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1C73" w:rsidRPr="00340C81" w:rsidRDefault="006B52C5" w:rsidP="00340C81">
      <w:pPr>
        <w:pStyle w:val="Title"/>
      </w:pPr>
      <w:r w:rsidRPr="00340C81">
        <w:t xml:space="preserve">The F# </w:t>
      </w:r>
      <w:r w:rsidR="00B62675">
        <w:t>3</w:t>
      </w:r>
      <w:r w:rsidR="006519AE" w:rsidRPr="00340C81">
        <w:t>.</w:t>
      </w:r>
      <w:r w:rsidR="00102421">
        <w:t>1</w:t>
      </w:r>
      <w:r w:rsidRPr="00340C81">
        <w:t xml:space="preserve"> Language Specification</w:t>
      </w:r>
      <w:r w:rsidR="00102421">
        <w:t xml:space="preserve"> </w:t>
      </w:r>
    </w:p>
    <w:p w:rsidR="006519AE" w:rsidRPr="00391D69" w:rsidRDefault="006519AE" w:rsidP="009E76B0">
      <w:r w:rsidRPr="00391D69">
        <w:t xml:space="preserve">Note: This documentation is the </w:t>
      </w:r>
      <w:r w:rsidR="006B52C5" w:rsidRPr="00391D69">
        <w:t xml:space="preserve">specification of the </w:t>
      </w:r>
      <w:r w:rsidR="00B62675">
        <w:t>3</w:t>
      </w:r>
      <w:r w:rsidRPr="00391D69">
        <w:t>.</w:t>
      </w:r>
      <w:r w:rsidR="00102421">
        <w:t>1</w:t>
      </w:r>
      <w:r w:rsidR="006B52C5" w:rsidRPr="00391D69">
        <w:t xml:space="preserve"> release of F#</w:t>
      </w:r>
      <w:r w:rsidR="00242412">
        <w:t xml:space="preserve"> for releases and updates made in 2013-15.</w:t>
      </w:r>
      <w:r w:rsidR="006B52C5" w:rsidRPr="00391D69">
        <w:t xml:space="preserve"> </w:t>
      </w:r>
    </w:p>
    <w:p w:rsidR="009E76B0" w:rsidRPr="009518B0" w:rsidRDefault="006B52C5" w:rsidP="009E76B0">
      <w:r w:rsidRPr="00391D69">
        <w:t xml:space="preserve">Discrepancies may exist between this specification and the </w:t>
      </w:r>
      <w:r w:rsidR="00B62675">
        <w:t>3</w:t>
      </w:r>
      <w:r w:rsidR="006519AE" w:rsidRPr="00391D69">
        <w:t>.</w:t>
      </w:r>
      <w:r w:rsidR="00102421">
        <w:t>1</w:t>
      </w:r>
      <w:r w:rsidRPr="00391D69">
        <w:t xml:space="preserve"> implementation. Some of these are noted as comments in this document. If you </w:t>
      </w:r>
      <w:r w:rsidR="00976F01">
        <w:t>find</w:t>
      </w:r>
      <w:r w:rsidR="00976F01" w:rsidRPr="00391D69">
        <w:t xml:space="preserve"> </w:t>
      </w:r>
      <w:r w:rsidRPr="00391D69">
        <w:t>further discrepancies please contact us and we</w:t>
      </w:r>
      <w:r w:rsidR="002E7F36" w:rsidRPr="00391D69">
        <w:t xml:space="preserve"> wi</w:t>
      </w:r>
      <w:r w:rsidRPr="00E42689">
        <w:t>ll</w:t>
      </w:r>
      <w:r w:rsidRPr="00497D56">
        <w:t xml:space="preserve"> gladly address the issue in future releases</w:t>
      </w:r>
      <w:r w:rsidR="00992F19" w:rsidRPr="00110BB5">
        <w:t xml:space="preserve"> of this specification</w:t>
      </w:r>
      <w:r w:rsidRPr="00391D69">
        <w:t>.</w:t>
      </w:r>
      <w:r w:rsidR="00F15BEF" w:rsidRPr="00391D69">
        <w:t xml:space="preserve"> </w:t>
      </w:r>
      <w:r w:rsidRPr="00391D69">
        <w:t xml:space="preserve">The F# team </w:t>
      </w:r>
      <w:r w:rsidR="00652937" w:rsidRPr="00E42689">
        <w:t>is</w:t>
      </w:r>
      <w:r w:rsidRPr="00E42689">
        <w:t xml:space="preserve"> always grateful for feedback on this specification</w:t>
      </w:r>
      <w:r w:rsidR="00E7378B" w:rsidRPr="00E42689">
        <w:t>,</w:t>
      </w:r>
      <w:r w:rsidRPr="00E42689">
        <w:t xml:space="preserve"> and on both the design and implementation of F#. You can submit feedback by </w:t>
      </w:r>
      <w:r w:rsidR="00102421">
        <w:t xml:space="preserve">opening issues, comments and pull requests at </w:t>
      </w:r>
      <w:hyperlink r:id="rId119" w:history="1">
        <w:r w:rsidR="008379D7" w:rsidRPr="00D16C41">
          <w:rPr>
            <w:rStyle w:val="Hyperlink"/>
          </w:rPr>
          <w:t>https://github.com/fsharp/fsfoundation/tree/gh-pages/specs/language-spec</w:t>
        </w:r>
      </w:hyperlink>
      <w:r w:rsidR="00102421">
        <w:t>.</w:t>
      </w:r>
    </w:p>
    <w:p w:rsidR="009E76B0" w:rsidRDefault="00992F19" w:rsidP="009E76B0">
      <w:r w:rsidRPr="00110BB5">
        <w:t>The latest version of this specification can be fou</w:t>
      </w:r>
      <w:r w:rsidRPr="00391D69">
        <w:t xml:space="preserve">nd at </w:t>
      </w:r>
      <w:hyperlink r:id="rId120" w:history="1">
        <w:r w:rsidR="00102421" w:rsidRPr="00B73579">
          <w:rPr>
            <w:rStyle w:val="Hyperlink"/>
          </w:rPr>
          <w:t>fsharp.org</w:t>
        </w:r>
      </w:hyperlink>
      <w:r w:rsidR="00A91D54">
        <w:t xml:space="preserve">. </w:t>
      </w:r>
      <w:r w:rsidR="006B52C5" w:rsidRPr="00110BB5">
        <w:t>Many thanks to the F# user community for their helpful feedback on the document so far.</w:t>
      </w:r>
    </w:p>
    <w:p w:rsidR="00A91D54" w:rsidRPr="00391D69" w:rsidRDefault="00A91D54" w:rsidP="009E76B0">
      <w:r w:rsidRPr="00F329AB">
        <w:t>Certain parts of this specification refer to the C#</w:t>
      </w:r>
      <w:r>
        <w:t xml:space="preserve"> 4.0</w:t>
      </w:r>
      <w:r w:rsidRPr="00F329AB">
        <w:t>, Unicode</w:t>
      </w:r>
      <w:r w:rsidR="006D6694">
        <w:t>,</w:t>
      </w:r>
      <w:r w:rsidRPr="00F329AB">
        <w:t xml:space="preserve"> and IEEE specifications.</w:t>
      </w:r>
    </w:p>
    <w:p w:rsidR="006B6E21" w:rsidRPr="006B6E21" w:rsidRDefault="006B6E21" w:rsidP="006B6E21">
      <w:r w:rsidRPr="00B936DD">
        <w:rPr>
          <w:rStyle w:val="Bold"/>
        </w:rPr>
        <w:t xml:space="preserve">Authors: </w:t>
      </w:r>
      <w:r w:rsidRPr="006B6E21">
        <w:t>Don Syme</w:t>
      </w:r>
      <w:r>
        <w:t>,</w:t>
      </w:r>
      <w:r w:rsidRPr="006B6E21">
        <w:t xml:space="preserve"> with assistance from Anar Alimov</w:t>
      </w:r>
      <w:r>
        <w:t>,</w:t>
      </w:r>
      <w:r w:rsidR="00114FB2">
        <w:t xml:space="preserve"> </w:t>
      </w:r>
      <w:r w:rsidR="009228EC">
        <w:t>Keith Battocchi,</w:t>
      </w:r>
      <w:r>
        <w:t xml:space="preserve"> Jomo Fisher, Michael Hale, </w:t>
      </w:r>
      <w:r w:rsidR="00407A32">
        <w:t xml:space="preserve">Jack Hu, </w:t>
      </w:r>
      <w:r w:rsidRPr="006B6E21">
        <w:t>Luke Hob</w:t>
      </w:r>
      <w:r>
        <w:t xml:space="preserve">an, </w:t>
      </w:r>
      <w:r w:rsidR="00407A32">
        <w:t xml:space="preserve">Tao Liu, </w:t>
      </w:r>
      <w:r w:rsidRPr="006B6E21">
        <w:t>Dmitry Lomov</w:t>
      </w:r>
      <w:r>
        <w:t xml:space="preserve">, </w:t>
      </w:r>
      <w:r w:rsidRPr="006B6E21">
        <w:t>James Margetson</w:t>
      </w:r>
      <w:r>
        <w:t xml:space="preserve">, </w:t>
      </w:r>
      <w:r w:rsidRPr="006B6E21">
        <w:t xml:space="preserve">Brian McNamara, </w:t>
      </w:r>
      <w:r>
        <w:t xml:space="preserve">Joe Pamer, </w:t>
      </w:r>
      <w:r w:rsidR="00D87E07">
        <w:t xml:space="preserve">Penny Orwick, </w:t>
      </w:r>
      <w:r w:rsidRPr="006B6E21">
        <w:t>Daniel Quirk</w:t>
      </w:r>
      <w:r>
        <w:t xml:space="preserve">, </w:t>
      </w:r>
      <w:r w:rsidR="002E7ECD">
        <w:t xml:space="preserve">Kevin Ransom, </w:t>
      </w:r>
      <w:r>
        <w:t xml:space="preserve">Chris Smith, </w:t>
      </w:r>
      <w:r w:rsidRPr="006B6E21">
        <w:t>Matteo Taveggia</w:t>
      </w:r>
      <w:r w:rsidR="00B62675">
        <w:t>, Donna Malayeri,</w:t>
      </w:r>
      <w:r w:rsidR="00B62675" w:rsidRPr="002F5D6F">
        <w:t xml:space="preserve"> Wonseok Chae</w:t>
      </w:r>
      <w:r w:rsidR="00B62675">
        <w:t>, Uladzimir Matsveyeu</w:t>
      </w:r>
      <w:r w:rsidR="00114FB2">
        <w:t>,</w:t>
      </w:r>
      <w:r>
        <w:t xml:space="preserve"> </w:t>
      </w:r>
      <w:r w:rsidR="00E90C5E">
        <w:t xml:space="preserve">Lincoln Atkinson, </w:t>
      </w:r>
      <w:r>
        <w:t>and others.</w:t>
      </w:r>
    </w:p>
    <w:p w:rsidR="00A26F81" w:rsidRPr="00B936DD" w:rsidRDefault="006B52C5" w:rsidP="00FB6194">
      <w:pPr>
        <w:rPr>
          <w:rStyle w:val="Bold"/>
        </w:rPr>
      </w:pPr>
      <w:r w:rsidRPr="00B936DD">
        <w:rPr>
          <w:rStyle w:val="Bold"/>
        </w:rPr>
        <w:t>Notice</w:t>
      </w:r>
    </w:p>
    <w:p w:rsidR="00FB6194" w:rsidRPr="00B81F48" w:rsidRDefault="006B52C5" w:rsidP="00FB6194">
      <w:pPr>
        <w:rPr>
          <w:rStyle w:val="Italic"/>
        </w:rPr>
      </w:pPr>
      <w:r w:rsidRPr="00B81F48">
        <w:rPr>
          <w:rStyle w:val="Italic"/>
        </w:rPr>
        <w:t xml:space="preserve">© </w:t>
      </w:r>
      <w:r w:rsidR="00715D2B" w:rsidRPr="00B81F48">
        <w:rPr>
          <w:rStyle w:val="Italic"/>
        </w:rPr>
        <w:t>2005</w:t>
      </w:r>
      <w:r w:rsidR="00C07D40" w:rsidRPr="00B81F48">
        <w:rPr>
          <w:rStyle w:val="Italic"/>
        </w:rPr>
        <w:t>-</w:t>
      </w:r>
      <w:r w:rsidR="00407A32" w:rsidRPr="00B81F48">
        <w:rPr>
          <w:rStyle w:val="Italic"/>
        </w:rPr>
        <w:t>201</w:t>
      </w:r>
      <w:r w:rsidR="00242412">
        <w:rPr>
          <w:rStyle w:val="Italic"/>
        </w:rPr>
        <w:t>6</w:t>
      </w:r>
      <w:r w:rsidR="00407A32" w:rsidRPr="00B81F48">
        <w:rPr>
          <w:rStyle w:val="Italic"/>
        </w:rPr>
        <w:t xml:space="preserve"> </w:t>
      </w:r>
      <w:r w:rsidR="00242412">
        <w:rPr>
          <w:rStyle w:val="Italic"/>
        </w:rPr>
        <w:t>various</w:t>
      </w:r>
      <w:r w:rsidR="00102421">
        <w:rPr>
          <w:rStyle w:val="Italic"/>
        </w:rPr>
        <w:t xml:space="preserve"> contributors</w:t>
      </w:r>
      <w:r w:rsidRPr="00B81F48">
        <w:rPr>
          <w:rStyle w:val="Italic"/>
        </w:rPr>
        <w:t xml:space="preserve">. </w:t>
      </w:r>
      <w:r w:rsidR="00A64652">
        <w:rPr>
          <w:rStyle w:val="Italic"/>
        </w:rPr>
        <w:t xml:space="preserve">Made available under the </w:t>
      </w:r>
      <w:hyperlink r:id="rId121" w:history="1">
        <w:r w:rsidR="004778D8" w:rsidRPr="00835362">
          <w:rPr>
            <w:rStyle w:val="Hyperlink"/>
          </w:rPr>
          <w:t>Creat</w:t>
        </w:r>
        <w:r w:rsidR="00835362" w:rsidRPr="00835362">
          <w:rPr>
            <w:rStyle w:val="Hyperlink"/>
          </w:rPr>
          <w:t>ive Commons CC-</w:t>
        </w:r>
        <w:r w:rsidR="00835362">
          <w:rPr>
            <w:rStyle w:val="Hyperlink"/>
          </w:rPr>
          <w:t>by 4.0</w:t>
        </w:r>
      </w:hyperlink>
      <w:r w:rsidR="00835362">
        <w:rPr>
          <w:rStyle w:val="Italic"/>
        </w:rPr>
        <w:t xml:space="preserve"> licence.</w:t>
      </w:r>
    </w:p>
    <w:p w:rsidR="00FB6194" w:rsidRPr="00B81F48" w:rsidRDefault="00242412" w:rsidP="009E76B0">
      <w:pPr>
        <w:rPr>
          <w:rStyle w:val="Italic"/>
        </w:rPr>
      </w:pPr>
      <w:r>
        <w:rPr>
          <w:rStyle w:val="Italic"/>
        </w:rPr>
        <w:t>P</w:t>
      </w:r>
      <w:r w:rsidR="006B52C5" w:rsidRPr="00B81F48">
        <w:rPr>
          <w:rStyle w:val="Italic"/>
        </w:rPr>
        <w:t>roduct and company names mentioned herein may be the trademarks of their respective owners.</w:t>
      </w:r>
    </w:p>
    <w:p w:rsidR="00A26F81" w:rsidRPr="00B936DD" w:rsidRDefault="006B6E21" w:rsidP="006B6E21">
      <w:pPr>
        <w:rPr>
          <w:rStyle w:val="Bold"/>
        </w:rPr>
      </w:pPr>
      <w:r w:rsidRPr="00B936DD">
        <w:rPr>
          <w:rStyle w:val="Bold"/>
        </w:rPr>
        <w:t>Document Updates:</w:t>
      </w:r>
    </w:p>
    <w:p w:rsidR="0012701B" w:rsidRPr="006B6E21" w:rsidRDefault="0012701B" w:rsidP="0012701B">
      <w:pPr>
        <w:pStyle w:val="BulletListIndent"/>
      </w:pPr>
      <w:r>
        <w:t>Updates for F# 3.1 and type providers, January 2016</w:t>
      </w:r>
    </w:p>
    <w:p w:rsidR="00102421" w:rsidRPr="006B6E21" w:rsidRDefault="00102421" w:rsidP="00102421">
      <w:pPr>
        <w:pStyle w:val="BulletListIndent"/>
      </w:pPr>
      <w:r>
        <w:t>Edits to change version numbers for F# 3.1, May 2014</w:t>
      </w:r>
    </w:p>
    <w:p w:rsidR="00102421" w:rsidRPr="006B6E21" w:rsidRDefault="00102421" w:rsidP="00102421">
      <w:pPr>
        <w:pStyle w:val="BulletListIndent"/>
      </w:pPr>
      <w:r>
        <w:t>Initial updates for F# 3.1, June 2013</w:t>
      </w:r>
      <w:r w:rsidR="00A8302F">
        <w:t xml:space="preserve"> (see </w:t>
      </w:r>
      <w:hyperlink r:id="rId122" w:history="1">
        <w:r w:rsidR="00A8302F">
          <w:rPr>
            <w:rStyle w:val="Hyperlink"/>
          </w:rPr>
          <w:t>online</w:t>
        </w:r>
        <w:r w:rsidR="00A8302F" w:rsidRPr="00A8302F">
          <w:rPr>
            <w:rStyle w:val="Hyperlink"/>
          </w:rPr>
          <w:t xml:space="preserve"> descriptio</w:t>
        </w:r>
        <w:r w:rsidR="00A8302F">
          <w:rPr>
            <w:rStyle w:val="Hyperlink"/>
          </w:rPr>
          <w:t>n of language updates</w:t>
        </w:r>
      </w:hyperlink>
      <w:r w:rsidR="00A8302F">
        <w:t>)</w:t>
      </w:r>
    </w:p>
    <w:p w:rsidR="00102421" w:rsidRPr="006B6E21" w:rsidRDefault="00102421" w:rsidP="00102421">
      <w:pPr>
        <w:pStyle w:val="BulletListIndent"/>
      </w:pPr>
      <w:r>
        <w:t>Updated to F# 3.0, September 2012</w:t>
      </w:r>
    </w:p>
    <w:p w:rsidR="00102421" w:rsidRDefault="00102421" w:rsidP="00102421">
      <w:pPr>
        <w:pStyle w:val="BulletListIndent"/>
      </w:pPr>
      <w:r>
        <w:t>Updated with formatting changes, April 2012</w:t>
      </w:r>
    </w:p>
    <w:p w:rsidR="00102421" w:rsidRPr="006B6E21" w:rsidRDefault="00102421" w:rsidP="00102421">
      <w:pPr>
        <w:pStyle w:val="BulletListIndent"/>
      </w:pPr>
      <w:r>
        <w:t>Updated with grammar summary, December 2011</w:t>
      </w:r>
    </w:p>
    <w:p w:rsidR="00102421" w:rsidRDefault="00102421" w:rsidP="00102421">
      <w:pPr>
        <w:pStyle w:val="BulletListIndent"/>
      </w:pPr>
      <w:r>
        <w:t>Updated with glossary, index, and style corrections, February 2011</w:t>
      </w:r>
    </w:p>
    <w:p w:rsidR="006B6E21" w:rsidRPr="006B6E21" w:rsidRDefault="006B6E21" w:rsidP="00D212CF">
      <w:pPr>
        <w:pStyle w:val="BulletListIndent"/>
      </w:pPr>
      <w:r>
        <w:t>Updated with glossary, index</w:t>
      </w:r>
      <w:r w:rsidR="00900B78">
        <w:t>,</w:t>
      </w:r>
      <w:r>
        <w:t xml:space="preserve"> and style corrections, August 2010</w:t>
      </w:r>
    </w:p>
    <w:p w:rsidR="006B6E21" w:rsidRPr="00B81F48" w:rsidRDefault="006B6E21" w:rsidP="009E76B0">
      <w:pPr>
        <w:rPr>
          <w:rStyle w:val="Italic"/>
        </w:rPr>
      </w:pPr>
    </w:p>
    <w:sdt>
      <w:sdtPr>
        <w:rPr>
          <w:rFonts w:ascii="Arial" w:eastAsiaTheme="minorHAnsi" w:hAnsi="Arial" w:cstheme="minorBidi"/>
          <w:b w:val="0"/>
          <w:bCs w:val="0"/>
          <w:i/>
          <w:color w:val="auto"/>
          <w:sz w:val="18"/>
          <w:szCs w:val="22"/>
        </w:rPr>
        <w:id w:val="654708588"/>
        <w:docPartObj>
          <w:docPartGallery w:val="Table of Contents"/>
          <w:docPartUnique/>
        </w:docPartObj>
      </w:sdtPr>
      <w:sdtEndPr>
        <w:rPr>
          <w:rFonts w:asciiTheme="minorHAnsi" w:eastAsiaTheme="minorEastAsia" w:hAnsiTheme="minorHAnsi"/>
          <w:sz w:val="22"/>
        </w:rPr>
      </w:sdtEndPr>
      <w:sdtContent>
        <w:p w:rsidR="00A26F81" w:rsidRPr="00C21C71" w:rsidRDefault="006B52C5" w:rsidP="00B81F48">
          <w:pPr>
            <w:pStyle w:val="TOCHeading"/>
          </w:pPr>
          <w:r w:rsidRPr="006B52C5">
            <w:t>Table of Contents</w:t>
          </w:r>
        </w:p>
        <w:p w:rsidR="007C1E71" w:rsidRDefault="00693CC1">
          <w:pPr>
            <w:pStyle w:val="TOC1"/>
            <w:tabs>
              <w:tab w:val="left" w:pos="480"/>
              <w:tab w:val="right" w:leader="dot" w:pos="9016"/>
            </w:tabs>
            <w:rPr>
              <w:b w:val="0"/>
              <w:bCs w:val="0"/>
              <w:caps w:val="0"/>
              <w:noProof/>
              <w:szCs w:val="22"/>
              <w:lang w:val="en-GB" w:eastAsia="en-GB"/>
            </w:rPr>
          </w:pPr>
          <w:r>
            <w:lastRenderedPageBreak/>
            <w:fldChar w:fldCharType="begin"/>
          </w:r>
          <w:r w:rsidR="00E42689">
            <w:instrText xml:space="preserve"> TOC \o "1-1" \h \z \t "Heading 2,2,Heading 3,3" </w:instrText>
          </w:r>
          <w:r>
            <w:fldChar w:fldCharType="separate"/>
          </w:r>
          <w:hyperlink w:anchor="_Toc439782229" w:history="1">
            <w:r w:rsidR="007C1E71" w:rsidRPr="00F30306">
              <w:rPr>
                <w:rStyle w:val="Hyperlink"/>
                <w:noProof/>
              </w:rPr>
              <w:t>1.</w:t>
            </w:r>
            <w:r w:rsidR="007C1E71">
              <w:rPr>
                <w:b w:val="0"/>
                <w:bCs w:val="0"/>
                <w:caps w:val="0"/>
                <w:noProof/>
                <w:szCs w:val="22"/>
                <w:lang w:val="en-GB" w:eastAsia="en-GB"/>
              </w:rPr>
              <w:tab/>
            </w:r>
            <w:r w:rsidR="007C1E71" w:rsidRPr="00F30306">
              <w:rPr>
                <w:rStyle w:val="Hyperlink"/>
                <w:noProof/>
              </w:rPr>
              <w:t>Introduction</w:t>
            </w:r>
            <w:r w:rsidR="007C1E71">
              <w:rPr>
                <w:noProof/>
                <w:webHidden/>
              </w:rPr>
              <w:tab/>
            </w:r>
            <w:r w:rsidR="007C1E71">
              <w:rPr>
                <w:noProof/>
                <w:webHidden/>
              </w:rPr>
              <w:fldChar w:fldCharType="begin"/>
            </w:r>
            <w:r w:rsidR="007C1E71">
              <w:rPr>
                <w:noProof/>
                <w:webHidden/>
              </w:rPr>
              <w:instrText xml:space="preserve"> PAGEREF _Toc439782229 \h </w:instrText>
            </w:r>
            <w:r w:rsidR="007C1E71">
              <w:rPr>
                <w:noProof/>
                <w:webHidden/>
              </w:rPr>
            </w:r>
            <w:r w:rsidR="007C1E71">
              <w:rPr>
                <w:noProof/>
                <w:webHidden/>
              </w:rPr>
              <w:fldChar w:fldCharType="separate"/>
            </w:r>
            <w:r w:rsidR="00D01C3D">
              <w:rPr>
                <w:noProof/>
                <w:webHidden/>
              </w:rPr>
              <w:t>11</w:t>
            </w:r>
            <w:r w:rsidR="007C1E71">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30" w:history="1">
            <w:r w:rsidRPr="00F30306">
              <w:rPr>
                <w:rStyle w:val="Hyperlink"/>
                <w:noProof/>
              </w:rPr>
              <w:t>1.1</w:t>
            </w:r>
            <w:r>
              <w:rPr>
                <w:smallCaps w:val="0"/>
                <w:noProof/>
                <w:szCs w:val="22"/>
                <w:lang w:val="en-GB" w:eastAsia="en-GB"/>
              </w:rPr>
              <w:tab/>
            </w:r>
            <w:r w:rsidRPr="00F30306">
              <w:rPr>
                <w:rStyle w:val="Hyperlink"/>
                <w:noProof/>
              </w:rPr>
              <w:t>A First Program</w:t>
            </w:r>
            <w:r>
              <w:rPr>
                <w:noProof/>
                <w:webHidden/>
              </w:rPr>
              <w:tab/>
            </w:r>
            <w:r>
              <w:rPr>
                <w:noProof/>
                <w:webHidden/>
              </w:rPr>
              <w:fldChar w:fldCharType="begin"/>
            </w:r>
            <w:r>
              <w:rPr>
                <w:noProof/>
                <w:webHidden/>
              </w:rPr>
              <w:instrText xml:space="preserve"> PAGEREF _Toc439782230 \h </w:instrText>
            </w:r>
            <w:r>
              <w:rPr>
                <w:noProof/>
                <w:webHidden/>
              </w:rPr>
            </w:r>
            <w:r>
              <w:rPr>
                <w:noProof/>
                <w:webHidden/>
              </w:rPr>
              <w:fldChar w:fldCharType="separate"/>
            </w:r>
            <w:r w:rsidR="00D01C3D">
              <w:rPr>
                <w:noProof/>
                <w:webHidden/>
              </w:rPr>
              <w:t>11</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31" w:history="1">
            <w:r w:rsidRPr="00F30306">
              <w:rPr>
                <w:rStyle w:val="Hyperlink"/>
                <w:noProof/>
              </w:rPr>
              <w:t>1.1.1</w:t>
            </w:r>
            <w:r>
              <w:rPr>
                <w:i w:val="0"/>
                <w:iCs w:val="0"/>
                <w:noProof/>
                <w:szCs w:val="22"/>
                <w:lang w:val="en-GB" w:eastAsia="en-GB"/>
              </w:rPr>
              <w:tab/>
            </w:r>
            <w:r w:rsidRPr="00F30306">
              <w:rPr>
                <w:rStyle w:val="Hyperlink"/>
                <w:noProof/>
              </w:rPr>
              <w:t>Lightweight Syntax</w:t>
            </w:r>
            <w:r>
              <w:rPr>
                <w:noProof/>
                <w:webHidden/>
              </w:rPr>
              <w:tab/>
            </w:r>
            <w:r>
              <w:rPr>
                <w:noProof/>
                <w:webHidden/>
              </w:rPr>
              <w:fldChar w:fldCharType="begin"/>
            </w:r>
            <w:r>
              <w:rPr>
                <w:noProof/>
                <w:webHidden/>
              </w:rPr>
              <w:instrText xml:space="preserve"> PAGEREF _Toc439782231 \h </w:instrText>
            </w:r>
            <w:r>
              <w:rPr>
                <w:noProof/>
                <w:webHidden/>
              </w:rPr>
            </w:r>
            <w:r>
              <w:rPr>
                <w:noProof/>
                <w:webHidden/>
              </w:rPr>
              <w:fldChar w:fldCharType="separate"/>
            </w:r>
            <w:r w:rsidR="00D01C3D">
              <w:rPr>
                <w:noProof/>
                <w:webHidden/>
              </w:rPr>
              <w:t>11</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32" w:history="1">
            <w:r w:rsidRPr="00F30306">
              <w:rPr>
                <w:rStyle w:val="Hyperlink"/>
                <w:noProof/>
              </w:rPr>
              <w:t>1.1.2</w:t>
            </w:r>
            <w:r>
              <w:rPr>
                <w:i w:val="0"/>
                <w:iCs w:val="0"/>
                <w:noProof/>
                <w:szCs w:val="22"/>
                <w:lang w:val="en-GB" w:eastAsia="en-GB"/>
              </w:rPr>
              <w:tab/>
            </w:r>
            <w:r w:rsidRPr="00F30306">
              <w:rPr>
                <w:rStyle w:val="Hyperlink"/>
                <w:noProof/>
              </w:rPr>
              <w:t>Making Data Simple</w:t>
            </w:r>
            <w:r>
              <w:rPr>
                <w:noProof/>
                <w:webHidden/>
              </w:rPr>
              <w:tab/>
            </w:r>
            <w:r>
              <w:rPr>
                <w:noProof/>
                <w:webHidden/>
              </w:rPr>
              <w:fldChar w:fldCharType="begin"/>
            </w:r>
            <w:r>
              <w:rPr>
                <w:noProof/>
                <w:webHidden/>
              </w:rPr>
              <w:instrText xml:space="preserve"> PAGEREF _Toc439782232 \h </w:instrText>
            </w:r>
            <w:r>
              <w:rPr>
                <w:noProof/>
                <w:webHidden/>
              </w:rPr>
            </w:r>
            <w:r>
              <w:rPr>
                <w:noProof/>
                <w:webHidden/>
              </w:rPr>
              <w:fldChar w:fldCharType="separate"/>
            </w:r>
            <w:r w:rsidR="00D01C3D">
              <w:rPr>
                <w:noProof/>
                <w:webHidden/>
              </w:rPr>
              <w:t>12</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33" w:history="1">
            <w:r w:rsidRPr="00F30306">
              <w:rPr>
                <w:rStyle w:val="Hyperlink"/>
                <w:noProof/>
              </w:rPr>
              <w:t>1.1.3</w:t>
            </w:r>
            <w:r>
              <w:rPr>
                <w:i w:val="0"/>
                <w:iCs w:val="0"/>
                <w:noProof/>
                <w:szCs w:val="22"/>
                <w:lang w:val="en-GB" w:eastAsia="en-GB"/>
              </w:rPr>
              <w:tab/>
            </w:r>
            <w:r w:rsidRPr="00F30306">
              <w:rPr>
                <w:rStyle w:val="Hyperlink"/>
                <w:noProof/>
              </w:rPr>
              <w:t>Making Types Simple</w:t>
            </w:r>
            <w:r>
              <w:rPr>
                <w:noProof/>
                <w:webHidden/>
              </w:rPr>
              <w:tab/>
            </w:r>
            <w:r>
              <w:rPr>
                <w:noProof/>
                <w:webHidden/>
              </w:rPr>
              <w:fldChar w:fldCharType="begin"/>
            </w:r>
            <w:r>
              <w:rPr>
                <w:noProof/>
                <w:webHidden/>
              </w:rPr>
              <w:instrText xml:space="preserve"> PAGEREF _Toc439782233 \h </w:instrText>
            </w:r>
            <w:r>
              <w:rPr>
                <w:noProof/>
                <w:webHidden/>
              </w:rPr>
            </w:r>
            <w:r>
              <w:rPr>
                <w:noProof/>
                <w:webHidden/>
              </w:rPr>
              <w:fldChar w:fldCharType="separate"/>
            </w:r>
            <w:r w:rsidR="00D01C3D">
              <w:rPr>
                <w:noProof/>
                <w:webHidden/>
              </w:rPr>
              <w:t>13</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34" w:history="1">
            <w:r w:rsidRPr="00F30306">
              <w:rPr>
                <w:rStyle w:val="Hyperlink"/>
                <w:noProof/>
              </w:rPr>
              <w:t>1.1.4</w:t>
            </w:r>
            <w:r>
              <w:rPr>
                <w:i w:val="0"/>
                <w:iCs w:val="0"/>
                <w:noProof/>
                <w:szCs w:val="22"/>
                <w:lang w:val="en-GB" w:eastAsia="en-GB"/>
              </w:rPr>
              <w:tab/>
            </w:r>
            <w:r w:rsidRPr="00F30306">
              <w:rPr>
                <w:rStyle w:val="Hyperlink"/>
                <w:noProof/>
              </w:rPr>
              <w:t>Functional Programming</w:t>
            </w:r>
            <w:r>
              <w:rPr>
                <w:noProof/>
                <w:webHidden/>
              </w:rPr>
              <w:tab/>
            </w:r>
            <w:r>
              <w:rPr>
                <w:noProof/>
                <w:webHidden/>
              </w:rPr>
              <w:fldChar w:fldCharType="begin"/>
            </w:r>
            <w:r>
              <w:rPr>
                <w:noProof/>
                <w:webHidden/>
              </w:rPr>
              <w:instrText xml:space="preserve"> PAGEREF _Toc439782234 \h </w:instrText>
            </w:r>
            <w:r>
              <w:rPr>
                <w:noProof/>
                <w:webHidden/>
              </w:rPr>
            </w:r>
            <w:r>
              <w:rPr>
                <w:noProof/>
                <w:webHidden/>
              </w:rPr>
              <w:fldChar w:fldCharType="separate"/>
            </w:r>
            <w:r w:rsidR="00D01C3D">
              <w:rPr>
                <w:noProof/>
                <w:webHidden/>
              </w:rPr>
              <w:t>14</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35" w:history="1">
            <w:r w:rsidRPr="00F30306">
              <w:rPr>
                <w:rStyle w:val="Hyperlink"/>
                <w:noProof/>
              </w:rPr>
              <w:t>1.1.5</w:t>
            </w:r>
            <w:r>
              <w:rPr>
                <w:i w:val="0"/>
                <w:iCs w:val="0"/>
                <w:noProof/>
                <w:szCs w:val="22"/>
                <w:lang w:val="en-GB" w:eastAsia="en-GB"/>
              </w:rPr>
              <w:tab/>
            </w:r>
            <w:r w:rsidRPr="00F30306">
              <w:rPr>
                <w:rStyle w:val="Hyperlink"/>
                <w:noProof/>
              </w:rPr>
              <w:t>Imperative Programming</w:t>
            </w:r>
            <w:r>
              <w:rPr>
                <w:noProof/>
                <w:webHidden/>
              </w:rPr>
              <w:tab/>
            </w:r>
            <w:r>
              <w:rPr>
                <w:noProof/>
                <w:webHidden/>
              </w:rPr>
              <w:fldChar w:fldCharType="begin"/>
            </w:r>
            <w:r>
              <w:rPr>
                <w:noProof/>
                <w:webHidden/>
              </w:rPr>
              <w:instrText xml:space="preserve"> PAGEREF _Toc439782235 \h </w:instrText>
            </w:r>
            <w:r>
              <w:rPr>
                <w:noProof/>
                <w:webHidden/>
              </w:rPr>
            </w:r>
            <w:r>
              <w:rPr>
                <w:noProof/>
                <w:webHidden/>
              </w:rPr>
              <w:fldChar w:fldCharType="separate"/>
            </w:r>
            <w:r w:rsidR="00D01C3D">
              <w:rPr>
                <w:noProof/>
                <w:webHidden/>
              </w:rPr>
              <w:t>15</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36" w:history="1">
            <w:r w:rsidRPr="00F30306">
              <w:rPr>
                <w:rStyle w:val="Hyperlink"/>
                <w:noProof/>
              </w:rPr>
              <w:t>1.1.6</w:t>
            </w:r>
            <w:r>
              <w:rPr>
                <w:i w:val="0"/>
                <w:iCs w:val="0"/>
                <w:noProof/>
                <w:szCs w:val="22"/>
                <w:lang w:val="en-GB" w:eastAsia="en-GB"/>
              </w:rPr>
              <w:tab/>
            </w:r>
            <w:r w:rsidRPr="00F30306">
              <w:rPr>
                <w:rStyle w:val="Hyperlink"/>
                <w:noProof/>
              </w:rPr>
              <w:t>.NET Interoperability and CLI Fidelity</w:t>
            </w:r>
            <w:r>
              <w:rPr>
                <w:noProof/>
                <w:webHidden/>
              </w:rPr>
              <w:tab/>
            </w:r>
            <w:r>
              <w:rPr>
                <w:noProof/>
                <w:webHidden/>
              </w:rPr>
              <w:fldChar w:fldCharType="begin"/>
            </w:r>
            <w:r>
              <w:rPr>
                <w:noProof/>
                <w:webHidden/>
              </w:rPr>
              <w:instrText xml:space="preserve"> PAGEREF _Toc439782236 \h </w:instrText>
            </w:r>
            <w:r>
              <w:rPr>
                <w:noProof/>
                <w:webHidden/>
              </w:rPr>
            </w:r>
            <w:r>
              <w:rPr>
                <w:noProof/>
                <w:webHidden/>
              </w:rPr>
              <w:fldChar w:fldCharType="separate"/>
            </w:r>
            <w:r w:rsidR="00D01C3D">
              <w:rPr>
                <w:noProof/>
                <w:webHidden/>
              </w:rPr>
              <w:t>16</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37" w:history="1">
            <w:r w:rsidRPr="00F30306">
              <w:rPr>
                <w:rStyle w:val="Hyperlink"/>
                <w:noProof/>
              </w:rPr>
              <w:t>1.1.7</w:t>
            </w:r>
            <w:r>
              <w:rPr>
                <w:i w:val="0"/>
                <w:iCs w:val="0"/>
                <w:noProof/>
                <w:szCs w:val="22"/>
                <w:lang w:val="en-GB" w:eastAsia="en-GB"/>
              </w:rPr>
              <w:tab/>
            </w:r>
            <w:r w:rsidRPr="00F30306">
              <w:rPr>
                <w:rStyle w:val="Hyperlink"/>
                <w:noProof/>
              </w:rPr>
              <w:t>Parallel and Asynchronous Programming</w:t>
            </w:r>
            <w:r>
              <w:rPr>
                <w:noProof/>
                <w:webHidden/>
              </w:rPr>
              <w:tab/>
            </w:r>
            <w:r>
              <w:rPr>
                <w:noProof/>
                <w:webHidden/>
              </w:rPr>
              <w:fldChar w:fldCharType="begin"/>
            </w:r>
            <w:r>
              <w:rPr>
                <w:noProof/>
                <w:webHidden/>
              </w:rPr>
              <w:instrText xml:space="preserve"> PAGEREF _Toc439782237 \h </w:instrText>
            </w:r>
            <w:r>
              <w:rPr>
                <w:noProof/>
                <w:webHidden/>
              </w:rPr>
            </w:r>
            <w:r>
              <w:rPr>
                <w:noProof/>
                <w:webHidden/>
              </w:rPr>
              <w:fldChar w:fldCharType="separate"/>
            </w:r>
            <w:r w:rsidR="00D01C3D">
              <w:rPr>
                <w:noProof/>
                <w:webHidden/>
              </w:rPr>
              <w:t>16</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38" w:history="1">
            <w:r w:rsidRPr="00F30306">
              <w:rPr>
                <w:rStyle w:val="Hyperlink"/>
                <w:noProof/>
              </w:rPr>
              <w:t>1.1.8</w:t>
            </w:r>
            <w:r>
              <w:rPr>
                <w:i w:val="0"/>
                <w:iCs w:val="0"/>
                <w:noProof/>
                <w:szCs w:val="22"/>
                <w:lang w:val="en-GB" w:eastAsia="en-GB"/>
              </w:rPr>
              <w:tab/>
            </w:r>
            <w:r w:rsidRPr="00F30306">
              <w:rPr>
                <w:rStyle w:val="Hyperlink"/>
                <w:noProof/>
              </w:rPr>
              <w:t>Strong Typing for Floating-Point Code</w:t>
            </w:r>
            <w:r>
              <w:rPr>
                <w:noProof/>
                <w:webHidden/>
              </w:rPr>
              <w:tab/>
            </w:r>
            <w:r>
              <w:rPr>
                <w:noProof/>
                <w:webHidden/>
              </w:rPr>
              <w:fldChar w:fldCharType="begin"/>
            </w:r>
            <w:r>
              <w:rPr>
                <w:noProof/>
                <w:webHidden/>
              </w:rPr>
              <w:instrText xml:space="preserve"> PAGEREF _Toc439782238 \h </w:instrText>
            </w:r>
            <w:r>
              <w:rPr>
                <w:noProof/>
                <w:webHidden/>
              </w:rPr>
            </w:r>
            <w:r>
              <w:rPr>
                <w:noProof/>
                <w:webHidden/>
              </w:rPr>
              <w:fldChar w:fldCharType="separate"/>
            </w:r>
            <w:r w:rsidR="00D01C3D">
              <w:rPr>
                <w:noProof/>
                <w:webHidden/>
              </w:rPr>
              <w:t>17</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39" w:history="1">
            <w:r w:rsidRPr="00F30306">
              <w:rPr>
                <w:rStyle w:val="Hyperlink"/>
                <w:noProof/>
              </w:rPr>
              <w:t>1.1.9</w:t>
            </w:r>
            <w:r>
              <w:rPr>
                <w:i w:val="0"/>
                <w:iCs w:val="0"/>
                <w:noProof/>
                <w:szCs w:val="22"/>
                <w:lang w:val="en-GB" w:eastAsia="en-GB"/>
              </w:rPr>
              <w:tab/>
            </w:r>
            <w:r w:rsidRPr="00F30306">
              <w:rPr>
                <w:rStyle w:val="Hyperlink"/>
                <w:noProof/>
              </w:rPr>
              <w:t>Object-Oriented Programming and Code Organization</w:t>
            </w:r>
            <w:r>
              <w:rPr>
                <w:noProof/>
                <w:webHidden/>
              </w:rPr>
              <w:tab/>
            </w:r>
            <w:r>
              <w:rPr>
                <w:noProof/>
                <w:webHidden/>
              </w:rPr>
              <w:fldChar w:fldCharType="begin"/>
            </w:r>
            <w:r>
              <w:rPr>
                <w:noProof/>
                <w:webHidden/>
              </w:rPr>
              <w:instrText xml:space="preserve"> PAGEREF _Toc439782239 \h </w:instrText>
            </w:r>
            <w:r>
              <w:rPr>
                <w:noProof/>
                <w:webHidden/>
              </w:rPr>
            </w:r>
            <w:r>
              <w:rPr>
                <w:noProof/>
                <w:webHidden/>
              </w:rPr>
              <w:fldChar w:fldCharType="separate"/>
            </w:r>
            <w:r w:rsidR="00D01C3D">
              <w:rPr>
                <w:noProof/>
                <w:webHidden/>
              </w:rPr>
              <w:t>17</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240" w:history="1">
            <w:r w:rsidRPr="00F30306">
              <w:rPr>
                <w:rStyle w:val="Hyperlink"/>
                <w:noProof/>
              </w:rPr>
              <w:t>1.1.10</w:t>
            </w:r>
            <w:r>
              <w:rPr>
                <w:i w:val="0"/>
                <w:iCs w:val="0"/>
                <w:noProof/>
                <w:szCs w:val="22"/>
                <w:lang w:val="en-GB" w:eastAsia="en-GB"/>
              </w:rPr>
              <w:tab/>
            </w:r>
            <w:r w:rsidRPr="00F30306">
              <w:rPr>
                <w:rStyle w:val="Hyperlink"/>
                <w:noProof/>
              </w:rPr>
              <w:t>Information-rich Programming</w:t>
            </w:r>
            <w:r>
              <w:rPr>
                <w:noProof/>
                <w:webHidden/>
              </w:rPr>
              <w:tab/>
            </w:r>
            <w:r>
              <w:rPr>
                <w:noProof/>
                <w:webHidden/>
              </w:rPr>
              <w:fldChar w:fldCharType="begin"/>
            </w:r>
            <w:r>
              <w:rPr>
                <w:noProof/>
                <w:webHidden/>
              </w:rPr>
              <w:instrText xml:space="preserve"> PAGEREF _Toc439782240 \h </w:instrText>
            </w:r>
            <w:r>
              <w:rPr>
                <w:noProof/>
                <w:webHidden/>
              </w:rPr>
            </w:r>
            <w:r>
              <w:rPr>
                <w:noProof/>
                <w:webHidden/>
              </w:rPr>
              <w:fldChar w:fldCharType="separate"/>
            </w:r>
            <w:r w:rsidR="00D01C3D">
              <w:rPr>
                <w:noProof/>
                <w:webHidden/>
              </w:rPr>
              <w:t>19</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41" w:history="1">
            <w:r w:rsidRPr="00F30306">
              <w:rPr>
                <w:rStyle w:val="Hyperlink"/>
                <w:noProof/>
              </w:rPr>
              <w:t>1.2</w:t>
            </w:r>
            <w:r>
              <w:rPr>
                <w:smallCaps w:val="0"/>
                <w:noProof/>
                <w:szCs w:val="22"/>
                <w:lang w:val="en-GB" w:eastAsia="en-GB"/>
              </w:rPr>
              <w:tab/>
            </w:r>
            <w:r w:rsidRPr="00F30306">
              <w:rPr>
                <w:rStyle w:val="Hyperlink"/>
                <w:noProof/>
              </w:rPr>
              <w:t>Notational Conventions in This Specification</w:t>
            </w:r>
            <w:r>
              <w:rPr>
                <w:noProof/>
                <w:webHidden/>
              </w:rPr>
              <w:tab/>
            </w:r>
            <w:r>
              <w:rPr>
                <w:noProof/>
                <w:webHidden/>
              </w:rPr>
              <w:fldChar w:fldCharType="begin"/>
            </w:r>
            <w:r>
              <w:rPr>
                <w:noProof/>
                <w:webHidden/>
              </w:rPr>
              <w:instrText xml:space="preserve"> PAGEREF _Toc439782241 \h </w:instrText>
            </w:r>
            <w:r>
              <w:rPr>
                <w:noProof/>
                <w:webHidden/>
              </w:rPr>
            </w:r>
            <w:r>
              <w:rPr>
                <w:noProof/>
                <w:webHidden/>
              </w:rPr>
              <w:fldChar w:fldCharType="separate"/>
            </w:r>
            <w:r w:rsidR="00D01C3D">
              <w:rPr>
                <w:noProof/>
                <w:webHidden/>
              </w:rPr>
              <w:t>20</w:t>
            </w:r>
            <w:r>
              <w:rPr>
                <w:noProof/>
                <w:webHidden/>
              </w:rPr>
              <w:fldChar w:fldCharType="end"/>
            </w:r>
          </w:hyperlink>
        </w:p>
        <w:p w:rsidR="007C1E71" w:rsidRDefault="007C1E71">
          <w:pPr>
            <w:pStyle w:val="TOC1"/>
            <w:tabs>
              <w:tab w:val="left" w:pos="480"/>
              <w:tab w:val="right" w:leader="dot" w:pos="9016"/>
            </w:tabs>
            <w:rPr>
              <w:b w:val="0"/>
              <w:bCs w:val="0"/>
              <w:caps w:val="0"/>
              <w:noProof/>
              <w:szCs w:val="22"/>
              <w:lang w:val="en-GB" w:eastAsia="en-GB"/>
            </w:rPr>
          </w:pPr>
          <w:hyperlink w:anchor="_Toc439782242" w:history="1">
            <w:r w:rsidRPr="00F30306">
              <w:rPr>
                <w:rStyle w:val="Hyperlink"/>
                <w:noProof/>
              </w:rPr>
              <w:t>2.</w:t>
            </w:r>
            <w:r>
              <w:rPr>
                <w:b w:val="0"/>
                <w:bCs w:val="0"/>
                <w:caps w:val="0"/>
                <w:noProof/>
                <w:szCs w:val="22"/>
                <w:lang w:val="en-GB" w:eastAsia="en-GB"/>
              </w:rPr>
              <w:tab/>
            </w:r>
            <w:r w:rsidRPr="00F30306">
              <w:rPr>
                <w:rStyle w:val="Hyperlink"/>
                <w:noProof/>
              </w:rPr>
              <w:t>Program Structure</w:t>
            </w:r>
            <w:r>
              <w:rPr>
                <w:noProof/>
                <w:webHidden/>
              </w:rPr>
              <w:tab/>
            </w:r>
            <w:r>
              <w:rPr>
                <w:noProof/>
                <w:webHidden/>
              </w:rPr>
              <w:fldChar w:fldCharType="begin"/>
            </w:r>
            <w:r>
              <w:rPr>
                <w:noProof/>
                <w:webHidden/>
              </w:rPr>
              <w:instrText xml:space="preserve"> PAGEREF _Toc439782242 \h </w:instrText>
            </w:r>
            <w:r>
              <w:rPr>
                <w:noProof/>
                <w:webHidden/>
              </w:rPr>
            </w:r>
            <w:r>
              <w:rPr>
                <w:noProof/>
                <w:webHidden/>
              </w:rPr>
              <w:fldChar w:fldCharType="separate"/>
            </w:r>
            <w:r w:rsidR="00D01C3D">
              <w:rPr>
                <w:noProof/>
                <w:webHidden/>
              </w:rPr>
              <w:t>23</w:t>
            </w:r>
            <w:r>
              <w:rPr>
                <w:noProof/>
                <w:webHidden/>
              </w:rPr>
              <w:fldChar w:fldCharType="end"/>
            </w:r>
          </w:hyperlink>
        </w:p>
        <w:p w:rsidR="007C1E71" w:rsidRDefault="007C1E71">
          <w:pPr>
            <w:pStyle w:val="TOC1"/>
            <w:tabs>
              <w:tab w:val="left" w:pos="480"/>
              <w:tab w:val="right" w:leader="dot" w:pos="9016"/>
            </w:tabs>
            <w:rPr>
              <w:b w:val="0"/>
              <w:bCs w:val="0"/>
              <w:caps w:val="0"/>
              <w:noProof/>
              <w:szCs w:val="22"/>
              <w:lang w:val="en-GB" w:eastAsia="en-GB"/>
            </w:rPr>
          </w:pPr>
          <w:hyperlink w:anchor="_Toc439782243" w:history="1">
            <w:r w:rsidRPr="00F30306">
              <w:rPr>
                <w:rStyle w:val="Hyperlink"/>
                <w:noProof/>
              </w:rPr>
              <w:t>3.</w:t>
            </w:r>
            <w:r>
              <w:rPr>
                <w:b w:val="0"/>
                <w:bCs w:val="0"/>
                <w:caps w:val="0"/>
                <w:noProof/>
                <w:szCs w:val="22"/>
                <w:lang w:val="en-GB" w:eastAsia="en-GB"/>
              </w:rPr>
              <w:tab/>
            </w:r>
            <w:r w:rsidRPr="00F30306">
              <w:rPr>
                <w:rStyle w:val="Hyperlink"/>
                <w:noProof/>
              </w:rPr>
              <w:t>Lexical Analysis</w:t>
            </w:r>
            <w:r>
              <w:rPr>
                <w:noProof/>
                <w:webHidden/>
              </w:rPr>
              <w:tab/>
            </w:r>
            <w:r>
              <w:rPr>
                <w:noProof/>
                <w:webHidden/>
              </w:rPr>
              <w:fldChar w:fldCharType="begin"/>
            </w:r>
            <w:r>
              <w:rPr>
                <w:noProof/>
                <w:webHidden/>
              </w:rPr>
              <w:instrText xml:space="preserve"> PAGEREF _Toc439782243 \h </w:instrText>
            </w:r>
            <w:r>
              <w:rPr>
                <w:noProof/>
                <w:webHidden/>
              </w:rPr>
            </w:r>
            <w:r>
              <w:rPr>
                <w:noProof/>
                <w:webHidden/>
              </w:rPr>
              <w:fldChar w:fldCharType="separate"/>
            </w:r>
            <w:r w:rsidR="00D01C3D">
              <w:rPr>
                <w:noProof/>
                <w:webHidden/>
              </w:rPr>
              <w:t>25</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44" w:history="1">
            <w:r w:rsidRPr="00F30306">
              <w:rPr>
                <w:rStyle w:val="Hyperlink"/>
                <w:noProof/>
              </w:rPr>
              <w:t>3.1</w:t>
            </w:r>
            <w:r>
              <w:rPr>
                <w:smallCaps w:val="0"/>
                <w:noProof/>
                <w:szCs w:val="22"/>
                <w:lang w:val="en-GB" w:eastAsia="en-GB"/>
              </w:rPr>
              <w:tab/>
            </w:r>
            <w:r w:rsidRPr="00F30306">
              <w:rPr>
                <w:rStyle w:val="Hyperlink"/>
                <w:noProof/>
              </w:rPr>
              <w:t>Whitespace</w:t>
            </w:r>
            <w:r>
              <w:rPr>
                <w:noProof/>
                <w:webHidden/>
              </w:rPr>
              <w:tab/>
            </w:r>
            <w:r>
              <w:rPr>
                <w:noProof/>
                <w:webHidden/>
              </w:rPr>
              <w:fldChar w:fldCharType="begin"/>
            </w:r>
            <w:r>
              <w:rPr>
                <w:noProof/>
                <w:webHidden/>
              </w:rPr>
              <w:instrText xml:space="preserve"> PAGEREF _Toc439782244 \h </w:instrText>
            </w:r>
            <w:r>
              <w:rPr>
                <w:noProof/>
                <w:webHidden/>
              </w:rPr>
            </w:r>
            <w:r>
              <w:rPr>
                <w:noProof/>
                <w:webHidden/>
              </w:rPr>
              <w:fldChar w:fldCharType="separate"/>
            </w:r>
            <w:r w:rsidR="00D01C3D">
              <w:rPr>
                <w:noProof/>
                <w:webHidden/>
              </w:rPr>
              <w:t>25</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45" w:history="1">
            <w:r w:rsidRPr="00F30306">
              <w:rPr>
                <w:rStyle w:val="Hyperlink"/>
                <w:noProof/>
              </w:rPr>
              <w:t>3.2</w:t>
            </w:r>
            <w:r>
              <w:rPr>
                <w:smallCaps w:val="0"/>
                <w:noProof/>
                <w:szCs w:val="22"/>
                <w:lang w:val="en-GB" w:eastAsia="en-GB"/>
              </w:rPr>
              <w:tab/>
            </w:r>
            <w:r w:rsidRPr="00F30306">
              <w:rPr>
                <w:rStyle w:val="Hyperlink"/>
                <w:noProof/>
              </w:rPr>
              <w:t>Comments</w:t>
            </w:r>
            <w:r>
              <w:rPr>
                <w:noProof/>
                <w:webHidden/>
              </w:rPr>
              <w:tab/>
            </w:r>
            <w:r>
              <w:rPr>
                <w:noProof/>
                <w:webHidden/>
              </w:rPr>
              <w:fldChar w:fldCharType="begin"/>
            </w:r>
            <w:r>
              <w:rPr>
                <w:noProof/>
                <w:webHidden/>
              </w:rPr>
              <w:instrText xml:space="preserve"> PAGEREF _Toc439782245 \h </w:instrText>
            </w:r>
            <w:r>
              <w:rPr>
                <w:noProof/>
                <w:webHidden/>
              </w:rPr>
            </w:r>
            <w:r>
              <w:rPr>
                <w:noProof/>
                <w:webHidden/>
              </w:rPr>
              <w:fldChar w:fldCharType="separate"/>
            </w:r>
            <w:r w:rsidR="00D01C3D">
              <w:rPr>
                <w:noProof/>
                <w:webHidden/>
              </w:rPr>
              <w:t>25</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46" w:history="1">
            <w:r w:rsidRPr="00F30306">
              <w:rPr>
                <w:rStyle w:val="Hyperlink"/>
                <w:noProof/>
              </w:rPr>
              <w:t>3.3</w:t>
            </w:r>
            <w:r>
              <w:rPr>
                <w:smallCaps w:val="0"/>
                <w:noProof/>
                <w:szCs w:val="22"/>
                <w:lang w:val="en-GB" w:eastAsia="en-GB"/>
              </w:rPr>
              <w:tab/>
            </w:r>
            <w:r w:rsidRPr="00F30306">
              <w:rPr>
                <w:rStyle w:val="Hyperlink"/>
                <w:noProof/>
              </w:rPr>
              <w:t>Conditional Compilation</w:t>
            </w:r>
            <w:r>
              <w:rPr>
                <w:noProof/>
                <w:webHidden/>
              </w:rPr>
              <w:tab/>
            </w:r>
            <w:r>
              <w:rPr>
                <w:noProof/>
                <w:webHidden/>
              </w:rPr>
              <w:fldChar w:fldCharType="begin"/>
            </w:r>
            <w:r>
              <w:rPr>
                <w:noProof/>
                <w:webHidden/>
              </w:rPr>
              <w:instrText xml:space="preserve"> PAGEREF _Toc439782246 \h </w:instrText>
            </w:r>
            <w:r>
              <w:rPr>
                <w:noProof/>
                <w:webHidden/>
              </w:rPr>
            </w:r>
            <w:r>
              <w:rPr>
                <w:noProof/>
                <w:webHidden/>
              </w:rPr>
              <w:fldChar w:fldCharType="separate"/>
            </w:r>
            <w:r w:rsidR="00D01C3D">
              <w:rPr>
                <w:noProof/>
                <w:webHidden/>
              </w:rPr>
              <w:t>26</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47" w:history="1">
            <w:r w:rsidRPr="00F30306">
              <w:rPr>
                <w:rStyle w:val="Hyperlink"/>
                <w:noProof/>
              </w:rPr>
              <w:t>3.4</w:t>
            </w:r>
            <w:r>
              <w:rPr>
                <w:smallCaps w:val="0"/>
                <w:noProof/>
                <w:szCs w:val="22"/>
                <w:lang w:val="en-GB" w:eastAsia="en-GB"/>
              </w:rPr>
              <w:tab/>
            </w:r>
            <w:r w:rsidRPr="00F30306">
              <w:rPr>
                <w:rStyle w:val="Hyperlink"/>
                <w:noProof/>
              </w:rPr>
              <w:t>Identifiers and Keywords</w:t>
            </w:r>
            <w:r>
              <w:rPr>
                <w:noProof/>
                <w:webHidden/>
              </w:rPr>
              <w:tab/>
            </w:r>
            <w:r>
              <w:rPr>
                <w:noProof/>
                <w:webHidden/>
              </w:rPr>
              <w:fldChar w:fldCharType="begin"/>
            </w:r>
            <w:r>
              <w:rPr>
                <w:noProof/>
                <w:webHidden/>
              </w:rPr>
              <w:instrText xml:space="preserve"> PAGEREF _Toc439782247 \h </w:instrText>
            </w:r>
            <w:r>
              <w:rPr>
                <w:noProof/>
                <w:webHidden/>
              </w:rPr>
            </w:r>
            <w:r>
              <w:rPr>
                <w:noProof/>
                <w:webHidden/>
              </w:rPr>
              <w:fldChar w:fldCharType="separate"/>
            </w:r>
            <w:r w:rsidR="00D01C3D">
              <w:rPr>
                <w:noProof/>
                <w:webHidden/>
              </w:rPr>
              <w:t>26</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48" w:history="1">
            <w:r w:rsidRPr="00F30306">
              <w:rPr>
                <w:rStyle w:val="Hyperlink"/>
                <w:noProof/>
              </w:rPr>
              <w:t>3.5</w:t>
            </w:r>
            <w:r>
              <w:rPr>
                <w:smallCaps w:val="0"/>
                <w:noProof/>
                <w:szCs w:val="22"/>
                <w:lang w:val="en-GB" w:eastAsia="en-GB"/>
              </w:rPr>
              <w:tab/>
            </w:r>
            <w:r w:rsidRPr="00F30306">
              <w:rPr>
                <w:rStyle w:val="Hyperlink"/>
                <w:noProof/>
              </w:rPr>
              <w:t>Strings and Characters</w:t>
            </w:r>
            <w:r>
              <w:rPr>
                <w:noProof/>
                <w:webHidden/>
              </w:rPr>
              <w:tab/>
            </w:r>
            <w:r>
              <w:rPr>
                <w:noProof/>
                <w:webHidden/>
              </w:rPr>
              <w:fldChar w:fldCharType="begin"/>
            </w:r>
            <w:r>
              <w:rPr>
                <w:noProof/>
                <w:webHidden/>
              </w:rPr>
              <w:instrText xml:space="preserve"> PAGEREF _Toc439782248 \h </w:instrText>
            </w:r>
            <w:r>
              <w:rPr>
                <w:noProof/>
                <w:webHidden/>
              </w:rPr>
            </w:r>
            <w:r>
              <w:rPr>
                <w:noProof/>
                <w:webHidden/>
              </w:rPr>
              <w:fldChar w:fldCharType="separate"/>
            </w:r>
            <w:r w:rsidR="00D01C3D">
              <w:rPr>
                <w:noProof/>
                <w:webHidden/>
              </w:rPr>
              <w:t>28</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49" w:history="1">
            <w:r w:rsidRPr="00F30306">
              <w:rPr>
                <w:rStyle w:val="Hyperlink"/>
                <w:noProof/>
              </w:rPr>
              <w:t>3.6</w:t>
            </w:r>
            <w:r>
              <w:rPr>
                <w:smallCaps w:val="0"/>
                <w:noProof/>
                <w:szCs w:val="22"/>
                <w:lang w:val="en-GB" w:eastAsia="en-GB"/>
              </w:rPr>
              <w:tab/>
            </w:r>
            <w:r w:rsidRPr="00F30306">
              <w:rPr>
                <w:rStyle w:val="Hyperlink"/>
                <w:noProof/>
              </w:rPr>
              <w:t>Symbolic Keywords</w:t>
            </w:r>
            <w:r>
              <w:rPr>
                <w:noProof/>
                <w:webHidden/>
              </w:rPr>
              <w:tab/>
            </w:r>
            <w:r>
              <w:rPr>
                <w:noProof/>
                <w:webHidden/>
              </w:rPr>
              <w:fldChar w:fldCharType="begin"/>
            </w:r>
            <w:r>
              <w:rPr>
                <w:noProof/>
                <w:webHidden/>
              </w:rPr>
              <w:instrText xml:space="preserve"> PAGEREF _Toc439782249 \h </w:instrText>
            </w:r>
            <w:r>
              <w:rPr>
                <w:noProof/>
                <w:webHidden/>
              </w:rPr>
            </w:r>
            <w:r>
              <w:rPr>
                <w:noProof/>
                <w:webHidden/>
              </w:rPr>
              <w:fldChar w:fldCharType="separate"/>
            </w:r>
            <w:r w:rsidR="00D01C3D">
              <w:rPr>
                <w:noProof/>
                <w:webHidden/>
              </w:rPr>
              <w:t>30</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50" w:history="1">
            <w:r w:rsidRPr="00F30306">
              <w:rPr>
                <w:rStyle w:val="Hyperlink"/>
                <w:noProof/>
              </w:rPr>
              <w:t>3.7</w:t>
            </w:r>
            <w:r>
              <w:rPr>
                <w:smallCaps w:val="0"/>
                <w:noProof/>
                <w:szCs w:val="22"/>
                <w:lang w:val="en-GB" w:eastAsia="en-GB"/>
              </w:rPr>
              <w:tab/>
            </w:r>
            <w:r w:rsidRPr="00F30306">
              <w:rPr>
                <w:rStyle w:val="Hyperlink"/>
                <w:noProof/>
              </w:rPr>
              <w:t>Symbolic Operators</w:t>
            </w:r>
            <w:r>
              <w:rPr>
                <w:noProof/>
                <w:webHidden/>
              </w:rPr>
              <w:tab/>
            </w:r>
            <w:r>
              <w:rPr>
                <w:noProof/>
                <w:webHidden/>
              </w:rPr>
              <w:fldChar w:fldCharType="begin"/>
            </w:r>
            <w:r>
              <w:rPr>
                <w:noProof/>
                <w:webHidden/>
              </w:rPr>
              <w:instrText xml:space="preserve"> PAGEREF _Toc439782250 \h </w:instrText>
            </w:r>
            <w:r>
              <w:rPr>
                <w:noProof/>
                <w:webHidden/>
              </w:rPr>
            </w:r>
            <w:r>
              <w:rPr>
                <w:noProof/>
                <w:webHidden/>
              </w:rPr>
              <w:fldChar w:fldCharType="separate"/>
            </w:r>
            <w:r w:rsidR="00D01C3D">
              <w:rPr>
                <w:noProof/>
                <w:webHidden/>
              </w:rPr>
              <w:t>30</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51" w:history="1">
            <w:r w:rsidRPr="00F30306">
              <w:rPr>
                <w:rStyle w:val="Hyperlink"/>
                <w:noProof/>
              </w:rPr>
              <w:t>3.8</w:t>
            </w:r>
            <w:r>
              <w:rPr>
                <w:smallCaps w:val="0"/>
                <w:noProof/>
                <w:szCs w:val="22"/>
                <w:lang w:val="en-GB" w:eastAsia="en-GB"/>
              </w:rPr>
              <w:tab/>
            </w:r>
            <w:r w:rsidRPr="00F30306">
              <w:rPr>
                <w:rStyle w:val="Hyperlink"/>
                <w:noProof/>
              </w:rPr>
              <w:t>Numeric Literals</w:t>
            </w:r>
            <w:r>
              <w:rPr>
                <w:noProof/>
                <w:webHidden/>
              </w:rPr>
              <w:tab/>
            </w:r>
            <w:r>
              <w:rPr>
                <w:noProof/>
                <w:webHidden/>
              </w:rPr>
              <w:fldChar w:fldCharType="begin"/>
            </w:r>
            <w:r>
              <w:rPr>
                <w:noProof/>
                <w:webHidden/>
              </w:rPr>
              <w:instrText xml:space="preserve"> PAGEREF _Toc439782251 \h </w:instrText>
            </w:r>
            <w:r>
              <w:rPr>
                <w:noProof/>
                <w:webHidden/>
              </w:rPr>
            </w:r>
            <w:r>
              <w:rPr>
                <w:noProof/>
                <w:webHidden/>
              </w:rPr>
              <w:fldChar w:fldCharType="separate"/>
            </w:r>
            <w:r w:rsidR="00D01C3D">
              <w:rPr>
                <w:noProof/>
                <w:webHidden/>
              </w:rPr>
              <w:t>31</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52" w:history="1">
            <w:r w:rsidRPr="00F30306">
              <w:rPr>
                <w:rStyle w:val="Hyperlink"/>
                <w:noProof/>
              </w:rPr>
              <w:t>3.8.1</w:t>
            </w:r>
            <w:r>
              <w:rPr>
                <w:i w:val="0"/>
                <w:iCs w:val="0"/>
                <w:noProof/>
                <w:szCs w:val="22"/>
                <w:lang w:val="en-GB" w:eastAsia="en-GB"/>
              </w:rPr>
              <w:tab/>
            </w:r>
            <w:r w:rsidRPr="00F30306">
              <w:rPr>
                <w:rStyle w:val="Hyperlink"/>
                <w:noProof/>
              </w:rPr>
              <w:t>Post-filtering of Adjacent Prefix Tokens</w:t>
            </w:r>
            <w:r>
              <w:rPr>
                <w:noProof/>
                <w:webHidden/>
              </w:rPr>
              <w:tab/>
            </w:r>
            <w:r>
              <w:rPr>
                <w:noProof/>
                <w:webHidden/>
              </w:rPr>
              <w:fldChar w:fldCharType="begin"/>
            </w:r>
            <w:r>
              <w:rPr>
                <w:noProof/>
                <w:webHidden/>
              </w:rPr>
              <w:instrText xml:space="preserve"> PAGEREF _Toc439782252 \h </w:instrText>
            </w:r>
            <w:r>
              <w:rPr>
                <w:noProof/>
                <w:webHidden/>
              </w:rPr>
            </w:r>
            <w:r>
              <w:rPr>
                <w:noProof/>
                <w:webHidden/>
              </w:rPr>
              <w:fldChar w:fldCharType="separate"/>
            </w:r>
            <w:r w:rsidR="00D01C3D">
              <w:rPr>
                <w:noProof/>
                <w:webHidden/>
              </w:rPr>
              <w:t>32</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53" w:history="1">
            <w:r w:rsidRPr="00F30306">
              <w:rPr>
                <w:rStyle w:val="Hyperlink"/>
                <w:noProof/>
              </w:rPr>
              <w:t>3.8.2</w:t>
            </w:r>
            <w:r>
              <w:rPr>
                <w:i w:val="0"/>
                <w:iCs w:val="0"/>
                <w:noProof/>
                <w:szCs w:val="22"/>
                <w:lang w:val="en-GB" w:eastAsia="en-GB"/>
              </w:rPr>
              <w:tab/>
            </w:r>
            <w:r w:rsidRPr="00F30306">
              <w:rPr>
                <w:rStyle w:val="Hyperlink"/>
                <w:noProof/>
              </w:rPr>
              <w:t>Post-filtering of Integers Followed by Adjacent “..”</w:t>
            </w:r>
            <w:r>
              <w:rPr>
                <w:noProof/>
                <w:webHidden/>
              </w:rPr>
              <w:tab/>
            </w:r>
            <w:r>
              <w:rPr>
                <w:noProof/>
                <w:webHidden/>
              </w:rPr>
              <w:fldChar w:fldCharType="begin"/>
            </w:r>
            <w:r>
              <w:rPr>
                <w:noProof/>
                <w:webHidden/>
              </w:rPr>
              <w:instrText xml:space="preserve"> PAGEREF _Toc439782253 \h </w:instrText>
            </w:r>
            <w:r>
              <w:rPr>
                <w:noProof/>
                <w:webHidden/>
              </w:rPr>
            </w:r>
            <w:r>
              <w:rPr>
                <w:noProof/>
                <w:webHidden/>
              </w:rPr>
              <w:fldChar w:fldCharType="separate"/>
            </w:r>
            <w:r w:rsidR="00D01C3D">
              <w:rPr>
                <w:noProof/>
                <w:webHidden/>
              </w:rPr>
              <w:t>32</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54" w:history="1">
            <w:r w:rsidRPr="00F30306">
              <w:rPr>
                <w:rStyle w:val="Hyperlink"/>
                <w:noProof/>
              </w:rPr>
              <w:t>3.8.3</w:t>
            </w:r>
            <w:r>
              <w:rPr>
                <w:i w:val="0"/>
                <w:iCs w:val="0"/>
                <w:noProof/>
                <w:szCs w:val="22"/>
                <w:lang w:val="en-GB" w:eastAsia="en-GB"/>
              </w:rPr>
              <w:tab/>
            </w:r>
            <w:r w:rsidRPr="00F30306">
              <w:rPr>
                <w:rStyle w:val="Hyperlink"/>
                <w:noProof/>
              </w:rPr>
              <w:t>Reserved Numeric Literal Forms</w:t>
            </w:r>
            <w:r>
              <w:rPr>
                <w:noProof/>
                <w:webHidden/>
              </w:rPr>
              <w:tab/>
            </w:r>
            <w:r>
              <w:rPr>
                <w:noProof/>
                <w:webHidden/>
              </w:rPr>
              <w:fldChar w:fldCharType="begin"/>
            </w:r>
            <w:r>
              <w:rPr>
                <w:noProof/>
                <w:webHidden/>
              </w:rPr>
              <w:instrText xml:space="preserve"> PAGEREF _Toc439782254 \h </w:instrText>
            </w:r>
            <w:r>
              <w:rPr>
                <w:noProof/>
                <w:webHidden/>
              </w:rPr>
            </w:r>
            <w:r>
              <w:rPr>
                <w:noProof/>
                <w:webHidden/>
              </w:rPr>
              <w:fldChar w:fldCharType="separate"/>
            </w:r>
            <w:r w:rsidR="00D01C3D">
              <w:rPr>
                <w:noProof/>
                <w:webHidden/>
              </w:rPr>
              <w:t>32</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55" w:history="1">
            <w:r w:rsidRPr="00F30306">
              <w:rPr>
                <w:rStyle w:val="Hyperlink"/>
                <w:noProof/>
              </w:rPr>
              <w:t>3.8.4</w:t>
            </w:r>
            <w:r>
              <w:rPr>
                <w:i w:val="0"/>
                <w:iCs w:val="0"/>
                <w:noProof/>
                <w:szCs w:val="22"/>
                <w:lang w:val="en-GB" w:eastAsia="en-GB"/>
              </w:rPr>
              <w:tab/>
            </w:r>
            <w:r w:rsidRPr="00F30306">
              <w:rPr>
                <w:rStyle w:val="Hyperlink"/>
                <w:noProof/>
              </w:rPr>
              <w:t>Shebang</w:t>
            </w:r>
            <w:r>
              <w:rPr>
                <w:noProof/>
                <w:webHidden/>
              </w:rPr>
              <w:tab/>
            </w:r>
            <w:r>
              <w:rPr>
                <w:noProof/>
                <w:webHidden/>
              </w:rPr>
              <w:fldChar w:fldCharType="begin"/>
            </w:r>
            <w:r>
              <w:rPr>
                <w:noProof/>
                <w:webHidden/>
              </w:rPr>
              <w:instrText xml:space="preserve"> PAGEREF _Toc439782255 \h </w:instrText>
            </w:r>
            <w:r>
              <w:rPr>
                <w:noProof/>
                <w:webHidden/>
              </w:rPr>
            </w:r>
            <w:r>
              <w:rPr>
                <w:noProof/>
                <w:webHidden/>
              </w:rPr>
              <w:fldChar w:fldCharType="separate"/>
            </w:r>
            <w:r w:rsidR="00D01C3D">
              <w:rPr>
                <w:noProof/>
                <w:webHidden/>
              </w:rPr>
              <w:t>32</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56" w:history="1">
            <w:r w:rsidRPr="00F30306">
              <w:rPr>
                <w:rStyle w:val="Hyperlink"/>
                <w:noProof/>
              </w:rPr>
              <w:t>3.9</w:t>
            </w:r>
            <w:r>
              <w:rPr>
                <w:smallCaps w:val="0"/>
                <w:noProof/>
                <w:szCs w:val="22"/>
                <w:lang w:val="en-GB" w:eastAsia="en-GB"/>
              </w:rPr>
              <w:tab/>
            </w:r>
            <w:r w:rsidRPr="00F30306">
              <w:rPr>
                <w:rStyle w:val="Hyperlink"/>
                <w:noProof/>
              </w:rPr>
              <w:t>Line Directives</w:t>
            </w:r>
            <w:r>
              <w:rPr>
                <w:noProof/>
                <w:webHidden/>
              </w:rPr>
              <w:tab/>
            </w:r>
            <w:r>
              <w:rPr>
                <w:noProof/>
                <w:webHidden/>
              </w:rPr>
              <w:fldChar w:fldCharType="begin"/>
            </w:r>
            <w:r>
              <w:rPr>
                <w:noProof/>
                <w:webHidden/>
              </w:rPr>
              <w:instrText xml:space="preserve"> PAGEREF _Toc439782256 \h </w:instrText>
            </w:r>
            <w:r>
              <w:rPr>
                <w:noProof/>
                <w:webHidden/>
              </w:rPr>
            </w:r>
            <w:r>
              <w:rPr>
                <w:noProof/>
                <w:webHidden/>
              </w:rPr>
              <w:fldChar w:fldCharType="separate"/>
            </w:r>
            <w:r w:rsidR="00D01C3D">
              <w:rPr>
                <w:noProof/>
                <w:webHidden/>
              </w:rPr>
              <w:t>33</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57" w:history="1">
            <w:r w:rsidRPr="00F30306">
              <w:rPr>
                <w:rStyle w:val="Hyperlink"/>
                <w:noProof/>
              </w:rPr>
              <w:t>3.10</w:t>
            </w:r>
            <w:r>
              <w:rPr>
                <w:smallCaps w:val="0"/>
                <w:noProof/>
                <w:szCs w:val="22"/>
                <w:lang w:val="en-GB" w:eastAsia="en-GB"/>
              </w:rPr>
              <w:tab/>
            </w:r>
            <w:r w:rsidRPr="00F30306">
              <w:rPr>
                <w:rStyle w:val="Hyperlink"/>
                <w:noProof/>
              </w:rPr>
              <w:t>Hidden Tokens</w:t>
            </w:r>
            <w:r>
              <w:rPr>
                <w:noProof/>
                <w:webHidden/>
              </w:rPr>
              <w:tab/>
            </w:r>
            <w:r>
              <w:rPr>
                <w:noProof/>
                <w:webHidden/>
              </w:rPr>
              <w:fldChar w:fldCharType="begin"/>
            </w:r>
            <w:r>
              <w:rPr>
                <w:noProof/>
                <w:webHidden/>
              </w:rPr>
              <w:instrText xml:space="preserve"> PAGEREF _Toc439782257 \h </w:instrText>
            </w:r>
            <w:r>
              <w:rPr>
                <w:noProof/>
                <w:webHidden/>
              </w:rPr>
            </w:r>
            <w:r>
              <w:rPr>
                <w:noProof/>
                <w:webHidden/>
              </w:rPr>
              <w:fldChar w:fldCharType="separate"/>
            </w:r>
            <w:r w:rsidR="00D01C3D">
              <w:rPr>
                <w:noProof/>
                <w:webHidden/>
              </w:rPr>
              <w:t>33</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58" w:history="1">
            <w:r w:rsidRPr="00F30306">
              <w:rPr>
                <w:rStyle w:val="Hyperlink"/>
                <w:noProof/>
              </w:rPr>
              <w:t>3.11</w:t>
            </w:r>
            <w:r>
              <w:rPr>
                <w:smallCaps w:val="0"/>
                <w:noProof/>
                <w:szCs w:val="22"/>
                <w:lang w:val="en-GB" w:eastAsia="en-GB"/>
              </w:rPr>
              <w:tab/>
            </w:r>
            <w:r w:rsidRPr="00F30306">
              <w:rPr>
                <w:rStyle w:val="Hyperlink"/>
                <w:noProof/>
              </w:rPr>
              <w:t>Identifier Replacements</w:t>
            </w:r>
            <w:r>
              <w:rPr>
                <w:noProof/>
                <w:webHidden/>
              </w:rPr>
              <w:tab/>
            </w:r>
            <w:r>
              <w:rPr>
                <w:noProof/>
                <w:webHidden/>
              </w:rPr>
              <w:fldChar w:fldCharType="begin"/>
            </w:r>
            <w:r>
              <w:rPr>
                <w:noProof/>
                <w:webHidden/>
              </w:rPr>
              <w:instrText xml:space="preserve"> PAGEREF _Toc439782258 \h </w:instrText>
            </w:r>
            <w:r>
              <w:rPr>
                <w:noProof/>
                <w:webHidden/>
              </w:rPr>
            </w:r>
            <w:r>
              <w:rPr>
                <w:noProof/>
                <w:webHidden/>
              </w:rPr>
              <w:fldChar w:fldCharType="separate"/>
            </w:r>
            <w:r w:rsidR="00D01C3D">
              <w:rPr>
                <w:noProof/>
                <w:webHidden/>
              </w:rPr>
              <w:t>33</w:t>
            </w:r>
            <w:r>
              <w:rPr>
                <w:noProof/>
                <w:webHidden/>
              </w:rPr>
              <w:fldChar w:fldCharType="end"/>
            </w:r>
          </w:hyperlink>
        </w:p>
        <w:p w:rsidR="007C1E71" w:rsidRDefault="007C1E71">
          <w:pPr>
            <w:pStyle w:val="TOC1"/>
            <w:tabs>
              <w:tab w:val="left" w:pos="480"/>
              <w:tab w:val="right" w:leader="dot" w:pos="9016"/>
            </w:tabs>
            <w:rPr>
              <w:b w:val="0"/>
              <w:bCs w:val="0"/>
              <w:caps w:val="0"/>
              <w:noProof/>
              <w:szCs w:val="22"/>
              <w:lang w:val="en-GB" w:eastAsia="en-GB"/>
            </w:rPr>
          </w:pPr>
          <w:hyperlink w:anchor="_Toc439782259" w:history="1">
            <w:r w:rsidRPr="00F30306">
              <w:rPr>
                <w:rStyle w:val="Hyperlink"/>
                <w:noProof/>
              </w:rPr>
              <w:t>4.</w:t>
            </w:r>
            <w:r>
              <w:rPr>
                <w:b w:val="0"/>
                <w:bCs w:val="0"/>
                <w:caps w:val="0"/>
                <w:noProof/>
                <w:szCs w:val="22"/>
                <w:lang w:val="en-GB" w:eastAsia="en-GB"/>
              </w:rPr>
              <w:tab/>
            </w:r>
            <w:r w:rsidRPr="00F30306">
              <w:rPr>
                <w:rStyle w:val="Hyperlink"/>
                <w:noProof/>
              </w:rPr>
              <w:t>Basic Grammar Elements</w:t>
            </w:r>
            <w:r>
              <w:rPr>
                <w:noProof/>
                <w:webHidden/>
              </w:rPr>
              <w:tab/>
            </w:r>
            <w:r>
              <w:rPr>
                <w:noProof/>
                <w:webHidden/>
              </w:rPr>
              <w:fldChar w:fldCharType="begin"/>
            </w:r>
            <w:r>
              <w:rPr>
                <w:noProof/>
                <w:webHidden/>
              </w:rPr>
              <w:instrText xml:space="preserve"> PAGEREF _Toc439782259 \h </w:instrText>
            </w:r>
            <w:r>
              <w:rPr>
                <w:noProof/>
                <w:webHidden/>
              </w:rPr>
            </w:r>
            <w:r>
              <w:rPr>
                <w:noProof/>
                <w:webHidden/>
              </w:rPr>
              <w:fldChar w:fldCharType="separate"/>
            </w:r>
            <w:r w:rsidR="00D01C3D">
              <w:rPr>
                <w:noProof/>
                <w:webHidden/>
              </w:rPr>
              <w:t>35</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60" w:history="1">
            <w:r w:rsidRPr="00F30306">
              <w:rPr>
                <w:rStyle w:val="Hyperlink"/>
                <w:noProof/>
              </w:rPr>
              <w:t>4.1</w:t>
            </w:r>
            <w:r>
              <w:rPr>
                <w:smallCaps w:val="0"/>
                <w:noProof/>
                <w:szCs w:val="22"/>
                <w:lang w:val="en-GB" w:eastAsia="en-GB"/>
              </w:rPr>
              <w:tab/>
            </w:r>
            <w:r w:rsidRPr="00F30306">
              <w:rPr>
                <w:rStyle w:val="Hyperlink"/>
                <w:noProof/>
              </w:rPr>
              <w:t>Operator Names</w:t>
            </w:r>
            <w:r>
              <w:rPr>
                <w:noProof/>
                <w:webHidden/>
              </w:rPr>
              <w:tab/>
            </w:r>
            <w:r>
              <w:rPr>
                <w:noProof/>
                <w:webHidden/>
              </w:rPr>
              <w:fldChar w:fldCharType="begin"/>
            </w:r>
            <w:r>
              <w:rPr>
                <w:noProof/>
                <w:webHidden/>
              </w:rPr>
              <w:instrText xml:space="preserve"> PAGEREF _Toc439782260 \h </w:instrText>
            </w:r>
            <w:r>
              <w:rPr>
                <w:noProof/>
                <w:webHidden/>
              </w:rPr>
            </w:r>
            <w:r>
              <w:rPr>
                <w:noProof/>
                <w:webHidden/>
              </w:rPr>
              <w:fldChar w:fldCharType="separate"/>
            </w:r>
            <w:r w:rsidR="00D01C3D">
              <w:rPr>
                <w:noProof/>
                <w:webHidden/>
              </w:rPr>
              <w:t>35</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61" w:history="1">
            <w:r w:rsidRPr="00F30306">
              <w:rPr>
                <w:rStyle w:val="Hyperlink"/>
                <w:noProof/>
              </w:rPr>
              <w:t>4.2</w:t>
            </w:r>
            <w:r>
              <w:rPr>
                <w:smallCaps w:val="0"/>
                <w:noProof/>
                <w:szCs w:val="22"/>
                <w:lang w:val="en-GB" w:eastAsia="en-GB"/>
              </w:rPr>
              <w:tab/>
            </w:r>
            <w:r w:rsidRPr="00F30306">
              <w:rPr>
                <w:rStyle w:val="Hyperlink"/>
                <w:noProof/>
              </w:rPr>
              <w:t>Long Identifiers</w:t>
            </w:r>
            <w:r>
              <w:rPr>
                <w:noProof/>
                <w:webHidden/>
              </w:rPr>
              <w:tab/>
            </w:r>
            <w:r>
              <w:rPr>
                <w:noProof/>
                <w:webHidden/>
              </w:rPr>
              <w:fldChar w:fldCharType="begin"/>
            </w:r>
            <w:r>
              <w:rPr>
                <w:noProof/>
                <w:webHidden/>
              </w:rPr>
              <w:instrText xml:space="preserve"> PAGEREF _Toc439782261 \h </w:instrText>
            </w:r>
            <w:r>
              <w:rPr>
                <w:noProof/>
                <w:webHidden/>
              </w:rPr>
            </w:r>
            <w:r>
              <w:rPr>
                <w:noProof/>
                <w:webHidden/>
              </w:rPr>
              <w:fldChar w:fldCharType="separate"/>
            </w:r>
            <w:r w:rsidR="00D01C3D">
              <w:rPr>
                <w:noProof/>
                <w:webHidden/>
              </w:rPr>
              <w:t>39</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62" w:history="1">
            <w:r w:rsidRPr="00F30306">
              <w:rPr>
                <w:rStyle w:val="Hyperlink"/>
                <w:noProof/>
              </w:rPr>
              <w:t>4.3</w:t>
            </w:r>
            <w:r>
              <w:rPr>
                <w:smallCaps w:val="0"/>
                <w:noProof/>
                <w:szCs w:val="22"/>
                <w:lang w:val="en-GB" w:eastAsia="en-GB"/>
              </w:rPr>
              <w:tab/>
            </w:r>
            <w:r w:rsidRPr="00F30306">
              <w:rPr>
                <w:rStyle w:val="Hyperlink"/>
                <w:noProof/>
              </w:rPr>
              <w:t>Constants</w:t>
            </w:r>
            <w:r>
              <w:rPr>
                <w:noProof/>
                <w:webHidden/>
              </w:rPr>
              <w:tab/>
            </w:r>
            <w:r>
              <w:rPr>
                <w:noProof/>
                <w:webHidden/>
              </w:rPr>
              <w:fldChar w:fldCharType="begin"/>
            </w:r>
            <w:r>
              <w:rPr>
                <w:noProof/>
                <w:webHidden/>
              </w:rPr>
              <w:instrText xml:space="preserve"> PAGEREF _Toc439782262 \h </w:instrText>
            </w:r>
            <w:r>
              <w:rPr>
                <w:noProof/>
                <w:webHidden/>
              </w:rPr>
            </w:r>
            <w:r>
              <w:rPr>
                <w:noProof/>
                <w:webHidden/>
              </w:rPr>
              <w:fldChar w:fldCharType="separate"/>
            </w:r>
            <w:r w:rsidR="00D01C3D">
              <w:rPr>
                <w:noProof/>
                <w:webHidden/>
              </w:rPr>
              <w:t>39</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63" w:history="1">
            <w:r w:rsidRPr="00F30306">
              <w:rPr>
                <w:rStyle w:val="Hyperlink"/>
                <w:noProof/>
              </w:rPr>
              <w:t>4.4</w:t>
            </w:r>
            <w:r>
              <w:rPr>
                <w:smallCaps w:val="0"/>
                <w:noProof/>
                <w:szCs w:val="22"/>
                <w:lang w:val="en-GB" w:eastAsia="en-GB"/>
              </w:rPr>
              <w:tab/>
            </w:r>
            <w:r w:rsidRPr="00F30306">
              <w:rPr>
                <w:rStyle w:val="Hyperlink"/>
                <w:noProof/>
              </w:rPr>
              <w:t>Operators and Precedence</w:t>
            </w:r>
            <w:r>
              <w:rPr>
                <w:noProof/>
                <w:webHidden/>
              </w:rPr>
              <w:tab/>
            </w:r>
            <w:r>
              <w:rPr>
                <w:noProof/>
                <w:webHidden/>
              </w:rPr>
              <w:fldChar w:fldCharType="begin"/>
            </w:r>
            <w:r>
              <w:rPr>
                <w:noProof/>
                <w:webHidden/>
              </w:rPr>
              <w:instrText xml:space="preserve"> PAGEREF _Toc439782263 \h </w:instrText>
            </w:r>
            <w:r>
              <w:rPr>
                <w:noProof/>
                <w:webHidden/>
              </w:rPr>
            </w:r>
            <w:r>
              <w:rPr>
                <w:noProof/>
                <w:webHidden/>
              </w:rPr>
              <w:fldChar w:fldCharType="separate"/>
            </w:r>
            <w:r w:rsidR="00D01C3D">
              <w:rPr>
                <w:noProof/>
                <w:webHidden/>
              </w:rPr>
              <w:t>40</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64" w:history="1">
            <w:r w:rsidRPr="00F30306">
              <w:rPr>
                <w:rStyle w:val="Hyperlink"/>
                <w:noProof/>
              </w:rPr>
              <w:t>4.4.1</w:t>
            </w:r>
            <w:r>
              <w:rPr>
                <w:i w:val="0"/>
                <w:iCs w:val="0"/>
                <w:noProof/>
                <w:szCs w:val="22"/>
                <w:lang w:val="en-GB" w:eastAsia="en-GB"/>
              </w:rPr>
              <w:tab/>
            </w:r>
            <w:r w:rsidRPr="00F30306">
              <w:rPr>
                <w:rStyle w:val="Hyperlink"/>
                <w:noProof/>
              </w:rPr>
              <w:t>Categorization of Symbolic Operators</w:t>
            </w:r>
            <w:r>
              <w:rPr>
                <w:noProof/>
                <w:webHidden/>
              </w:rPr>
              <w:tab/>
            </w:r>
            <w:r>
              <w:rPr>
                <w:noProof/>
                <w:webHidden/>
              </w:rPr>
              <w:fldChar w:fldCharType="begin"/>
            </w:r>
            <w:r>
              <w:rPr>
                <w:noProof/>
                <w:webHidden/>
              </w:rPr>
              <w:instrText xml:space="preserve"> PAGEREF _Toc439782264 \h </w:instrText>
            </w:r>
            <w:r>
              <w:rPr>
                <w:noProof/>
                <w:webHidden/>
              </w:rPr>
            </w:r>
            <w:r>
              <w:rPr>
                <w:noProof/>
                <w:webHidden/>
              </w:rPr>
              <w:fldChar w:fldCharType="separate"/>
            </w:r>
            <w:r w:rsidR="00D01C3D">
              <w:rPr>
                <w:noProof/>
                <w:webHidden/>
              </w:rPr>
              <w:t>40</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65" w:history="1">
            <w:r w:rsidRPr="00F30306">
              <w:rPr>
                <w:rStyle w:val="Hyperlink"/>
                <w:noProof/>
              </w:rPr>
              <w:t>4.4.2</w:t>
            </w:r>
            <w:r>
              <w:rPr>
                <w:i w:val="0"/>
                <w:iCs w:val="0"/>
                <w:noProof/>
                <w:szCs w:val="22"/>
                <w:lang w:val="en-GB" w:eastAsia="en-GB"/>
              </w:rPr>
              <w:tab/>
            </w:r>
            <w:r w:rsidRPr="00F30306">
              <w:rPr>
                <w:rStyle w:val="Hyperlink"/>
                <w:noProof/>
              </w:rPr>
              <w:t>Precedence of Symbolic Operators and Pattern/Expression Constructs</w:t>
            </w:r>
            <w:r>
              <w:rPr>
                <w:noProof/>
                <w:webHidden/>
              </w:rPr>
              <w:tab/>
            </w:r>
            <w:r>
              <w:rPr>
                <w:noProof/>
                <w:webHidden/>
              </w:rPr>
              <w:fldChar w:fldCharType="begin"/>
            </w:r>
            <w:r>
              <w:rPr>
                <w:noProof/>
                <w:webHidden/>
              </w:rPr>
              <w:instrText xml:space="preserve"> PAGEREF _Toc439782265 \h </w:instrText>
            </w:r>
            <w:r>
              <w:rPr>
                <w:noProof/>
                <w:webHidden/>
              </w:rPr>
            </w:r>
            <w:r>
              <w:rPr>
                <w:noProof/>
                <w:webHidden/>
              </w:rPr>
              <w:fldChar w:fldCharType="separate"/>
            </w:r>
            <w:r w:rsidR="00D01C3D">
              <w:rPr>
                <w:noProof/>
                <w:webHidden/>
              </w:rPr>
              <w:t>41</w:t>
            </w:r>
            <w:r>
              <w:rPr>
                <w:noProof/>
                <w:webHidden/>
              </w:rPr>
              <w:fldChar w:fldCharType="end"/>
            </w:r>
          </w:hyperlink>
        </w:p>
        <w:p w:rsidR="007C1E71" w:rsidRDefault="007C1E71">
          <w:pPr>
            <w:pStyle w:val="TOC1"/>
            <w:tabs>
              <w:tab w:val="left" w:pos="480"/>
              <w:tab w:val="right" w:leader="dot" w:pos="9016"/>
            </w:tabs>
            <w:rPr>
              <w:b w:val="0"/>
              <w:bCs w:val="0"/>
              <w:caps w:val="0"/>
              <w:noProof/>
              <w:szCs w:val="22"/>
              <w:lang w:val="en-GB" w:eastAsia="en-GB"/>
            </w:rPr>
          </w:pPr>
          <w:hyperlink w:anchor="_Toc439782266" w:history="1">
            <w:r w:rsidRPr="00F30306">
              <w:rPr>
                <w:rStyle w:val="Hyperlink"/>
                <w:noProof/>
              </w:rPr>
              <w:t>5.</w:t>
            </w:r>
            <w:r>
              <w:rPr>
                <w:b w:val="0"/>
                <w:bCs w:val="0"/>
                <w:caps w:val="0"/>
                <w:noProof/>
                <w:szCs w:val="22"/>
                <w:lang w:val="en-GB" w:eastAsia="en-GB"/>
              </w:rPr>
              <w:tab/>
            </w:r>
            <w:r w:rsidRPr="00F30306">
              <w:rPr>
                <w:rStyle w:val="Hyperlink"/>
                <w:noProof/>
              </w:rPr>
              <w:t>Types and Type Constraints</w:t>
            </w:r>
            <w:r>
              <w:rPr>
                <w:noProof/>
                <w:webHidden/>
              </w:rPr>
              <w:tab/>
            </w:r>
            <w:r>
              <w:rPr>
                <w:noProof/>
                <w:webHidden/>
              </w:rPr>
              <w:fldChar w:fldCharType="begin"/>
            </w:r>
            <w:r>
              <w:rPr>
                <w:noProof/>
                <w:webHidden/>
              </w:rPr>
              <w:instrText xml:space="preserve"> PAGEREF _Toc439782266 \h </w:instrText>
            </w:r>
            <w:r>
              <w:rPr>
                <w:noProof/>
                <w:webHidden/>
              </w:rPr>
            </w:r>
            <w:r>
              <w:rPr>
                <w:noProof/>
                <w:webHidden/>
              </w:rPr>
              <w:fldChar w:fldCharType="separate"/>
            </w:r>
            <w:r w:rsidR="00D01C3D">
              <w:rPr>
                <w:noProof/>
                <w:webHidden/>
              </w:rPr>
              <w:t>43</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67" w:history="1">
            <w:r w:rsidRPr="00F30306">
              <w:rPr>
                <w:rStyle w:val="Hyperlink"/>
                <w:noProof/>
              </w:rPr>
              <w:t>5.1</w:t>
            </w:r>
            <w:r>
              <w:rPr>
                <w:smallCaps w:val="0"/>
                <w:noProof/>
                <w:szCs w:val="22"/>
                <w:lang w:val="en-GB" w:eastAsia="en-GB"/>
              </w:rPr>
              <w:tab/>
            </w:r>
            <w:r w:rsidRPr="00F30306">
              <w:rPr>
                <w:rStyle w:val="Hyperlink"/>
                <w:noProof/>
              </w:rPr>
              <w:t>Checking Syntactic Types</w:t>
            </w:r>
            <w:r>
              <w:rPr>
                <w:noProof/>
                <w:webHidden/>
              </w:rPr>
              <w:tab/>
            </w:r>
            <w:r>
              <w:rPr>
                <w:noProof/>
                <w:webHidden/>
              </w:rPr>
              <w:fldChar w:fldCharType="begin"/>
            </w:r>
            <w:r>
              <w:rPr>
                <w:noProof/>
                <w:webHidden/>
              </w:rPr>
              <w:instrText xml:space="preserve"> PAGEREF _Toc439782267 \h </w:instrText>
            </w:r>
            <w:r>
              <w:rPr>
                <w:noProof/>
                <w:webHidden/>
              </w:rPr>
            </w:r>
            <w:r>
              <w:rPr>
                <w:noProof/>
                <w:webHidden/>
              </w:rPr>
              <w:fldChar w:fldCharType="separate"/>
            </w:r>
            <w:r w:rsidR="00D01C3D">
              <w:rPr>
                <w:noProof/>
                <w:webHidden/>
              </w:rPr>
              <w:t>44</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68" w:history="1">
            <w:r w:rsidRPr="00F30306">
              <w:rPr>
                <w:rStyle w:val="Hyperlink"/>
                <w:noProof/>
              </w:rPr>
              <w:t>5.1.1</w:t>
            </w:r>
            <w:r>
              <w:rPr>
                <w:i w:val="0"/>
                <w:iCs w:val="0"/>
                <w:noProof/>
                <w:szCs w:val="22"/>
                <w:lang w:val="en-GB" w:eastAsia="en-GB"/>
              </w:rPr>
              <w:tab/>
            </w:r>
            <w:r w:rsidRPr="00F30306">
              <w:rPr>
                <w:rStyle w:val="Hyperlink"/>
                <w:noProof/>
              </w:rPr>
              <w:t>Named Types</w:t>
            </w:r>
            <w:r>
              <w:rPr>
                <w:noProof/>
                <w:webHidden/>
              </w:rPr>
              <w:tab/>
            </w:r>
            <w:r>
              <w:rPr>
                <w:noProof/>
                <w:webHidden/>
              </w:rPr>
              <w:fldChar w:fldCharType="begin"/>
            </w:r>
            <w:r>
              <w:rPr>
                <w:noProof/>
                <w:webHidden/>
              </w:rPr>
              <w:instrText xml:space="preserve"> PAGEREF _Toc439782268 \h </w:instrText>
            </w:r>
            <w:r>
              <w:rPr>
                <w:noProof/>
                <w:webHidden/>
              </w:rPr>
            </w:r>
            <w:r>
              <w:rPr>
                <w:noProof/>
                <w:webHidden/>
              </w:rPr>
              <w:fldChar w:fldCharType="separate"/>
            </w:r>
            <w:r w:rsidR="00D01C3D">
              <w:rPr>
                <w:noProof/>
                <w:webHidden/>
              </w:rPr>
              <w:t>45</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69" w:history="1">
            <w:r w:rsidRPr="00F30306">
              <w:rPr>
                <w:rStyle w:val="Hyperlink"/>
                <w:noProof/>
              </w:rPr>
              <w:t>5.1.2</w:t>
            </w:r>
            <w:r>
              <w:rPr>
                <w:i w:val="0"/>
                <w:iCs w:val="0"/>
                <w:noProof/>
                <w:szCs w:val="22"/>
                <w:lang w:val="en-GB" w:eastAsia="en-GB"/>
              </w:rPr>
              <w:tab/>
            </w:r>
            <w:r w:rsidRPr="00F30306">
              <w:rPr>
                <w:rStyle w:val="Hyperlink"/>
                <w:noProof/>
              </w:rPr>
              <w:t>Variable Types</w:t>
            </w:r>
            <w:r>
              <w:rPr>
                <w:noProof/>
                <w:webHidden/>
              </w:rPr>
              <w:tab/>
            </w:r>
            <w:r>
              <w:rPr>
                <w:noProof/>
                <w:webHidden/>
              </w:rPr>
              <w:fldChar w:fldCharType="begin"/>
            </w:r>
            <w:r>
              <w:rPr>
                <w:noProof/>
                <w:webHidden/>
              </w:rPr>
              <w:instrText xml:space="preserve"> PAGEREF _Toc439782269 \h </w:instrText>
            </w:r>
            <w:r>
              <w:rPr>
                <w:noProof/>
                <w:webHidden/>
              </w:rPr>
            </w:r>
            <w:r>
              <w:rPr>
                <w:noProof/>
                <w:webHidden/>
              </w:rPr>
              <w:fldChar w:fldCharType="separate"/>
            </w:r>
            <w:r w:rsidR="00D01C3D">
              <w:rPr>
                <w:noProof/>
                <w:webHidden/>
              </w:rPr>
              <w:t>45</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70" w:history="1">
            <w:r w:rsidRPr="00F30306">
              <w:rPr>
                <w:rStyle w:val="Hyperlink"/>
                <w:noProof/>
              </w:rPr>
              <w:t>5.1.3</w:t>
            </w:r>
            <w:r>
              <w:rPr>
                <w:i w:val="0"/>
                <w:iCs w:val="0"/>
                <w:noProof/>
                <w:szCs w:val="22"/>
                <w:lang w:val="en-GB" w:eastAsia="en-GB"/>
              </w:rPr>
              <w:tab/>
            </w:r>
            <w:r w:rsidRPr="00F30306">
              <w:rPr>
                <w:rStyle w:val="Hyperlink"/>
                <w:noProof/>
              </w:rPr>
              <w:t>Tuple Types</w:t>
            </w:r>
            <w:r>
              <w:rPr>
                <w:noProof/>
                <w:webHidden/>
              </w:rPr>
              <w:tab/>
            </w:r>
            <w:r>
              <w:rPr>
                <w:noProof/>
                <w:webHidden/>
              </w:rPr>
              <w:fldChar w:fldCharType="begin"/>
            </w:r>
            <w:r>
              <w:rPr>
                <w:noProof/>
                <w:webHidden/>
              </w:rPr>
              <w:instrText xml:space="preserve"> PAGEREF _Toc439782270 \h </w:instrText>
            </w:r>
            <w:r>
              <w:rPr>
                <w:noProof/>
                <w:webHidden/>
              </w:rPr>
            </w:r>
            <w:r>
              <w:rPr>
                <w:noProof/>
                <w:webHidden/>
              </w:rPr>
              <w:fldChar w:fldCharType="separate"/>
            </w:r>
            <w:r w:rsidR="00D01C3D">
              <w:rPr>
                <w:noProof/>
                <w:webHidden/>
              </w:rPr>
              <w:t>46</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71" w:history="1">
            <w:r w:rsidRPr="00F30306">
              <w:rPr>
                <w:rStyle w:val="Hyperlink"/>
                <w:noProof/>
              </w:rPr>
              <w:t>5.1.4</w:t>
            </w:r>
            <w:r>
              <w:rPr>
                <w:i w:val="0"/>
                <w:iCs w:val="0"/>
                <w:noProof/>
                <w:szCs w:val="22"/>
                <w:lang w:val="en-GB" w:eastAsia="en-GB"/>
              </w:rPr>
              <w:tab/>
            </w:r>
            <w:r w:rsidRPr="00F30306">
              <w:rPr>
                <w:rStyle w:val="Hyperlink"/>
                <w:noProof/>
              </w:rPr>
              <w:t>Array Types</w:t>
            </w:r>
            <w:r>
              <w:rPr>
                <w:noProof/>
                <w:webHidden/>
              </w:rPr>
              <w:tab/>
            </w:r>
            <w:r>
              <w:rPr>
                <w:noProof/>
                <w:webHidden/>
              </w:rPr>
              <w:fldChar w:fldCharType="begin"/>
            </w:r>
            <w:r>
              <w:rPr>
                <w:noProof/>
                <w:webHidden/>
              </w:rPr>
              <w:instrText xml:space="preserve"> PAGEREF _Toc439782271 \h </w:instrText>
            </w:r>
            <w:r>
              <w:rPr>
                <w:noProof/>
                <w:webHidden/>
              </w:rPr>
            </w:r>
            <w:r>
              <w:rPr>
                <w:noProof/>
                <w:webHidden/>
              </w:rPr>
              <w:fldChar w:fldCharType="separate"/>
            </w:r>
            <w:r w:rsidR="00D01C3D">
              <w:rPr>
                <w:noProof/>
                <w:webHidden/>
              </w:rPr>
              <w:t>46</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72" w:history="1">
            <w:r w:rsidRPr="00F30306">
              <w:rPr>
                <w:rStyle w:val="Hyperlink"/>
                <w:noProof/>
              </w:rPr>
              <w:t>5.1.5</w:t>
            </w:r>
            <w:r>
              <w:rPr>
                <w:i w:val="0"/>
                <w:iCs w:val="0"/>
                <w:noProof/>
                <w:szCs w:val="22"/>
                <w:lang w:val="en-GB" w:eastAsia="en-GB"/>
              </w:rPr>
              <w:tab/>
            </w:r>
            <w:r w:rsidRPr="00F30306">
              <w:rPr>
                <w:rStyle w:val="Hyperlink"/>
                <w:noProof/>
              </w:rPr>
              <w:t>Constrained Types</w:t>
            </w:r>
            <w:r>
              <w:rPr>
                <w:noProof/>
                <w:webHidden/>
              </w:rPr>
              <w:tab/>
            </w:r>
            <w:r>
              <w:rPr>
                <w:noProof/>
                <w:webHidden/>
              </w:rPr>
              <w:fldChar w:fldCharType="begin"/>
            </w:r>
            <w:r>
              <w:rPr>
                <w:noProof/>
                <w:webHidden/>
              </w:rPr>
              <w:instrText xml:space="preserve"> PAGEREF _Toc439782272 \h </w:instrText>
            </w:r>
            <w:r>
              <w:rPr>
                <w:noProof/>
                <w:webHidden/>
              </w:rPr>
            </w:r>
            <w:r>
              <w:rPr>
                <w:noProof/>
                <w:webHidden/>
              </w:rPr>
              <w:fldChar w:fldCharType="separate"/>
            </w:r>
            <w:r w:rsidR="00D01C3D">
              <w:rPr>
                <w:noProof/>
                <w:webHidden/>
              </w:rPr>
              <w:t>47</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73" w:history="1">
            <w:r w:rsidRPr="00F30306">
              <w:rPr>
                <w:rStyle w:val="Hyperlink"/>
                <w:noProof/>
              </w:rPr>
              <w:t>5.2</w:t>
            </w:r>
            <w:r>
              <w:rPr>
                <w:smallCaps w:val="0"/>
                <w:noProof/>
                <w:szCs w:val="22"/>
                <w:lang w:val="en-GB" w:eastAsia="en-GB"/>
              </w:rPr>
              <w:tab/>
            </w:r>
            <w:r w:rsidRPr="00F30306">
              <w:rPr>
                <w:rStyle w:val="Hyperlink"/>
                <w:noProof/>
              </w:rPr>
              <w:t>Type Constraints</w:t>
            </w:r>
            <w:r>
              <w:rPr>
                <w:noProof/>
                <w:webHidden/>
              </w:rPr>
              <w:tab/>
            </w:r>
            <w:r>
              <w:rPr>
                <w:noProof/>
                <w:webHidden/>
              </w:rPr>
              <w:fldChar w:fldCharType="begin"/>
            </w:r>
            <w:r>
              <w:rPr>
                <w:noProof/>
                <w:webHidden/>
              </w:rPr>
              <w:instrText xml:space="preserve"> PAGEREF _Toc439782273 \h </w:instrText>
            </w:r>
            <w:r>
              <w:rPr>
                <w:noProof/>
                <w:webHidden/>
              </w:rPr>
            </w:r>
            <w:r>
              <w:rPr>
                <w:noProof/>
                <w:webHidden/>
              </w:rPr>
              <w:fldChar w:fldCharType="separate"/>
            </w:r>
            <w:r w:rsidR="00D01C3D">
              <w:rPr>
                <w:noProof/>
                <w:webHidden/>
              </w:rPr>
              <w:t>47</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74" w:history="1">
            <w:r w:rsidRPr="00F30306">
              <w:rPr>
                <w:rStyle w:val="Hyperlink"/>
                <w:noProof/>
              </w:rPr>
              <w:t>5.2.1</w:t>
            </w:r>
            <w:r>
              <w:rPr>
                <w:i w:val="0"/>
                <w:iCs w:val="0"/>
                <w:noProof/>
                <w:szCs w:val="22"/>
                <w:lang w:val="en-GB" w:eastAsia="en-GB"/>
              </w:rPr>
              <w:tab/>
            </w:r>
            <w:r w:rsidRPr="00F30306">
              <w:rPr>
                <w:rStyle w:val="Hyperlink"/>
                <w:noProof/>
              </w:rPr>
              <w:t>Subtype Constraints</w:t>
            </w:r>
            <w:r>
              <w:rPr>
                <w:noProof/>
                <w:webHidden/>
              </w:rPr>
              <w:tab/>
            </w:r>
            <w:r>
              <w:rPr>
                <w:noProof/>
                <w:webHidden/>
              </w:rPr>
              <w:fldChar w:fldCharType="begin"/>
            </w:r>
            <w:r>
              <w:rPr>
                <w:noProof/>
                <w:webHidden/>
              </w:rPr>
              <w:instrText xml:space="preserve"> PAGEREF _Toc439782274 \h </w:instrText>
            </w:r>
            <w:r>
              <w:rPr>
                <w:noProof/>
                <w:webHidden/>
              </w:rPr>
            </w:r>
            <w:r>
              <w:rPr>
                <w:noProof/>
                <w:webHidden/>
              </w:rPr>
              <w:fldChar w:fldCharType="separate"/>
            </w:r>
            <w:r w:rsidR="00D01C3D">
              <w:rPr>
                <w:noProof/>
                <w:webHidden/>
              </w:rPr>
              <w:t>47</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75" w:history="1">
            <w:r w:rsidRPr="00F30306">
              <w:rPr>
                <w:rStyle w:val="Hyperlink"/>
                <w:noProof/>
              </w:rPr>
              <w:t>5.2.2</w:t>
            </w:r>
            <w:r>
              <w:rPr>
                <w:i w:val="0"/>
                <w:iCs w:val="0"/>
                <w:noProof/>
                <w:szCs w:val="22"/>
                <w:lang w:val="en-GB" w:eastAsia="en-GB"/>
              </w:rPr>
              <w:tab/>
            </w:r>
            <w:r w:rsidRPr="00F30306">
              <w:rPr>
                <w:rStyle w:val="Hyperlink"/>
                <w:noProof/>
              </w:rPr>
              <w:t>Nullness Constraints</w:t>
            </w:r>
            <w:r>
              <w:rPr>
                <w:noProof/>
                <w:webHidden/>
              </w:rPr>
              <w:tab/>
            </w:r>
            <w:r>
              <w:rPr>
                <w:noProof/>
                <w:webHidden/>
              </w:rPr>
              <w:fldChar w:fldCharType="begin"/>
            </w:r>
            <w:r>
              <w:rPr>
                <w:noProof/>
                <w:webHidden/>
              </w:rPr>
              <w:instrText xml:space="preserve"> PAGEREF _Toc439782275 \h </w:instrText>
            </w:r>
            <w:r>
              <w:rPr>
                <w:noProof/>
                <w:webHidden/>
              </w:rPr>
            </w:r>
            <w:r>
              <w:rPr>
                <w:noProof/>
                <w:webHidden/>
              </w:rPr>
              <w:fldChar w:fldCharType="separate"/>
            </w:r>
            <w:r w:rsidR="00D01C3D">
              <w:rPr>
                <w:noProof/>
                <w:webHidden/>
              </w:rPr>
              <w:t>48</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76" w:history="1">
            <w:r w:rsidRPr="00F30306">
              <w:rPr>
                <w:rStyle w:val="Hyperlink"/>
                <w:noProof/>
              </w:rPr>
              <w:t>5.2.3</w:t>
            </w:r>
            <w:r>
              <w:rPr>
                <w:i w:val="0"/>
                <w:iCs w:val="0"/>
                <w:noProof/>
                <w:szCs w:val="22"/>
                <w:lang w:val="en-GB" w:eastAsia="en-GB"/>
              </w:rPr>
              <w:tab/>
            </w:r>
            <w:r w:rsidRPr="00F30306">
              <w:rPr>
                <w:rStyle w:val="Hyperlink"/>
                <w:noProof/>
              </w:rPr>
              <w:t>Member Constraints</w:t>
            </w:r>
            <w:r>
              <w:rPr>
                <w:noProof/>
                <w:webHidden/>
              </w:rPr>
              <w:tab/>
            </w:r>
            <w:r>
              <w:rPr>
                <w:noProof/>
                <w:webHidden/>
              </w:rPr>
              <w:fldChar w:fldCharType="begin"/>
            </w:r>
            <w:r>
              <w:rPr>
                <w:noProof/>
                <w:webHidden/>
              </w:rPr>
              <w:instrText xml:space="preserve"> PAGEREF _Toc439782276 \h </w:instrText>
            </w:r>
            <w:r>
              <w:rPr>
                <w:noProof/>
                <w:webHidden/>
              </w:rPr>
            </w:r>
            <w:r>
              <w:rPr>
                <w:noProof/>
                <w:webHidden/>
              </w:rPr>
              <w:fldChar w:fldCharType="separate"/>
            </w:r>
            <w:r w:rsidR="00D01C3D">
              <w:rPr>
                <w:noProof/>
                <w:webHidden/>
              </w:rPr>
              <w:t>48</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77" w:history="1">
            <w:r w:rsidRPr="00F30306">
              <w:rPr>
                <w:rStyle w:val="Hyperlink"/>
                <w:noProof/>
              </w:rPr>
              <w:t>5.2.4</w:t>
            </w:r>
            <w:r>
              <w:rPr>
                <w:i w:val="0"/>
                <w:iCs w:val="0"/>
                <w:noProof/>
                <w:szCs w:val="22"/>
                <w:lang w:val="en-GB" w:eastAsia="en-GB"/>
              </w:rPr>
              <w:tab/>
            </w:r>
            <w:r w:rsidRPr="00F30306">
              <w:rPr>
                <w:rStyle w:val="Hyperlink"/>
                <w:noProof/>
              </w:rPr>
              <w:t>Default Constructor Constraints</w:t>
            </w:r>
            <w:r>
              <w:rPr>
                <w:noProof/>
                <w:webHidden/>
              </w:rPr>
              <w:tab/>
            </w:r>
            <w:r>
              <w:rPr>
                <w:noProof/>
                <w:webHidden/>
              </w:rPr>
              <w:fldChar w:fldCharType="begin"/>
            </w:r>
            <w:r>
              <w:rPr>
                <w:noProof/>
                <w:webHidden/>
              </w:rPr>
              <w:instrText xml:space="preserve"> PAGEREF _Toc439782277 \h </w:instrText>
            </w:r>
            <w:r>
              <w:rPr>
                <w:noProof/>
                <w:webHidden/>
              </w:rPr>
            </w:r>
            <w:r>
              <w:rPr>
                <w:noProof/>
                <w:webHidden/>
              </w:rPr>
              <w:fldChar w:fldCharType="separate"/>
            </w:r>
            <w:r w:rsidR="00D01C3D">
              <w:rPr>
                <w:noProof/>
                <w:webHidden/>
              </w:rPr>
              <w:t>49</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78" w:history="1">
            <w:r w:rsidRPr="00F30306">
              <w:rPr>
                <w:rStyle w:val="Hyperlink"/>
                <w:noProof/>
              </w:rPr>
              <w:t>5.2.5</w:t>
            </w:r>
            <w:r>
              <w:rPr>
                <w:i w:val="0"/>
                <w:iCs w:val="0"/>
                <w:noProof/>
                <w:szCs w:val="22"/>
                <w:lang w:val="en-GB" w:eastAsia="en-GB"/>
              </w:rPr>
              <w:tab/>
            </w:r>
            <w:r w:rsidRPr="00F30306">
              <w:rPr>
                <w:rStyle w:val="Hyperlink"/>
                <w:noProof/>
              </w:rPr>
              <w:t>Value Type Constraints</w:t>
            </w:r>
            <w:r>
              <w:rPr>
                <w:noProof/>
                <w:webHidden/>
              </w:rPr>
              <w:tab/>
            </w:r>
            <w:r>
              <w:rPr>
                <w:noProof/>
                <w:webHidden/>
              </w:rPr>
              <w:fldChar w:fldCharType="begin"/>
            </w:r>
            <w:r>
              <w:rPr>
                <w:noProof/>
                <w:webHidden/>
              </w:rPr>
              <w:instrText xml:space="preserve"> PAGEREF _Toc439782278 \h </w:instrText>
            </w:r>
            <w:r>
              <w:rPr>
                <w:noProof/>
                <w:webHidden/>
              </w:rPr>
            </w:r>
            <w:r>
              <w:rPr>
                <w:noProof/>
                <w:webHidden/>
              </w:rPr>
              <w:fldChar w:fldCharType="separate"/>
            </w:r>
            <w:r w:rsidR="00D01C3D">
              <w:rPr>
                <w:noProof/>
                <w:webHidden/>
              </w:rPr>
              <w:t>49</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79" w:history="1">
            <w:r w:rsidRPr="00F30306">
              <w:rPr>
                <w:rStyle w:val="Hyperlink"/>
                <w:noProof/>
              </w:rPr>
              <w:t>5.2.6</w:t>
            </w:r>
            <w:r>
              <w:rPr>
                <w:i w:val="0"/>
                <w:iCs w:val="0"/>
                <w:noProof/>
                <w:szCs w:val="22"/>
                <w:lang w:val="en-GB" w:eastAsia="en-GB"/>
              </w:rPr>
              <w:tab/>
            </w:r>
            <w:r w:rsidRPr="00F30306">
              <w:rPr>
                <w:rStyle w:val="Hyperlink"/>
                <w:noProof/>
              </w:rPr>
              <w:t>Reference Type Constraints</w:t>
            </w:r>
            <w:r>
              <w:rPr>
                <w:noProof/>
                <w:webHidden/>
              </w:rPr>
              <w:tab/>
            </w:r>
            <w:r>
              <w:rPr>
                <w:noProof/>
                <w:webHidden/>
              </w:rPr>
              <w:fldChar w:fldCharType="begin"/>
            </w:r>
            <w:r>
              <w:rPr>
                <w:noProof/>
                <w:webHidden/>
              </w:rPr>
              <w:instrText xml:space="preserve"> PAGEREF _Toc439782279 \h </w:instrText>
            </w:r>
            <w:r>
              <w:rPr>
                <w:noProof/>
                <w:webHidden/>
              </w:rPr>
            </w:r>
            <w:r>
              <w:rPr>
                <w:noProof/>
                <w:webHidden/>
              </w:rPr>
              <w:fldChar w:fldCharType="separate"/>
            </w:r>
            <w:r w:rsidR="00D01C3D">
              <w:rPr>
                <w:noProof/>
                <w:webHidden/>
              </w:rPr>
              <w:t>50</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80" w:history="1">
            <w:r w:rsidRPr="00F30306">
              <w:rPr>
                <w:rStyle w:val="Hyperlink"/>
                <w:noProof/>
              </w:rPr>
              <w:t>5.2.7</w:t>
            </w:r>
            <w:r>
              <w:rPr>
                <w:i w:val="0"/>
                <w:iCs w:val="0"/>
                <w:noProof/>
                <w:szCs w:val="22"/>
                <w:lang w:val="en-GB" w:eastAsia="en-GB"/>
              </w:rPr>
              <w:tab/>
            </w:r>
            <w:r w:rsidRPr="00F30306">
              <w:rPr>
                <w:rStyle w:val="Hyperlink"/>
                <w:noProof/>
              </w:rPr>
              <w:t>Enumeration Constraints</w:t>
            </w:r>
            <w:r>
              <w:rPr>
                <w:noProof/>
                <w:webHidden/>
              </w:rPr>
              <w:tab/>
            </w:r>
            <w:r>
              <w:rPr>
                <w:noProof/>
                <w:webHidden/>
              </w:rPr>
              <w:fldChar w:fldCharType="begin"/>
            </w:r>
            <w:r>
              <w:rPr>
                <w:noProof/>
                <w:webHidden/>
              </w:rPr>
              <w:instrText xml:space="preserve"> PAGEREF _Toc439782280 \h </w:instrText>
            </w:r>
            <w:r>
              <w:rPr>
                <w:noProof/>
                <w:webHidden/>
              </w:rPr>
            </w:r>
            <w:r>
              <w:rPr>
                <w:noProof/>
                <w:webHidden/>
              </w:rPr>
              <w:fldChar w:fldCharType="separate"/>
            </w:r>
            <w:r w:rsidR="00D01C3D">
              <w:rPr>
                <w:noProof/>
                <w:webHidden/>
              </w:rPr>
              <w:t>50</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81" w:history="1">
            <w:r w:rsidRPr="00F30306">
              <w:rPr>
                <w:rStyle w:val="Hyperlink"/>
                <w:noProof/>
              </w:rPr>
              <w:t>5.2.8</w:t>
            </w:r>
            <w:r>
              <w:rPr>
                <w:i w:val="0"/>
                <w:iCs w:val="0"/>
                <w:noProof/>
                <w:szCs w:val="22"/>
                <w:lang w:val="en-GB" w:eastAsia="en-GB"/>
              </w:rPr>
              <w:tab/>
            </w:r>
            <w:r w:rsidRPr="00F30306">
              <w:rPr>
                <w:rStyle w:val="Hyperlink"/>
                <w:noProof/>
              </w:rPr>
              <w:t>Delegate Constraints</w:t>
            </w:r>
            <w:r>
              <w:rPr>
                <w:noProof/>
                <w:webHidden/>
              </w:rPr>
              <w:tab/>
            </w:r>
            <w:r>
              <w:rPr>
                <w:noProof/>
                <w:webHidden/>
              </w:rPr>
              <w:fldChar w:fldCharType="begin"/>
            </w:r>
            <w:r>
              <w:rPr>
                <w:noProof/>
                <w:webHidden/>
              </w:rPr>
              <w:instrText xml:space="preserve"> PAGEREF _Toc439782281 \h </w:instrText>
            </w:r>
            <w:r>
              <w:rPr>
                <w:noProof/>
                <w:webHidden/>
              </w:rPr>
            </w:r>
            <w:r>
              <w:rPr>
                <w:noProof/>
                <w:webHidden/>
              </w:rPr>
              <w:fldChar w:fldCharType="separate"/>
            </w:r>
            <w:r w:rsidR="00D01C3D">
              <w:rPr>
                <w:noProof/>
                <w:webHidden/>
              </w:rPr>
              <w:t>50</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82" w:history="1">
            <w:r w:rsidRPr="00F30306">
              <w:rPr>
                <w:rStyle w:val="Hyperlink"/>
                <w:noProof/>
              </w:rPr>
              <w:t>5.2.9</w:t>
            </w:r>
            <w:r>
              <w:rPr>
                <w:i w:val="0"/>
                <w:iCs w:val="0"/>
                <w:noProof/>
                <w:szCs w:val="22"/>
                <w:lang w:val="en-GB" w:eastAsia="en-GB"/>
              </w:rPr>
              <w:tab/>
            </w:r>
            <w:r w:rsidRPr="00F30306">
              <w:rPr>
                <w:rStyle w:val="Hyperlink"/>
                <w:noProof/>
              </w:rPr>
              <w:t>Unmanaged Constraints</w:t>
            </w:r>
            <w:r>
              <w:rPr>
                <w:noProof/>
                <w:webHidden/>
              </w:rPr>
              <w:tab/>
            </w:r>
            <w:r>
              <w:rPr>
                <w:noProof/>
                <w:webHidden/>
              </w:rPr>
              <w:fldChar w:fldCharType="begin"/>
            </w:r>
            <w:r>
              <w:rPr>
                <w:noProof/>
                <w:webHidden/>
              </w:rPr>
              <w:instrText xml:space="preserve"> PAGEREF _Toc439782282 \h </w:instrText>
            </w:r>
            <w:r>
              <w:rPr>
                <w:noProof/>
                <w:webHidden/>
              </w:rPr>
            </w:r>
            <w:r>
              <w:rPr>
                <w:noProof/>
                <w:webHidden/>
              </w:rPr>
              <w:fldChar w:fldCharType="separate"/>
            </w:r>
            <w:r w:rsidR="00D01C3D">
              <w:rPr>
                <w:noProof/>
                <w:webHidden/>
              </w:rPr>
              <w:t>51</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283" w:history="1">
            <w:r w:rsidRPr="00F30306">
              <w:rPr>
                <w:rStyle w:val="Hyperlink"/>
                <w:noProof/>
              </w:rPr>
              <w:t>5.2.10</w:t>
            </w:r>
            <w:r>
              <w:rPr>
                <w:i w:val="0"/>
                <w:iCs w:val="0"/>
                <w:noProof/>
                <w:szCs w:val="22"/>
                <w:lang w:val="en-GB" w:eastAsia="en-GB"/>
              </w:rPr>
              <w:tab/>
            </w:r>
            <w:r w:rsidRPr="00F30306">
              <w:rPr>
                <w:rStyle w:val="Hyperlink"/>
                <w:noProof/>
              </w:rPr>
              <w:t>Equality and Comparison Constraints</w:t>
            </w:r>
            <w:r>
              <w:rPr>
                <w:noProof/>
                <w:webHidden/>
              </w:rPr>
              <w:tab/>
            </w:r>
            <w:r>
              <w:rPr>
                <w:noProof/>
                <w:webHidden/>
              </w:rPr>
              <w:fldChar w:fldCharType="begin"/>
            </w:r>
            <w:r>
              <w:rPr>
                <w:noProof/>
                <w:webHidden/>
              </w:rPr>
              <w:instrText xml:space="preserve"> PAGEREF _Toc439782283 \h </w:instrText>
            </w:r>
            <w:r>
              <w:rPr>
                <w:noProof/>
                <w:webHidden/>
              </w:rPr>
            </w:r>
            <w:r>
              <w:rPr>
                <w:noProof/>
                <w:webHidden/>
              </w:rPr>
              <w:fldChar w:fldCharType="separate"/>
            </w:r>
            <w:r w:rsidR="00D01C3D">
              <w:rPr>
                <w:noProof/>
                <w:webHidden/>
              </w:rPr>
              <w:t>51</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84" w:history="1">
            <w:r w:rsidRPr="00F30306">
              <w:rPr>
                <w:rStyle w:val="Hyperlink"/>
                <w:noProof/>
              </w:rPr>
              <w:t>5.3</w:t>
            </w:r>
            <w:r>
              <w:rPr>
                <w:smallCaps w:val="0"/>
                <w:noProof/>
                <w:szCs w:val="22"/>
                <w:lang w:val="en-GB" w:eastAsia="en-GB"/>
              </w:rPr>
              <w:tab/>
            </w:r>
            <w:r w:rsidRPr="00F30306">
              <w:rPr>
                <w:rStyle w:val="Hyperlink"/>
                <w:noProof/>
              </w:rPr>
              <w:t>Type Parameter Definitions</w:t>
            </w:r>
            <w:r>
              <w:rPr>
                <w:noProof/>
                <w:webHidden/>
              </w:rPr>
              <w:tab/>
            </w:r>
            <w:r>
              <w:rPr>
                <w:noProof/>
                <w:webHidden/>
              </w:rPr>
              <w:fldChar w:fldCharType="begin"/>
            </w:r>
            <w:r>
              <w:rPr>
                <w:noProof/>
                <w:webHidden/>
              </w:rPr>
              <w:instrText xml:space="preserve"> PAGEREF _Toc439782284 \h </w:instrText>
            </w:r>
            <w:r>
              <w:rPr>
                <w:noProof/>
                <w:webHidden/>
              </w:rPr>
            </w:r>
            <w:r>
              <w:rPr>
                <w:noProof/>
                <w:webHidden/>
              </w:rPr>
              <w:fldChar w:fldCharType="separate"/>
            </w:r>
            <w:r w:rsidR="00D01C3D">
              <w:rPr>
                <w:noProof/>
                <w:webHidden/>
              </w:rPr>
              <w:t>52</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85" w:history="1">
            <w:r w:rsidRPr="00F30306">
              <w:rPr>
                <w:rStyle w:val="Hyperlink"/>
                <w:noProof/>
              </w:rPr>
              <w:t>5.4</w:t>
            </w:r>
            <w:r>
              <w:rPr>
                <w:smallCaps w:val="0"/>
                <w:noProof/>
                <w:szCs w:val="22"/>
                <w:lang w:val="en-GB" w:eastAsia="en-GB"/>
              </w:rPr>
              <w:tab/>
            </w:r>
            <w:r w:rsidRPr="00F30306">
              <w:rPr>
                <w:rStyle w:val="Hyperlink"/>
                <w:noProof/>
              </w:rPr>
              <w:t>Logical Properties of Types</w:t>
            </w:r>
            <w:r>
              <w:rPr>
                <w:noProof/>
                <w:webHidden/>
              </w:rPr>
              <w:tab/>
            </w:r>
            <w:r>
              <w:rPr>
                <w:noProof/>
                <w:webHidden/>
              </w:rPr>
              <w:fldChar w:fldCharType="begin"/>
            </w:r>
            <w:r>
              <w:rPr>
                <w:noProof/>
                <w:webHidden/>
              </w:rPr>
              <w:instrText xml:space="preserve"> PAGEREF _Toc439782285 \h </w:instrText>
            </w:r>
            <w:r>
              <w:rPr>
                <w:noProof/>
                <w:webHidden/>
              </w:rPr>
            </w:r>
            <w:r>
              <w:rPr>
                <w:noProof/>
                <w:webHidden/>
              </w:rPr>
              <w:fldChar w:fldCharType="separate"/>
            </w:r>
            <w:r w:rsidR="00D01C3D">
              <w:rPr>
                <w:noProof/>
                <w:webHidden/>
              </w:rPr>
              <w:t>53</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86" w:history="1">
            <w:r w:rsidRPr="00F30306">
              <w:rPr>
                <w:rStyle w:val="Hyperlink"/>
                <w:noProof/>
              </w:rPr>
              <w:t>5.4.1</w:t>
            </w:r>
            <w:r>
              <w:rPr>
                <w:i w:val="0"/>
                <w:iCs w:val="0"/>
                <w:noProof/>
                <w:szCs w:val="22"/>
                <w:lang w:val="en-GB" w:eastAsia="en-GB"/>
              </w:rPr>
              <w:tab/>
            </w:r>
            <w:r w:rsidRPr="00F30306">
              <w:rPr>
                <w:rStyle w:val="Hyperlink"/>
                <w:noProof/>
              </w:rPr>
              <w:t>Characteristics of Type Definitions</w:t>
            </w:r>
            <w:r>
              <w:rPr>
                <w:noProof/>
                <w:webHidden/>
              </w:rPr>
              <w:tab/>
            </w:r>
            <w:r>
              <w:rPr>
                <w:noProof/>
                <w:webHidden/>
              </w:rPr>
              <w:fldChar w:fldCharType="begin"/>
            </w:r>
            <w:r>
              <w:rPr>
                <w:noProof/>
                <w:webHidden/>
              </w:rPr>
              <w:instrText xml:space="preserve"> PAGEREF _Toc439782286 \h </w:instrText>
            </w:r>
            <w:r>
              <w:rPr>
                <w:noProof/>
                <w:webHidden/>
              </w:rPr>
            </w:r>
            <w:r>
              <w:rPr>
                <w:noProof/>
                <w:webHidden/>
              </w:rPr>
              <w:fldChar w:fldCharType="separate"/>
            </w:r>
            <w:r w:rsidR="00D01C3D">
              <w:rPr>
                <w:noProof/>
                <w:webHidden/>
              </w:rPr>
              <w:t>53</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87" w:history="1">
            <w:r w:rsidRPr="00F30306">
              <w:rPr>
                <w:rStyle w:val="Hyperlink"/>
                <w:noProof/>
              </w:rPr>
              <w:t>5.4.2</w:t>
            </w:r>
            <w:r>
              <w:rPr>
                <w:i w:val="0"/>
                <w:iCs w:val="0"/>
                <w:noProof/>
                <w:szCs w:val="22"/>
                <w:lang w:val="en-GB" w:eastAsia="en-GB"/>
              </w:rPr>
              <w:tab/>
            </w:r>
            <w:r w:rsidRPr="00F30306">
              <w:rPr>
                <w:rStyle w:val="Hyperlink"/>
                <w:noProof/>
              </w:rPr>
              <w:t>Expanding Abbreviations and Inference Equations</w:t>
            </w:r>
            <w:r>
              <w:rPr>
                <w:noProof/>
                <w:webHidden/>
              </w:rPr>
              <w:tab/>
            </w:r>
            <w:r>
              <w:rPr>
                <w:noProof/>
                <w:webHidden/>
              </w:rPr>
              <w:fldChar w:fldCharType="begin"/>
            </w:r>
            <w:r>
              <w:rPr>
                <w:noProof/>
                <w:webHidden/>
              </w:rPr>
              <w:instrText xml:space="preserve"> PAGEREF _Toc439782287 \h </w:instrText>
            </w:r>
            <w:r>
              <w:rPr>
                <w:noProof/>
                <w:webHidden/>
              </w:rPr>
            </w:r>
            <w:r>
              <w:rPr>
                <w:noProof/>
                <w:webHidden/>
              </w:rPr>
              <w:fldChar w:fldCharType="separate"/>
            </w:r>
            <w:r w:rsidR="00D01C3D">
              <w:rPr>
                <w:noProof/>
                <w:webHidden/>
              </w:rPr>
              <w:t>54</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88" w:history="1">
            <w:r w:rsidRPr="00F30306">
              <w:rPr>
                <w:rStyle w:val="Hyperlink"/>
                <w:noProof/>
              </w:rPr>
              <w:t>5.4.3</w:t>
            </w:r>
            <w:r>
              <w:rPr>
                <w:i w:val="0"/>
                <w:iCs w:val="0"/>
                <w:noProof/>
                <w:szCs w:val="22"/>
                <w:lang w:val="en-GB" w:eastAsia="en-GB"/>
              </w:rPr>
              <w:tab/>
            </w:r>
            <w:r w:rsidRPr="00F30306">
              <w:rPr>
                <w:rStyle w:val="Hyperlink"/>
                <w:noProof/>
              </w:rPr>
              <w:t>Type Variables and Definition Sites</w:t>
            </w:r>
            <w:r>
              <w:rPr>
                <w:noProof/>
                <w:webHidden/>
              </w:rPr>
              <w:tab/>
            </w:r>
            <w:r>
              <w:rPr>
                <w:noProof/>
                <w:webHidden/>
              </w:rPr>
              <w:fldChar w:fldCharType="begin"/>
            </w:r>
            <w:r>
              <w:rPr>
                <w:noProof/>
                <w:webHidden/>
              </w:rPr>
              <w:instrText xml:space="preserve"> PAGEREF _Toc439782288 \h </w:instrText>
            </w:r>
            <w:r>
              <w:rPr>
                <w:noProof/>
                <w:webHidden/>
              </w:rPr>
            </w:r>
            <w:r>
              <w:rPr>
                <w:noProof/>
                <w:webHidden/>
              </w:rPr>
              <w:fldChar w:fldCharType="separate"/>
            </w:r>
            <w:r w:rsidR="00D01C3D">
              <w:rPr>
                <w:noProof/>
                <w:webHidden/>
              </w:rPr>
              <w:t>55</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89" w:history="1">
            <w:r w:rsidRPr="00F30306">
              <w:rPr>
                <w:rStyle w:val="Hyperlink"/>
                <w:noProof/>
              </w:rPr>
              <w:t>5.4.4</w:t>
            </w:r>
            <w:r>
              <w:rPr>
                <w:i w:val="0"/>
                <w:iCs w:val="0"/>
                <w:noProof/>
                <w:szCs w:val="22"/>
                <w:lang w:val="en-GB" w:eastAsia="en-GB"/>
              </w:rPr>
              <w:tab/>
            </w:r>
            <w:r w:rsidRPr="00F30306">
              <w:rPr>
                <w:rStyle w:val="Hyperlink"/>
                <w:noProof/>
              </w:rPr>
              <w:t>Base Type of a Type</w:t>
            </w:r>
            <w:r>
              <w:rPr>
                <w:noProof/>
                <w:webHidden/>
              </w:rPr>
              <w:tab/>
            </w:r>
            <w:r>
              <w:rPr>
                <w:noProof/>
                <w:webHidden/>
              </w:rPr>
              <w:fldChar w:fldCharType="begin"/>
            </w:r>
            <w:r>
              <w:rPr>
                <w:noProof/>
                <w:webHidden/>
              </w:rPr>
              <w:instrText xml:space="preserve"> PAGEREF _Toc439782289 \h </w:instrText>
            </w:r>
            <w:r>
              <w:rPr>
                <w:noProof/>
                <w:webHidden/>
              </w:rPr>
            </w:r>
            <w:r>
              <w:rPr>
                <w:noProof/>
                <w:webHidden/>
              </w:rPr>
              <w:fldChar w:fldCharType="separate"/>
            </w:r>
            <w:r w:rsidR="00D01C3D">
              <w:rPr>
                <w:noProof/>
                <w:webHidden/>
              </w:rPr>
              <w:t>55</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90" w:history="1">
            <w:r w:rsidRPr="00F30306">
              <w:rPr>
                <w:rStyle w:val="Hyperlink"/>
                <w:noProof/>
              </w:rPr>
              <w:t>5.4.5</w:t>
            </w:r>
            <w:r>
              <w:rPr>
                <w:i w:val="0"/>
                <w:iCs w:val="0"/>
                <w:noProof/>
                <w:szCs w:val="22"/>
                <w:lang w:val="en-GB" w:eastAsia="en-GB"/>
              </w:rPr>
              <w:tab/>
            </w:r>
            <w:r w:rsidRPr="00F30306">
              <w:rPr>
                <w:rStyle w:val="Hyperlink"/>
                <w:noProof/>
              </w:rPr>
              <w:t>Interfaces Types of a Type</w:t>
            </w:r>
            <w:r>
              <w:rPr>
                <w:noProof/>
                <w:webHidden/>
              </w:rPr>
              <w:tab/>
            </w:r>
            <w:r>
              <w:rPr>
                <w:noProof/>
                <w:webHidden/>
              </w:rPr>
              <w:fldChar w:fldCharType="begin"/>
            </w:r>
            <w:r>
              <w:rPr>
                <w:noProof/>
                <w:webHidden/>
              </w:rPr>
              <w:instrText xml:space="preserve"> PAGEREF _Toc439782290 \h </w:instrText>
            </w:r>
            <w:r>
              <w:rPr>
                <w:noProof/>
                <w:webHidden/>
              </w:rPr>
            </w:r>
            <w:r>
              <w:rPr>
                <w:noProof/>
                <w:webHidden/>
              </w:rPr>
              <w:fldChar w:fldCharType="separate"/>
            </w:r>
            <w:r w:rsidR="00D01C3D">
              <w:rPr>
                <w:noProof/>
                <w:webHidden/>
              </w:rPr>
              <w:t>56</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91" w:history="1">
            <w:r w:rsidRPr="00F30306">
              <w:rPr>
                <w:rStyle w:val="Hyperlink"/>
                <w:noProof/>
              </w:rPr>
              <w:t>5.4.6</w:t>
            </w:r>
            <w:r>
              <w:rPr>
                <w:i w:val="0"/>
                <w:iCs w:val="0"/>
                <w:noProof/>
                <w:szCs w:val="22"/>
                <w:lang w:val="en-GB" w:eastAsia="en-GB"/>
              </w:rPr>
              <w:tab/>
            </w:r>
            <w:r w:rsidRPr="00F30306">
              <w:rPr>
                <w:rStyle w:val="Hyperlink"/>
                <w:noProof/>
              </w:rPr>
              <w:t>Type Equivalence</w:t>
            </w:r>
            <w:r>
              <w:rPr>
                <w:noProof/>
                <w:webHidden/>
              </w:rPr>
              <w:tab/>
            </w:r>
            <w:r>
              <w:rPr>
                <w:noProof/>
                <w:webHidden/>
              </w:rPr>
              <w:fldChar w:fldCharType="begin"/>
            </w:r>
            <w:r>
              <w:rPr>
                <w:noProof/>
                <w:webHidden/>
              </w:rPr>
              <w:instrText xml:space="preserve"> PAGEREF _Toc439782291 \h </w:instrText>
            </w:r>
            <w:r>
              <w:rPr>
                <w:noProof/>
                <w:webHidden/>
              </w:rPr>
            </w:r>
            <w:r>
              <w:rPr>
                <w:noProof/>
                <w:webHidden/>
              </w:rPr>
              <w:fldChar w:fldCharType="separate"/>
            </w:r>
            <w:r w:rsidR="00D01C3D">
              <w:rPr>
                <w:noProof/>
                <w:webHidden/>
              </w:rPr>
              <w:t>56</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92" w:history="1">
            <w:r w:rsidRPr="00F30306">
              <w:rPr>
                <w:rStyle w:val="Hyperlink"/>
                <w:noProof/>
              </w:rPr>
              <w:t>5.4.7</w:t>
            </w:r>
            <w:r>
              <w:rPr>
                <w:i w:val="0"/>
                <w:iCs w:val="0"/>
                <w:noProof/>
                <w:szCs w:val="22"/>
                <w:lang w:val="en-GB" w:eastAsia="en-GB"/>
              </w:rPr>
              <w:tab/>
            </w:r>
            <w:r w:rsidRPr="00F30306">
              <w:rPr>
                <w:rStyle w:val="Hyperlink"/>
                <w:noProof/>
              </w:rPr>
              <w:t>Subtyping and Coercion</w:t>
            </w:r>
            <w:r>
              <w:rPr>
                <w:noProof/>
                <w:webHidden/>
              </w:rPr>
              <w:tab/>
            </w:r>
            <w:r>
              <w:rPr>
                <w:noProof/>
                <w:webHidden/>
              </w:rPr>
              <w:fldChar w:fldCharType="begin"/>
            </w:r>
            <w:r>
              <w:rPr>
                <w:noProof/>
                <w:webHidden/>
              </w:rPr>
              <w:instrText xml:space="preserve"> PAGEREF _Toc439782292 \h </w:instrText>
            </w:r>
            <w:r>
              <w:rPr>
                <w:noProof/>
                <w:webHidden/>
              </w:rPr>
            </w:r>
            <w:r>
              <w:rPr>
                <w:noProof/>
                <w:webHidden/>
              </w:rPr>
              <w:fldChar w:fldCharType="separate"/>
            </w:r>
            <w:r w:rsidR="00D01C3D">
              <w:rPr>
                <w:noProof/>
                <w:webHidden/>
              </w:rPr>
              <w:t>56</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93" w:history="1">
            <w:r w:rsidRPr="00F30306">
              <w:rPr>
                <w:rStyle w:val="Hyperlink"/>
                <w:noProof/>
              </w:rPr>
              <w:t>5.4.8</w:t>
            </w:r>
            <w:r>
              <w:rPr>
                <w:i w:val="0"/>
                <w:iCs w:val="0"/>
                <w:noProof/>
                <w:szCs w:val="22"/>
                <w:lang w:val="en-GB" w:eastAsia="en-GB"/>
              </w:rPr>
              <w:tab/>
            </w:r>
            <w:r w:rsidRPr="00F30306">
              <w:rPr>
                <w:rStyle w:val="Hyperlink"/>
                <w:noProof/>
              </w:rPr>
              <w:t>Nullness</w:t>
            </w:r>
            <w:r>
              <w:rPr>
                <w:noProof/>
                <w:webHidden/>
              </w:rPr>
              <w:tab/>
            </w:r>
            <w:r>
              <w:rPr>
                <w:noProof/>
                <w:webHidden/>
              </w:rPr>
              <w:fldChar w:fldCharType="begin"/>
            </w:r>
            <w:r>
              <w:rPr>
                <w:noProof/>
                <w:webHidden/>
              </w:rPr>
              <w:instrText xml:space="preserve"> PAGEREF _Toc439782293 \h </w:instrText>
            </w:r>
            <w:r>
              <w:rPr>
                <w:noProof/>
                <w:webHidden/>
              </w:rPr>
            </w:r>
            <w:r>
              <w:rPr>
                <w:noProof/>
                <w:webHidden/>
              </w:rPr>
              <w:fldChar w:fldCharType="separate"/>
            </w:r>
            <w:r w:rsidR="00D01C3D">
              <w:rPr>
                <w:noProof/>
                <w:webHidden/>
              </w:rPr>
              <w:t>57</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294" w:history="1">
            <w:r w:rsidRPr="00F30306">
              <w:rPr>
                <w:rStyle w:val="Hyperlink"/>
                <w:noProof/>
              </w:rPr>
              <w:t>5.4.9</w:t>
            </w:r>
            <w:r>
              <w:rPr>
                <w:i w:val="0"/>
                <w:iCs w:val="0"/>
                <w:noProof/>
                <w:szCs w:val="22"/>
                <w:lang w:val="en-GB" w:eastAsia="en-GB"/>
              </w:rPr>
              <w:tab/>
            </w:r>
            <w:r w:rsidRPr="00F30306">
              <w:rPr>
                <w:rStyle w:val="Hyperlink"/>
                <w:noProof/>
              </w:rPr>
              <w:t>Default Initialization</w:t>
            </w:r>
            <w:r>
              <w:rPr>
                <w:noProof/>
                <w:webHidden/>
              </w:rPr>
              <w:tab/>
            </w:r>
            <w:r>
              <w:rPr>
                <w:noProof/>
                <w:webHidden/>
              </w:rPr>
              <w:fldChar w:fldCharType="begin"/>
            </w:r>
            <w:r>
              <w:rPr>
                <w:noProof/>
                <w:webHidden/>
              </w:rPr>
              <w:instrText xml:space="preserve"> PAGEREF _Toc439782294 \h </w:instrText>
            </w:r>
            <w:r>
              <w:rPr>
                <w:noProof/>
                <w:webHidden/>
              </w:rPr>
            </w:r>
            <w:r>
              <w:rPr>
                <w:noProof/>
                <w:webHidden/>
              </w:rPr>
              <w:fldChar w:fldCharType="separate"/>
            </w:r>
            <w:r w:rsidR="00D01C3D">
              <w:rPr>
                <w:noProof/>
                <w:webHidden/>
              </w:rPr>
              <w:t>58</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295" w:history="1">
            <w:r w:rsidRPr="00F30306">
              <w:rPr>
                <w:rStyle w:val="Hyperlink"/>
                <w:noProof/>
              </w:rPr>
              <w:t>5.4.10</w:t>
            </w:r>
            <w:r>
              <w:rPr>
                <w:i w:val="0"/>
                <w:iCs w:val="0"/>
                <w:noProof/>
                <w:szCs w:val="22"/>
                <w:lang w:val="en-GB" w:eastAsia="en-GB"/>
              </w:rPr>
              <w:tab/>
            </w:r>
            <w:r w:rsidRPr="00F30306">
              <w:rPr>
                <w:rStyle w:val="Hyperlink"/>
                <w:noProof/>
              </w:rPr>
              <w:t>Dynamic Conversion Between Types</w:t>
            </w:r>
            <w:r>
              <w:rPr>
                <w:noProof/>
                <w:webHidden/>
              </w:rPr>
              <w:tab/>
            </w:r>
            <w:r>
              <w:rPr>
                <w:noProof/>
                <w:webHidden/>
              </w:rPr>
              <w:fldChar w:fldCharType="begin"/>
            </w:r>
            <w:r>
              <w:rPr>
                <w:noProof/>
                <w:webHidden/>
              </w:rPr>
              <w:instrText xml:space="preserve"> PAGEREF _Toc439782295 \h </w:instrText>
            </w:r>
            <w:r>
              <w:rPr>
                <w:noProof/>
                <w:webHidden/>
              </w:rPr>
            </w:r>
            <w:r>
              <w:rPr>
                <w:noProof/>
                <w:webHidden/>
              </w:rPr>
              <w:fldChar w:fldCharType="separate"/>
            </w:r>
            <w:r w:rsidR="00D01C3D">
              <w:rPr>
                <w:noProof/>
                <w:webHidden/>
              </w:rPr>
              <w:t>58</w:t>
            </w:r>
            <w:r>
              <w:rPr>
                <w:noProof/>
                <w:webHidden/>
              </w:rPr>
              <w:fldChar w:fldCharType="end"/>
            </w:r>
          </w:hyperlink>
        </w:p>
        <w:p w:rsidR="007C1E71" w:rsidRDefault="007C1E71">
          <w:pPr>
            <w:pStyle w:val="TOC1"/>
            <w:tabs>
              <w:tab w:val="left" w:pos="480"/>
              <w:tab w:val="right" w:leader="dot" w:pos="9016"/>
            </w:tabs>
            <w:rPr>
              <w:b w:val="0"/>
              <w:bCs w:val="0"/>
              <w:caps w:val="0"/>
              <w:noProof/>
              <w:szCs w:val="22"/>
              <w:lang w:val="en-GB" w:eastAsia="en-GB"/>
            </w:rPr>
          </w:pPr>
          <w:hyperlink w:anchor="_Toc439782296" w:history="1">
            <w:r w:rsidRPr="00F30306">
              <w:rPr>
                <w:rStyle w:val="Hyperlink"/>
                <w:noProof/>
              </w:rPr>
              <w:t>6.</w:t>
            </w:r>
            <w:r>
              <w:rPr>
                <w:b w:val="0"/>
                <w:bCs w:val="0"/>
                <w:caps w:val="0"/>
                <w:noProof/>
                <w:szCs w:val="22"/>
                <w:lang w:val="en-GB" w:eastAsia="en-GB"/>
              </w:rPr>
              <w:tab/>
            </w:r>
            <w:r w:rsidRPr="00F30306">
              <w:rPr>
                <w:rStyle w:val="Hyperlink"/>
                <w:noProof/>
              </w:rPr>
              <w:t>Expressions</w:t>
            </w:r>
            <w:r>
              <w:rPr>
                <w:noProof/>
                <w:webHidden/>
              </w:rPr>
              <w:tab/>
            </w:r>
            <w:r>
              <w:rPr>
                <w:noProof/>
                <w:webHidden/>
              </w:rPr>
              <w:fldChar w:fldCharType="begin"/>
            </w:r>
            <w:r>
              <w:rPr>
                <w:noProof/>
                <w:webHidden/>
              </w:rPr>
              <w:instrText xml:space="preserve"> PAGEREF _Toc439782296 \h </w:instrText>
            </w:r>
            <w:r>
              <w:rPr>
                <w:noProof/>
                <w:webHidden/>
              </w:rPr>
            </w:r>
            <w:r>
              <w:rPr>
                <w:noProof/>
                <w:webHidden/>
              </w:rPr>
              <w:fldChar w:fldCharType="separate"/>
            </w:r>
            <w:r w:rsidR="00D01C3D">
              <w:rPr>
                <w:noProof/>
                <w:webHidden/>
              </w:rPr>
              <w:t>61</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97" w:history="1">
            <w:r w:rsidRPr="00F30306">
              <w:rPr>
                <w:rStyle w:val="Hyperlink"/>
                <w:noProof/>
              </w:rPr>
              <w:t>6.1</w:t>
            </w:r>
            <w:r>
              <w:rPr>
                <w:smallCaps w:val="0"/>
                <w:noProof/>
                <w:szCs w:val="22"/>
                <w:lang w:val="en-GB" w:eastAsia="en-GB"/>
              </w:rPr>
              <w:tab/>
            </w:r>
            <w:r w:rsidRPr="00F30306">
              <w:rPr>
                <w:rStyle w:val="Hyperlink"/>
                <w:noProof/>
              </w:rPr>
              <w:t>Some Checking and Inference Terminology</w:t>
            </w:r>
            <w:r>
              <w:rPr>
                <w:noProof/>
                <w:webHidden/>
              </w:rPr>
              <w:tab/>
            </w:r>
            <w:r>
              <w:rPr>
                <w:noProof/>
                <w:webHidden/>
              </w:rPr>
              <w:fldChar w:fldCharType="begin"/>
            </w:r>
            <w:r>
              <w:rPr>
                <w:noProof/>
                <w:webHidden/>
              </w:rPr>
              <w:instrText xml:space="preserve"> PAGEREF _Toc439782297 \h </w:instrText>
            </w:r>
            <w:r>
              <w:rPr>
                <w:noProof/>
                <w:webHidden/>
              </w:rPr>
            </w:r>
            <w:r>
              <w:rPr>
                <w:noProof/>
                <w:webHidden/>
              </w:rPr>
              <w:fldChar w:fldCharType="separate"/>
            </w:r>
            <w:r w:rsidR="00D01C3D">
              <w:rPr>
                <w:noProof/>
                <w:webHidden/>
              </w:rPr>
              <w:t>65</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98" w:history="1">
            <w:r w:rsidRPr="00F30306">
              <w:rPr>
                <w:rStyle w:val="Hyperlink"/>
                <w:noProof/>
              </w:rPr>
              <w:t>6.2</w:t>
            </w:r>
            <w:r>
              <w:rPr>
                <w:smallCaps w:val="0"/>
                <w:noProof/>
                <w:szCs w:val="22"/>
                <w:lang w:val="en-GB" w:eastAsia="en-GB"/>
              </w:rPr>
              <w:tab/>
            </w:r>
            <w:r w:rsidRPr="00F30306">
              <w:rPr>
                <w:rStyle w:val="Hyperlink"/>
                <w:noProof/>
              </w:rPr>
              <w:t>Elaboration and Elaborated Expressions</w:t>
            </w:r>
            <w:r>
              <w:rPr>
                <w:noProof/>
                <w:webHidden/>
              </w:rPr>
              <w:tab/>
            </w:r>
            <w:r>
              <w:rPr>
                <w:noProof/>
                <w:webHidden/>
              </w:rPr>
              <w:fldChar w:fldCharType="begin"/>
            </w:r>
            <w:r>
              <w:rPr>
                <w:noProof/>
                <w:webHidden/>
              </w:rPr>
              <w:instrText xml:space="preserve"> PAGEREF _Toc439782298 \h </w:instrText>
            </w:r>
            <w:r>
              <w:rPr>
                <w:noProof/>
                <w:webHidden/>
              </w:rPr>
            </w:r>
            <w:r>
              <w:rPr>
                <w:noProof/>
                <w:webHidden/>
              </w:rPr>
              <w:fldChar w:fldCharType="separate"/>
            </w:r>
            <w:r w:rsidR="00D01C3D">
              <w:rPr>
                <w:noProof/>
                <w:webHidden/>
              </w:rPr>
              <w:t>66</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299" w:history="1">
            <w:r w:rsidRPr="00F30306">
              <w:rPr>
                <w:rStyle w:val="Hyperlink"/>
                <w:noProof/>
              </w:rPr>
              <w:t>6.3</w:t>
            </w:r>
            <w:r>
              <w:rPr>
                <w:smallCaps w:val="0"/>
                <w:noProof/>
                <w:szCs w:val="22"/>
                <w:lang w:val="en-GB" w:eastAsia="en-GB"/>
              </w:rPr>
              <w:tab/>
            </w:r>
            <w:r w:rsidRPr="00F30306">
              <w:rPr>
                <w:rStyle w:val="Hyperlink"/>
                <w:noProof/>
              </w:rPr>
              <w:t>Data Expressions</w:t>
            </w:r>
            <w:r>
              <w:rPr>
                <w:noProof/>
                <w:webHidden/>
              </w:rPr>
              <w:tab/>
            </w:r>
            <w:r>
              <w:rPr>
                <w:noProof/>
                <w:webHidden/>
              </w:rPr>
              <w:fldChar w:fldCharType="begin"/>
            </w:r>
            <w:r>
              <w:rPr>
                <w:noProof/>
                <w:webHidden/>
              </w:rPr>
              <w:instrText xml:space="preserve"> PAGEREF _Toc439782299 \h </w:instrText>
            </w:r>
            <w:r>
              <w:rPr>
                <w:noProof/>
                <w:webHidden/>
              </w:rPr>
            </w:r>
            <w:r>
              <w:rPr>
                <w:noProof/>
                <w:webHidden/>
              </w:rPr>
              <w:fldChar w:fldCharType="separate"/>
            </w:r>
            <w:r w:rsidR="00D01C3D">
              <w:rPr>
                <w:noProof/>
                <w:webHidden/>
              </w:rPr>
              <w:t>67</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00" w:history="1">
            <w:r w:rsidRPr="00F30306">
              <w:rPr>
                <w:rStyle w:val="Hyperlink"/>
                <w:noProof/>
              </w:rPr>
              <w:t>6.3.1</w:t>
            </w:r>
            <w:r>
              <w:rPr>
                <w:i w:val="0"/>
                <w:iCs w:val="0"/>
                <w:noProof/>
                <w:szCs w:val="22"/>
                <w:lang w:val="en-GB" w:eastAsia="en-GB"/>
              </w:rPr>
              <w:tab/>
            </w:r>
            <w:r w:rsidRPr="00F30306">
              <w:rPr>
                <w:rStyle w:val="Hyperlink"/>
                <w:noProof/>
              </w:rPr>
              <w:t>Simple Constant Expressions</w:t>
            </w:r>
            <w:r>
              <w:rPr>
                <w:noProof/>
                <w:webHidden/>
              </w:rPr>
              <w:tab/>
            </w:r>
            <w:r>
              <w:rPr>
                <w:noProof/>
                <w:webHidden/>
              </w:rPr>
              <w:fldChar w:fldCharType="begin"/>
            </w:r>
            <w:r>
              <w:rPr>
                <w:noProof/>
                <w:webHidden/>
              </w:rPr>
              <w:instrText xml:space="preserve"> PAGEREF _Toc439782300 \h </w:instrText>
            </w:r>
            <w:r>
              <w:rPr>
                <w:noProof/>
                <w:webHidden/>
              </w:rPr>
            </w:r>
            <w:r>
              <w:rPr>
                <w:noProof/>
                <w:webHidden/>
              </w:rPr>
              <w:fldChar w:fldCharType="separate"/>
            </w:r>
            <w:r w:rsidR="00D01C3D">
              <w:rPr>
                <w:noProof/>
                <w:webHidden/>
              </w:rPr>
              <w:t>68</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01" w:history="1">
            <w:r w:rsidRPr="00F30306">
              <w:rPr>
                <w:rStyle w:val="Hyperlink"/>
                <w:noProof/>
              </w:rPr>
              <w:t>6.3.2</w:t>
            </w:r>
            <w:r>
              <w:rPr>
                <w:i w:val="0"/>
                <w:iCs w:val="0"/>
                <w:noProof/>
                <w:szCs w:val="22"/>
                <w:lang w:val="en-GB" w:eastAsia="en-GB"/>
              </w:rPr>
              <w:tab/>
            </w:r>
            <w:r w:rsidRPr="00F30306">
              <w:rPr>
                <w:rStyle w:val="Hyperlink"/>
                <w:noProof/>
              </w:rPr>
              <w:t>Tuple Expressions</w:t>
            </w:r>
            <w:r>
              <w:rPr>
                <w:noProof/>
                <w:webHidden/>
              </w:rPr>
              <w:tab/>
            </w:r>
            <w:r>
              <w:rPr>
                <w:noProof/>
                <w:webHidden/>
              </w:rPr>
              <w:fldChar w:fldCharType="begin"/>
            </w:r>
            <w:r>
              <w:rPr>
                <w:noProof/>
                <w:webHidden/>
              </w:rPr>
              <w:instrText xml:space="preserve"> PAGEREF _Toc439782301 \h </w:instrText>
            </w:r>
            <w:r>
              <w:rPr>
                <w:noProof/>
                <w:webHidden/>
              </w:rPr>
            </w:r>
            <w:r>
              <w:rPr>
                <w:noProof/>
                <w:webHidden/>
              </w:rPr>
              <w:fldChar w:fldCharType="separate"/>
            </w:r>
            <w:r w:rsidR="00D01C3D">
              <w:rPr>
                <w:noProof/>
                <w:webHidden/>
              </w:rPr>
              <w:t>69</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02" w:history="1">
            <w:r w:rsidRPr="00F30306">
              <w:rPr>
                <w:rStyle w:val="Hyperlink"/>
                <w:noProof/>
              </w:rPr>
              <w:t>6.3.3</w:t>
            </w:r>
            <w:r>
              <w:rPr>
                <w:i w:val="0"/>
                <w:iCs w:val="0"/>
                <w:noProof/>
                <w:szCs w:val="22"/>
                <w:lang w:val="en-GB" w:eastAsia="en-GB"/>
              </w:rPr>
              <w:tab/>
            </w:r>
            <w:r w:rsidRPr="00F30306">
              <w:rPr>
                <w:rStyle w:val="Hyperlink"/>
                <w:noProof/>
              </w:rPr>
              <w:t>List Expressions</w:t>
            </w:r>
            <w:r>
              <w:rPr>
                <w:noProof/>
                <w:webHidden/>
              </w:rPr>
              <w:tab/>
            </w:r>
            <w:r>
              <w:rPr>
                <w:noProof/>
                <w:webHidden/>
              </w:rPr>
              <w:fldChar w:fldCharType="begin"/>
            </w:r>
            <w:r>
              <w:rPr>
                <w:noProof/>
                <w:webHidden/>
              </w:rPr>
              <w:instrText xml:space="preserve"> PAGEREF _Toc439782302 \h </w:instrText>
            </w:r>
            <w:r>
              <w:rPr>
                <w:noProof/>
                <w:webHidden/>
              </w:rPr>
            </w:r>
            <w:r>
              <w:rPr>
                <w:noProof/>
                <w:webHidden/>
              </w:rPr>
              <w:fldChar w:fldCharType="separate"/>
            </w:r>
            <w:r w:rsidR="00D01C3D">
              <w:rPr>
                <w:noProof/>
                <w:webHidden/>
              </w:rPr>
              <w:t>70</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03" w:history="1">
            <w:r w:rsidRPr="00F30306">
              <w:rPr>
                <w:rStyle w:val="Hyperlink"/>
                <w:noProof/>
              </w:rPr>
              <w:t>6.3.4</w:t>
            </w:r>
            <w:r>
              <w:rPr>
                <w:i w:val="0"/>
                <w:iCs w:val="0"/>
                <w:noProof/>
                <w:szCs w:val="22"/>
                <w:lang w:val="en-GB" w:eastAsia="en-GB"/>
              </w:rPr>
              <w:tab/>
            </w:r>
            <w:r w:rsidRPr="00F30306">
              <w:rPr>
                <w:rStyle w:val="Hyperlink"/>
                <w:noProof/>
              </w:rPr>
              <w:t>Array Expressions</w:t>
            </w:r>
            <w:r>
              <w:rPr>
                <w:noProof/>
                <w:webHidden/>
              </w:rPr>
              <w:tab/>
            </w:r>
            <w:r>
              <w:rPr>
                <w:noProof/>
                <w:webHidden/>
              </w:rPr>
              <w:fldChar w:fldCharType="begin"/>
            </w:r>
            <w:r>
              <w:rPr>
                <w:noProof/>
                <w:webHidden/>
              </w:rPr>
              <w:instrText xml:space="preserve"> PAGEREF _Toc439782303 \h </w:instrText>
            </w:r>
            <w:r>
              <w:rPr>
                <w:noProof/>
                <w:webHidden/>
              </w:rPr>
            </w:r>
            <w:r>
              <w:rPr>
                <w:noProof/>
                <w:webHidden/>
              </w:rPr>
              <w:fldChar w:fldCharType="separate"/>
            </w:r>
            <w:r w:rsidR="00D01C3D">
              <w:rPr>
                <w:noProof/>
                <w:webHidden/>
              </w:rPr>
              <w:t>71</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04" w:history="1">
            <w:r w:rsidRPr="00F30306">
              <w:rPr>
                <w:rStyle w:val="Hyperlink"/>
                <w:noProof/>
              </w:rPr>
              <w:t>6.3.5</w:t>
            </w:r>
            <w:r>
              <w:rPr>
                <w:i w:val="0"/>
                <w:iCs w:val="0"/>
                <w:noProof/>
                <w:szCs w:val="22"/>
                <w:lang w:val="en-GB" w:eastAsia="en-GB"/>
              </w:rPr>
              <w:tab/>
            </w:r>
            <w:r w:rsidRPr="00F30306">
              <w:rPr>
                <w:rStyle w:val="Hyperlink"/>
                <w:noProof/>
              </w:rPr>
              <w:t>Record Expressions</w:t>
            </w:r>
            <w:r>
              <w:rPr>
                <w:noProof/>
                <w:webHidden/>
              </w:rPr>
              <w:tab/>
            </w:r>
            <w:r>
              <w:rPr>
                <w:noProof/>
                <w:webHidden/>
              </w:rPr>
              <w:fldChar w:fldCharType="begin"/>
            </w:r>
            <w:r>
              <w:rPr>
                <w:noProof/>
                <w:webHidden/>
              </w:rPr>
              <w:instrText xml:space="preserve"> PAGEREF _Toc439782304 \h </w:instrText>
            </w:r>
            <w:r>
              <w:rPr>
                <w:noProof/>
                <w:webHidden/>
              </w:rPr>
            </w:r>
            <w:r>
              <w:rPr>
                <w:noProof/>
                <w:webHidden/>
              </w:rPr>
              <w:fldChar w:fldCharType="separate"/>
            </w:r>
            <w:r w:rsidR="00D01C3D">
              <w:rPr>
                <w:noProof/>
                <w:webHidden/>
              </w:rPr>
              <w:t>71</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05" w:history="1">
            <w:r w:rsidRPr="00F30306">
              <w:rPr>
                <w:rStyle w:val="Hyperlink"/>
                <w:noProof/>
              </w:rPr>
              <w:t>6.3.6</w:t>
            </w:r>
            <w:r>
              <w:rPr>
                <w:i w:val="0"/>
                <w:iCs w:val="0"/>
                <w:noProof/>
                <w:szCs w:val="22"/>
                <w:lang w:val="en-GB" w:eastAsia="en-GB"/>
              </w:rPr>
              <w:tab/>
            </w:r>
            <w:r w:rsidRPr="00F30306">
              <w:rPr>
                <w:rStyle w:val="Hyperlink"/>
                <w:noProof/>
              </w:rPr>
              <w:t>Copy-and-update Record Expressions</w:t>
            </w:r>
            <w:r>
              <w:rPr>
                <w:noProof/>
                <w:webHidden/>
              </w:rPr>
              <w:tab/>
            </w:r>
            <w:r>
              <w:rPr>
                <w:noProof/>
                <w:webHidden/>
              </w:rPr>
              <w:fldChar w:fldCharType="begin"/>
            </w:r>
            <w:r>
              <w:rPr>
                <w:noProof/>
                <w:webHidden/>
              </w:rPr>
              <w:instrText xml:space="preserve"> PAGEREF _Toc439782305 \h </w:instrText>
            </w:r>
            <w:r>
              <w:rPr>
                <w:noProof/>
                <w:webHidden/>
              </w:rPr>
            </w:r>
            <w:r>
              <w:rPr>
                <w:noProof/>
                <w:webHidden/>
              </w:rPr>
              <w:fldChar w:fldCharType="separate"/>
            </w:r>
            <w:r w:rsidR="00D01C3D">
              <w:rPr>
                <w:noProof/>
                <w:webHidden/>
              </w:rPr>
              <w:t>72</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06" w:history="1">
            <w:r w:rsidRPr="00F30306">
              <w:rPr>
                <w:rStyle w:val="Hyperlink"/>
                <w:noProof/>
              </w:rPr>
              <w:t>6.3.7</w:t>
            </w:r>
            <w:r>
              <w:rPr>
                <w:i w:val="0"/>
                <w:iCs w:val="0"/>
                <w:noProof/>
                <w:szCs w:val="22"/>
                <w:lang w:val="en-GB" w:eastAsia="en-GB"/>
              </w:rPr>
              <w:tab/>
            </w:r>
            <w:r w:rsidRPr="00F30306">
              <w:rPr>
                <w:rStyle w:val="Hyperlink"/>
                <w:noProof/>
              </w:rPr>
              <w:t>Function Expressions</w:t>
            </w:r>
            <w:r>
              <w:rPr>
                <w:noProof/>
                <w:webHidden/>
              </w:rPr>
              <w:tab/>
            </w:r>
            <w:r>
              <w:rPr>
                <w:noProof/>
                <w:webHidden/>
              </w:rPr>
              <w:fldChar w:fldCharType="begin"/>
            </w:r>
            <w:r>
              <w:rPr>
                <w:noProof/>
                <w:webHidden/>
              </w:rPr>
              <w:instrText xml:space="preserve"> PAGEREF _Toc439782306 \h </w:instrText>
            </w:r>
            <w:r>
              <w:rPr>
                <w:noProof/>
                <w:webHidden/>
              </w:rPr>
            </w:r>
            <w:r>
              <w:rPr>
                <w:noProof/>
                <w:webHidden/>
              </w:rPr>
              <w:fldChar w:fldCharType="separate"/>
            </w:r>
            <w:r w:rsidR="00D01C3D">
              <w:rPr>
                <w:noProof/>
                <w:webHidden/>
              </w:rPr>
              <w:t>73</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07" w:history="1">
            <w:r w:rsidRPr="00F30306">
              <w:rPr>
                <w:rStyle w:val="Hyperlink"/>
                <w:noProof/>
              </w:rPr>
              <w:t>6.3.8</w:t>
            </w:r>
            <w:r>
              <w:rPr>
                <w:i w:val="0"/>
                <w:iCs w:val="0"/>
                <w:noProof/>
                <w:szCs w:val="22"/>
                <w:lang w:val="en-GB" w:eastAsia="en-GB"/>
              </w:rPr>
              <w:tab/>
            </w:r>
            <w:r w:rsidRPr="00F30306">
              <w:rPr>
                <w:rStyle w:val="Hyperlink"/>
                <w:noProof/>
              </w:rPr>
              <w:t>Object Expressions</w:t>
            </w:r>
            <w:r>
              <w:rPr>
                <w:noProof/>
                <w:webHidden/>
              </w:rPr>
              <w:tab/>
            </w:r>
            <w:r>
              <w:rPr>
                <w:noProof/>
                <w:webHidden/>
              </w:rPr>
              <w:fldChar w:fldCharType="begin"/>
            </w:r>
            <w:r>
              <w:rPr>
                <w:noProof/>
                <w:webHidden/>
              </w:rPr>
              <w:instrText xml:space="preserve"> PAGEREF _Toc439782307 \h </w:instrText>
            </w:r>
            <w:r>
              <w:rPr>
                <w:noProof/>
                <w:webHidden/>
              </w:rPr>
            </w:r>
            <w:r>
              <w:rPr>
                <w:noProof/>
                <w:webHidden/>
              </w:rPr>
              <w:fldChar w:fldCharType="separate"/>
            </w:r>
            <w:r w:rsidR="00D01C3D">
              <w:rPr>
                <w:noProof/>
                <w:webHidden/>
              </w:rPr>
              <w:t>74</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08" w:history="1">
            <w:r w:rsidRPr="00F30306">
              <w:rPr>
                <w:rStyle w:val="Hyperlink"/>
                <w:noProof/>
              </w:rPr>
              <w:t>6.3.9</w:t>
            </w:r>
            <w:r>
              <w:rPr>
                <w:i w:val="0"/>
                <w:iCs w:val="0"/>
                <w:noProof/>
                <w:szCs w:val="22"/>
                <w:lang w:val="en-GB" w:eastAsia="en-GB"/>
              </w:rPr>
              <w:tab/>
            </w:r>
            <w:r w:rsidRPr="00F30306">
              <w:rPr>
                <w:rStyle w:val="Hyperlink"/>
                <w:noProof/>
              </w:rPr>
              <w:t>Delayed Expressions</w:t>
            </w:r>
            <w:r>
              <w:rPr>
                <w:noProof/>
                <w:webHidden/>
              </w:rPr>
              <w:tab/>
            </w:r>
            <w:r>
              <w:rPr>
                <w:noProof/>
                <w:webHidden/>
              </w:rPr>
              <w:fldChar w:fldCharType="begin"/>
            </w:r>
            <w:r>
              <w:rPr>
                <w:noProof/>
                <w:webHidden/>
              </w:rPr>
              <w:instrText xml:space="preserve"> PAGEREF _Toc439782308 \h </w:instrText>
            </w:r>
            <w:r>
              <w:rPr>
                <w:noProof/>
                <w:webHidden/>
              </w:rPr>
            </w:r>
            <w:r>
              <w:rPr>
                <w:noProof/>
                <w:webHidden/>
              </w:rPr>
              <w:fldChar w:fldCharType="separate"/>
            </w:r>
            <w:r w:rsidR="00D01C3D">
              <w:rPr>
                <w:noProof/>
                <w:webHidden/>
              </w:rPr>
              <w:t>76</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09" w:history="1">
            <w:r w:rsidRPr="00F30306">
              <w:rPr>
                <w:rStyle w:val="Hyperlink"/>
                <w:noProof/>
              </w:rPr>
              <w:t>6.3.10</w:t>
            </w:r>
            <w:r>
              <w:rPr>
                <w:i w:val="0"/>
                <w:iCs w:val="0"/>
                <w:noProof/>
                <w:szCs w:val="22"/>
                <w:lang w:val="en-GB" w:eastAsia="en-GB"/>
              </w:rPr>
              <w:tab/>
            </w:r>
            <w:r w:rsidRPr="00F30306">
              <w:rPr>
                <w:rStyle w:val="Hyperlink"/>
                <w:noProof/>
              </w:rPr>
              <w:t>Computation Expressions</w:t>
            </w:r>
            <w:r>
              <w:rPr>
                <w:noProof/>
                <w:webHidden/>
              </w:rPr>
              <w:tab/>
            </w:r>
            <w:r>
              <w:rPr>
                <w:noProof/>
                <w:webHidden/>
              </w:rPr>
              <w:fldChar w:fldCharType="begin"/>
            </w:r>
            <w:r>
              <w:rPr>
                <w:noProof/>
                <w:webHidden/>
              </w:rPr>
              <w:instrText xml:space="preserve"> PAGEREF _Toc439782309 \h </w:instrText>
            </w:r>
            <w:r>
              <w:rPr>
                <w:noProof/>
                <w:webHidden/>
              </w:rPr>
            </w:r>
            <w:r>
              <w:rPr>
                <w:noProof/>
                <w:webHidden/>
              </w:rPr>
              <w:fldChar w:fldCharType="separate"/>
            </w:r>
            <w:r w:rsidR="00D01C3D">
              <w:rPr>
                <w:noProof/>
                <w:webHidden/>
              </w:rPr>
              <w:t>76</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10" w:history="1">
            <w:r w:rsidRPr="00F30306">
              <w:rPr>
                <w:rStyle w:val="Hyperlink"/>
                <w:noProof/>
              </w:rPr>
              <w:t>6.3.11</w:t>
            </w:r>
            <w:r>
              <w:rPr>
                <w:i w:val="0"/>
                <w:iCs w:val="0"/>
                <w:noProof/>
                <w:szCs w:val="22"/>
                <w:lang w:val="en-GB" w:eastAsia="en-GB"/>
              </w:rPr>
              <w:tab/>
            </w:r>
            <w:r w:rsidRPr="00F30306">
              <w:rPr>
                <w:rStyle w:val="Hyperlink"/>
                <w:noProof/>
              </w:rPr>
              <w:t>Sequence Expressions</w:t>
            </w:r>
            <w:r>
              <w:rPr>
                <w:noProof/>
                <w:webHidden/>
              </w:rPr>
              <w:tab/>
            </w:r>
            <w:r>
              <w:rPr>
                <w:noProof/>
                <w:webHidden/>
              </w:rPr>
              <w:fldChar w:fldCharType="begin"/>
            </w:r>
            <w:r>
              <w:rPr>
                <w:noProof/>
                <w:webHidden/>
              </w:rPr>
              <w:instrText xml:space="preserve"> PAGEREF _Toc439782310 \h </w:instrText>
            </w:r>
            <w:r>
              <w:rPr>
                <w:noProof/>
                <w:webHidden/>
              </w:rPr>
            </w:r>
            <w:r>
              <w:rPr>
                <w:noProof/>
                <w:webHidden/>
              </w:rPr>
              <w:fldChar w:fldCharType="separate"/>
            </w:r>
            <w:r w:rsidR="00D01C3D">
              <w:rPr>
                <w:noProof/>
                <w:webHidden/>
              </w:rPr>
              <w:t>90</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11" w:history="1">
            <w:r w:rsidRPr="00F30306">
              <w:rPr>
                <w:rStyle w:val="Hyperlink"/>
                <w:noProof/>
              </w:rPr>
              <w:t>6.3.12</w:t>
            </w:r>
            <w:r>
              <w:rPr>
                <w:i w:val="0"/>
                <w:iCs w:val="0"/>
                <w:noProof/>
                <w:szCs w:val="22"/>
                <w:lang w:val="en-GB" w:eastAsia="en-GB"/>
              </w:rPr>
              <w:tab/>
            </w:r>
            <w:r w:rsidRPr="00F30306">
              <w:rPr>
                <w:rStyle w:val="Hyperlink"/>
                <w:noProof/>
              </w:rPr>
              <w:t>Range Expressions</w:t>
            </w:r>
            <w:r>
              <w:rPr>
                <w:noProof/>
                <w:webHidden/>
              </w:rPr>
              <w:tab/>
            </w:r>
            <w:r>
              <w:rPr>
                <w:noProof/>
                <w:webHidden/>
              </w:rPr>
              <w:fldChar w:fldCharType="begin"/>
            </w:r>
            <w:r>
              <w:rPr>
                <w:noProof/>
                <w:webHidden/>
              </w:rPr>
              <w:instrText xml:space="preserve"> PAGEREF _Toc439782311 \h </w:instrText>
            </w:r>
            <w:r>
              <w:rPr>
                <w:noProof/>
                <w:webHidden/>
              </w:rPr>
            </w:r>
            <w:r>
              <w:rPr>
                <w:noProof/>
                <w:webHidden/>
              </w:rPr>
              <w:fldChar w:fldCharType="separate"/>
            </w:r>
            <w:r w:rsidR="00D01C3D">
              <w:rPr>
                <w:noProof/>
                <w:webHidden/>
              </w:rPr>
              <w:t>91</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12" w:history="1">
            <w:r w:rsidRPr="00F30306">
              <w:rPr>
                <w:rStyle w:val="Hyperlink"/>
                <w:noProof/>
              </w:rPr>
              <w:t>6.3.13</w:t>
            </w:r>
            <w:r>
              <w:rPr>
                <w:i w:val="0"/>
                <w:iCs w:val="0"/>
                <w:noProof/>
                <w:szCs w:val="22"/>
                <w:lang w:val="en-GB" w:eastAsia="en-GB"/>
              </w:rPr>
              <w:tab/>
            </w:r>
            <w:r w:rsidRPr="00F30306">
              <w:rPr>
                <w:rStyle w:val="Hyperlink"/>
                <w:noProof/>
              </w:rPr>
              <w:t>Lists via Sequence Expressions</w:t>
            </w:r>
            <w:r>
              <w:rPr>
                <w:noProof/>
                <w:webHidden/>
              </w:rPr>
              <w:tab/>
            </w:r>
            <w:r>
              <w:rPr>
                <w:noProof/>
                <w:webHidden/>
              </w:rPr>
              <w:fldChar w:fldCharType="begin"/>
            </w:r>
            <w:r>
              <w:rPr>
                <w:noProof/>
                <w:webHidden/>
              </w:rPr>
              <w:instrText xml:space="preserve"> PAGEREF _Toc439782312 \h </w:instrText>
            </w:r>
            <w:r>
              <w:rPr>
                <w:noProof/>
                <w:webHidden/>
              </w:rPr>
            </w:r>
            <w:r>
              <w:rPr>
                <w:noProof/>
                <w:webHidden/>
              </w:rPr>
              <w:fldChar w:fldCharType="separate"/>
            </w:r>
            <w:r w:rsidR="00D01C3D">
              <w:rPr>
                <w:noProof/>
                <w:webHidden/>
              </w:rPr>
              <w:t>92</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13" w:history="1">
            <w:r w:rsidRPr="00F30306">
              <w:rPr>
                <w:rStyle w:val="Hyperlink"/>
                <w:noProof/>
              </w:rPr>
              <w:t>6.3.14</w:t>
            </w:r>
            <w:r>
              <w:rPr>
                <w:i w:val="0"/>
                <w:iCs w:val="0"/>
                <w:noProof/>
                <w:szCs w:val="22"/>
                <w:lang w:val="en-GB" w:eastAsia="en-GB"/>
              </w:rPr>
              <w:tab/>
            </w:r>
            <w:r w:rsidRPr="00F30306">
              <w:rPr>
                <w:rStyle w:val="Hyperlink"/>
                <w:noProof/>
              </w:rPr>
              <w:t>Arrays Sequence Expressions</w:t>
            </w:r>
            <w:r>
              <w:rPr>
                <w:noProof/>
                <w:webHidden/>
              </w:rPr>
              <w:tab/>
            </w:r>
            <w:r>
              <w:rPr>
                <w:noProof/>
                <w:webHidden/>
              </w:rPr>
              <w:fldChar w:fldCharType="begin"/>
            </w:r>
            <w:r>
              <w:rPr>
                <w:noProof/>
                <w:webHidden/>
              </w:rPr>
              <w:instrText xml:space="preserve"> PAGEREF _Toc439782313 \h </w:instrText>
            </w:r>
            <w:r>
              <w:rPr>
                <w:noProof/>
                <w:webHidden/>
              </w:rPr>
            </w:r>
            <w:r>
              <w:rPr>
                <w:noProof/>
                <w:webHidden/>
              </w:rPr>
              <w:fldChar w:fldCharType="separate"/>
            </w:r>
            <w:r w:rsidR="00D01C3D">
              <w:rPr>
                <w:noProof/>
                <w:webHidden/>
              </w:rPr>
              <w:t>92</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14" w:history="1">
            <w:r w:rsidRPr="00F30306">
              <w:rPr>
                <w:rStyle w:val="Hyperlink"/>
                <w:noProof/>
              </w:rPr>
              <w:t>6.3.15</w:t>
            </w:r>
            <w:r>
              <w:rPr>
                <w:i w:val="0"/>
                <w:iCs w:val="0"/>
                <w:noProof/>
                <w:szCs w:val="22"/>
                <w:lang w:val="en-GB" w:eastAsia="en-GB"/>
              </w:rPr>
              <w:tab/>
            </w:r>
            <w:r w:rsidRPr="00F30306">
              <w:rPr>
                <w:rStyle w:val="Hyperlink"/>
                <w:noProof/>
              </w:rPr>
              <w:t>Null Expressions</w:t>
            </w:r>
            <w:r>
              <w:rPr>
                <w:noProof/>
                <w:webHidden/>
              </w:rPr>
              <w:tab/>
            </w:r>
            <w:r>
              <w:rPr>
                <w:noProof/>
                <w:webHidden/>
              </w:rPr>
              <w:fldChar w:fldCharType="begin"/>
            </w:r>
            <w:r>
              <w:rPr>
                <w:noProof/>
                <w:webHidden/>
              </w:rPr>
              <w:instrText xml:space="preserve"> PAGEREF _Toc439782314 \h </w:instrText>
            </w:r>
            <w:r>
              <w:rPr>
                <w:noProof/>
                <w:webHidden/>
              </w:rPr>
            </w:r>
            <w:r>
              <w:rPr>
                <w:noProof/>
                <w:webHidden/>
              </w:rPr>
              <w:fldChar w:fldCharType="separate"/>
            </w:r>
            <w:r w:rsidR="00D01C3D">
              <w:rPr>
                <w:noProof/>
                <w:webHidden/>
              </w:rPr>
              <w:t>93</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15" w:history="1">
            <w:r w:rsidRPr="00F30306">
              <w:rPr>
                <w:rStyle w:val="Hyperlink"/>
                <w:noProof/>
              </w:rPr>
              <w:t>6.3.16</w:t>
            </w:r>
            <w:r>
              <w:rPr>
                <w:i w:val="0"/>
                <w:iCs w:val="0"/>
                <w:noProof/>
                <w:szCs w:val="22"/>
                <w:lang w:val="en-GB" w:eastAsia="en-GB"/>
              </w:rPr>
              <w:tab/>
            </w:r>
            <w:r w:rsidRPr="00F30306">
              <w:rPr>
                <w:rStyle w:val="Hyperlink"/>
                <w:noProof/>
              </w:rPr>
              <w:t>'printf' Formats</w:t>
            </w:r>
            <w:r>
              <w:rPr>
                <w:noProof/>
                <w:webHidden/>
              </w:rPr>
              <w:tab/>
            </w:r>
            <w:r>
              <w:rPr>
                <w:noProof/>
                <w:webHidden/>
              </w:rPr>
              <w:fldChar w:fldCharType="begin"/>
            </w:r>
            <w:r>
              <w:rPr>
                <w:noProof/>
                <w:webHidden/>
              </w:rPr>
              <w:instrText xml:space="preserve"> PAGEREF _Toc439782315 \h </w:instrText>
            </w:r>
            <w:r>
              <w:rPr>
                <w:noProof/>
                <w:webHidden/>
              </w:rPr>
            </w:r>
            <w:r>
              <w:rPr>
                <w:noProof/>
                <w:webHidden/>
              </w:rPr>
              <w:fldChar w:fldCharType="separate"/>
            </w:r>
            <w:r w:rsidR="00D01C3D">
              <w:rPr>
                <w:noProof/>
                <w:webHidden/>
              </w:rPr>
              <w:t>93</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16" w:history="1">
            <w:r w:rsidRPr="00F30306">
              <w:rPr>
                <w:rStyle w:val="Hyperlink"/>
                <w:noProof/>
              </w:rPr>
              <w:t>6.4</w:t>
            </w:r>
            <w:r>
              <w:rPr>
                <w:smallCaps w:val="0"/>
                <w:noProof/>
                <w:szCs w:val="22"/>
                <w:lang w:val="en-GB" w:eastAsia="en-GB"/>
              </w:rPr>
              <w:tab/>
            </w:r>
            <w:r w:rsidRPr="00F30306">
              <w:rPr>
                <w:rStyle w:val="Hyperlink"/>
                <w:noProof/>
              </w:rPr>
              <w:t>Application Expressions</w:t>
            </w:r>
            <w:r>
              <w:rPr>
                <w:noProof/>
                <w:webHidden/>
              </w:rPr>
              <w:tab/>
            </w:r>
            <w:r>
              <w:rPr>
                <w:noProof/>
                <w:webHidden/>
              </w:rPr>
              <w:fldChar w:fldCharType="begin"/>
            </w:r>
            <w:r>
              <w:rPr>
                <w:noProof/>
                <w:webHidden/>
              </w:rPr>
              <w:instrText xml:space="preserve"> PAGEREF _Toc439782316 \h </w:instrText>
            </w:r>
            <w:r>
              <w:rPr>
                <w:noProof/>
                <w:webHidden/>
              </w:rPr>
            </w:r>
            <w:r>
              <w:rPr>
                <w:noProof/>
                <w:webHidden/>
              </w:rPr>
              <w:fldChar w:fldCharType="separate"/>
            </w:r>
            <w:r w:rsidR="00D01C3D">
              <w:rPr>
                <w:noProof/>
                <w:webHidden/>
              </w:rPr>
              <w:t>94</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17" w:history="1">
            <w:r w:rsidRPr="00F30306">
              <w:rPr>
                <w:rStyle w:val="Hyperlink"/>
                <w:noProof/>
              </w:rPr>
              <w:t>6.4.1</w:t>
            </w:r>
            <w:r>
              <w:rPr>
                <w:i w:val="0"/>
                <w:iCs w:val="0"/>
                <w:noProof/>
                <w:szCs w:val="22"/>
                <w:lang w:val="en-GB" w:eastAsia="en-GB"/>
              </w:rPr>
              <w:tab/>
            </w:r>
            <w:r w:rsidRPr="00F30306">
              <w:rPr>
                <w:rStyle w:val="Hyperlink"/>
                <w:noProof/>
              </w:rPr>
              <w:t>Basic Application Expressions</w:t>
            </w:r>
            <w:r>
              <w:rPr>
                <w:noProof/>
                <w:webHidden/>
              </w:rPr>
              <w:tab/>
            </w:r>
            <w:r>
              <w:rPr>
                <w:noProof/>
                <w:webHidden/>
              </w:rPr>
              <w:fldChar w:fldCharType="begin"/>
            </w:r>
            <w:r>
              <w:rPr>
                <w:noProof/>
                <w:webHidden/>
              </w:rPr>
              <w:instrText xml:space="preserve"> PAGEREF _Toc439782317 \h </w:instrText>
            </w:r>
            <w:r>
              <w:rPr>
                <w:noProof/>
                <w:webHidden/>
              </w:rPr>
            </w:r>
            <w:r>
              <w:rPr>
                <w:noProof/>
                <w:webHidden/>
              </w:rPr>
              <w:fldChar w:fldCharType="separate"/>
            </w:r>
            <w:r w:rsidR="00D01C3D">
              <w:rPr>
                <w:noProof/>
                <w:webHidden/>
              </w:rPr>
              <w:t>94</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18" w:history="1">
            <w:r w:rsidRPr="00F30306">
              <w:rPr>
                <w:rStyle w:val="Hyperlink"/>
                <w:noProof/>
              </w:rPr>
              <w:t>6.4.2</w:t>
            </w:r>
            <w:r>
              <w:rPr>
                <w:i w:val="0"/>
                <w:iCs w:val="0"/>
                <w:noProof/>
                <w:szCs w:val="22"/>
                <w:lang w:val="en-GB" w:eastAsia="en-GB"/>
              </w:rPr>
              <w:tab/>
            </w:r>
            <w:r w:rsidRPr="00F30306">
              <w:rPr>
                <w:rStyle w:val="Hyperlink"/>
                <w:noProof/>
              </w:rPr>
              <w:t>Object Construction Expressions</w:t>
            </w:r>
            <w:r>
              <w:rPr>
                <w:noProof/>
                <w:webHidden/>
              </w:rPr>
              <w:tab/>
            </w:r>
            <w:r>
              <w:rPr>
                <w:noProof/>
                <w:webHidden/>
              </w:rPr>
              <w:fldChar w:fldCharType="begin"/>
            </w:r>
            <w:r>
              <w:rPr>
                <w:noProof/>
                <w:webHidden/>
              </w:rPr>
              <w:instrText xml:space="preserve"> PAGEREF _Toc439782318 \h </w:instrText>
            </w:r>
            <w:r>
              <w:rPr>
                <w:noProof/>
                <w:webHidden/>
              </w:rPr>
            </w:r>
            <w:r>
              <w:rPr>
                <w:noProof/>
                <w:webHidden/>
              </w:rPr>
              <w:fldChar w:fldCharType="separate"/>
            </w:r>
            <w:r w:rsidR="00D01C3D">
              <w:rPr>
                <w:noProof/>
                <w:webHidden/>
              </w:rPr>
              <w:t>96</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19" w:history="1">
            <w:r w:rsidRPr="00F30306">
              <w:rPr>
                <w:rStyle w:val="Hyperlink"/>
                <w:noProof/>
              </w:rPr>
              <w:t>6.4.3</w:t>
            </w:r>
            <w:r>
              <w:rPr>
                <w:i w:val="0"/>
                <w:iCs w:val="0"/>
                <w:noProof/>
                <w:szCs w:val="22"/>
                <w:lang w:val="en-GB" w:eastAsia="en-GB"/>
              </w:rPr>
              <w:tab/>
            </w:r>
            <w:r w:rsidRPr="00F30306">
              <w:rPr>
                <w:rStyle w:val="Hyperlink"/>
                <w:noProof/>
              </w:rPr>
              <w:t>Operator Expressions</w:t>
            </w:r>
            <w:r>
              <w:rPr>
                <w:noProof/>
                <w:webHidden/>
              </w:rPr>
              <w:tab/>
            </w:r>
            <w:r>
              <w:rPr>
                <w:noProof/>
                <w:webHidden/>
              </w:rPr>
              <w:fldChar w:fldCharType="begin"/>
            </w:r>
            <w:r>
              <w:rPr>
                <w:noProof/>
                <w:webHidden/>
              </w:rPr>
              <w:instrText xml:space="preserve"> PAGEREF _Toc439782319 \h </w:instrText>
            </w:r>
            <w:r>
              <w:rPr>
                <w:noProof/>
                <w:webHidden/>
              </w:rPr>
            </w:r>
            <w:r>
              <w:rPr>
                <w:noProof/>
                <w:webHidden/>
              </w:rPr>
              <w:fldChar w:fldCharType="separate"/>
            </w:r>
            <w:r w:rsidR="00D01C3D">
              <w:rPr>
                <w:noProof/>
                <w:webHidden/>
              </w:rPr>
              <w:t>97</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20" w:history="1">
            <w:r w:rsidRPr="00F30306">
              <w:rPr>
                <w:rStyle w:val="Hyperlink"/>
                <w:noProof/>
              </w:rPr>
              <w:t>6.4.4</w:t>
            </w:r>
            <w:r>
              <w:rPr>
                <w:i w:val="0"/>
                <w:iCs w:val="0"/>
                <w:noProof/>
                <w:szCs w:val="22"/>
                <w:lang w:val="en-GB" w:eastAsia="en-GB"/>
              </w:rPr>
              <w:tab/>
            </w:r>
            <w:r w:rsidRPr="00F30306">
              <w:rPr>
                <w:rStyle w:val="Hyperlink"/>
                <w:noProof/>
              </w:rPr>
              <w:t>Dynamic Operator Expressions</w:t>
            </w:r>
            <w:r>
              <w:rPr>
                <w:noProof/>
                <w:webHidden/>
              </w:rPr>
              <w:tab/>
            </w:r>
            <w:r>
              <w:rPr>
                <w:noProof/>
                <w:webHidden/>
              </w:rPr>
              <w:fldChar w:fldCharType="begin"/>
            </w:r>
            <w:r>
              <w:rPr>
                <w:noProof/>
                <w:webHidden/>
              </w:rPr>
              <w:instrText xml:space="preserve"> PAGEREF _Toc439782320 \h </w:instrText>
            </w:r>
            <w:r>
              <w:rPr>
                <w:noProof/>
                <w:webHidden/>
              </w:rPr>
            </w:r>
            <w:r>
              <w:rPr>
                <w:noProof/>
                <w:webHidden/>
              </w:rPr>
              <w:fldChar w:fldCharType="separate"/>
            </w:r>
            <w:r w:rsidR="00D01C3D">
              <w:rPr>
                <w:noProof/>
                <w:webHidden/>
              </w:rPr>
              <w:t>98</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21" w:history="1">
            <w:r w:rsidRPr="00F30306">
              <w:rPr>
                <w:rStyle w:val="Hyperlink"/>
                <w:noProof/>
              </w:rPr>
              <w:t>6.4.5</w:t>
            </w:r>
            <w:r>
              <w:rPr>
                <w:i w:val="0"/>
                <w:iCs w:val="0"/>
                <w:noProof/>
                <w:szCs w:val="22"/>
                <w:lang w:val="en-GB" w:eastAsia="en-GB"/>
              </w:rPr>
              <w:tab/>
            </w:r>
            <w:r w:rsidRPr="00F30306">
              <w:rPr>
                <w:rStyle w:val="Hyperlink"/>
                <w:noProof/>
              </w:rPr>
              <w:t>The AddressOf Operators</w:t>
            </w:r>
            <w:r>
              <w:rPr>
                <w:noProof/>
                <w:webHidden/>
              </w:rPr>
              <w:tab/>
            </w:r>
            <w:r>
              <w:rPr>
                <w:noProof/>
                <w:webHidden/>
              </w:rPr>
              <w:fldChar w:fldCharType="begin"/>
            </w:r>
            <w:r>
              <w:rPr>
                <w:noProof/>
                <w:webHidden/>
              </w:rPr>
              <w:instrText xml:space="preserve"> PAGEREF _Toc439782321 \h </w:instrText>
            </w:r>
            <w:r>
              <w:rPr>
                <w:noProof/>
                <w:webHidden/>
              </w:rPr>
            </w:r>
            <w:r>
              <w:rPr>
                <w:noProof/>
                <w:webHidden/>
              </w:rPr>
              <w:fldChar w:fldCharType="separate"/>
            </w:r>
            <w:r w:rsidR="00D01C3D">
              <w:rPr>
                <w:noProof/>
                <w:webHidden/>
              </w:rPr>
              <w:t>98</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22" w:history="1">
            <w:r w:rsidRPr="00F30306">
              <w:rPr>
                <w:rStyle w:val="Hyperlink"/>
                <w:noProof/>
              </w:rPr>
              <w:t>6.4.6</w:t>
            </w:r>
            <w:r>
              <w:rPr>
                <w:i w:val="0"/>
                <w:iCs w:val="0"/>
                <w:noProof/>
                <w:szCs w:val="22"/>
                <w:lang w:val="en-GB" w:eastAsia="en-GB"/>
              </w:rPr>
              <w:tab/>
            </w:r>
            <w:r w:rsidRPr="00F30306">
              <w:rPr>
                <w:rStyle w:val="Hyperlink"/>
                <w:noProof/>
              </w:rPr>
              <w:t>Lookup Expressions</w:t>
            </w:r>
            <w:r>
              <w:rPr>
                <w:noProof/>
                <w:webHidden/>
              </w:rPr>
              <w:tab/>
            </w:r>
            <w:r>
              <w:rPr>
                <w:noProof/>
                <w:webHidden/>
              </w:rPr>
              <w:fldChar w:fldCharType="begin"/>
            </w:r>
            <w:r>
              <w:rPr>
                <w:noProof/>
                <w:webHidden/>
              </w:rPr>
              <w:instrText xml:space="preserve"> PAGEREF _Toc439782322 \h </w:instrText>
            </w:r>
            <w:r>
              <w:rPr>
                <w:noProof/>
                <w:webHidden/>
              </w:rPr>
            </w:r>
            <w:r>
              <w:rPr>
                <w:noProof/>
                <w:webHidden/>
              </w:rPr>
              <w:fldChar w:fldCharType="separate"/>
            </w:r>
            <w:r w:rsidR="00D01C3D">
              <w:rPr>
                <w:noProof/>
                <w:webHidden/>
              </w:rPr>
              <w:t>99</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23" w:history="1">
            <w:r w:rsidRPr="00F30306">
              <w:rPr>
                <w:rStyle w:val="Hyperlink"/>
                <w:noProof/>
              </w:rPr>
              <w:t>6.4.7</w:t>
            </w:r>
            <w:r>
              <w:rPr>
                <w:i w:val="0"/>
                <w:iCs w:val="0"/>
                <w:noProof/>
                <w:szCs w:val="22"/>
                <w:lang w:val="en-GB" w:eastAsia="en-GB"/>
              </w:rPr>
              <w:tab/>
            </w:r>
            <w:r w:rsidRPr="00F30306">
              <w:rPr>
                <w:rStyle w:val="Hyperlink"/>
                <w:noProof/>
              </w:rPr>
              <w:t>Slice Expressions</w:t>
            </w:r>
            <w:r>
              <w:rPr>
                <w:noProof/>
                <w:webHidden/>
              </w:rPr>
              <w:tab/>
            </w:r>
            <w:r>
              <w:rPr>
                <w:noProof/>
                <w:webHidden/>
              </w:rPr>
              <w:fldChar w:fldCharType="begin"/>
            </w:r>
            <w:r>
              <w:rPr>
                <w:noProof/>
                <w:webHidden/>
              </w:rPr>
              <w:instrText xml:space="preserve"> PAGEREF _Toc439782323 \h </w:instrText>
            </w:r>
            <w:r>
              <w:rPr>
                <w:noProof/>
                <w:webHidden/>
              </w:rPr>
            </w:r>
            <w:r>
              <w:rPr>
                <w:noProof/>
                <w:webHidden/>
              </w:rPr>
              <w:fldChar w:fldCharType="separate"/>
            </w:r>
            <w:r w:rsidR="00D01C3D">
              <w:rPr>
                <w:noProof/>
                <w:webHidden/>
              </w:rPr>
              <w:t>100</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24" w:history="1">
            <w:r w:rsidRPr="00F30306">
              <w:rPr>
                <w:rStyle w:val="Hyperlink"/>
                <w:noProof/>
              </w:rPr>
              <w:t>6.4.8</w:t>
            </w:r>
            <w:r>
              <w:rPr>
                <w:i w:val="0"/>
                <w:iCs w:val="0"/>
                <w:noProof/>
                <w:szCs w:val="22"/>
                <w:lang w:val="en-GB" w:eastAsia="en-GB"/>
              </w:rPr>
              <w:tab/>
            </w:r>
            <w:r w:rsidRPr="00F30306">
              <w:rPr>
                <w:rStyle w:val="Hyperlink"/>
                <w:noProof/>
              </w:rPr>
              <w:t>Member Constraint Invocation Expressions</w:t>
            </w:r>
            <w:r>
              <w:rPr>
                <w:noProof/>
                <w:webHidden/>
              </w:rPr>
              <w:tab/>
            </w:r>
            <w:r>
              <w:rPr>
                <w:noProof/>
                <w:webHidden/>
              </w:rPr>
              <w:fldChar w:fldCharType="begin"/>
            </w:r>
            <w:r>
              <w:rPr>
                <w:noProof/>
                <w:webHidden/>
              </w:rPr>
              <w:instrText xml:space="preserve"> PAGEREF _Toc439782324 \h </w:instrText>
            </w:r>
            <w:r>
              <w:rPr>
                <w:noProof/>
                <w:webHidden/>
              </w:rPr>
            </w:r>
            <w:r>
              <w:rPr>
                <w:noProof/>
                <w:webHidden/>
              </w:rPr>
              <w:fldChar w:fldCharType="separate"/>
            </w:r>
            <w:r w:rsidR="00D01C3D">
              <w:rPr>
                <w:noProof/>
                <w:webHidden/>
              </w:rPr>
              <w:t>101</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25" w:history="1">
            <w:r w:rsidRPr="00F30306">
              <w:rPr>
                <w:rStyle w:val="Hyperlink"/>
                <w:noProof/>
              </w:rPr>
              <w:t>6.4.9</w:t>
            </w:r>
            <w:r>
              <w:rPr>
                <w:i w:val="0"/>
                <w:iCs w:val="0"/>
                <w:noProof/>
                <w:szCs w:val="22"/>
                <w:lang w:val="en-GB" w:eastAsia="en-GB"/>
              </w:rPr>
              <w:tab/>
            </w:r>
            <w:r w:rsidRPr="00F30306">
              <w:rPr>
                <w:rStyle w:val="Hyperlink"/>
                <w:noProof/>
              </w:rPr>
              <w:t>Assignment Expressions</w:t>
            </w:r>
            <w:r>
              <w:rPr>
                <w:noProof/>
                <w:webHidden/>
              </w:rPr>
              <w:tab/>
            </w:r>
            <w:r>
              <w:rPr>
                <w:noProof/>
                <w:webHidden/>
              </w:rPr>
              <w:fldChar w:fldCharType="begin"/>
            </w:r>
            <w:r>
              <w:rPr>
                <w:noProof/>
                <w:webHidden/>
              </w:rPr>
              <w:instrText xml:space="preserve"> PAGEREF _Toc439782325 \h </w:instrText>
            </w:r>
            <w:r>
              <w:rPr>
                <w:noProof/>
                <w:webHidden/>
              </w:rPr>
            </w:r>
            <w:r>
              <w:rPr>
                <w:noProof/>
                <w:webHidden/>
              </w:rPr>
              <w:fldChar w:fldCharType="separate"/>
            </w:r>
            <w:r w:rsidR="00D01C3D">
              <w:rPr>
                <w:noProof/>
                <w:webHidden/>
              </w:rPr>
              <w:t>102</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26" w:history="1">
            <w:r w:rsidRPr="00F30306">
              <w:rPr>
                <w:rStyle w:val="Hyperlink"/>
                <w:noProof/>
              </w:rPr>
              <w:t>6.5</w:t>
            </w:r>
            <w:r>
              <w:rPr>
                <w:smallCaps w:val="0"/>
                <w:noProof/>
                <w:szCs w:val="22"/>
                <w:lang w:val="en-GB" w:eastAsia="en-GB"/>
              </w:rPr>
              <w:tab/>
            </w:r>
            <w:r w:rsidRPr="00F30306">
              <w:rPr>
                <w:rStyle w:val="Hyperlink"/>
                <w:noProof/>
              </w:rPr>
              <w:t>Control Flow Expressions</w:t>
            </w:r>
            <w:r>
              <w:rPr>
                <w:noProof/>
                <w:webHidden/>
              </w:rPr>
              <w:tab/>
            </w:r>
            <w:r>
              <w:rPr>
                <w:noProof/>
                <w:webHidden/>
              </w:rPr>
              <w:fldChar w:fldCharType="begin"/>
            </w:r>
            <w:r>
              <w:rPr>
                <w:noProof/>
                <w:webHidden/>
              </w:rPr>
              <w:instrText xml:space="preserve"> PAGEREF _Toc439782326 \h </w:instrText>
            </w:r>
            <w:r>
              <w:rPr>
                <w:noProof/>
                <w:webHidden/>
              </w:rPr>
            </w:r>
            <w:r>
              <w:rPr>
                <w:noProof/>
                <w:webHidden/>
              </w:rPr>
              <w:fldChar w:fldCharType="separate"/>
            </w:r>
            <w:r w:rsidR="00D01C3D">
              <w:rPr>
                <w:noProof/>
                <w:webHidden/>
              </w:rPr>
              <w:t>104</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27" w:history="1">
            <w:r w:rsidRPr="00F30306">
              <w:rPr>
                <w:rStyle w:val="Hyperlink"/>
                <w:noProof/>
              </w:rPr>
              <w:t>6.5.1</w:t>
            </w:r>
            <w:r>
              <w:rPr>
                <w:i w:val="0"/>
                <w:iCs w:val="0"/>
                <w:noProof/>
                <w:szCs w:val="22"/>
                <w:lang w:val="en-GB" w:eastAsia="en-GB"/>
              </w:rPr>
              <w:tab/>
            </w:r>
            <w:r w:rsidRPr="00F30306">
              <w:rPr>
                <w:rStyle w:val="Hyperlink"/>
                <w:noProof/>
              </w:rPr>
              <w:t>Parenthesized and Block Expressions</w:t>
            </w:r>
            <w:r>
              <w:rPr>
                <w:noProof/>
                <w:webHidden/>
              </w:rPr>
              <w:tab/>
            </w:r>
            <w:r>
              <w:rPr>
                <w:noProof/>
                <w:webHidden/>
              </w:rPr>
              <w:fldChar w:fldCharType="begin"/>
            </w:r>
            <w:r>
              <w:rPr>
                <w:noProof/>
                <w:webHidden/>
              </w:rPr>
              <w:instrText xml:space="preserve"> PAGEREF _Toc439782327 \h </w:instrText>
            </w:r>
            <w:r>
              <w:rPr>
                <w:noProof/>
                <w:webHidden/>
              </w:rPr>
            </w:r>
            <w:r>
              <w:rPr>
                <w:noProof/>
                <w:webHidden/>
              </w:rPr>
              <w:fldChar w:fldCharType="separate"/>
            </w:r>
            <w:r w:rsidR="00D01C3D">
              <w:rPr>
                <w:noProof/>
                <w:webHidden/>
              </w:rPr>
              <w:t>104</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28" w:history="1">
            <w:r w:rsidRPr="00F30306">
              <w:rPr>
                <w:rStyle w:val="Hyperlink"/>
                <w:noProof/>
              </w:rPr>
              <w:t>6.5.2</w:t>
            </w:r>
            <w:r>
              <w:rPr>
                <w:i w:val="0"/>
                <w:iCs w:val="0"/>
                <w:noProof/>
                <w:szCs w:val="22"/>
                <w:lang w:val="en-GB" w:eastAsia="en-GB"/>
              </w:rPr>
              <w:tab/>
            </w:r>
            <w:r w:rsidRPr="00F30306">
              <w:rPr>
                <w:rStyle w:val="Hyperlink"/>
                <w:noProof/>
              </w:rPr>
              <w:t>Sequential Execution Expressions</w:t>
            </w:r>
            <w:r>
              <w:rPr>
                <w:noProof/>
                <w:webHidden/>
              </w:rPr>
              <w:tab/>
            </w:r>
            <w:r>
              <w:rPr>
                <w:noProof/>
                <w:webHidden/>
              </w:rPr>
              <w:fldChar w:fldCharType="begin"/>
            </w:r>
            <w:r>
              <w:rPr>
                <w:noProof/>
                <w:webHidden/>
              </w:rPr>
              <w:instrText xml:space="preserve"> PAGEREF _Toc439782328 \h </w:instrText>
            </w:r>
            <w:r>
              <w:rPr>
                <w:noProof/>
                <w:webHidden/>
              </w:rPr>
            </w:r>
            <w:r>
              <w:rPr>
                <w:noProof/>
                <w:webHidden/>
              </w:rPr>
              <w:fldChar w:fldCharType="separate"/>
            </w:r>
            <w:r w:rsidR="00D01C3D">
              <w:rPr>
                <w:noProof/>
                <w:webHidden/>
              </w:rPr>
              <w:t>104</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29" w:history="1">
            <w:r w:rsidRPr="00F30306">
              <w:rPr>
                <w:rStyle w:val="Hyperlink"/>
                <w:noProof/>
              </w:rPr>
              <w:t>6.5.3</w:t>
            </w:r>
            <w:r>
              <w:rPr>
                <w:i w:val="0"/>
                <w:iCs w:val="0"/>
                <w:noProof/>
                <w:szCs w:val="22"/>
                <w:lang w:val="en-GB" w:eastAsia="en-GB"/>
              </w:rPr>
              <w:tab/>
            </w:r>
            <w:r w:rsidRPr="00F30306">
              <w:rPr>
                <w:rStyle w:val="Hyperlink"/>
                <w:noProof/>
              </w:rPr>
              <w:t>Conditional Expressions</w:t>
            </w:r>
            <w:r>
              <w:rPr>
                <w:noProof/>
                <w:webHidden/>
              </w:rPr>
              <w:tab/>
            </w:r>
            <w:r>
              <w:rPr>
                <w:noProof/>
                <w:webHidden/>
              </w:rPr>
              <w:fldChar w:fldCharType="begin"/>
            </w:r>
            <w:r>
              <w:rPr>
                <w:noProof/>
                <w:webHidden/>
              </w:rPr>
              <w:instrText xml:space="preserve"> PAGEREF _Toc439782329 \h </w:instrText>
            </w:r>
            <w:r>
              <w:rPr>
                <w:noProof/>
                <w:webHidden/>
              </w:rPr>
            </w:r>
            <w:r>
              <w:rPr>
                <w:noProof/>
                <w:webHidden/>
              </w:rPr>
              <w:fldChar w:fldCharType="separate"/>
            </w:r>
            <w:r w:rsidR="00D01C3D">
              <w:rPr>
                <w:noProof/>
                <w:webHidden/>
              </w:rPr>
              <w:t>104</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30" w:history="1">
            <w:r w:rsidRPr="00F30306">
              <w:rPr>
                <w:rStyle w:val="Hyperlink"/>
                <w:noProof/>
              </w:rPr>
              <w:t>6.5.4</w:t>
            </w:r>
            <w:r>
              <w:rPr>
                <w:i w:val="0"/>
                <w:iCs w:val="0"/>
                <w:noProof/>
                <w:szCs w:val="22"/>
                <w:lang w:val="en-GB" w:eastAsia="en-GB"/>
              </w:rPr>
              <w:tab/>
            </w:r>
            <w:r w:rsidRPr="00F30306">
              <w:rPr>
                <w:rStyle w:val="Hyperlink"/>
                <w:noProof/>
              </w:rPr>
              <w:t>Shortcut Operator Expressions</w:t>
            </w:r>
            <w:r>
              <w:rPr>
                <w:noProof/>
                <w:webHidden/>
              </w:rPr>
              <w:tab/>
            </w:r>
            <w:r>
              <w:rPr>
                <w:noProof/>
                <w:webHidden/>
              </w:rPr>
              <w:fldChar w:fldCharType="begin"/>
            </w:r>
            <w:r>
              <w:rPr>
                <w:noProof/>
                <w:webHidden/>
              </w:rPr>
              <w:instrText xml:space="preserve"> PAGEREF _Toc439782330 \h </w:instrText>
            </w:r>
            <w:r>
              <w:rPr>
                <w:noProof/>
                <w:webHidden/>
              </w:rPr>
            </w:r>
            <w:r>
              <w:rPr>
                <w:noProof/>
                <w:webHidden/>
              </w:rPr>
              <w:fldChar w:fldCharType="separate"/>
            </w:r>
            <w:r w:rsidR="00D01C3D">
              <w:rPr>
                <w:noProof/>
                <w:webHidden/>
              </w:rPr>
              <w:t>105</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31" w:history="1">
            <w:r w:rsidRPr="00F30306">
              <w:rPr>
                <w:rStyle w:val="Hyperlink"/>
                <w:noProof/>
              </w:rPr>
              <w:t>6.5.5</w:t>
            </w:r>
            <w:r>
              <w:rPr>
                <w:i w:val="0"/>
                <w:iCs w:val="0"/>
                <w:noProof/>
                <w:szCs w:val="22"/>
                <w:lang w:val="en-GB" w:eastAsia="en-GB"/>
              </w:rPr>
              <w:tab/>
            </w:r>
            <w:r w:rsidRPr="00F30306">
              <w:rPr>
                <w:rStyle w:val="Hyperlink"/>
                <w:noProof/>
              </w:rPr>
              <w:t>Pattern-Matching Expressions and Functions</w:t>
            </w:r>
            <w:r>
              <w:rPr>
                <w:noProof/>
                <w:webHidden/>
              </w:rPr>
              <w:tab/>
            </w:r>
            <w:r>
              <w:rPr>
                <w:noProof/>
                <w:webHidden/>
              </w:rPr>
              <w:fldChar w:fldCharType="begin"/>
            </w:r>
            <w:r>
              <w:rPr>
                <w:noProof/>
                <w:webHidden/>
              </w:rPr>
              <w:instrText xml:space="preserve"> PAGEREF _Toc439782331 \h </w:instrText>
            </w:r>
            <w:r>
              <w:rPr>
                <w:noProof/>
                <w:webHidden/>
              </w:rPr>
            </w:r>
            <w:r>
              <w:rPr>
                <w:noProof/>
                <w:webHidden/>
              </w:rPr>
              <w:fldChar w:fldCharType="separate"/>
            </w:r>
            <w:r w:rsidR="00D01C3D">
              <w:rPr>
                <w:noProof/>
                <w:webHidden/>
              </w:rPr>
              <w:t>105</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32" w:history="1">
            <w:r w:rsidRPr="00F30306">
              <w:rPr>
                <w:rStyle w:val="Hyperlink"/>
                <w:noProof/>
              </w:rPr>
              <w:t>6.5.6</w:t>
            </w:r>
            <w:r>
              <w:rPr>
                <w:i w:val="0"/>
                <w:iCs w:val="0"/>
                <w:noProof/>
                <w:szCs w:val="22"/>
                <w:lang w:val="en-GB" w:eastAsia="en-GB"/>
              </w:rPr>
              <w:tab/>
            </w:r>
            <w:r w:rsidRPr="00F30306">
              <w:rPr>
                <w:rStyle w:val="Hyperlink"/>
                <w:noProof/>
              </w:rPr>
              <w:t>Sequence Iteration Expressions</w:t>
            </w:r>
            <w:r>
              <w:rPr>
                <w:noProof/>
                <w:webHidden/>
              </w:rPr>
              <w:tab/>
            </w:r>
            <w:r>
              <w:rPr>
                <w:noProof/>
                <w:webHidden/>
              </w:rPr>
              <w:fldChar w:fldCharType="begin"/>
            </w:r>
            <w:r>
              <w:rPr>
                <w:noProof/>
                <w:webHidden/>
              </w:rPr>
              <w:instrText xml:space="preserve"> PAGEREF _Toc439782332 \h </w:instrText>
            </w:r>
            <w:r>
              <w:rPr>
                <w:noProof/>
                <w:webHidden/>
              </w:rPr>
            </w:r>
            <w:r>
              <w:rPr>
                <w:noProof/>
                <w:webHidden/>
              </w:rPr>
              <w:fldChar w:fldCharType="separate"/>
            </w:r>
            <w:r w:rsidR="00D01C3D">
              <w:rPr>
                <w:noProof/>
                <w:webHidden/>
              </w:rPr>
              <w:t>106</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33" w:history="1">
            <w:r w:rsidRPr="00F30306">
              <w:rPr>
                <w:rStyle w:val="Hyperlink"/>
                <w:noProof/>
              </w:rPr>
              <w:t>6.5.7</w:t>
            </w:r>
            <w:r>
              <w:rPr>
                <w:i w:val="0"/>
                <w:iCs w:val="0"/>
                <w:noProof/>
                <w:szCs w:val="22"/>
                <w:lang w:val="en-GB" w:eastAsia="en-GB"/>
              </w:rPr>
              <w:tab/>
            </w:r>
            <w:r w:rsidRPr="00F30306">
              <w:rPr>
                <w:rStyle w:val="Hyperlink"/>
                <w:noProof/>
              </w:rPr>
              <w:t>Simple for-Loop Expressions</w:t>
            </w:r>
            <w:r>
              <w:rPr>
                <w:noProof/>
                <w:webHidden/>
              </w:rPr>
              <w:tab/>
            </w:r>
            <w:r>
              <w:rPr>
                <w:noProof/>
                <w:webHidden/>
              </w:rPr>
              <w:fldChar w:fldCharType="begin"/>
            </w:r>
            <w:r>
              <w:rPr>
                <w:noProof/>
                <w:webHidden/>
              </w:rPr>
              <w:instrText xml:space="preserve"> PAGEREF _Toc439782333 \h </w:instrText>
            </w:r>
            <w:r>
              <w:rPr>
                <w:noProof/>
                <w:webHidden/>
              </w:rPr>
            </w:r>
            <w:r>
              <w:rPr>
                <w:noProof/>
                <w:webHidden/>
              </w:rPr>
              <w:fldChar w:fldCharType="separate"/>
            </w:r>
            <w:r w:rsidR="00D01C3D">
              <w:rPr>
                <w:noProof/>
                <w:webHidden/>
              </w:rPr>
              <w:t>107</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34" w:history="1">
            <w:r w:rsidRPr="00F30306">
              <w:rPr>
                <w:rStyle w:val="Hyperlink"/>
                <w:noProof/>
              </w:rPr>
              <w:t>6.5.8</w:t>
            </w:r>
            <w:r>
              <w:rPr>
                <w:i w:val="0"/>
                <w:iCs w:val="0"/>
                <w:noProof/>
                <w:szCs w:val="22"/>
                <w:lang w:val="en-GB" w:eastAsia="en-GB"/>
              </w:rPr>
              <w:tab/>
            </w:r>
            <w:r w:rsidRPr="00F30306">
              <w:rPr>
                <w:rStyle w:val="Hyperlink"/>
                <w:noProof/>
              </w:rPr>
              <w:t>While Expressions</w:t>
            </w:r>
            <w:r>
              <w:rPr>
                <w:noProof/>
                <w:webHidden/>
              </w:rPr>
              <w:tab/>
            </w:r>
            <w:r>
              <w:rPr>
                <w:noProof/>
                <w:webHidden/>
              </w:rPr>
              <w:fldChar w:fldCharType="begin"/>
            </w:r>
            <w:r>
              <w:rPr>
                <w:noProof/>
                <w:webHidden/>
              </w:rPr>
              <w:instrText xml:space="preserve"> PAGEREF _Toc439782334 \h </w:instrText>
            </w:r>
            <w:r>
              <w:rPr>
                <w:noProof/>
                <w:webHidden/>
              </w:rPr>
            </w:r>
            <w:r>
              <w:rPr>
                <w:noProof/>
                <w:webHidden/>
              </w:rPr>
              <w:fldChar w:fldCharType="separate"/>
            </w:r>
            <w:r w:rsidR="00D01C3D">
              <w:rPr>
                <w:noProof/>
                <w:webHidden/>
              </w:rPr>
              <w:t>107</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35" w:history="1">
            <w:r w:rsidRPr="00F30306">
              <w:rPr>
                <w:rStyle w:val="Hyperlink"/>
                <w:noProof/>
              </w:rPr>
              <w:t>6.5.9</w:t>
            </w:r>
            <w:r>
              <w:rPr>
                <w:i w:val="0"/>
                <w:iCs w:val="0"/>
                <w:noProof/>
                <w:szCs w:val="22"/>
                <w:lang w:val="en-GB" w:eastAsia="en-GB"/>
              </w:rPr>
              <w:tab/>
            </w:r>
            <w:r w:rsidRPr="00F30306">
              <w:rPr>
                <w:rStyle w:val="Hyperlink"/>
                <w:noProof/>
              </w:rPr>
              <w:t>Try-with Expressions</w:t>
            </w:r>
            <w:r>
              <w:rPr>
                <w:noProof/>
                <w:webHidden/>
              </w:rPr>
              <w:tab/>
            </w:r>
            <w:r>
              <w:rPr>
                <w:noProof/>
                <w:webHidden/>
              </w:rPr>
              <w:fldChar w:fldCharType="begin"/>
            </w:r>
            <w:r>
              <w:rPr>
                <w:noProof/>
                <w:webHidden/>
              </w:rPr>
              <w:instrText xml:space="preserve"> PAGEREF _Toc439782335 \h </w:instrText>
            </w:r>
            <w:r>
              <w:rPr>
                <w:noProof/>
                <w:webHidden/>
              </w:rPr>
            </w:r>
            <w:r>
              <w:rPr>
                <w:noProof/>
                <w:webHidden/>
              </w:rPr>
              <w:fldChar w:fldCharType="separate"/>
            </w:r>
            <w:r w:rsidR="00D01C3D">
              <w:rPr>
                <w:noProof/>
                <w:webHidden/>
              </w:rPr>
              <w:t>108</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36" w:history="1">
            <w:r w:rsidRPr="00F30306">
              <w:rPr>
                <w:rStyle w:val="Hyperlink"/>
                <w:noProof/>
              </w:rPr>
              <w:t>6.5.10</w:t>
            </w:r>
            <w:r>
              <w:rPr>
                <w:i w:val="0"/>
                <w:iCs w:val="0"/>
                <w:noProof/>
                <w:szCs w:val="22"/>
                <w:lang w:val="en-GB" w:eastAsia="en-GB"/>
              </w:rPr>
              <w:tab/>
            </w:r>
            <w:r w:rsidRPr="00F30306">
              <w:rPr>
                <w:rStyle w:val="Hyperlink"/>
                <w:noProof/>
              </w:rPr>
              <w:t>Reraise Expressions</w:t>
            </w:r>
            <w:r>
              <w:rPr>
                <w:noProof/>
                <w:webHidden/>
              </w:rPr>
              <w:tab/>
            </w:r>
            <w:r>
              <w:rPr>
                <w:noProof/>
                <w:webHidden/>
              </w:rPr>
              <w:fldChar w:fldCharType="begin"/>
            </w:r>
            <w:r>
              <w:rPr>
                <w:noProof/>
                <w:webHidden/>
              </w:rPr>
              <w:instrText xml:space="preserve"> PAGEREF _Toc439782336 \h </w:instrText>
            </w:r>
            <w:r>
              <w:rPr>
                <w:noProof/>
                <w:webHidden/>
              </w:rPr>
            </w:r>
            <w:r>
              <w:rPr>
                <w:noProof/>
                <w:webHidden/>
              </w:rPr>
              <w:fldChar w:fldCharType="separate"/>
            </w:r>
            <w:r w:rsidR="00D01C3D">
              <w:rPr>
                <w:noProof/>
                <w:webHidden/>
              </w:rPr>
              <w:t>108</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37" w:history="1">
            <w:r w:rsidRPr="00F30306">
              <w:rPr>
                <w:rStyle w:val="Hyperlink"/>
                <w:noProof/>
              </w:rPr>
              <w:t>6.5.11</w:t>
            </w:r>
            <w:r>
              <w:rPr>
                <w:i w:val="0"/>
                <w:iCs w:val="0"/>
                <w:noProof/>
                <w:szCs w:val="22"/>
                <w:lang w:val="en-GB" w:eastAsia="en-GB"/>
              </w:rPr>
              <w:tab/>
            </w:r>
            <w:r w:rsidRPr="00F30306">
              <w:rPr>
                <w:rStyle w:val="Hyperlink"/>
                <w:noProof/>
              </w:rPr>
              <w:t>Try-finally Expressions</w:t>
            </w:r>
            <w:r>
              <w:rPr>
                <w:noProof/>
                <w:webHidden/>
              </w:rPr>
              <w:tab/>
            </w:r>
            <w:r>
              <w:rPr>
                <w:noProof/>
                <w:webHidden/>
              </w:rPr>
              <w:fldChar w:fldCharType="begin"/>
            </w:r>
            <w:r>
              <w:rPr>
                <w:noProof/>
                <w:webHidden/>
              </w:rPr>
              <w:instrText xml:space="preserve"> PAGEREF _Toc439782337 \h </w:instrText>
            </w:r>
            <w:r>
              <w:rPr>
                <w:noProof/>
                <w:webHidden/>
              </w:rPr>
            </w:r>
            <w:r>
              <w:rPr>
                <w:noProof/>
                <w:webHidden/>
              </w:rPr>
              <w:fldChar w:fldCharType="separate"/>
            </w:r>
            <w:r w:rsidR="00D01C3D">
              <w:rPr>
                <w:noProof/>
                <w:webHidden/>
              </w:rPr>
              <w:t>108</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38" w:history="1">
            <w:r w:rsidRPr="00F30306">
              <w:rPr>
                <w:rStyle w:val="Hyperlink"/>
                <w:noProof/>
              </w:rPr>
              <w:t>6.5.12</w:t>
            </w:r>
            <w:r>
              <w:rPr>
                <w:i w:val="0"/>
                <w:iCs w:val="0"/>
                <w:noProof/>
                <w:szCs w:val="22"/>
                <w:lang w:val="en-GB" w:eastAsia="en-GB"/>
              </w:rPr>
              <w:tab/>
            </w:r>
            <w:r w:rsidRPr="00F30306">
              <w:rPr>
                <w:rStyle w:val="Hyperlink"/>
                <w:noProof/>
              </w:rPr>
              <w:t>Assertion Expressions</w:t>
            </w:r>
            <w:r>
              <w:rPr>
                <w:noProof/>
                <w:webHidden/>
              </w:rPr>
              <w:tab/>
            </w:r>
            <w:r>
              <w:rPr>
                <w:noProof/>
                <w:webHidden/>
              </w:rPr>
              <w:fldChar w:fldCharType="begin"/>
            </w:r>
            <w:r>
              <w:rPr>
                <w:noProof/>
                <w:webHidden/>
              </w:rPr>
              <w:instrText xml:space="preserve"> PAGEREF _Toc439782338 \h </w:instrText>
            </w:r>
            <w:r>
              <w:rPr>
                <w:noProof/>
                <w:webHidden/>
              </w:rPr>
            </w:r>
            <w:r>
              <w:rPr>
                <w:noProof/>
                <w:webHidden/>
              </w:rPr>
              <w:fldChar w:fldCharType="separate"/>
            </w:r>
            <w:r w:rsidR="00D01C3D">
              <w:rPr>
                <w:noProof/>
                <w:webHidden/>
              </w:rPr>
              <w:t>109</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39" w:history="1">
            <w:r w:rsidRPr="00F30306">
              <w:rPr>
                <w:rStyle w:val="Hyperlink"/>
                <w:noProof/>
              </w:rPr>
              <w:t>6.6</w:t>
            </w:r>
            <w:r>
              <w:rPr>
                <w:smallCaps w:val="0"/>
                <w:noProof/>
                <w:szCs w:val="22"/>
                <w:lang w:val="en-GB" w:eastAsia="en-GB"/>
              </w:rPr>
              <w:tab/>
            </w:r>
            <w:r w:rsidRPr="00F30306">
              <w:rPr>
                <w:rStyle w:val="Hyperlink"/>
                <w:noProof/>
              </w:rPr>
              <w:t>Definition Expressions</w:t>
            </w:r>
            <w:r>
              <w:rPr>
                <w:noProof/>
                <w:webHidden/>
              </w:rPr>
              <w:tab/>
            </w:r>
            <w:r>
              <w:rPr>
                <w:noProof/>
                <w:webHidden/>
              </w:rPr>
              <w:fldChar w:fldCharType="begin"/>
            </w:r>
            <w:r>
              <w:rPr>
                <w:noProof/>
                <w:webHidden/>
              </w:rPr>
              <w:instrText xml:space="preserve"> PAGEREF _Toc439782339 \h </w:instrText>
            </w:r>
            <w:r>
              <w:rPr>
                <w:noProof/>
                <w:webHidden/>
              </w:rPr>
            </w:r>
            <w:r>
              <w:rPr>
                <w:noProof/>
                <w:webHidden/>
              </w:rPr>
              <w:fldChar w:fldCharType="separate"/>
            </w:r>
            <w:r w:rsidR="00D01C3D">
              <w:rPr>
                <w:noProof/>
                <w:webHidden/>
              </w:rPr>
              <w:t>109</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40" w:history="1">
            <w:r w:rsidRPr="00F30306">
              <w:rPr>
                <w:rStyle w:val="Hyperlink"/>
                <w:noProof/>
              </w:rPr>
              <w:t>6.6.1</w:t>
            </w:r>
            <w:r>
              <w:rPr>
                <w:i w:val="0"/>
                <w:iCs w:val="0"/>
                <w:noProof/>
                <w:szCs w:val="22"/>
                <w:lang w:val="en-GB" w:eastAsia="en-GB"/>
              </w:rPr>
              <w:tab/>
            </w:r>
            <w:r w:rsidRPr="00F30306">
              <w:rPr>
                <w:rStyle w:val="Hyperlink"/>
                <w:noProof/>
              </w:rPr>
              <w:t>Value Definition Expressions</w:t>
            </w:r>
            <w:r>
              <w:rPr>
                <w:noProof/>
                <w:webHidden/>
              </w:rPr>
              <w:tab/>
            </w:r>
            <w:r>
              <w:rPr>
                <w:noProof/>
                <w:webHidden/>
              </w:rPr>
              <w:fldChar w:fldCharType="begin"/>
            </w:r>
            <w:r>
              <w:rPr>
                <w:noProof/>
                <w:webHidden/>
              </w:rPr>
              <w:instrText xml:space="preserve"> PAGEREF _Toc439782340 \h </w:instrText>
            </w:r>
            <w:r>
              <w:rPr>
                <w:noProof/>
                <w:webHidden/>
              </w:rPr>
            </w:r>
            <w:r>
              <w:rPr>
                <w:noProof/>
                <w:webHidden/>
              </w:rPr>
              <w:fldChar w:fldCharType="separate"/>
            </w:r>
            <w:r w:rsidR="00D01C3D">
              <w:rPr>
                <w:noProof/>
                <w:webHidden/>
              </w:rPr>
              <w:t>110</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41" w:history="1">
            <w:r w:rsidRPr="00F30306">
              <w:rPr>
                <w:rStyle w:val="Hyperlink"/>
                <w:noProof/>
              </w:rPr>
              <w:t>6.6.2</w:t>
            </w:r>
            <w:r>
              <w:rPr>
                <w:i w:val="0"/>
                <w:iCs w:val="0"/>
                <w:noProof/>
                <w:szCs w:val="22"/>
                <w:lang w:val="en-GB" w:eastAsia="en-GB"/>
              </w:rPr>
              <w:tab/>
            </w:r>
            <w:r w:rsidRPr="00F30306">
              <w:rPr>
                <w:rStyle w:val="Hyperlink"/>
                <w:noProof/>
              </w:rPr>
              <w:t>Function Definition Expressions</w:t>
            </w:r>
            <w:r>
              <w:rPr>
                <w:noProof/>
                <w:webHidden/>
              </w:rPr>
              <w:tab/>
            </w:r>
            <w:r>
              <w:rPr>
                <w:noProof/>
                <w:webHidden/>
              </w:rPr>
              <w:fldChar w:fldCharType="begin"/>
            </w:r>
            <w:r>
              <w:rPr>
                <w:noProof/>
                <w:webHidden/>
              </w:rPr>
              <w:instrText xml:space="preserve"> PAGEREF _Toc439782341 \h </w:instrText>
            </w:r>
            <w:r>
              <w:rPr>
                <w:noProof/>
                <w:webHidden/>
              </w:rPr>
            </w:r>
            <w:r>
              <w:rPr>
                <w:noProof/>
                <w:webHidden/>
              </w:rPr>
              <w:fldChar w:fldCharType="separate"/>
            </w:r>
            <w:r w:rsidR="00D01C3D">
              <w:rPr>
                <w:noProof/>
                <w:webHidden/>
              </w:rPr>
              <w:t>111</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42" w:history="1">
            <w:r w:rsidRPr="00F30306">
              <w:rPr>
                <w:rStyle w:val="Hyperlink"/>
                <w:noProof/>
              </w:rPr>
              <w:t>6.6.3</w:t>
            </w:r>
            <w:r>
              <w:rPr>
                <w:i w:val="0"/>
                <w:iCs w:val="0"/>
                <w:noProof/>
                <w:szCs w:val="22"/>
                <w:lang w:val="en-GB" w:eastAsia="en-GB"/>
              </w:rPr>
              <w:tab/>
            </w:r>
            <w:r w:rsidRPr="00F30306">
              <w:rPr>
                <w:rStyle w:val="Hyperlink"/>
                <w:noProof/>
              </w:rPr>
              <w:t>Recursive Definition Expressions</w:t>
            </w:r>
            <w:r>
              <w:rPr>
                <w:noProof/>
                <w:webHidden/>
              </w:rPr>
              <w:tab/>
            </w:r>
            <w:r>
              <w:rPr>
                <w:noProof/>
                <w:webHidden/>
              </w:rPr>
              <w:fldChar w:fldCharType="begin"/>
            </w:r>
            <w:r>
              <w:rPr>
                <w:noProof/>
                <w:webHidden/>
              </w:rPr>
              <w:instrText xml:space="preserve"> PAGEREF _Toc439782342 \h </w:instrText>
            </w:r>
            <w:r>
              <w:rPr>
                <w:noProof/>
                <w:webHidden/>
              </w:rPr>
            </w:r>
            <w:r>
              <w:rPr>
                <w:noProof/>
                <w:webHidden/>
              </w:rPr>
              <w:fldChar w:fldCharType="separate"/>
            </w:r>
            <w:r w:rsidR="00D01C3D">
              <w:rPr>
                <w:noProof/>
                <w:webHidden/>
              </w:rPr>
              <w:t>112</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43" w:history="1">
            <w:r w:rsidRPr="00F30306">
              <w:rPr>
                <w:rStyle w:val="Hyperlink"/>
                <w:noProof/>
              </w:rPr>
              <w:t>6.6.4</w:t>
            </w:r>
            <w:r>
              <w:rPr>
                <w:i w:val="0"/>
                <w:iCs w:val="0"/>
                <w:noProof/>
                <w:szCs w:val="22"/>
                <w:lang w:val="en-GB" w:eastAsia="en-GB"/>
              </w:rPr>
              <w:tab/>
            </w:r>
            <w:r w:rsidRPr="00F30306">
              <w:rPr>
                <w:rStyle w:val="Hyperlink"/>
                <w:noProof/>
              </w:rPr>
              <w:t>Deterministic Disposal Expressions</w:t>
            </w:r>
            <w:r>
              <w:rPr>
                <w:noProof/>
                <w:webHidden/>
              </w:rPr>
              <w:tab/>
            </w:r>
            <w:r>
              <w:rPr>
                <w:noProof/>
                <w:webHidden/>
              </w:rPr>
              <w:fldChar w:fldCharType="begin"/>
            </w:r>
            <w:r>
              <w:rPr>
                <w:noProof/>
                <w:webHidden/>
              </w:rPr>
              <w:instrText xml:space="preserve"> PAGEREF _Toc439782343 \h </w:instrText>
            </w:r>
            <w:r>
              <w:rPr>
                <w:noProof/>
                <w:webHidden/>
              </w:rPr>
            </w:r>
            <w:r>
              <w:rPr>
                <w:noProof/>
                <w:webHidden/>
              </w:rPr>
              <w:fldChar w:fldCharType="separate"/>
            </w:r>
            <w:r w:rsidR="00D01C3D">
              <w:rPr>
                <w:noProof/>
                <w:webHidden/>
              </w:rPr>
              <w:t>112</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44" w:history="1">
            <w:r w:rsidRPr="00F30306">
              <w:rPr>
                <w:rStyle w:val="Hyperlink"/>
                <w:noProof/>
              </w:rPr>
              <w:t>6.7</w:t>
            </w:r>
            <w:r>
              <w:rPr>
                <w:smallCaps w:val="0"/>
                <w:noProof/>
                <w:szCs w:val="22"/>
                <w:lang w:val="en-GB" w:eastAsia="en-GB"/>
              </w:rPr>
              <w:tab/>
            </w:r>
            <w:r w:rsidRPr="00F30306">
              <w:rPr>
                <w:rStyle w:val="Hyperlink"/>
                <w:noProof/>
              </w:rPr>
              <w:t>Type-Related Expressions</w:t>
            </w:r>
            <w:r>
              <w:rPr>
                <w:noProof/>
                <w:webHidden/>
              </w:rPr>
              <w:tab/>
            </w:r>
            <w:r>
              <w:rPr>
                <w:noProof/>
                <w:webHidden/>
              </w:rPr>
              <w:fldChar w:fldCharType="begin"/>
            </w:r>
            <w:r>
              <w:rPr>
                <w:noProof/>
                <w:webHidden/>
              </w:rPr>
              <w:instrText xml:space="preserve"> PAGEREF _Toc439782344 \h </w:instrText>
            </w:r>
            <w:r>
              <w:rPr>
                <w:noProof/>
                <w:webHidden/>
              </w:rPr>
            </w:r>
            <w:r>
              <w:rPr>
                <w:noProof/>
                <w:webHidden/>
              </w:rPr>
              <w:fldChar w:fldCharType="separate"/>
            </w:r>
            <w:r w:rsidR="00D01C3D">
              <w:rPr>
                <w:noProof/>
                <w:webHidden/>
              </w:rPr>
              <w:t>113</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45" w:history="1">
            <w:r w:rsidRPr="00F30306">
              <w:rPr>
                <w:rStyle w:val="Hyperlink"/>
                <w:noProof/>
              </w:rPr>
              <w:t>6.7.1</w:t>
            </w:r>
            <w:r>
              <w:rPr>
                <w:i w:val="0"/>
                <w:iCs w:val="0"/>
                <w:noProof/>
                <w:szCs w:val="22"/>
                <w:lang w:val="en-GB" w:eastAsia="en-GB"/>
              </w:rPr>
              <w:tab/>
            </w:r>
            <w:r w:rsidRPr="00F30306">
              <w:rPr>
                <w:rStyle w:val="Hyperlink"/>
                <w:noProof/>
              </w:rPr>
              <w:t>Type-Annotated Expressions</w:t>
            </w:r>
            <w:r>
              <w:rPr>
                <w:noProof/>
                <w:webHidden/>
              </w:rPr>
              <w:tab/>
            </w:r>
            <w:r>
              <w:rPr>
                <w:noProof/>
                <w:webHidden/>
              </w:rPr>
              <w:fldChar w:fldCharType="begin"/>
            </w:r>
            <w:r>
              <w:rPr>
                <w:noProof/>
                <w:webHidden/>
              </w:rPr>
              <w:instrText xml:space="preserve"> PAGEREF _Toc439782345 \h </w:instrText>
            </w:r>
            <w:r>
              <w:rPr>
                <w:noProof/>
                <w:webHidden/>
              </w:rPr>
            </w:r>
            <w:r>
              <w:rPr>
                <w:noProof/>
                <w:webHidden/>
              </w:rPr>
              <w:fldChar w:fldCharType="separate"/>
            </w:r>
            <w:r w:rsidR="00D01C3D">
              <w:rPr>
                <w:noProof/>
                <w:webHidden/>
              </w:rPr>
              <w:t>113</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46" w:history="1">
            <w:r w:rsidRPr="00F30306">
              <w:rPr>
                <w:rStyle w:val="Hyperlink"/>
                <w:noProof/>
              </w:rPr>
              <w:t>6.7.2</w:t>
            </w:r>
            <w:r>
              <w:rPr>
                <w:i w:val="0"/>
                <w:iCs w:val="0"/>
                <w:noProof/>
                <w:szCs w:val="22"/>
                <w:lang w:val="en-GB" w:eastAsia="en-GB"/>
              </w:rPr>
              <w:tab/>
            </w:r>
            <w:r w:rsidRPr="00F30306">
              <w:rPr>
                <w:rStyle w:val="Hyperlink"/>
                <w:noProof/>
              </w:rPr>
              <w:t>Static Coercion Expressions</w:t>
            </w:r>
            <w:r>
              <w:rPr>
                <w:noProof/>
                <w:webHidden/>
              </w:rPr>
              <w:tab/>
            </w:r>
            <w:r>
              <w:rPr>
                <w:noProof/>
                <w:webHidden/>
              </w:rPr>
              <w:fldChar w:fldCharType="begin"/>
            </w:r>
            <w:r>
              <w:rPr>
                <w:noProof/>
                <w:webHidden/>
              </w:rPr>
              <w:instrText xml:space="preserve"> PAGEREF _Toc439782346 \h </w:instrText>
            </w:r>
            <w:r>
              <w:rPr>
                <w:noProof/>
                <w:webHidden/>
              </w:rPr>
            </w:r>
            <w:r>
              <w:rPr>
                <w:noProof/>
                <w:webHidden/>
              </w:rPr>
              <w:fldChar w:fldCharType="separate"/>
            </w:r>
            <w:r w:rsidR="00D01C3D">
              <w:rPr>
                <w:noProof/>
                <w:webHidden/>
              </w:rPr>
              <w:t>113</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47" w:history="1">
            <w:r w:rsidRPr="00F30306">
              <w:rPr>
                <w:rStyle w:val="Hyperlink"/>
                <w:noProof/>
              </w:rPr>
              <w:t>6.7.3</w:t>
            </w:r>
            <w:r>
              <w:rPr>
                <w:i w:val="0"/>
                <w:iCs w:val="0"/>
                <w:noProof/>
                <w:szCs w:val="22"/>
                <w:lang w:val="en-GB" w:eastAsia="en-GB"/>
              </w:rPr>
              <w:tab/>
            </w:r>
            <w:r w:rsidRPr="00F30306">
              <w:rPr>
                <w:rStyle w:val="Hyperlink"/>
                <w:noProof/>
              </w:rPr>
              <w:t>Dynamic Type-Test Expressions</w:t>
            </w:r>
            <w:r>
              <w:rPr>
                <w:noProof/>
                <w:webHidden/>
              </w:rPr>
              <w:tab/>
            </w:r>
            <w:r>
              <w:rPr>
                <w:noProof/>
                <w:webHidden/>
              </w:rPr>
              <w:fldChar w:fldCharType="begin"/>
            </w:r>
            <w:r>
              <w:rPr>
                <w:noProof/>
                <w:webHidden/>
              </w:rPr>
              <w:instrText xml:space="preserve"> PAGEREF _Toc439782347 \h </w:instrText>
            </w:r>
            <w:r>
              <w:rPr>
                <w:noProof/>
                <w:webHidden/>
              </w:rPr>
            </w:r>
            <w:r>
              <w:rPr>
                <w:noProof/>
                <w:webHidden/>
              </w:rPr>
              <w:fldChar w:fldCharType="separate"/>
            </w:r>
            <w:r w:rsidR="00D01C3D">
              <w:rPr>
                <w:noProof/>
                <w:webHidden/>
              </w:rPr>
              <w:t>113</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48" w:history="1">
            <w:r w:rsidRPr="00F30306">
              <w:rPr>
                <w:rStyle w:val="Hyperlink"/>
                <w:noProof/>
              </w:rPr>
              <w:t>6.7.4</w:t>
            </w:r>
            <w:r>
              <w:rPr>
                <w:i w:val="0"/>
                <w:iCs w:val="0"/>
                <w:noProof/>
                <w:szCs w:val="22"/>
                <w:lang w:val="en-GB" w:eastAsia="en-GB"/>
              </w:rPr>
              <w:tab/>
            </w:r>
            <w:r w:rsidRPr="00F30306">
              <w:rPr>
                <w:rStyle w:val="Hyperlink"/>
                <w:noProof/>
              </w:rPr>
              <w:t>Dynamic Coercion Expressions</w:t>
            </w:r>
            <w:r>
              <w:rPr>
                <w:noProof/>
                <w:webHidden/>
              </w:rPr>
              <w:tab/>
            </w:r>
            <w:r>
              <w:rPr>
                <w:noProof/>
                <w:webHidden/>
              </w:rPr>
              <w:fldChar w:fldCharType="begin"/>
            </w:r>
            <w:r>
              <w:rPr>
                <w:noProof/>
                <w:webHidden/>
              </w:rPr>
              <w:instrText xml:space="preserve"> PAGEREF _Toc439782348 \h </w:instrText>
            </w:r>
            <w:r>
              <w:rPr>
                <w:noProof/>
                <w:webHidden/>
              </w:rPr>
            </w:r>
            <w:r>
              <w:rPr>
                <w:noProof/>
                <w:webHidden/>
              </w:rPr>
              <w:fldChar w:fldCharType="separate"/>
            </w:r>
            <w:r w:rsidR="00D01C3D">
              <w:rPr>
                <w:noProof/>
                <w:webHidden/>
              </w:rPr>
              <w:t>114</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49" w:history="1">
            <w:r w:rsidRPr="00F30306">
              <w:rPr>
                <w:rStyle w:val="Hyperlink"/>
                <w:noProof/>
              </w:rPr>
              <w:t>6.8</w:t>
            </w:r>
            <w:r>
              <w:rPr>
                <w:smallCaps w:val="0"/>
                <w:noProof/>
                <w:szCs w:val="22"/>
                <w:lang w:val="en-GB" w:eastAsia="en-GB"/>
              </w:rPr>
              <w:tab/>
            </w:r>
            <w:r w:rsidRPr="00F30306">
              <w:rPr>
                <w:rStyle w:val="Hyperlink"/>
                <w:noProof/>
              </w:rPr>
              <w:t>Quoted Expressions</w:t>
            </w:r>
            <w:r>
              <w:rPr>
                <w:noProof/>
                <w:webHidden/>
              </w:rPr>
              <w:tab/>
            </w:r>
            <w:r>
              <w:rPr>
                <w:noProof/>
                <w:webHidden/>
              </w:rPr>
              <w:fldChar w:fldCharType="begin"/>
            </w:r>
            <w:r>
              <w:rPr>
                <w:noProof/>
                <w:webHidden/>
              </w:rPr>
              <w:instrText xml:space="preserve"> PAGEREF _Toc439782349 \h </w:instrText>
            </w:r>
            <w:r>
              <w:rPr>
                <w:noProof/>
                <w:webHidden/>
              </w:rPr>
            </w:r>
            <w:r>
              <w:rPr>
                <w:noProof/>
                <w:webHidden/>
              </w:rPr>
              <w:fldChar w:fldCharType="separate"/>
            </w:r>
            <w:r w:rsidR="00D01C3D">
              <w:rPr>
                <w:noProof/>
                <w:webHidden/>
              </w:rPr>
              <w:t>114</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50" w:history="1">
            <w:r w:rsidRPr="00F30306">
              <w:rPr>
                <w:rStyle w:val="Hyperlink"/>
                <w:noProof/>
              </w:rPr>
              <w:t>6.8.1</w:t>
            </w:r>
            <w:r>
              <w:rPr>
                <w:i w:val="0"/>
                <w:iCs w:val="0"/>
                <w:noProof/>
                <w:szCs w:val="22"/>
                <w:lang w:val="en-GB" w:eastAsia="en-GB"/>
              </w:rPr>
              <w:tab/>
            </w:r>
            <w:r w:rsidRPr="00F30306">
              <w:rPr>
                <w:rStyle w:val="Hyperlink"/>
                <w:noProof/>
              </w:rPr>
              <w:t>Strongly Typed Quoted Expressions</w:t>
            </w:r>
            <w:r>
              <w:rPr>
                <w:noProof/>
                <w:webHidden/>
              </w:rPr>
              <w:tab/>
            </w:r>
            <w:r>
              <w:rPr>
                <w:noProof/>
                <w:webHidden/>
              </w:rPr>
              <w:fldChar w:fldCharType="begin"/>
            </w:r>
            <w:r>
              <w:rPr>
                <w:noProof/>
                <w:webHidden/>
              </w:rPr>
              <w:instrText xml:space="preserve"> PAGEREF _Toc439782350 \h </w:instrText>
            </w:r>
            <w:r>
              <w:rPr>
                <w:noProof/>
                <w:webHidden/>
              </w:rPr>
            </w:r>
            <w:r>
              <w:rPr>
                <w:noProof/>
                <w:webHidden/>
              </w:rPr>
              <w:fldChar w:fldCharType="separate"/>
            </w:r>
            <w:r w:rsidR="00D01C3D">
              <w:rPr>
                <w:noProof/>
                <w:webHidden/>
              </w:rPr>
              <w:t>115</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51" w:history="1">
            <w:r w:rsidRPr="00F30306">
              <w:rPr>
                <w:rStyle w:val="Hyperlink"/>
                <w:noProof/>
              </w:rPr>
              <w:t>6.8.2</w:t>
            </w:r>
            <w:r>
              <w:rPr>
                <w:i w:val="0"/>
                <w:iCs w:val="0"/>
                <w:noProof/>
                <w:szCs w:val="22"/>
                <w:lang w:val="en-GB" w:eastAsia="en-GB"/>
              </w:rPr>
              <w:tab/>
            </w:r>
            <w:r w:rsidRPr="00F30306">
              <w:rPr>
                <w:rStyle w:val="Hyperlink"/>
                <w:noProof/>
              </w:rPr>
              <w:t>Weakly Typed Quoted Expressions</w:t>
            </w:r>
            <w:r>
              <w:rPr>
                <w:noProof/>
                <w:webHidden/>
              </w:rPr>
              <w:tab/>
            </w:r>
            <w:r>
              <w:rPr>
                <w:noProof/>
                <w:webHidden/>
              </w:rPr>
              <w:fldChar w:fldCharType="begin"/>
            </w:r>
            <w:r>
              <w:rPr>
                <w:noProof/>
                <w:webHidden/>
              </w:rPr>
              <w:instrText xml:space="preserve"> PAGEREF _Toc439782351 \h </w:instrText>
            </w:r>
            <w:r>
              <w:rPr>
                <w:noProof/>
                <w:webHidden/>
              </w:rPr>
            </w:r>
            <w:r>
              <w:rPr>
                <w:noProof/>
                <w:webHidden/>
              </w:rPr>
              <w:fldChar w:fldCharType="separate"/>
            </w:r>
            <w:r w:rsidR="00D01C3D">
              <w:rPr>
                <w:noProof/>
                <w:webHidden/>
              </w:rPr>
              <w:t>116</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52" w:history="1">
            <w:r w:rsidRPr="00F30306">
              <w:rPr>
                <w:rStyle w:val="Hyperlink"/>
                <w:noProof/>
              </w:rPr>
              <w:t>6.8.3</w:t>
            </w:r>
            <w:r>
              <w:rPr>
                <w:i w:val="0"/>
                <w:iCs w:val="0"/>
                <w:noProof/>
                <w:szCs w:val="22"/>
                <w:lang w:val="en-GB" w:eastAsia="en-GB"/>
              </w:rPr>
              <w:tab/>
            </w:r>
            <w:r w:rsidRPr="00F30306">
              <w:rPr>
                <w:rStyle w:val="Hyperlink"/>
                <w:noProof/>
              </w:rPr>
              <w:t>Expression Splices</w:t>
            </w:r>
            <w:r>
              <w:rPr>
                <w:noProof/>
                <w:webHidden/>
              </w:rPr>
              <w:tab/>
            </w:r>
            <w:r>
              <w:rPr>
                <w:noProof/>
                <w:webHidden/>
              </w:rPr>
              <w:fldChar w:fldCharType="begin"/>
            </w:r>
            <w:r>
              <w:rPr>
                <w:noProof/>
                <w:webHidden/>
              </w:rPr>
              <w:instrText xml:space="preserve"> PAGEREF _Toc439782352 \h </w:instrText>
            </w:r>
            <w:r>
              <w:rPr>
                <w:noProof/>
                <w:webHidden/>
              </w:rPr>
            </w:r>
            <w:r>
              <w:rPr>
                <w:noProof/>
                <w:webHidden/>
              </w:rPr>
              <w:fldChar w:fldCharType="separate"/>
            </w:r>
            <w:r w:rsidR="00D01C3D">
              <w:rPr>
                <w:noProof/>
                <w:webHidden/>
              </w:rPr>
              <w:t>116</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53" w:history="1">
            <w:r w:rsidRPr="00F30306">
              <w:rPr>
                <w:rStyle w:val="Hyperlink"/>
                <w:noProof/>
              </w:rPr>
              <w:t>6.9</w:t>
            </w:r>
            <w:r>
              <w:rPr>
                <w:smallCaps w:val="0"/>
                <w:noProof/>
                <w:szCs w:val="22"/>
                <w:lang w:val="en-GB" w:eastAsia="en-GB"/>
              </w:rPr>
              <w:tab/>
            </w:r>
            <w:r w:rsidRPr="00F30306">
              <w:rPr>
                <w:rStyle w:val="Hyperlink"/>
                <w:noProof/>
              </w:rPr>
              <w:t>Evaluation of Elaborated Forms</w:t>
            </w:r>
            <w:r>
              <w:rPr>
                <w:noProof/>
                <w:webHidden/>
              </w:rPr>
              <w:tab/>
            </w:r>
            <w:r>
              <w:rPr>
                <w:noProof/>
                <w:webHidden/>
              </w:rPr>
              <w:fldChar w:fldCharType="begin"/>
            </w:r>
            <w:r>
              <w:rPr>
                <w:noProof/>
                <w:webHidden/>
              </w:rPr>
              <w:instrText xml:space="preserve"> PAGEREF _Toc439782353 \h </w:instrText>
            </w:r>
            <w:r>
              <w:rPr>
                <w:noProof/>
                <w:webHidden/>
              </w:rPr>
            </w:r>
            <w:r>
              <w:rPr>
                <w:noProof/>
                <w:webHidden/>
              </w:rPr>
              <w:fldChar w:fldCharType="separate"/>
            </w:r>
            <w:r w:rsidR="00D01C3D">
              <w:rPr>
                <w:noProof/>
                <w:webHidden/>
              </w:rPr>
              <w:t>117</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54" w:history="1">
            <w:r w:rsidRPr="00F30306">
              <w:rPr>
                <w:rStyle w:val="Hyperlink"/>
                <w:noProof/>
              </w:rPr>
              <w:t>6.9.1</w:t>
            </w:r>
            <w:r>
              <w:rPr>
                <w:i w:val="0"/>
                <w:iCs w:val="0"/>
                <w:noProof/>
                <w:szCs w:val="22"/>
                <w:lang w:val="en-GB" w:eastAsia="en-GB"/>
              </w:rPr>
              <w:tab/>
            </w:r>
            <w:r w:rsidRPr="00F30306">
              <w:rPr>
                <w:rStyle w:val="Hyperlink"/>
                <w:noProof/>
              </w:rPr>
              <w:t>Values and Execution Context</w:t>
            </w:r>
            <w:r>
              <w:rPr>
                <w:noProof/>
                <w:webHidden/>
              </w:rPr>
              <w:tab/>
            </w:r>
            <w:r>
              <w:rPr>
                <w:noProof/>
                <w:webHidden/>
              </w:rPr>
              <w:fldChar w:fldCharType="begin"/>
            </w:r>
            <w:r>
              <w:rPr>
                <w:noProof/>
                <w:webHidden/>
              </w:rPr>
              <w:instrText xml:space="preserve"> PAGEREF _Toc439782354 \h </w:instrText>
            </w:r>
            <w:r>
              <w:rPr>
                <w:noProof/>
                <w:webHidden/>
              </w:rPr>
            </w:r>
            <w:r>
              <w:rPr>
                <w:noProof/>
                <w:webHidden/>
              </w:rPr>
              <w:fldChar w:fldCharType="separate"/>
            </w:r>
            <w:r w:rsidR="00D01C3D">
              <w:rPr>
                <w:noProof/>
                <w:webHidden/>
              </w:rPr>
              <w:t>117</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55" w:history="1">
            <w:r w:rsidRPr="00F30306">
              <w:rPr>
                <w:rStyle w:val="Hyperlink"/>
                <w:noProof/>
              </w:rPr>
              <w:t>6.9.2</w:t>
            </w:r>
            <w:r>
              <w:rPr>
                <w:i w:val="0"/>
                <w:iCs w:val="0"/>
                <w:noProof/>
                <w:szCs w:val="22"/>
                <w:lang w:val="en-GB" w:eastAsia="en-GB"/>
              </w:rPr>
              <w:tab/>
            </w:r>
            <w:r w:rsidRPr="00F30306">
              <w:rPr>
                <w:rStyle w:val="Hyperlink"/>
                <w:noProof/>
              </w:rPr>
              <w:t>Parallel Execution and Memory Model</w:t>
            </w:r>
            <w:r>
              <w:rPr>
                <w:noProof/>
                <w:webHidden/>
              </w:rPr>
              <w:tab/>
            </w:r>
            <w:r>
              <w:rPr>
                <w:noProof/>
                <w:webHidden/>
              </w:rPr>
              <w:fldChar w:fldCharType="begin"/>
            </w:r>
            <w:r>
              <w:rPr>
                <w:noProof/>
                <w:webHidden/>
              </w:rPr>
              <w:instrText xml:space="preserve"> PAGEREF _Toc439782355 \h </w:instrText>
            </w:r>
            <w:r>
              <w:rPr>
                <w:noProof/>
                <w:webHidden/>
              </w:rPr>
            </w:r>
            <w:r>
              <w:rPr>
                <w:noProof/>
                <w:webHidden/>
              </w:rPr>
              <w:fldChar w:fldCharType="separate"/>
            </w:r>
            <w:r w:rsidR="00D01C3D">
              <w:rPr>
                <w:noProof/>
                <w:webHidden/>
              </w:rPr>
              <w:t>118</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56" w:history="1">
            <w:r w:rsidRPr="00F30306">
              <w:rPr>
                <w:rStyle w:val="Hyperlink"/>
                <w:noProof/>
              </w:rPr>
              <w:t>6.9.3</w:t>
            </w:r>
            <w:r>
              <w:rPr>
                <w:i w:val="0"/>
                <w:iCs w:val="0"/>
                <w:noProof/>
                <w:szCs w:val="22"/>
                <w:lang w:val="en-GB" w:eastAsia="en-GB"/>
              </w:rPr>
              <w:tab/>
            </w:r>
            <w:r w:rsidRPr="00F30306">
              <w:rPr>
                <w:rStyle w:val="Hyperlink"/>
                <w:noProof/>
              </w:rPr>
              <w:t>Zero Values</w:t>
            </w:r>
            <w:r>
              <w:rPr>
                <w:noProof/>
                <w:webHidden/>
              </w:rPr>
              <w:tab/>
            </w:r>
            <w:r>
              <w:rPr>
                <w:noProof/>
                <w:webHidden/>
              </w:rPr>
              <w:fldChar w:fldCharType="begin"/>
            </w:r>
            <w:r>
              <w:rPr>
                <w:noProof/>
                <w:webHidden/>
              </w:rPr>
              <w:instrText xml:space="preserve"> PAGEREF _Toc439782356 \h </w:instrText>
            </w:r>
            <w:r>
              <w:rPr>
                <w:noProof/>
                <w:webHidden/>
              </w:rPr>
            </w:r>
            <w:r>
              <w:rPr>
                <w:noProof/>
                <w:webHidden/>
              </w:rPr>
              <w:fldChar w:fldCharType="separate"/>
            </w:r>
            <w:r w:rsidR="00D01C3D">
              <w:rPr>
                <w:noProof/>
                <w:webHidden/>
              </w:rPr>
              <w:t>119</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57" w:history="1">
            <w:r w:rsidRPr="00F30306">
              <w:rPr>
                <w:rStyle w:val="Hyperlink"/>
                <w:noProof/>
              </w:rPr>
              <w:t>6.9.4</w:t>
            </w:r>
            <w:r>
              <w:rPr>
                <w:i w:val="0"/>
                <w:iCs w:val="0"/>
                <w:noProof/>
                <w:szCs w:val="22"/>
                <w:lang w:val="en-GB" w:eastAsia="en-GB"/>
              </w:rPr>
              <w:tab/>
            </w:r>
            <w:r w:rsidRPr="00F30306">
              <w:rPr>
                <w:rStyle w:val="Hyperlink"/>
                <w:noProof/>
              </w:rPr>
              <w:t>Taking the Address of an Elaborated Expression</w:t>
            </w:r>
            <w:r>
              <w:rPr>
                <w:noProof/>
                <w:webHidden/>
              </w:rPr>
              <w:tab/>
            </w:r>
            <w:r>
              <w:rPr>
                <w:noProof/>
                <w:webHidden/>
              </w:rPr>
              <w:fldChar w:fldCharType="begin"/>
            </w:r>
            <w:r>
              <w:rPr>
                <w:noProof/>
                <w:webHidden/>
              </w:rPr>
              <w:instrText xml:space="preserve"> PAGEREF _Toc439782357 \h </w:instrText>
            </w:r>
            <w:r>
              <w:rPr>
                <w:noProof/>
                <w:webHidden/>
              </w:rPr>
            </w:r>
            <w:r>
              <w:rPr>
                <w:noProof/>
                <w:webHidden/>
              </w:rPr>
              <w:fldChar w:fldCharType="separate"/>
            </w:r>
            <w:r w:rsidR="00D01C3D">
              <w:rPr>
                <w:noProof/>
                <w:webHidden/>
              </w:rPr>
              <w:t>120</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58" w:history="1">
            <w:r w:rsidRPr="00F30306">
              <w:rPr>
                <w:rStyle w:val="Hyperlink"/>
                <w:noProof/>
              </w:rPr>
              <w:t>6.9.5</w:t>
            </w:r>
            <w:r>
              <w:rPr>
                <w:i w:val="0"/>
                <w:iCs w:val="0"/>
                <w:noProof/>
                <w:szCs w:val="22"/>
                <w:lang w:val="en-GB" w:eastAsia="en-GB"/>
              </w:rPr>
              <w:tab/>
            </w:r>
            <w:r w:rsidRPr="00F30306">
              <w:rPr>
                <w:rStyle w:val="Hyperlink"/>
                <w:noProof/>
              </w:rPr>
              <w:t>Evaluating Value References</w:t>
            </w:r>
            <w:r>
              <w:rPr>
                <w:noProof/>
                <w:webHidden/>
              </w:rPr>
              <w:tab/>
            </w:r>
            <w:r>
              <w:rPr>
                <w:noProof/>
                <w:webHidden/>
              </w:rPr>
              <w:fldChar w:fldCharType="begin"/>
            </w:r>
            <w:r>
              <w:rPr>
                <w:noProof/>
                <w:webHidden/>
              </w:rPr>
              <w:instrText xml:space="preserve"> PAGEREF _Toc439782358 \h </w:instrText>
            </w:r>
            <w:r>
              <w:rPr>
                <w:noProof/>
                <w:webHidden/>
              </w:rPr>
            </w:r>
            <w:r>
              <w:rPr>
                <w:noProof/>
                <w:webHidden/>
              </w:rPr>
              <w:fldChar w:fldCharType="separate"/>
            </w:r>
            <w:r w:rsidR="00D01C3D">
              <w:rPr>
                <w:noProof/>
                <w:webHidden/>
              </w:rPr>
              <w:t>120</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59" w:history="1">
            <w:r w:rsidRPr="00F30306">
              <w:rPr>
                <w:rStyle w:val="Hyperlink"/>
                <w:noProof/>
              </w:rPr>
              <w:t>6.9.6</w:t>
            </w:r>
            <w:r>
              <w:rPr>
                <w:i w:val="0"/>
                <w:iCs w:val="0"/>
                <w:noProof/>
                <w:szCs w:val="22"/>
                <w:lang w:val="en-GB" w:eastAsia="en-GB"/>
              </w:rPr>
              <w:tab/>
            </w:r>
            <w:r w:rsidRPr="00F30306">
              <w:rPr>
                <w:rStyle w:val="Hyperlink"/>
                <w:noProof/>
              </w:rPr>
              <w:t>Evaluating Function Applications</w:t>
            </w:r>
            <w:r>
              <w:rPr>
                <w:noProof/>
                <w:webHidden/>
              </w:rPr>
              <w:tab/>
            </w:r>
            <w:r>
              <w:rPr>
                <w:noProof/>
                <w:webHidden/>
              </w:rPr>
              <w:fldChar w:fldCharType="begin"/>
            </w:r>
            <w:r>
              <w:rPr>
                <w:noProof/>
                <w:webHidden/>
              </w:rPr>
              <w:instrText xml:space="preserve"> PAGEREF _Toc439782359 \h </w:instrText>
            </w:r>
            <w:r>
              <w:rPr>
                <w:noProof/>
                <w:webHidden/>
              </w:rPr>
            </w:r>
            <w:r>
              <w:rPr>
                <w:noProof/>
                <w:webHidden/>
              </w:rPr>
              <w:fldChar w:fldCharType="separate"/>
            </w:r>
            <w:r w:rsidR="00D01C3D">
              <w:rPr>
                <w:noProof/>
                <w:webHidden/>
              </w:rPr>
              <w:t>121</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60" w:history="1">
            <w:r w:rsidRPr="00F30306">
              <w:rPr>
                <w:rStyle w:val="Hyperlink"/>
                <w:noProof/>
              </w:rPr>
              <w:t>6.9.7</w:t>
            </w:r>
            <w:r>
              <w:rPr>
                <w:i w:val="0"/>
                <w:iCs w:val="0"/>
                <w:noProof/>
                <w:szCs w:val="22"/>
                <w:lang w:val="en-GB" w:eastAsia="en-GB"/>
              </w:rPr>
              <w:tab/>
            </w:r>
            <w:r w:rsidRPr="00F30306">
              <w:rPr>
                <w:rStyle w:val="Hyperlink"/>
                <w:noProof/>
              </w:rPr>
              <w:t>Evaluating Method Applications</w:t>
            </w:r>
            <w:r>
              <w:rPr>
                <w:noProof/>
                <w:webHidden/>
              </w:rPr>
              <w:tab/>
            </w:r>
            <w:r>
              <w:rPr>
                <w:noProof/>
                <w:webHidden/>
              </w:rPr>
              <w:fldChar w:fldCharType="begin"/>
            </w:r>
            <w:r>
              <w:rPr>
                <w:noProof/>
                <w:webHidden/>
              </w:rPr>
              <w:instrText xml:space="preserve"> PAGEREF _Toc439782360 \h </w:instrText>
            </w:r>
            <w:r>
              <w:rPr>
                <w:noProof/>
                <w:webHidden/>
              </w:rPr>
            </w:r>
            <w:r>
              <w:rPr>
                <w:noProof/>
                <w:webHidden/>
              </w:rPr>
              <w:fldChar w:fldCharType="separate"/>
            </w:r>
            <w:r w:rsidR="00D01C3D">
              <w:rPr>
                <w:noProof/>
                <w:webHidden/>
              </w:rPr>
              <w:t>121</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61" w:history="1">
            <w:r w:rsidRPr="00F30306">
              <w:rPr>
                <w:rStyle w:val="Hyperlink"/>
                <w:noProof/>
              </w:rPr>
              <w:t>6.9.8</w:t>
            </w:r>
            <w:r>
              <w:rPr>
                <w:i w:val="0"/>
                <w:iCs w:val="0"/>
                <w:noProof/>
                <w:szCs w:val="22"/>
                <w:lang w:val="en-GB" w:eastAsia="en-GB"/>
              </w:rPr>
              <w:tab/>
            </w:r>
            <w:r w:rsidRPr="00F30306">
              <w:rPr>
                <w:rStyle w:val="Hyperlink"/>
                <w:noProof/>
              </w:rPr>
              <w:t>Evaluating Union Cases</w:t>
            </w:r>
            <w:r>
              <w:rPr>
                <w:noProof/>
                <w:webHidden/>
              </w:rPr>
              <w:tab/>
            </w:r>
            <w:r>
              <w:rPr>
                <w:noProof/>
                <w:webHidden/>
              </w:rPr>
              <w:fldChar w:fldCharType="begin"/>
            </w:r>
            <w:r>
              <w:rPr>
                <w:noProof/>
                <w:webHidden/>
              </w:rPr>
              <w:instrText xml:space="preserve"> PAGEREF _Toc439782361 \h </w:instrText>
            </w:r>
            <w:r>
              <w:rPr>
                <w:noProof/>
                <w:webHidden/>
              </w:rPr>
            </w:r>
            <w:r>
              <w:rPr>
                <w:noProof/>
                <w:webHidden/>
              </w:rPr>
              <w:fldChar w:fldCharType="separate"/>
            </w:r>
            <w:r w:rsidR="00D01C3D">
              <w:rPr>
                <w:noProof/>
                <w:webHidden/>
              </w:rPr>
              <w:t>121</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62" w:history="1">
            <w:r w:rsidRPr="00F30306">
              <w:rPr>
                <w:rStyle w:val="Hyperlink"/>
                <w:noProof/>
              </w:rPr>
              <w:t>6.9.9</w:t>
            </w:r>
            <w:r>
              <w:rPr>
                <w:i w:val="0"/>
                <w:iCs w:val="0"/>
                <w:noProof/>
                <w:szCs w:val="22"/>
                <w:lang w:val="en-GB" w:eastAsia="en-GB"/>
              </w:rPr>
              <w:tab/>
            </w:r>
            <w:r w:rsidRPr="00F30306">
              <w:rPr>
                <w:rStyle w:val="Hyperlink"/>
                <w:noProof/>
              </w:rPr>
              <w:t>Evaluating Field Lookups</w:t>
            </w:r>
            <w:r>
              <w:rPr>
                <w:noProof/>
                <w:webHidden/>
              </w:rPr>
              <w:tab/>
            </w:r>
            <w:r>
              <w:rPr>
                <w:noProof/>
                <w:webHidden/>
              </w:rPr>
              <w:fldChar w:fldCharType="begin"/>
            </w:r>
            <w:r>
              <w:rPr>
                <w:noProof/>
                <w:webHidden/>
              </w:rPr>
              <w:instrText xml:space="preserve"> PAGEREF _Toc439782362 \h </w:instrText>
            </w:r>
            <w:r>
              <w:rPr>
                <w:noProof/>
                <w:webHidden/>
              </w:rPr>
            </w:r>
            <w:r>
              <w:rPr>
                <w:noProof/>
                <w:webHidden/>
              </w:rPr>
              <w:fldChar w:fldCharType="separate"/>
            </w:r>
            <w:r w:rsidR="00D01C3D">
              <w:rPr>
                <w:noProof/>
                <w:webHidden/>
              </w:rPr>
              <w:t>121</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63" w:history="1">
            <w:r w:rsidRPr="00F30306">
              <w:rPr>
                <w:rStyle w:val="Hyperlink"/>
                <w:noProof/>
              </w:rPr>
              <w:t>6.9.10</w:t>
            </w:r>
            <w:r>
              <w:rPr>
                <w:i w:val="0"/>
                <w:iCs w:val="0"/>
                <w:noProof/>
                <w:szCs w:val="22"/>
                <w:lang w:val="en-GB" w:eastAsia="en-GB"/>
              </w:rPr>
              <w:tab/>
            </w:r>
            <w:r w:rsidRPr="00F30306">
              <w:rPr>
                <w:rStyle w:val="Hyperlink"/>
                <w:noProof/>
              </w:rPr>
              <w:t>Evaluating Array Expressions</w:t>
            </w:r>
            <w:r>
              <w:rPr>
                <w:noProof/>
                <w:webHidden/>
              </w:rPr>
              <w:tab/>
            </w:r>
            <w:r>
              <w:rPr>
                <w:noProof/>
                <w:webHidden/>
              </w:rPr>
              <w:fldChar w:fldCharType="begin"/>
            </w:r>
            <w:r>
              <w:rPr>
                <w:noProof/>
                <w:webHidden/>
              </w:rPr>
              <w:instrText xml:space="preserve"> PAGEREF _Toc439782363 \h </w:instrText>
            </w:r>
            <w:r>
              <w:rPr>
                <w:noProof/>
                <w:webHidden/>
              </w:rPr>
            </w:r>
            <w:r>
              <w:rPr>
                <w:noProof/>
                <w:webHidden/>
              </w:rPr>
              <w:fldChar w:fldCharType="separate"/>
            </w:r>
            <w:r w:rsidR="00D01C3D">
              <w:rPr>
                <w:noProof/>
                <w:webHidden/>
              </w:rPr>
              <w:t>122</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64" w:history="1">
            <w:r w:rsidRPr="00F30306">
              <w:rPr>
                <w:rStyle w:val="Hyperlink"/>
                <w:noProof/>
              </w:rPr>
              <w:t>6.9.11</w:t>
            </w:r>
            <w:r>
              <w:rPr>
                <w:i w:val="0"/>
                <w:iCs w:val="0"/>
                <w:noProof/>
                <w:szCs w:val="22"/>
                <w:lang w:val="en-GB" w:eastAsia="en-GB"/>
              </w:rPr>
              <w:tab/>
            </w:r>
            <w:r w:rsidRPr="00F30306">
              <w:rPr>
                <w:rStyle w:val="Hyperlink"/>
                <w:noProof/>
              </w:rPr>
              <w:t>Evaluating Record Expressions</w:t>
            </w:r>
            <w:r>
              <w:rPr>
                <w:noProof/>
                <w:webHidden/>
              </w:rPr>
              <w:tab/>
            </w:r>
            <w:r>
              <w:rPr>
                <w:noProof/>
                <w:webHidden/>
              </w:rPr>
              <w:fldChar w:fldCharType="begin"/>
            </w:r>
            <w:r>
              <w:rPr>
                <w:noProof/>
                <w:webHidden/>
              </w:rPr>
              <w:instrText xml:space="preserve"> PAGEREF _Toc439782364 \h </w:instrText>
            </w:r>
            <w:r>
              <w:rPr>
                <w:noProof/>
                <w:webHidden/>
              </w:rPr>
            </w:r>
            <w:r>
              <w:rPr>
                <w:noProof/>
                <w:webHidden/>
              </w:rPr>
              <w:fldChar w:fldCharType="separate"/>
            </w:r>
            <w:r w:rsidR="00D01C3D">
              <w:rPr>
                <w:noProof/>
                <w:webHidden/>
              </w:rPr>
              <w:t>122</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65" w:history="1">
            <w:r w:rsidRPr="00F30306">
              <w:rPr>
                <w:rStyle w:val="Hyperlink"/>
                <w:noProof/>
              </w:rPr>
              <w:t>6.9.12</w:t>
            </w:r>
            <w:r>
              <w:rPr>
                <w:i w:val="0"/>
                <w:iCs w:val="0"/>
                <w:noProof/>
                <w:szCs w:val="22"/>
                <w:lang w:val="en-GB" w:eastAsia="en-GB"/>
              </w:rPr>
              <w:tab/>
            </w:r>
            <w:r w:rsidRPr="00F30306">
              <w:rPr>
                <w:rStyle w:val="Hyperlink"/>
                <w:noProof/>
              </w:rPr>
              <w:t>Evaluating Function Expressions</w:t>
            </w:r>
            <w:r>
              <w:rPr>
                <w:noProof/>
                <w:webHidden/>
              </w:rPr>
              <w:tab/>
            </w:r>
            <w:r>
              <w:rPr>
                <w:noProof/>
                <w:webHidden/>
              </w:rPr>
              <w:fldChar w:fldCharType="begin"/>
            </w:r>
            <w:r>
              <w:rPr>
                <w:noProof/>
                <w:webHidden/>
              </w:rPr>
              <w:instrText xml:space="preserve"> PAGEREF _Toc439782365 \h </w:instrText>
            </w:r>
            <w:r>
              <w:rPr>
                <w:noProof/>
                <w:webHidden/>
              </w:rPr>
            </w:r>
            <w:r>
              <w:rPr>
                <w:noProof/>
                <w:webHidden/>
              </w:rPr>
              <w:fldChar w:fldCharType="separate"/>
            </w:r>
            <w:r w:rsidR="00D01C3D">
              <w:rPr>
                <w:noProof/>
                <w:webHidden/>
              </w:rPr>
              <w:t>122</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66" w:history="1">
            <w:r w:rsidRPr="00F30306">
              <w:rPr>
                <w:rStyle w:val="Hyperlink"/>
                <w:noProof/>
              </w:rPr>
              <w:t>6.9.13</w:t>
            </w:r>
            <w:r>
              <w:rPr>
                <w:i w:val="0"/>
                <w:iCs w:val="0"/>
                <w:noProof/>
                <w:szCs w:val="22"/>
                <w:lang w:val="en-GB" w:eastAsia="en-GB"/>
              </w:rPr>
              <w:tab/>
            </w:r>
            <w:r w:rsidRPr="00F30306">
              <w:rPr>
                <w:rStyle w:val="Hyperlink"/>
                <w:noProof/>
              </w:rPr>
              <w:t>Evaluating Object Expressions</w:t>
            </w:r>
            <w:r>
              <w:rPr>
                <w:noProof/>
                <w:webHidden/>
              </w:rPr>
              <w:tab/>
            </w:r>
            <w:r>
              <w:rPr>
                <w:noProof/>
                <w:webHidden/>
              </w:rPr>
              <w:fldChar w:fldCharType="begin"/>
            </w:r>
            <w:r>
              <w:rPr>
                <w:noProof/>
                <w:webHidden/>
              </w:rPr>
              <w:instrText xml:space="preserve"> PAGEREF _Toc439782366 \h </w:instrText>
            </w:r>
            <w:r>
              <w:rPr>
                <w:noProof/>
                <w:webHidden/>
              </w:rPr>
            </w:r>
            <w:r>
              <w:rPr>
                <w:noProof/>
                <w:webHidden/>
              </w:rPr>
              <w:fldChar w:fldCharType="separate"/>
            </w:r>
            <w:r w:rsidR="00D01C3D">
              <w:rPr>
                <w:noProof/>
                <w:webHidden/>
              </w:rPr>
              <w:t>122</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67" w:history="1">
            <w:r w:rsidRPr="00F30306">
              <w:rPr>
                <w:rStyle w:val="Hyperlink"/>
                <w:noProof/>
              </w:rPr>
              <w:t>6.9.14</w:t>
            </w:r>
            <w:r>
              <w:rPr>
                <w:i w:val="0"/>
                <w:iCs w:val="0"/>
                <w:noProof/>
                <w:szCs w:val="22"/>
                <w:lang w:val="en-GB" w:eastAsia="en-GB"/>
              </w:rPr>
              <w:tab/>
            </w:r>
            <w:r w:rsidRPr="00F30306">
              <w:rPr>
                <w:rStyle w:val="Hyperlink"/>
                <w:noProof/>
              </w:rPr>
              <w:t>Evaluating Definition Expressions</w:t>
            </w:r>
            <w:r>
              <w:rPr>
                <w:noProof/>
                <w:webHidden/>
              </w:rPr>
              <w:tab/>
            </w:r>
            <w:r>
              <w:rPr>
                <w:noProof/>
                <w:webHidden/>
              </w:rPr>
              <w:fldChar w:fldCharType="begin"/>
            </w:r>
            <w:r>
              <w:rPr>
                <w:noProof/>
                <w:webHidden/>
              </w:rPr>
              <w:instrText xml:space="preserve"> PAGEREF _Toc439782367 \h </w:instrText>
            </w:r>
            <w:r>
              <w:rPr>
                <w:noProof/>
                <w:webHidden/>
              </w:rPr>
            </w:r>
            <w:r>
              <w:rPr>
                <w:noProof/>
                <w:webHidden/>
              </w:rPr>
              <w:fldChar w:fldCharType="separate"/>
            </w:r>
            <w:r w:rsidR="00D01C3D">
              <w:rPr>
                <w:noProof/>
                <w:webHidden/>
              </w:rPr>
              <w:t>123</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68" w:history="1">
            <w:r w:rsidRPr="00F30306">
              <w:rPr>
                <w:rStyle w:val="Hyperlink"/>
                <w:noProof/>
              </w:rPr>
              <w:t>6.9.15</w:t>
            </w:r>
            <w:r>
              <w:rPr>
                <w:i w:val="0"/>
                <w:iCs w:val="0"/>
                <w:noProof/>
                <w:szCs w:val="22"/>
                <w:lang w:val="en-GB" w:eastAsia="en-GB"/>
              </w:rPr>
              <w:tab/>
            </w:r>
            <w:r w:rsidRPr="00F30306">
              <w:rPr>
                <w:rStyle w:val="Hyperlink"/>
                <w:noProof/>
              </w:rPr>
              <w:t>Evaluating Integer For Loops</w:t>
            </w:r>
            <w:r>
              <w:rPr>
                <w:noProof/>
                <w:webHidden/>
              </w:rPr>
              <w:tab/>
            </w:r>
            <w:r>
              <w:rPr>
                <w:noProof/>
                <w:webHidden/>
              </w:rPr>
              <w:fldChar w:fldCharType="begin"/>
            </w:r>
            <w:r>
              <w:rPr>
                <w:noProof/>
                <w:webHidden/>
              </w:rPr>
              <w:instrText xml:space="preserve"> PAGEREF _Toc439782368 \h </w:instrText>
            </w:r>
            <w:r>
              <w:rPr>
                <w:noProof/>
                <w:webHidden/>
              </w:rPr>
            </w:r>
            <w:r>
              <w:rPr>
                <w:noProof/>
                <w:webHidden/>
              </w:rPr>
              <w:fldChar w:fldCharType="separate"/>
            </w:r>
            <w:r w:rsidR="00D01C3D">
              <w:rPr>
                <w:noProof/>
                <w:webHidden/>
              </w:rPr>
              <w:t>123</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69" w:history="1">
            <w:r w:rsidRPr="00F30306">
              <w:rPr>
                <w:rStyle w:val="Hyperlink"/>
                <w:noProof/>
              </w:rPr>
              <w:t>6.9.16</w:t>
            </w:r>
            <w:r>
              <w:rPr>
                <w:i w:val="0"/>
                <w:iCs w:val="0"/>
                <w:noProof/>
                <w:szCs w:val="22"/>
                <w:lang w:val="en-GB" w:eastAsia="en-GB"/>
              </w:rPr>
              <w:tab/>
            </w:r>
            <w:r w:rsidRPr="00F30306">
              <w:rPr>
                <w:rStyle w:val="Hyperlink"/>
                <w:noProof/>
              </w:rPr>
              <w:t>Evaluating While Loops</w:t>
            </w:r>
            <w:r>
              <w:rPr>
                <w:noProof/>
                <w:webHidden/>
              </w:rPr>
              <w:tab/>
            </w:r>
            <w:r>
              <w:rPr>
                <w:noProof/>
                <w:webHidden/>
              </w:rPr>
              <w:fldChar w:fldCharType="begin"/>
            </w:r>
            <w:r>
              <w:rPr>
                <w:noProof/>
                <w:webHidden/>
              </w:rPr>
              <w:instrText xml:space="preserve"> PAGEREF _Toc439782369 \h </w:instrText>
            </w:r>
            <w:r>
              <w:rPr>
                <w:noProof/>
                <w:webHidden/>
              </w:rPr>
            </w:r>
            <w:r>
              <w:rPr>
                <w:noProof/>
                <w:webHidden/>
              </w:rPr>
              <w:fldChar w:fldCharType="separate"/>
            </w:r>
            <w:r w:rsidR="00D01C3D">
              <w:rPr>
                <w:noProof/>
                <w:webHidden/>
              </w:rPr>
              <w:t>123</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70" w:history="1">
            <w:r w:rsidRPr="00F30306">
              <w:rPr>
                <w:rStyle w:val="Hyperlink"/>
                <w:noProof/>
              </w:rPr>
              <w:t>6.9.17</w:t>
            </w:r>
            <w:r>
              <w:rPr>
                <w:i w:val="0"/>
                <w:iCs w:val="0"/>
                <w:noProof/>
                <w:szCs w:val="22"/>
                <w:lang w:val="en-GB" w:eastAsia="en-GB"/>
              </w:rPr>
              <w:tab/>
            </w:r>
            <w:r w:rsidRPr="00F30306">
              <w:rPr>
                <w:rStyle w:val="Hyperlink"/>
                <w:noProof/>
              </w:rPr>
              <w:t>Evaluating Static Coercion Expressions</w:t>
            </w:r>
            <w:r>
              <w:rPr>
                <w:noProof/>
                <w:webHidden/>
              </w:rPr>
              <w:tab/>
            </w:r>
            <w:r>
              <w:rPr>
                <w:noProof/>
                <w:webHidden/>
              </w:rPr>
              <w:fldChar w:fldCharType="begin"/>
            </w:r>
            <w:r>
              <w:rPr>
                <w:noProof/>
                <w:webHidden/>
              </w:rPr>
              <w:instrText xml:space="preserve"> PAGEREF _Toc439782370 \h </w:instrText>
            </w:r>
            <w:r>
              <w:rPr>
                <w:noProof/>
                <w:webHidden/>
              </w:rPr>
            </w:r>
            <w:r>
              <w:rPr>
                <w:noProof/>
                <w:webHidden/>
              </w:rPr>
              <w:fldChar w:fldCharType="separate"/>
            </w:r>
            <w:r w:rsidR="00D01C3D">
              <w:rPr>
                <w:noProof/>
                <w:webHidden/>
              </w:rPr>
              <w:t>123</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71" w:history="1">
            <w:r w:rsidRPr="00F30306">
              <w:rPr>
                <w:rStyle w:val="Hyperlink"/>
                <w:noProof/>
              </w:rPr>
              <w:t>6.9.18</w:t>
            </w:r>
            <w:r>
              <w:rPr>
                <w:i w:val="0"/>
                <w:iCs w:val="0"/>
                <w:noProof/>
                <w:szCs w:val="22"/>
                <w:lang w:val="en-GB" w:eastAsia="en-GB"/>
              </w:rPr>
              <w:tab/>
            </w:r>
            <w:r w:rsidRPr="00F30306">
              <w:rPr>
                <w:rStyle w:val="Hyperlink"/>
                <w:noProof/>
              </w:rPr>
              <w:t>Evaluating Dynamic Type-Test Expressions</w:t>
            </w:r>
            <w:r>
              <w:rPr>
                <w:noProof/>
                <w:webHidden/>
              </w:rPr>
              <w:tab/>
            </w:r>
            <w:r>
              <w:rPr>
                <w:noProof/>
                <w:webHidden/>
              </w:rPr>
              <w:fldChar w:fldCharType="begin"/>
            </w:r>
            <w:r>
              <w:rPr>
                <w:noProof/>
                <w:webHidden/>
              </w:rPr>
              <w:instrText xml:space="preserve"> PAGEREF _Toc439782371 \h </w:instrText>
            </w:r>
            <w:r>
              <w:rPr>
                <w:noProof/>
                <w:webHidden/>
              </w:rPr>
            </w:r>
            <w:r>
              <w:rPr>
                <w:noProof/>
                <w:webHidden/>
              </w:rPr>
              <w:fldChar w:fldCharType="separate"/>
            </w:r>
            <w:r w:rsidR="00D01C3D">
              <w:rPr>
                <w:noProof/>
                <w:webHidden/>
              </w:rPr>
              <w:t>123</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72" w:history="1">
            <w:r w:rsidRPr="00F30306">
              <w:rPr>
                <w:rStyle w:val="Hyperlink"/>
                <w:noProof/>
              </w:rPr>
              <w:t>6.9.19</w:t>
            </w:r>
            <w:r>
              <w:rPr>
                <w:i w:val="0"/>
                <w:iCs w:val="0"/>
                <w:noProof/>
                <w:szCs w:val="22"/>
                <w:lang w:val="en-GB" w:eastAsia="en-GB"/>
              </w:rPr>
              <w:tab/>
            </w:r>
            <w:r w:rsidRPr="00F30306">
              <w:rPr>
                <w:rStyle w:val="Hyperlink"/>
                <w:noProof/>
              </w:rPr>
              <w:t>Evaluating Dynamic Coercion Expressions</w:t>
            </w:r>
            <w:r>
              <w:rPr>
                <w:noProof/>
                <w:webHidden/>
              </w:rPr>
              <w:tab/>
            </w:r>
            <w:r>
              <w:rPr>
                <w:noProof/>
                <w:webHidden/>
              </w:rPr>
              <w:fldChar w:fldCharType="begin"/>
            </w:r>
            <w:r>
              <w:rPr>
                <w:noProof/>
                <w:webHidden/>
              </w:rPr>
              <w:instrText xml:space="preserve"> PAGEREF _Toc439782372 \h </w:instrText>
            </w:r>
            <w:r>
              <w:rPr>
                <w:noProof/>
                <w:webHidden/>
              </w:rPr>
            </w:r>
            <w:r>
              <w:rPr>
                <w:noProof/>
                <w:webHidden/>
              </w:rPr>
              <w:fldChar w:fldCharType="separate"/>
            </w:r>
            <w:r w:rsidR="00D01C3D">
              <w:rPr>
                <w:noProof/>
                <w:webHidden/>
              </w:rPr>
              <w:t>124</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73" w:history="1">
            <w:r w:rsidRPr="00F30306">
              <w:rPr>
                <w:rStyle w:val="Hyperlink"/>
                <w:noProof/>
              </w:rPr>
              <w:t>6.9.20</w:t>
            </w:r>
            <w:r>
              <w:rPr>
                <w:i w:val="0"/>
                <w:iCs w:val="0"/>
                <w:noProof/>
                <w:szCs w:val="22"/>
                <w:lang w:val="en-GB" w:eastAsia="en-GB"/>
              </w:rPr>
              <w:tab/>
            </w:r>
            <w:r w:rsidRPr="00F30306">
              <w:rPr>
                <w:rStyle w:val="Hyperlink"/>
                <w:noProof/>
              </w:rPr>
              <w:t>Evaluating Sequential Execution Expressions</w:t>
            </w:r>
            <w:r>
              <w:rPr>
                <w:noProof/>
                <w:webHidden/>
              </w:rPr>
              <w:tab/>
            </w:r>
            <w:r>
              <w:rPr>
                <w:noProof/>
                <w:webHidden/>
              </w:rPr>
              <w:fldChar w:fldCharType="begin"/>
            </w:r>
            <w:r>
              <w:rPr>
                <w:noProof/>
                <w:webHidden/>
              </w:rPr>
              <w:instrText xml:space="preserve"> PAGEREF _Toc439782373 \h </w:instrText>
            </w:r>
            <w:r>
              <w:rPr>
                <w:noProof/>
                <w:webHidden/>
              </w:rPr>
            </w:r>
            <w:r>
              <w:rPr>
                <w:noProof/>
                <w:webHidden/>
              </w:rPr>
              <w:fldChar w:fldCharType="separate"/>
            </w:r>
            <w:r w:rsidR="00D01C3D">
              <w:rPr>
                <w:noProof/>
                <w:webHidden/>
              </w:rPr>
              <w:t>124</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74" w:history="1">
            <w:r w:rsidRPr="00F30306">
              <w:rPr>
                <w:rStyle w:val="Hyperlink"/>
                <w:noProof/>
              </w:rPr>
              <w:t>6.9.21</w:t>
            </w:r>
            <w:r>
              <w:rPr>
                <w:i w:val="0"/>
                <w:iCs w:val="0"/>
                <w:noProof/>
                <w:szCs w:val="22"/>
                <w:lang w:val="en-GB" w:eastAsia="en-GB"/>
              </w:rPr>
              <w:tab/>
            </w:r>
            <w:r w:rsidRPr="00F30306">
              <w:rPr>
                <w:rStyle w:val="Hyperlink"/>
                <w:noProof/>
              </w:rPr>
              <w:t>Evaluating Try-with Expressions</w:t>
            </w:r>
            <w:r>
              <w:rPr>
                <w:noProof/>
                <w:webHidden/>
              </w:rPr>
              <w:tab/>
            </w:r>
            <w:r>
              <w:rPr>
                <w:noProof/>
                <w:webHidden/>
              </w:rPr>
              <w:fldChar w:fldCharType="begin"/>
            </w:r>
            <w:r>
              <w:rPr>
                <w:noProof/>
                <w:webHidden/>
              </w:rPr>
              <w:instrText xml:space="preserve"> PAGEREF _Toc439782374 \h </w:instrText>
            </w:r>
            <w:r>
              <w:rPr>
                <w:noProof/>
                <w:webHidden/>
              </w:rPr>
            </w:r>
            <w:r>
              <w:rPr>
                <w:noProof/>
                <w:webHidden/>
              </w:rPr>
              <w:fldChar w:fldCharType="separate"/>
            </w:r>
            <w:r w:rsidR="00D01C3D">
              <w:rPr>
                <w:noProof/>
                <w:webHidden/>
              </w:rPr>
              <w:t>125</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75" w:history="1">
            <w:r w:rsidRPr="00F30306">
              <w:rPr>
                <w:rStyle w:val="Hyperlink"/>
                <w:noProof/>
              </w:rPr>
              <w:t>6.9.22</w:t>
            </w:r>
            <w:r>
              <w:rPr>
                <w:i w:val="0"/>
                <w:iCs w:val="0"/>
                <w:noProof/>
                <w:szCs w:val="22"/>
                <w:lang w:val="en-GB" w:eastAsia="en-GB"/>
              </w:rPr>
              <w:tab/>
            </w:r>
            <w:r w:rsidRPr="00F30306">
              <w:rPr>
                <w:rStyle w:val="Hyperlink"/>
                <w:noProof/>
              </w:rPr>
              <w:t>Evaluating Try-finally Expressions</w:t>
            </w:r>
            <w:r>
              <w:rPr>
                <w:noProof/>
                <w:webHidden/>
              </w:rPr>
              <w:tab/>
            </w:r>
            <w:r>
              <w:rPr>
                <w:noProof/>
                <w:webHidden/>
              </w:rPr>
              <w:fldChar w:fldCharType="begin"/>
            </w:r>
            <w:r>
              <w:rPr>
                <w:noProof/>
                <w:webHidden/>
              </w:rPr>
              <w:instrText xml:space="preserve"> PAGEREF _Toc439782375 \h </w:instrText>
            </w:r>
            <w:r>
              <w:rPr>
                <w:noProof/>
                <w:webHidden/>
              </w:rPr>
            </w:r>
            <w:r>
              <w:rPr>
                <w:noProof/>
                <w:webHidden/>
              </w:rPr>
              <w:fldChar w:fldCharType="separate"/>
            </w:r>
            <w:r w:rsidR="00D01C3D">
              <w:rPr>
                <w:noProof/>
                <w:webHidden/>
              </w:rPr>
              <w:t>125</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76" w:history="1">
            <w:r w:rsidRPr="00F30306">
              <w:rPr>
                <w:rStyle w:val="Hyperlink"/>
                <w:noProof/>
              </w:rPr>
              <w:t>6.9.23</w:t>
            </w:r>
            <w:r>
              <w:rPr>
                <w:i w:val="0"/>
                <w:iCs w:val="0"/>
                <w:noProof/>
                <w:szCs w:val="22"/>
                <w:lang w:val="en-GB" w:eastAsia="en-GB"/>
              </w:rPr>
              <w:tab/>
            </w:r>
            <w:r w:rsidRPr="00F30306">
              <w:rPr>
                <w:rStyle w:val="Hyperlink"/>
                <w:noProof/>
              </w:rPr>
              <w:t>Evaluating AddressOf Expressions</w:t>
            </w:r>
            <w:r>
              <w:rPr>
                <w:noProof/>
                <w:webHidden/>
              </w:rPr>
              <w:tab/>
            </w:r>
            <w:r>
              <w:rPr>
                <w:noProof/>
                <w:webHidden/>
              </w:rPr>
              <w:fldChar w:fldCharType="begin"/>
            </w:r>
            <w:r>
              <w:rPr>
                <w:noProof/>
                <w:webHidden/>
              </w:rPr>
              <w:instrText xml:space="preserve"> PAGEREF _Toc439782376 \h </w:instrText>
            </w:r>
            <w:r>
              <w:rPr>
                <w:noProof/>
                <w:webHidden/>
              </w:rPr>
            </w:r>
            <w:r>
              <w:rPr>
                <w:noProof/>
                <w:webHidden/>
              </w:rPr>
              <w:fldChar w:fldCharType="separate"/>
            </w:r>
            <w:r w:rsidR="00D01C3D">
              <w:rPr>
                <w:noProof/>
                <w:webHidden/>
              </w:rPr>
              <w:t>125</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377" w:history="1">
            <w:r w:rsidRPr="00F30306">
              <w:rPr>
                <w:rStyle w:val="Hyperlink"/>
                <w:noProof/>
              </w:rPr>
              <w:t>6.9.24</w:t>
            </w:r>
            <w:r>
              <w:rPr>
                <w:i w:val="0"/>
                <w:iCs w:val="0"/>
                <w:noProof/>
                <w:szCs w:val="22"/>
                <w:lang w:val="en-GB" w:eastAsia="en-GB"/>
              </w:rPr>
              <w:tab/>
            </w:r>
            <w:r w:rsidRPr="00F30306">
              <w:rPr>
                <w:rStyle w:val="Hyperlink"/>
                <w:noProof/>
              </w:rPr>
              <w:t>Values with Underspecified Object Identity and Type Identity</w:t>
            </w:r>
            <w:r>
              <w:rPr>
                <w:noProof/>
                <w:webHidden/>
              </w:rPr>
              <w:tab/>
            </w:r>
            <w:r>
              <w:rPr>
                <w:noProof/>
                <w:webHidden/>
              </w:rPr>
              <w:fldChar w:fldCharType="begin"/>
            </w:r>
            <w:r>
              <w:rPr>
                <w:noProof/>
                <w:webHidden/>
              </w:rPr>
              <w:instrText xml:space="preserve"> PAGEREF _Toc439782377 \h </w:instrText>
            </w:r>
            <w:r>
              <w:rPr>
                <w:noProof/>
                <w:webHidden/>
              </w:rPr>
            </w:r>
            <w:r>
              <w:rPr>
                <w:noProof/>
                <w:webHidden/>
              </w:rPr>
              <w:fldChar w:fldCharType="separate"/>
            </w:r>
            <w:r w:rsidR="00D01C3D">
              <w:rPr>
                <w:noProof/>
                <w:webHidden/>
              </w:rPr>
              <w:t>126</w:t>
            </w:r>
            <w:r>
              <w:rPr>
                <w:noProof/>
                <w:webHidden/>
              </w:rPr>
              <w:fldChar w:fldCharType="end"/>
            </w:r>
          </w:hyperlink>
        </w:p>
        <w:p w:rsidR="007C1E71" w:rsidRDefault="007C1E71">
          <w:pPr>
            <w:pStyle w:val="TOC1"/>
            <w:tabs>
              <w:tab w:val="left" w:pos="480"/>
              <w:tab w:val="right" w:leader="dot" w:pos="9016"/>
            </w:tabs>
            <w:rPr>
              <w:b w:val="0"/>
              <w:bCs w:val="0"/>
              <w:caps w:val="0"/>
              <w:noProof/>
              <w:szCs w:val="22"/>
              <w:lang w:val="en-GB" w:eastAsia="en-GB"/>
            </w:rPr>
          </w:pPr>
          <w:hyperlink w:anchor="_Toc439782378" w:history="1">
            <w:r w:rsidRPr="00F30306">
              <w:rPr>
                <w:rStyle w:val="Hyperlink"/>
                <w:noProof/>
              </w:rPr>
              <w:t>7.</w:t>
            </w:r>
            <w:r>
              <w:rPr>
                <w:b w:val="0"/>
                <w:bCs w:val="0"/>
                <w:caps w:val="0"/>
                <w:noProof/>
                <w:szCs w:val="22"/>
                <w:lang w:val="en-GB" w:eastAsia="en-GB"/>
              </w:rPr>
              <w:tab/>
            </w:r>
            <w:r w:rsidRPr="00F30306">
              <w:rPr>
                <w:rStyle w:val="Hyperlink"/>
                <w:noProof/>
              </w:rPr>
              <w:t>Patterns</w:t>
            </w:r>
            <w:r>
              <w:rPr>
                <w:noProof/>
                <w:webHidden/>
              </w:rPr>
              <w:tab/>
            </w:r>
            <w:r>
              <w:rPr>
                <w:noProof/>
                <w:webHidden/>
              </w:rPr>
              <w:fldChar w:fldCharType="begin"/>
            </w:r>
            <w:r>
              <w:rPr>
                <w:noProof/>
                <w:webHidden/>
              </w:rPr>
              <w:instrText xml:space="preserve"> PAGEREF _Toc439782378 \h </w:instrText>
            </w:r>
            <w:r>
              <w:rPr>
                <w:noProof/>
                <w:webHidden/>
              </w:rPr>
            </w:r>
            <w:r>
              <w:rPr>
                <w:noProof/>
                <w:webHidden/>
              </w:rPr>
              <w:fldChar w:fldCharType="separate"/>
            </w:r>
            <w:r w:rsidR="00D01C3D">
              <w:rPr>
                <w:noProof/>
                <w:webHidden/>
              </w:rPr>
              <w:t>129</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79" w:history="1">
            <w:r w:rsidRPr="00F30306">
              <w:rPr>
                <w:rStyle w:val="Hyperlink"/>
                <w:noProof/>
              </w:rPr>
              <w:t>7.1</w:t>
            </w:r>
            <w:r>
              <w:rPr>
                <w:smallCaps w:val="0"/>
                <w:noProof/>
                <w:szCs w:val="22"/>
                <w:lang w:val="en-GB" w:eastAsia="en-GB"/>
              </w:rPr>
              <w:tab/>
            </w:r>
            <w:r w:rsidRPr="00F30306">
              <w:rPr>
                <w:rStyle w:val="Hyperlink"/>
                <w:noProof/>
              </w:rPr>
              <w:t>Simple Constant Patterns</w:t>
            </w:r>
            <w:r>
              <w:rPr>
                <w:noProof/>
                <w:webHidden/>
              </w:rPr>
              <w:tab/>
            </w:r>
            <w:r>
              <w:rPr>
                <w:noProof/>
                <w:webHidden/>
              </w:rPr>
              <w:fldChar w:fldCharType="begin"/>
            </w:r>
            <w:r>
              <w:rPr>
                <w:noProof/>
                <w:webHidden/>
              </w:rPr>
              <w:instrText xml:space="preserve"> PAGEREF _Toc439782379 \h </w:instrText>
            </w:r>
            <w:r>
              <w:rPr>
                <w:noProof/>
                <w:webHidden/>
              </w:rPr>
            </w:r>
            <w:r>
              <w:rPr>
                <w:noProof/>
                <w:webHidden/>
              </w:rPr>
              <w:fldChar w:fldCharType="separate"/>
            </w:r>
            <w:r w:rsidR="00D01C3D">
              <w:rPr>
                <w:noProof/>
                <w:webHidden/>
              </w:rPr>
              <w:t>130</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80" w:history="1">
            <w:r w:rsidRPr="00F30306">
              <w:rPr>
                <w:rStyle w:val="Hyperlink"/>
                <w:noProof/>
              </w:rPr>
              <w:t>7.2</w:t>
            </w:r>
            <w:r>
              <w:rPr>
                <w:smallCaps w:val="0"/>
                <w:noProof/>
                <w:szCs w:val="22"/>
                <w:lang w:val="en-GB" w:eastAsia="en-GB"/>
              </w:rPr>
              <w:tab/>
            </w:r>
            <w:r w:rsidRPr="00F30306">
              <w:rPr>
                <w:rStyle w:val="Hyperlink"/>
                <w:noProof/>
              </w:rPr>
              <w:t>Named Patterns</w:t>
            </w:r>
            <w:r>
              <w:rPr>
                <w:noProof/>
                <w:webHidden/>
              </w:rPr>
              <w:tab/>
            </w:r>
            <w:r>
              <w:rPr>
                <w:noProof/>
                <w:webHidden/>
              </w:rPr>
              <w:fldChar w:fldCharType="begin"/>
            </w:r>
            <w:r>
              <w:rPr>
                <w:noProof/>
                <w:webHidden/>
              </w:rPr>
              <w:instrText xml:space="preserve"> PAGEREF _Toc439782380 \h </w:instrText>
            </w:r>
            <w:r>
              <w:rPr>
                <w:noProof/>
                <w:webHidden/>
              </w:rPr>
            </w:r>
            <w:r>
              <w:rPr>
                <w:noProof/>
                <w:webHidden/>
              </w:rPr>
              <w:fldChar w:fldCharType="separate"/>
            </w:r>
            <w:r w:rsidR="00D01C3D">
              <w:rPr>
                <w:noProof/>
                <w:webHidden/>
              </w:rPr>
              <w:t>131</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81" w:history="1">
            <w:r w:rsidRPr="00F30306">
              <w:rPr>
                <w:rStyle w:val="Hyperlink"/>
                <w:noProof/>
              </w:rPr>
              <w:t>7.2.1</w:t>
            </w:r>
            <w:r>
              <w:rPr>
                <w:i w:val="0"/>
                <w:iCs w:val="0"/>
                <w:noProof/>
                <w:szCs w:val="22"/>
                <w:lang w:val="en-GB" w:eastAsia="en-GB"/>
              </w:rPr>
              <w:tab/>
            </w:r>
            <w:r w:rsidRPr="00F30306">
              <w:rPr>
                <w:rStyle w:val="Hyperlink"/>
                <w:noProof/>
              </w:rPr>
              <w:t>Union Case Patterns</w:t>
            </w:r>
            <w:r>
              <w:rPr>
                <w:noProof/>
                <w:webHidden/>
              </w:rPr>
              <w:tab/>
            </w:r>
            <w:r>
              <w:rPr>
                <w:noProof/>
                <w:webHidden/>
              </w:rPr>
              <w:fldChar w:fldCharType="begin"/>
            </w:r>
            <w:r>
              <w:rPr>
                <w:noProof/>
                <w:webHidden/>
              </w:rPr>
              <w:instrText xml:space="preserve"> PAGEREF _Toc439782381 \h </w:instrText>
            </w:r>
            <w:r>
              <w:rPr>
                <w:noProof/>
                <w:webHidden/>
              </w:rPr>
            </w:r>
            <w:r>
              <w:rPr>
                <w:noProof/>
                <w:webHidden/>
              </w:rPr>
              <w:fldChar w:fldCharType="separate"/>
            </w:r>
            <w:r w:rsidR="00D01C3D">
              <w:rPr>
                <w:noProof/>
                <w:webHidden/>
              </w:rPr>
              <w:t>131</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82" w:history="1">
            <w:r w:rsidRPr="00F30306">
              <w:rPr>
                <w:rStyle w:val="Hyperlink"/>
                <w:noProof/>
              </w:rPr>
              <w:t>7.2.2</w:t>
            </w:r>
            <w:r>
              <w:rPr>
                <w:i w:val="0"/>
                <w:iCs w:val="0"/>
                <w:noProof/>
                <w:szCs w:val="22"/>
                <w:lang w:val="en-GB" w:eastAsia="en-GB"/>
              </w:rPr>
              <w:tab/>
            </w:r>
            <w:r w:rsidRPr="00F30306">
              <w:rPr>
                <w:rStyle w:val="Hyperlink"/>
                <w:noProof/>
              </w:rPr>
              <w:t>Literal Patterns</w:t>
            </w:r>
            <w:r>
              <w:rPr>
                <w:noProof/>
                <w:webHidden/>
              </w:rPr>
              <w:tab/>
            </w:r>
            <w:r>
              <w:rPr>
                <w:noProof/>
                <w:webHidden/>
              </w:rPr>
              <w:fldChar w:fldCharType="begin"/>
            </w:r>
            <w:r>
              <w:rPr>
                <w:noProof/>
                <w:webHidden/>
              </w:rPr>
              <w:instrText xml:space="preserve"> PAGEREF _Toc439782382 \h </w:instrText>
            </w:r>
            <w:r>
              <w:rPr>
                <w:noProof/>
                <w:webHidden/>
              </w:rPr>
            </w:r>
            <w:r>
              <w:rPr>
                <w:noProof/>
                <w:webHidden/>
              </w:rPr>
              <w:fldChar w:fldCharType="separate"/>
            </w:r>
            <w:r w:rsidR="00D01C3D">
              <w:rPr>
                <w:noProof/>
                <w:webHidden/>
              </w:rPr>
              <w:t>132</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383" w:history="1">
            <w:r w:rsidRPr="00F30306">
              <w:rPr>
                <w:rStyle w:val="Hyperlink"/>
                <w:noProof/>
              </w:rPr>
              <w:t>7.2.3</w:t>
            </w:r>
            <w:r>
              <w:rPr>
                <w:i w:val="0"/>
                <w:iCs w:val="0"/>
                <w:noProof/>
                <w:szCs w:val="22"/>
                <w:lang w:val="en-GB" w:eastAsia="en-GB"/>
              </w:rPr>
              <w:tab/>
            </w:r>
            <w:r w:rsidRPr="00F30306">
              <w:rPr>
                <w:rStyle w:val="Hyperlink"/>
                <w:noProof/>
              </w:rPr>
              <w:t>Active Patterns</w:t>
            </w:r>
            <w:r>
              <w:rPr>
                <w:noProof/>
                <w:webHidden/>
              </w:rPr>
              <w:tab/>
            </w:r>
            <w:r>
              <w:rPr>
                <w:noProof/>
                <w:webHidden/>
              </w:rPr>
              <w:fldChar w:fldCharType="begin"/>
            </w:r>
            <w:r>
              <w:rPr>
                <w:noProof/>
                <w:webHidden/>
              </w:rPr>
              <w:instrText xml:space="preserve"> PAGEREF _Toc439782383 \h </w:instrText>
            </w:r>
            <w:r>
              <w:rPr>
                <w:noProof/>
                <w:webHidden/>
              </w:rPr>
            </w:r>
            <w:r>
              <w:rPr>
                <w:noProof/>
                <w:webHidden/>
              </w:rPr>
              <w:fldChar w:fldCharType="separate"/>
            </w:r>
            <w:r w:rsidR="00D01C3D">
              <w:rPr>
                <w:noProof/>
                <w:webHidden/>
              </w:rPr>
              <w:t>133</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84" w:history="1">
            <w:r w:rsidRPr="00F30306">
              <w:rPr>
                <w:rStyle w:val="Hyperlink"/>
                <w:noProof/>
              </w:rPr>
              <w:t>7.3</w:t>
            </w:r>
            <w:r>
              <w:rPr>
                <w:smallCaps w:val="0"/>
                <w:noProof/>
                <w:szCs w:val="22"/>
                <w:lang w:val="en-GB" w:eastAsia="en-GB"/>
              </w:rPr>
              <w:tab/>
            </w:r>
            <w:r w:rsidRPr="00F30306">
              <w:rPr>
                <w:rStyle w:val="Hyperlink"/>
                <w:noProof/>
              </w:rPr>
              <w:t>“As” Patterns</w:t>
            </w:r>
            <w:r>
              <w:rPr>
                <w:noProof/>
                <w:webHidden/>
              </w:rPr>
              <w:tab/>
            </w:r>
            <w:r>
              <w:rPr>
                <w:noProof/>
                <w:webHidden/>
              </w:rPr>
              <w:fldChar w:fldCharType="begin"/>
            </w:r>
            <w:r>
              <w:rPr>
                <w:noProof/>
                <w:webHidden/>
              </w:rPr>
              <w:instrText xml:space="preserve"> PAGEREF _Toc439782384 \h </w:instrText>
            </w:r>
            <w:r>
              <w:rPr>
                <w:noProof/>
                <w:webHidden/>
              </w:rPr>
            </w:r>
            <w:r>
              <w:rPr>
                <w:noProof/>
                <w:webHidden/>
              </w:rPr>
              <w:fldChar w:fldCharType="separate"/>
            </w:r>
            <w:r w:rsidR="00D01C3D">
              <w:rPr>
                <w:noProof/>
                <w:webHidden/>
              </w:rPr>
              <w:t>135</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85" w:history="1">
            <w:r w:rsidRPr="00F30306">
              <w:rPr>
                <w:rStyle w:val="Hyperlink"/>
                <w:noProof/>
              </w:rPr>
              <w:t>7.4</w:t>
            </w:r>
            <w:r>
              <w:rPr>
                <w:smallCaps w:val="0"/>
                <w:noProof/>
                <w:szCs w:val="22"/>
                <w:lang w:val="en-GB" w:eastAsia="en-GB"/>
              </w:rPr>
              <w:tab/>
            </w:r>
            <w:r w:rsidRPr="00F30306">
              <w:rPr>
                <w:rStyle w:val="Hyperlink"/>
                <w:noProof/>
              </w:rPr>
              <w:t>Wildcard Patterns</w:t>
            </w:r>
            <w:r>
              <w:rPr>
                <w:noProof/>
                <w:webHidden/>
              </w:rPr>
              <w:tab/>
            </w:r>
            <w:r>
              <w:rPr>
                <w:noProof/>
                <w:webHidden/>
              </w:rPr>
              <w:fldChar w:fldCharType="begin"/>
            </w:r>
            <w:r>
              <w:rPr>
                <w:noProof/>
                <w:webHidden/>
              </w:rPr>
              <w:instrText xml:space="preserve"> PAGEREF _Toc439782385 \h </w:instrText>
            </w:r>
            <w:r>
              <w:rPr>
                <w:noProof/>
                <w:webHidden/>
              </w:rPr>
            </w:r>
            <w:r>
              <w:rPr>
                <w:noProof/>
                <w:webHidden/>
              </w:rPr>
              <w:fldChar w:fldCharType="separate"/>
            </w:r>
            <w:r w:rsidR="00D01C3D">
              <w:rPr>
                <w:noProof/>
                <w:webHidden/>
              </w:rPr>
              <w:t>135</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86" w:history="1">
            <w:r w:rsidRPr="00F30306">
              <w:rPr>
                <w:rStyle w:val="Hyperlink"/>
                <w:noProof/>
              </w:rPr>
              <w:t>7.5</w:t>
            </w:r>
            <w:r>
              <w:rPr>
                <w:smallCaps w:val="0"/>
                <w:noProof/>
                <w:szCs w:val="22"/>
                <w:lang w:val="en-GB" w:eastAsia="en-GB"/>
              </w:rPr>
              <w:tab/>
            </w:r>
            <w:r w:rsidRPr="00F30306">
              <w:rPr>
                <w:rStyle w:val="Hyperlink"/>
                <w:noProof/>
              </w:rPr>
              <w:t>Disjunctive Patterns</w:t>
            </w:r>
            <w:r>
              <w:rPr>
                <w:noProof/>
                <w:webHidden/>
              </w:rPr>
              <w:tab/>
            </w:r>
            <w:r>
              <w:rPr>
                <w:noProof/>
                <w:webHidden/>
              </w:rPr>
              <w:fldChar w:fldCharType="begin"/>
            </w:r>
            <w:r>
              <w:rPr>
                <w:noProof/>
                <w:webHidden/>
              </w:rPr>
              <w:instrText xml:space="preserve"> PAGEREF _Toc439782386 \h </w:instrText>
            </w:r>
            <w:r>
              <w:rPr>
                <w:noProof/>
                <w:webHidden/>
              </w:rPr>
            </w:r>
            <w:r>
              <w:rPr>
                <w:noProof/>
                <w:webHidden/>
              </w:rPr>
              <w:fldChar w:fldCharType="separate"/>
            </w:r>
            <w:r w:rsidR="00D01C3D">
              <w:rPr>
                <w:noProof/>
                <w:webHidden/>
              </w:rPr>
              <w:t>135</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87" w:history="1">
            <w:r w:rsidRPr="00F30306">
              <w:rPr>
                <w:rStyle w:val="Hyperlink"/>
                <w:noProof/>
              </w:rPr>
              <w:t>7.6</w:t>
            </w:r>
            <w:r>
              <w:rPr>
                <w:smallCaps w:val="0"/>
                <w:noProof/>
                <w:szCs w:val="22"/>
                <w:lang w:val="en-GB" w:eastAsia="en-GB"/>
              </w:rPr>
              <w:tab/>
            </w:r>
            <w:r w:rsidRPr="00F30306">
              <w:rPr>
                <w:rStyle w:val="Hyperlink"/>
                <w:noProof/>
              </w:rPr>
              <w:t>Conjunctive Patterns</w:t>
            </w:r>
            <w:r>
              <w:rPr>
                <w:noProof/>
                <w:webHidden/>
              </w:rPr>
              <w:tab/>
            </w:r>
            <w:r>
              <w:rPr>
                <w:noProof/>
                <w:webHidden/>
              </w:rPr>
              <w:fldChar w:fldCharType="begin"/>
            </w:r>
            <w:r>
              <w:rPr>
                <w:noProof/>
                <w:webHidden/>
              </w:rPr>
              <w:instrText xml:space="preserve"> PAGEREF _Toc439782387 \h </w:instrText>
            </w:r>
            <w:r>
              <w:rPr>
                <w:noProof/>
                <w:webHidden/>
              </w:rPr>
            </w:r>
            <w:r>
              <w:rPr>
                <w:noProof/>
                <w:webHidden/>
              </w:rPr>
              <w:fldChar w:fldCharType="separate"/>
            </w:r>
            <w:r w:rsidR="00D01C3D">
              <w:rPr>
                <w:noProof/>
                <w:webHidden/>
              </w:rPr>
              <w:t>136</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88" w:history="1">
            <w:r w:rsidRPr="00F30306">
              <w:rPr>
                <w:rStyle w:val="Hyperlink"/>
                <w:noProof/>
              </w:rPr>
              <w:t>7.7</w:t>
            </w:r>
            <w:r>
              <w:rPr>
                <w:smallCaps w:val="0"/>
                <w:noProof/>
                <w:szCs w:val="22"/>
                <w:lang w:val="en-GB" w:eastAsia="en-GB"/>
              </w:rPr>
              <w:tab/>
            </w:r>
            <w:r w:rsidRPr="00F30306">
              <w:rPr>
                <w:rStyle w:val="Hyperlink"/>
                <w:noProof/>
              </w:rPr>
              <w:t>List Patterns</w:t>
            </w:r>
            <w:r>
              <w:rPr>
                <w:noProof/>
                <w:webHidden/>
              </w:rPr>
              <w:tab/>
            </w:r>
            <w:r>
              <w:rPr>
                <w:noProof/>
                <w:webHidden/>
              </w:rPr>
              <w:fldChar w:fldCharType="begin"/>
            </w:r>
            <w:r>
              <w:rPr>
                <w:noProof/>
                <w:webHidden/>
              </w:rPr>
              <w:instrText xml:space="preserve"> PAGEREF _Toc439782388 \h </w:instrText>
            </w:r>
            <w:r>
              <w:rPr>
                <w:noProof/>
                <w:webHidden/>
              </w:rPr>
            </w:r>
            <w:r>
              <w:rPr>
                <w:noProof/>
                <w:webHidden/>
              </w:rPr>
              <w:fldChar w:fldCharType="separate"/>
            </w:r>
            <w:r w:rsidR="00D01C3D">
              <w:rPr>
                <w:noProof/>
                <w:webHidden/>
              </w:rPr>
              <w:t>136</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89" w:history="1">
            <w:r w:rsidRPr="00F30306">
              <w:rPr>
                <w:rStyle w:val="Hyperlink"/>
                <w:noProof/>
              </w:rPr>
              <w:t>7.8</w:t>
            </w:r>
            <w:r>
              <w:rPr>
                <w:smallCaps w:val="0"/>
                <w:noProof/>
                <w:szCs w:val="22"/>
                <w:lang w:val="en-GB" w:eastAsia="en-GB"/>
              </w:rPr>
              <w:tab/>
            </w:r>
            <w:r w:rsidRPr="00F30306">
              <w:rPr>
                <w:rStyle w:val="Hyperlink"/>
                <w:noProof/>
              </w:rPr>
              <w:t>Type-Annotated Patterns</w:t>
            </w:r>
            <w:r>
              <w:rPr>
                <w:noProof/>
                <w:webHidden/>
              </w:rPr>
              <w:tab/>
            </w:r>
            <w:r>
              <w:rPr>
                <w:noProof/>
                <w:webHidden/>
              </w:rPr>
              <w:fldChar w:fldCharType="begin"/>
            </w:r>
            <w:r>
              <w:rPr>
                <w:noProof/>
                <w:webHidden/>
              </w:rPr>
              <w:instrText xml:space="preserve"> PAGEREF _Toc439782389 \h </w:instrText>
            </w:r>
            <w:r>
              <w:rPr>
                <w:noProof/>
                <w:webHidden/>
              </w:rPr>
            </w:r>
            <w:r>
              <w:rPr>
                <w:noProof/>
                <w:webHidden/>
              </w:rPr>
              <w:fldChar w:fldCharType="separate"/>
            </w:r>
            <w:r w:rsidR="00D01C3D">
              <w:rPr>
                <w:noProof/>
                <w:webHidden/>
              </w:rPr>
              <w:t>136</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90" w:history="1">
            <w:r w:rsidRPr="00F30306">
              <w:rPr>
                <w:rStyle w:val="Hyperlink"/>
                <w:noProof/>
              </w:rPr>
              <w:t>7.9</w:t>
            </w:r>
            <w:r>
              <w:rPr>
                <w:smallCaps w:val="0"/>
                <w:noProof/>
                <w:szCs w:val="22"/>
                <w:lang w:val="en-GB" w:eastAsia="en-GB"/>
              </w:rPr>
              <w:tab/>
            </w:r>
            <w:r w:rsidRPr="00F30306">
              <w:rPr>
                <w:rStyle w:val="Hyperlink"/>
                <w:noProof/>
              </w:rPr>
              <w:t>Dynamic Type-Test Patterns</w:t>
            </w:r>
            <w:r>
              <w:rPr>
                <w:noProof/>
                <w:webHidden/>
              </w:rPr>
              <w:tab/>
            </w:r>
            <w:r>
              <w:rPr>
                <w:noProof/>
                <w:webHidden/>
              </w:rPr>
              <w:fldChar w:fldCharType="begin"/>
            </w:r>
            <w:r>
              <w:rPr>
                <w:noProof/>
                <w:webHidden/>
              </w:rPr>
              <w:instrText xml:space="preserve"> PAGEREF _Toc439782390 \h </w:instrText>
            </w:r>
            <w:r>
              <w:rPr>
                <w:noProof/>
                <w:webHidden/>
              </w:rPr>
            </w:r>
            <w:r>
              <w:rPr>
                <w:noProof/>
                <w:webHidden/>
              </w:rPr>
              <w:fldChar w:fldCharType="separate"/>
            </w:r>
            <w:r w:rsidR="00D01C3D">
              <w:rPr>
                <w:noProof/>
                <w:webHidden/>
              </w:rPr>
              <w:t>137</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91" w:history="1">
            <w:r w:rsidRPr="00F30306">
              <w:rPr>
                <w:rStyle w:val="Hyperlink"/>
                <w:noProof/>
              </w:rPr>
              <w:t>7.10</w:t>
            </w:r>
            <w:r>
              <w:rPr>
                <w:smallCaps w:val="0"/>
                <w:noProof/>
                <w:szCs w:val="22"/>
                <w:lang w:val="en-GB" w:eastAsia="en-GB"/>
              </w:rPr>
              <w:tab/>
            </w:r>
            <w:r w:rsidRPr="00F30306">
              <w:rPr>
                <w:rStyle w:val="Hyperlink"/>
                <w:noProof/>
              </w:rPr>
              <w:t>Record Patterns</w:t>
            </w:r>
            <w:r>
              <w:rPr>
                <w:noProof/>
                <w:webHidden/>
              </w:rPr>
              <w:tab/>
            </w:r>
            <w:r>
              <w:rPr>
                <w:noProof/>
                <w:webHidden/>
              </w:rPr>
              <w:fldChar w:fldCharType="begin"/>
            </w:r>
            <w:r>
              <w:rPr>
                <w:noProof/>
                <w:webHidden/>
              </w:rPr>
              <w:instrText xml:space="preserve"> PAGEREF _Toc439782391 \h </w:instrText>
            </w:r>
            <w:r>
              <w:rPr>
                <w:noProof/>
                <w:webHidden/>
              </w:rPr>
            </w:r>
            <w:r>
              <w:rPr>
                <w:noProof/>
                <w:webHidden/>
              </w:rPr>
              <w:fldChar w:fldCharType="separate"/>
            </w:r>
            <w:r w:rsidR="00D01C3D">
              <w:rPr>
                <w:noProof/>
                <w:webHidden/>
              </w:rPr>
              <w:t>138</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92" w:history="1">
            <w:r w:rsidRPr="00F30306">
              <w:rPr>
                <w:rStyle w:val="Hyperlink"/>
                <w:noProof/>
              </w:rPr>
              <w:t>7.11</w:t>
            </w:r>
            <w:r>
              <w:rPr>
                <w:smallCaps w:val="0"/>
                <w:noProof/>
                <w:szCs w:val="22"/>
                <w:lang w:val="en-GB" w:eastAsia="en-GB"/>
              </w:rPr>
              <w:tab/>
            </w:r>
            <w:r w:rsidRPr="00F30306">
              <w:rPr>
                <w:rStyle w:val="Hyperlink"/>
                <w:noProof/>
              </w:rPr>
              <w:t>Array Patterns</w:t>
            </w:r>
            <w:r>
              <w:rPr>
                <w:noProof/>
                <w:webHidden/>
              </w:rPr>
              <w:tab/>
            </w:r>
            <w:r>
              <w:rPr>
                <w:noProof/>
                <w:webHidden/>
              </w:rPr>
              <w:fldChar w:fldCharType="begin"/>
            </w:r>
            <w:r>
              <w:rPr>
                <w:noProof/>
                <w:webHidden/>
              </w:rPr>
              <w:instrText xml:space="preserve"> PAGEREF _Toc439782392 \h </w:instrText>
            </w:r>
            <w:r>
              <w:rPr>
                <w:noProof/>
                <w:webHidden/>
              </w:rPr>
            </w:r>
            <w:r>
              <w:rPr>
                <w:noProof/>
                <w:webHidden/>
              </w:rPr>
              <w:fldChar w:fldCharType="separate"/>
            </w:r>
            <w:r w:rsidR="00D01C3D">
              <w:rPr>
                <w:noProof/>
                <w:webHidden/>
              </w:rPr>
              <w:t>138</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93" w:history="1">
            <w:r w:rsidRPr="00F30306">
              <w:rPr>
                <w:rStyle w:val="Hyperlink"/>
                <w:noProof/>
              </w:rPr>
              <w:t>7.12</w:t>
            </w:r>
            <w:r>
              <w:rPr>
                <w:smallCaps w:val="0"/>
                <w:noProof/>
                <w:szCs w:val="22"/>
                <w:lang w:val="en-GB" w:eastAsia="en-GB"/>
              </w:rPr>
              <w:tab/>
            </w:r>
            <w:r w:rsidRPr="00F30306">
              <w:rPr>
                <w:rStyle w:val="Hyperlink"/>
                <w:noProof/>
              </w:rPr>
              <w:t>Null Patterns</w:t>
            </w:r>
            <w:r>
              <w:rPr>
                <w:noProof/>
                <w:webHidden/>
              </w:rPr>
              <w:tab/>
            </w:r>
            <w:r>
              <w:rPr>
                <w:noProof/>
                <w:webHidden/>
              </w:rPr>
              <w:fldChar w:fldCharType="begin"/>
            </w:r>
            <w:r>
              <w:rPr>
                <w:noProof/>
                <w:webHidden/>
              </w:rPr>
              <w:instrText xml:space="preserve"> PAGEREF _Toc439782393 \h </w:instrText>
            </w:r>
            <w:r>
              <w:rPr>
                <w:noProof/>
                <w:webHidden/>
              </w:rPr>
            </w:r>
            <w:r>
              <w:rPr>
                <w:noProof/>
                <w:webHidden/>
              </w:rPr>
              <w:fldChar w:fldCharType="separate"/>
            </w:r>
            <w:r w:rsidR="00D01C3D">
              <w:rPr>
                <w:noProof/>
                <w:webHidden/>
              </w:rPr>
              <w:t>139</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94" w:history="1">
            <w:r w:rsidRPr="00F30306">
              <w:rPr>
                <w:rStyle w:val="Hyperlink"/>
                <w:noProof/>
              </w:rPr>
              <w:t>7.13</w:t>
            </w:r>
            <w:r>
              <w:rPr>
                <w:smallCaps w:val="0"/>
                <w:noProof/>
                <w:szCs w:val="22"/>
                <w:lang w:val="en-GB" w:eastAsia="en-GB"/>
              </w:rPr>
              <w:tab/>
            </w:r>
            <w:r w:rsidRPr="00F30306">
              <w:rPr>
                <w:rStyle w:val="Hyperlink"/>
                <w:noProof/>
              </w:rPr>
              <w:t>Guarded Pattern Rules</w:t>
            </w:r>
            <w:r>
              <w:rPr>
                <w:noProof/>
                <w:webHidden/>
              </w:rPr>
              <w:tab/>
            </w:r>
            <w:r>
              <w:rPr>
                <w:noProof/>
                <w:webHidden/>
              </w:rPr>
              <w:fldChar w:fldCharType="begin"/>
            </w:r>
            <w:r>
              <w:rPr>
                <w:noProof/>
                <w:webHidden/>
              </w:rPr>
              <w:instrText xml:space="preserve"> PAGEREF _Toc439782394 \h </w:instrText>
            </w:r>
            <w:r>
              <w:rPr>
                <w:noProof/>
                <w:webHidden/>
              </w:rPr>
            </w:r>
            <w:r>
              <w:rPr>
                <w:noProof/>
                <w:webHidden/>
              </w:rPr>
              <w:fldChar w:fldCharType="separate"/>
            </w:r>
            <w:r w:rsidR="00D01C3D">
              <w:rPr>
                <w:noProof/>
                <w:webHidden/>
              </w:rPr>
              <w:t>139</w:t>
            </w:r>
            <w:r>
              <w:rPr>
                <w:noProof/>
                <w:webHidden/>
              </w:rPr>
              <w:fldChar w:fldCharType="end"/>
            </w:r>
          </w:hyperlink>
        </w:p>
        <w:p w:rsidR="007C1E71" w:rsidRDefault="007C1E71">
          <w:pPr>
            <w:pStyle w:val="TOC1"/>
            <w:tabs>
              <w:tab w:val="left" w:pos="480"/>
              <w:tab w:val="right" w:leader="dot" w:pos="9016"/>
            </w:tabs>
            <w:rPr>
              <w:b w:val="0"/>
              <w:bCs w:val="0"/>
              <w:caps w:val="0"/>
              <w:noProof/>
              <w:szCs w:val="22"/>
              <w:lang w:val="en-GB" w:eastAsia="en-GB"/>
            </w:rPr>
          </w:pPr>
          <w:hyperlink w:anchor="_Toc439782395" w:history="1">
            <w:r w:rsidRPr="00F30306">
              <w:rPr>
                <w:rStyle w:val="Hyperlink"/>
                <w:noProof/>
              </w:rPr>
              <w:t>8.</w:t>
            </w:r>
            <w:r>
              <w:rPr>
                <w:b w:val="0"/>
                <w:bCs w:val="0"/>
                <w:caps w:val="0"/>
                <w:noProof/>
                <w:szCs w:val="22"/>
                <w:lang w:val="en-GB" w:eastAsia="en-GB"/>
              </w:rPr>
              <w:tab/>
            </w:r>
            <w:r w:rsidRPr="00F30306">
              <w:rPr>
                <w:rStyle w:val="Hyperlink"/>
                <w:noProof/>
              </w:rPr>
              <w:t>Type Definitions</w:t>
            </w:r>
            <w:r>
              <w:rPr>
                <w:noProof/>
                <w:webHidden/>
              </w:rPr>
              <w:tab/>
            </w:r>
            <w:r>
              <w:rPr>
                <w:noProof/>
                <w:webHidden/>
              </w:rPr>
              <w:fldChar w:fldCharType="begin"/>
            </w:r>
            <w:r>
              <w:rPr>
                <w:noProof/>
                <w:webHidden/>
              </w:rPr>
              <w:instrText xml:space="preserve"> PAGEREF _Toc439782395 \h </w:instrText>
            </w:r>
            <w:r>
              <w:rPr>
                <w:noProof/>
                <w:webHidden/>
              </w:rPr>
            </w:r>
            <w:r>
              <w:rPr>
                <w:noProof/>
                <w:webHidden/>
              </w:rPr>
              <w:fldChar w:fldCharType="separate"/>
            </w:r>
            <w:r w:rsidR="00D01C3D">
              <w:rPr>
                <w:noProof/>
                <w:webHidden/>
              </w:rPr>
              <w:t>141</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96" w:history="1">
            <w:r w:rsidRPr="00F30306">
              <w:rPr>
                <w:rStyle w:val="Hyperlink"/>
                <w:noProof/>
              </w:rPr>
              <w:t>8.1</w:t>
            </w:r>
            <w:r>
              <w:rPr>
                <w:smallCaps w:val="0"/>
                <w:noProof/>
                <w:szCs w:val="22"/>
                <w:lang w:val="en-GB" w:eastAsia="en-GB"/>
              </w:rPr>
              <w:tab/>
            </w:r>
            <w:r w:rsidRPr="00F30306">
              <w:rPr>
                <w:rStyle w:val="Hyperlink"/>
                <w:noProof/>
              </w:rPr>
              <w:t>Type Definition Group Checking and Elaboration</w:t>
            </w:r>
            <w:r>
              <w:rPr>
                <w:noProof/>
                <w:webHidden/>
              </w:rPr>
              <w:tab/>
            </w:r>
            <w:r>
              <w:rPr>
                <w:noProof/>
                <w:webHidden/>
              </w:rPr>
              <w:fldChar w:fldCharType="begin"/>
            </w:r>
            <w:r>
              <w:rPr>
                <w:noProof/>
                <w:webHidden/>
              </w:rPr>
              <w:instrText xml:space="preserve"> PAGEREF _Toc439782396 \h </w:instrText>
            </w:r>
            <w:r>
              <w:rPr>
                <w:noProof/>
                <w:webHidden/>
              </w:rPr>
            </w:r>
            <w:r>
              <w:rPr>
                <w:noProof/>
                <w:webHidden/>
              </w:rPr>
              <w:fldChar w:fldCharType="separate"/>
            </w:r>
            <w:r w:rsidR="00D01C3D">
              <w:rPr>
                <w:noProof/>
                <w:webHidden/>
              </w:rPr>
              <w:t>146</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97" w:history="1">
            <w:r w:rsidRPr="00F30306">
              <w:rPr>
                <w:rStyle w:val="Hyperlink"/>
                <w:noProof/>
              </w:rPr>
              <w:t>8.2</w:t>
            </w:r>
            <w:r>
              <w:rPr>
                <w:smallCaps w:val="0"/>
                <w:noProof/>
                <w:szCs w:val="22"/>
                <w:lang w:val="en-GB" w:eastAsia="en-GB"/>
              </w:rPr>
              <w:tab/>
            </w:r>
            <w:r w:rsidRPr="00F30306">
              <w:rPr>
                <w:rStyle w:val="Hyperlink"/>
                <w:noProof/>
              </w:rPr>
              <w:t>Type Kind Inference</w:t>
            </w:r>
            <w:r>
              <w:rPr>
                <w:noProof/>
                <w:webHidden/>
              </w:rPr>
              <w:tab/>
            </w:r>
            <w:r>
              <w:rPr>
                <w:noProof/>
                <w:webHidden/>
              </w:rPr>
              <w:fldChar w:fldCharType="begin"/>
            </w:r>
            <w:r>
              <w:rPr>
                <w:noProof/>
                <w:webHidden/>
              </w:rPr>
              <w:instrText xml:space="preserve"> PAGEREF _Toc439782397 \h </w:instrText>
            </w:r>
            <w:r>
              <w:rPr>
                <w:noProof/>
                <w:webHidden/>
              </w:rPr>
            </w:r>
            <w:r>
              <w:rPr>
                <w:noProof/>
                <w:webHidden/>
              </w:rPr>
              <w:fldChar w:fldCharType="separate"/>
            </w:r>
            <w:r w:rsidR="00D01C3D">
              <w:rPr>
                <w:noProof/>
                <w:webHidden/>
              </w:rPr>
              <w:t>148</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98" w:history="1">
            <w:r w:rsidRPr="00F30306">
              <w:rPr>
                <w:rStyle w:val="Hyperlink"/>
                <w:noProof/>
              </w:rPr>
              <w:t>8.3</w:t>
            </w:r>
            <w:r>
              <w:rPr>
                <w:smallCaps w:val="0"/>
                <w:noProof/>
                <w:szCs w:val="22"/>
                <w:lang w:val="en-GB" w:eastAsia="en-GB"/>
              </w:rPr>
              <w:tab/>
            </w:r>
            <w:r w:rsidRPr="00F30306">
              <w:rPr>
                <w:rStyle w:val="Hyperlink"/>
                <w:noProof/>
              </w:rPr>
              <w:t>Type Abbreviations</w:t>
            </w:r>
            <w:r>
              <w:rPr>
                <w:noProof/>
                <w:webHidden/>
              </w:rPr>
              <w:tab/>
            </w:r>
            <w:r>
              <w:rPr>
                <w:noProof/>
                <w:webHidden/>
              </w:rPr>
              <w:fldChar w:fldCharType="begin"/>
            </w:r>
            <w:r>
              <w:rPr>
                <w:noProof/>
                <w:webHidden/>
              </w:rPr>
              <w:instrText xml:space="preserve"> PAGEREF _Toc439782398 \h </w:instrText>
            </w:r>
            <w:r>
              <w:rPr>
                <w:noProof/>
                <w:webHidden/>
              </w:rPr>
            </w:r>
            <w:r>
              <w:rPr>
                <w:noProof/>
                <w:webHidden/>
              </w:rPr>
              <w:fldChar w:fldCharType="separate"/>
            </w:r>
            <w:r w:rsidR="00D01C3D">
              <w:rPr>
                <w:noProof/>
                <w:webHidden/>
              </w:rPr>
              <w:t>149</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399" w:history="1">
            <w:r w:rsidRPr="00F30306">
              <w:rPr>
                <w:rStyle w:val="Hyperlink"/>
                <w:noProof/>
              </w:rPr>
              <w:t>8.4</w:t>
            </w:r>
            <w:r>
              <w:rPr>
                <w:smallCaps w:val="0"/>
                <w:noProof/>
                <w:szCs w:val="22"/>
                <w:lang w:val="en-GB" w:eastAsia="en-GB"/>
              </w:rPr>
              <w:tab/>
            </w:r>
            <w:r w:rsidRPr="00F30306">
              <w:rPr>
                <w:rStyle w:val="Hyperlink"/>
                <w:noProof/>
              </w:rPr>
              <w:t>Record Type Definitions</w:t>
            </w:r>
            <w:r>
              <w:rPr>
                <w:noProof/>
                <w:webHidden/>
              </w:rPr>
              <w:tab/>
            </w:r>
            <w:r>
              <w:rPr>
                <w:noProof/>
                <w:webHidden/>
              </w:rPr>
              <w:fldChar w:fldCharType="begin"/>
            </w:r>
            <w:r>
              <w:rPr>
                <w:noProof/>
                <w:webHidden/>
              </w:rPr>
              <w:instrText xml:space="preserve"> PAGEREF _Toc439782399 \h </w:instrText>
            </w:r>
            <w:r>
              <w:rPr>
                <w:noProof/>
                <w:webHidden/>
              </w:rPr>
            </w:r>
            <w:r>
              <w:rPr>
                <w:noProof/>
                <w:webHidden/>
              </w:rPr>
              <w:fldChar w:fldCharType="separate"/>
            </w:r>
            <w:r w:rsidR="00D01C3D">
              <w:rPr>
                <w:noProof/>
                <w:webHidden/>
              </w:rPr>
              <w:t>150</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400" w:history="1">
            <w:r w:rsidRPr="00F30306">
              <w:rPr>
                <w:rStyle w:val="Hyperlink"/>
                <w:noProof/>
              </w:rPr>
              <w:t>8.4.1</w:t>
            </w:r>
            <w:r>
              <w:rPr>
                <w:i w:val="0"/>
                <w:iCs w:val="0"/>
                <w:noProof/>
                <w:szCs w:val="22"/>
                <w:lang w:val="en-GB" w:eastAsia="en-GB"/>
              </w:rPr>
              <w:tab/>
            </w:r>
            <w:r w:rsidRPr="00F30306">
              <w:rPr>
                <w:rStyle w:val="Hyperlink"/>
                <w:noProof/>
              </w:rPr>
              <w:t>Members in Record Types</w:t>
            </w:r>
            <w:r>
              <w:rPr>
                <w:noProof/>
                <w:webHidden/>
              </w:rPr>
              <w:tab/>
            </w:r>
            <w:r>
              <w:rPr>
                <w:noProof/>
                <w:webHidden/>
              </w:rPr>
              <w:fldChar w:fldCharType="begin"/>
            </w:r>
            <w:r>
              <w:rPr>
                <w:noProof/>
                <w:webHidden/>
              </w:rPr>
              <w:instrText xml:space="preserve"> PAGEREF _Toc439782400 \h </w:instrText>
            </w:r>
            <w:r>
              <w:rPr>
                <w:noProof/>
                <w:webHidden/>
              </w:rPr>
            </w:r>
            <w:r>
              <w:rPr>
                <w:noProof/>
                <w:webHidden/>
              </w:rPr>
              <w:fldChar w:fldCharType="separate"/>
            </w:r>
            <w:r w:rsidR="00D01C3D">
              <w:rPr>
                <w:noProof/>
                <w:webHidden/>
              </w:rPr>
              <w:t>151</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401" w:history="1">
            <w:r w:rsidRPr="00F30306">
              <w:rPr>
                <w:rStyle w:val="Hyperlink"/>
                <w:noProof/>
              </w:rPr>
              <w:t>8.4.2</w:t>
            </w:r>
            <w:r>
              <w:rPr>
                <w:i w:val="0"/>
                <w:iCs w:val="0"/>
                <w:noProof/>
                <w:szCs w:val="22"/>
                <w:lang w:val="en-GB" w:eastAsia="en-GB"/>
              </w:rPr>
              <w:tab/>
            </w:r>
            <w:r w:rsidRPr="00F30306">
              <w:rPr>
                <w:rStyle w:val="Hyperlink"/>
                <w:noProof/>
              </w:rPr>
              <w:t>Name Resolution and Record Field Labels</w:t>
            </w:r>
            <w:r>
              <w:rPr>
                <w:noProof/>
                <w:webHidden/>
              </w:rPr>
              <w:tab/>
            </w:r>
            <w:r>
              <w:rPr>
                <w:noProof/>
                <w:webHidden/>
              </w:rPr>
              <w:fldChar w:fldCharType="begin"/>
            </w:r>
            <w:r>
              <w:rPr>
                <w:noProof/>
                <w:webHidden/>
              </w:rPr>
              <w:instrText xml:space="preserve"> PAGEREF _Toc439782401 \h </w:instrText>
            </w:r>
            <w:r>
              <w:rPr>
                <w:noProof/>
                <w:webHidden/>
              </w:rPr>
            </w:r>
            <w:r>
              <w:rPr>
                <w:noProof/>
                <w:webHidden/>
              </w:rPr>
              <w:fldChar w:fldCharType="separate"/>
            </w:r>
            <w:r w:rsidR="00D01C3D">
              <w:rPr>
                <w:noProof/>
                <w:webHidden/>
              </w:rPr>
              <w:t>151</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402" w:history="1">
            <w:r w:rsidRPr="00F30306">
              <w:rPr>
                <w:rStyle w:val="Hyperlink"/>
                <w:noProof/>
              </w:rPr>
              <w:t>8.4.3</w:t>
            </w:r>
            <w:r>
              <w:rPr>
                <w:i w:val="0"/>
                <w:iCs w:val="0"/>
                <w:noProof/>
                <w:szCs w:val="22"/>
                <w:lang w:val="en-GB" w:eastAsia="en-GB"/>
              </w:rPr>
              <w:tab/>
            </w:r>
            <w:r w:rsidRPr="00F30306">
              <w:rPr>
                <w:rStyle w:val="Hyperlink"/>
                <w:noProof/>
              </w:rPr>
              <w:t>Structural Hashing, Equality, and Comparison for Record Types</w:t>
            </w:r>
            <w:r>
              <w:rPr>
                <w:noProof/>
                <w:webHidden/>
              </w:rPr>
              <w:tab/>
            </w:r>
            <w:r>
              <w:rPr>
                <w:noProof/>
                <w:webHidden/>
              </w:rPr>
              <w:fldChar w:fldCharType="begin"/>
            </w:r>
            <w:r>
              <w:rPr>
                <w:noProof/>
                <w:webHidden/>
              </w:rPr>
              <w:instrText xml:space="preserve"> PAGEREF _Toc439782402 \h </w:instrText>
            </w:r>
            <w:r>
              <w:rPr>
                <w:noProof/>
                <w:webHidden/>
              </w:rPr>
            </w:r>
            <w:r>
              <w:rPr>
                <w:noProof/>
                <w:webHidden/>
              </w:rPr>
              <w:fldChar w:fldCharType="separate"/>
            </w:r>
            <w:r w:rsidR="00D01C3D">
              <w:rPr>
                <w:noProof/>
                <w:webHidden/>
              </w:rPr>
              <w:t>151</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403" w:history="1">
            <w:r w:rsidRPr="00F30306">
              <w:rPr>
                <w:rStyle w:val="Hyperlink"/>
                <w:noProof/>
              </w:rPr>
              <w:t>8.4.4</w:t>
            </w:r>
            <w:r>
              <w:rPr>
                <w:i w:val="0"/>
                <w:iCs w:val="0"/>
                <w:noProof/>
                <w:szCs w:val="22"/>
                <w:lang w:val="en-GB" w:eastAsia="en-GB"/>
              </w:rPr>
              <w:tab/>
            </w:r>
            <w:r w:rsidRPr="00F30306">
              <w:rPr>
                <w:rStyle w:val="Hyperlink"/>
                <w:noProof/>
              </w:rPr>
              <w:t>With/End in Record Type Definitions</w:t>
            </w:r>
            <w:r>
              <w:rPr>
                <w:noProof/>
                <w:webHidden/>
              </w:rPr>
              <w:tab/>
            </w:r>
            <w:r>
              <w:rPr>
                <w:noProof/>
                <w:webHidden/>
              </w:rPr>
              <w:fldChar w:fldCharType="begin"/>
            </w:r>
            <w:r>
              <w:rPr>
                <w:noProof/>
                <w:webHidden/>
              </w:rPr>
              <w:instrText xml:space="preserve"> PAGEREF _Toc439782403 \h </w:instrText>
            </w:r>
            <w:r>
              <w:rPr>
                <w:noProof/>
                <w:webHidden/>
              </w:rPr>
            </w:r>
            <w:r>
              <w:rPr>
                <w:noProof/>
                <w:webHidden/>
              </w:rPr>
              <w:fldChar w:fldCharType="separate"/>
            </w:r>
            <w:r w:rsidR="00D01C3D">
              <w:rPr>
                <w:noProof/>
                <w:webHidden/>
              </w:rPr>
              <w:t>151</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404" w:history="1">
            <w:r w:rsidRPr="00F30306">
              <w:rPr>
                <w:rStyle w:val="Hyperlink"/>
                <w:noProof/>
              </w:rPr>
              <w:t>8.4.5</w:t>
            </w:r>
            <w:r>
              <w:rPr>
                <w:i w:val="0"/>
                <w:iCs w:val="0"/>
                <w:noProof/>
                <w:szCs w:val="22"/>
                <w:lang w:val="en-GB" w:eastAsia="en-GB"/>
              </w:rPr>
              <w:tab/>
            </w:r>
            <w:r w:rsidRPr="00F30306">
              <w:rPr>
                <w:rStyle w:val="Hyperlink"/>
                <w:noProof/>
              </w:rPr>
              <w:t>CLIMutable Attributes</w:t>
            </w:r>
            <w:r>
              <w:rPr>
                <w:noProof/>
                <w:webHidden/>
              </w:rPr>
              <w:tab/>
            </w:r>
            <w:r>
              <w:rPr>
                <w:noProof/>
                <w:webHidden/>
              </w:rPr>
              <w:fldChar w:fldCharType="begin"/>
            </w:r>
            <w:r>
              <w:rPr>
                <w:noProof/>
                <w:webHidden/>
              </w:rPr>
              <w:instrText xml:space="preserve"> PAGEREF _Toc439782404 \h </w:instrText>
            </w:r>
            <w:r>
              <w:rPr>
                <w:noProof/>
                <w:webHidden/>
              </w:rPr>
            </w:r>
            <w:r>
              <w:rPr>
                <w:noProof/>
                <w:webHidden/>
              </w:rPr>
              <w:fldChar w:fldCharType="separate"/>
            </w:r>
            <w:r w:rsidR="00D01C3D">
              <w:rPr>
                <w:noProof/>
                <w:webHidden/>
              </w:rPr>
              <w:t>152</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05" w:history="1">
            <w:r w:rsidRPr="00F30306">
              <w:rPr>
                <w:rStyle w:val="Hyperlink"/>
                <w:noProof/>
              </w:rPr>
              <w:t>8.5</w:t>
            </w:r>
            <w:r>
              <w:rPr>
                <w:smallCaps w:val="0"/>
                <w:noProof/>
                <w:szCs w:val="22"/>
                <w:lang w:val="en-GB" w:eastAsia="en-GB"/>
              </w:rPr>
              <w:tab/>
            </w:r>
            <w:r w:rsidRPr="00F30306">
              <w:rPr>
                <w:rStyle w:val="Hyperlink"/>
                <w:noProof/>
              </w:rPr>
              <w:t>Union Type Definitions</w:t>
            </w:r>
            <w:r>
              <w:rPr>
                <w:noProof/>
                <w:webHidden/>
              </w:rPr>
              <w:tab/>
            </w:r>
            <w:r>
              <w:rPr>
                <w:noProof/>
                <w:webHidden/>
              </w:rPr>
              <w:fldChar w:fldCharType="begin"/>
            </w:r>
            <w:r>
              <w:rPr>
                <w:noProof/>
                <w:webHidden/>
              </w:rPr>
              <w:instrText xml:space="preserve"> PAGEREF _Toc439782405 \h </w:instrText>
            </w:r>
            <w:r>
              <w:rPr>
                <w:noProof/>
                <w:webHidden/>
              </w:rPr>
            </w:r>
            <w:r>
              <w:rPr>
                <w:noProof/>
                <w:webHidden/>
              </w:rPr>
              <w:fldChar w:fldCharType="separate"/>
            </w:r>
            <w:r w:rsidR="00D01C3D">
              <w:rPr>
                <w:noProof/>
                <w:webHidden/>
              </w:rPr>
              <w:t>152</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406" w:history="1">
            <w:r w:rsidRPr="00F30306">
              <w:rPr>
                <w:rStyle w:val="Hyperlink"/>
                <w:noProof/>
              </w:rPr>
              <w:t>8.5.1</w:t>
            </w:r>
            <w:r>
              <w:rPr>
                <w:i w:val="0"/>
                <w:iCs w:val="0"/>
                <w:noProof/>
                <w:szCs w:val="22"/>
                <w:lang w:val="en-GB" w:eastAsia="en-GB"/>
              </w:rPr>
              <w:tab/>
            </w:r>
            <w:r w:rsidRPr="00F30306">
              <w:rPr>
                <w:rStyle w:val="Hyperlink"/>
                <w:noProof/>
              </w:rPr>
              <w:t>Members in Union Types</w:t>
            </w:r>
            <w:r>
              <w:rPr>
                <w:noProof/>
                <w:webHidden/>
              </w:rPr>
              <w:tab/>
            </w:r>
            <w:r>
              <w:rPr>
                <w:noProof/>
                <w:webHidden/>
              </w:rPr>
              <w:fldChar w:fldCharType="begin"/>
            </w:r>
            <w:r>
              <w:rPr>
                <w:noProof/>
                <w:webHidden/>
              </w:rPr>
              <w:instrText xml:space="preserve"> PAGEREF _Toc439782406 \h </w:instrText>
            </w:r>
            <w:r>
              <w:rPr>
                <w:noProof/>
                <w:webHidden/>
              </w:rPr>
            </w:r>
            <w:r>
              <w:rPr>
                <w:noProof/>
                <w:webHidden/>
              </w:rPr>
              <w:fldChar w:fldCharType="separate"/>
            </w:r>
            <w:r w:rsidR="00D01C3D">
              <w:rPr>
                <w:noProof/>
                <w:webHidden/>
              </w:rPr>
              <w:t>153</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407" w:history="1">
            <w:r w:rsidRPr="00F30306">
              <w:rPr>
                <w:rStyle w:val="Hyperlink"/>
                <w:noProof/>
              </w:rPr>
              <w:t>8.5.2</w:t>
            </w:r>
            <w:r>
              <w:rPr>
                <w:i w:val="0"/>
                <w:iCs w:val="0"/>
                <w:noProof/>
                <w:szCs w:val="22"/>
                <w:lang w:val="en-GB" w:eastAsia="en-GB"/>
              </w:rPr>
              <w:tab/>
            </w:r>
            <w:r w:rsidRPr="00F30306">
              <w:rPr>
                <w:rStyle w:val="Hyperlink"/>
                <w:noProof/>
              </w:rPr>
              <w:t>Structural Hashing, Equality, and Comparison for Union Types</w:t>
            </w:r>
            <w:r>
              <w:rPr>
                <w:noProof/>
                <w:webHidden/>
              </w:rPr>
              <w:tab/>
            </w:r>
            <w:r>
              <w:rPr>
                <w:noProof/>
                <w:webHidden/>
              </w:rPr>
              <w:fldChar w:fldCharType="begin"/>
            </w:r>
            <w:r>
              <w:rPr>
                <w:noProof/>
                <w:webHidden/>
              </w:rPr>
              <w:instrText xml:space="preserve"> PAGEREF _Toc439782407 \h </w:instrText>
            </w:r>
            <w:r>
              <w:rPr>
                <w:noProof/>
                <w:webHidden/>
              </w:rPr>
            </w:r>
            <w:r>
              <w:rPr>
                <w:noProof/>
                <w:webHidden/>
              </w:rPr>
              <w:fldChar w:fldCharType="separate"/>
            </w:r>
            <w:r w:rsidR="00D01C3D">
              <w:rPr>
                <w:noProof/>
                <w:webHidden/>
              </w:rPr>
              <w:t>153</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408" w:history="1">
            <w:r w:rsidRPr="00F30306">
              <w:rPr>
                <w:rStyle w:val="Hyperlink"/>
                <w:noProof/>
              </w:rPr>
              <w:t>8.5.3</w:t>
            </w:r>
            <w:r>
              <w:rPr>
                <w:i w:val="0"/>
                <w:iCs w:val="0"/>
                <w:noProof/>
                <w:szCs w:val="22"/>
                <w:lang w:val="en-GB" w:eastAsia="en-GB"/>
              </w:rPr>
              <w:tab/>
            </w:r>
            <w:r w:rsidRPr="00F30306">
              <w:rPr>
                <w:rStyle w:val="Hyperlink"/>
                <w:noProof/>
              </w:rPr>
              <w:t>With/End in Union Type Definitions</w:t>
            </w:r>
            <w:r>
              <w:rPr>
                <w:noProof/>
                <w:webHidden/>
              </w:rPr>
              <w:tab/>
            </w:r>
            <w:r>
              <w:rPr>
                <w:noProof/>
                <w:webHidden/>
              </w:rPr>
              <w:fldChar w:fldCharType="begin"/>
            </w:r>
            <w:r>
              <w:rPr>
                <w:noProof/>
                <w:webHidden/>
              </w:rPr>
              <w:instrText xml:space="preserve"> PAGEREF _Toc439782408 \h </w:instrText>
            </w:r>
            <w:r>
              <w:rPr>
                <w:noProof/>
                <w:webHidden/>
              </w:rPr>
            </w:r>
            <w:r>
              <w:rPr>
                <w:noProof/>
                <w:webHidden/>
              </w:rPr>
              <w:fldChar w:fldCharType="separate"/>
            </w:r>
            <w:r w:rsidR="00D01C3D">
              <w:rPr>
                <w:noProof/>
                <w:webHidden/>
              </w:rPr>
              <w:t>153</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409" w:history="1">
            <w:r w:rsidRPr="00F30306">
              <w:rPr>
                <w:rStyle w:val="Hyperlink"/>
                <w:noProof/>
              </w:rPr>
              <w:t>8.5.4</w:t>
            </w:r>
            <w:r>
              <w:rPr>
                <w:i w:val="0"/>
                <w:iCs w:val="0"/>
                <w:noProof/>
                <w:szCs w:val="22"/>
                <w:lang w:val="en-GB" w:eastAsia="en-GB"/>
              </w:rPr>
              <w:tab/>
            </w:r>
            <w:r w:rsidRPr="00F30306">
              <w:rPr>
                <w:rStyle w:val="Hyperlink"/>
                <w:noProof/>
              </w:rPr>
              <w:t>Compiled Form of Union Types for Use from Other CLI Languages</w:t>
            </w:r>
            <w:r>
              <w:rPr>
                <w:noProof/>
                <w:webHidden/>
              </w:rPr>
              <w:tab/>
            </w:r>
            <w:r>
              <w:rPr>
                <w:noProof/>
                <w:webHidden/>
              </w:rPr>
              <w:fldChar w:fldCharType="begin"/>
            </w:r>
            <w:r>
              <w:rPr>
                <w:noProof/>
                <w:webHidden/>
              </w:rPr>
              <w:instrText xml:space="preserve"> PAGEREF _Toc439782409 \h </w:instrText>
            </w:r>
            <w:r>
              <w:rPr>
                <w:noProof/>
                <w:webHidden/>
              </w:rPr>
            </w:r>
            <w:r>
              <w:rPr>
                <w:noProof/>
                <w:webHidden/>
              </w:rPr>
              <w:fldChar w:fldCharType="separate"/>
            </w:r>
            <w:r w:rsidR="00D01C3D">
              <w:rPr>
                <w:noProof/>
                <w:webHidden/>
              </w:rPr>
              <w:t>154</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10" w:history="1">
            <w:r w:rsidRPr="00F30306">
              <w:rPr>
                <w:rStyle w:val="Hyperlink"/>
                <w:noProof/>
              </w:rPr>
              <w:t>8.6</w:t>
            </w:r>
            <w:r>
              <w:rPr>
                <w:smallCaps w:val="0"/>
                <w:noProof/>
                <w:szCs w:val="22"/>
                <w:lang w:val="en-GB" w:eastAsia="en-GB"/>
              </w:rPr>
              <w:tab/>
            </w:r>
            <w:r w:rsidRPr="00F30306">
              <w:rPr>
                <w:rStyle w:val="Hyperlink"/>
                <w:noProof/>
              </w:rPr>
              <w:t>Class Type Definitions</w:t>
            </w:r>
            <w:r>
              <w:rPr>
                <w:noProof/>
                <w:webHidden/>
              </w:rPr>
              <w:tab/>
            </w:r>
            <w:r>
              <w:rPr>
                <w:noProof/>
                <w:webHidden/>
              </w:rPr>
              <w:fldChar w:fldCharType="begin"/>
            </w:r>
            <w:r>
              <w:rPr>
                <w:noProof/>
                <w:webHidden/>
              </w:rPr>
              <w:instrText xml:space="preserve"> PAGEREF _Toc439782410 \h </w:instrText>
            </w:r>
            <w:r>
              <w:rPr>
                <w:noProof/>
                <w:webHidden/>
              </w:rPr>
            </w:r>
            <w:r>
              <w:rPr>
                <w:noProof/>
                <w:webHidden/>
              </w:rPr>
              <w:fldChar w:fldCharType="separate"/>
            </w:r>
            <w:r w:rsidR="00D01C3D">
              <w:rPr>
                <w:noProof/>
                <w:webHidden/>
              </w:rPr>
              <w:t>155</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411" w:history="1">
            <w:r w:rsidRPr="00F30306">
              <w:rPr>
                <w:rStyle w:val="Hyperlink"/>
                <w:noProof/>
              </w:rPr>
              <w:t>8.6.1</w:t>
            </w:r>
            <w:r>
              <w:rPr>
                <w:i w:val="0"/>
                <w:iCs w:val="0"/>
                <w:noProof/>
                <w:szCs w:val="22"/>
                <w:lang w:val="en-GB" w:eastAsia="en-GB"/>
              </w:rPr>
              <w:tab/>
            </w:r>
            <w:r w:rsidRPr="00F30306">
              <w:rPr>
                <w:rStyle w:val="Hyperlink"/>
                <w:noProof/>
              </w:rPr>
              <w:t>Primary Constructors in Classes</w:t>
            </w:r>
            <w:r>
              <w:rPr>
                <w:noProof/>
                <w:webHidden/>
              </w:rPr>
              <w:tab/>
            </w:r>
            <w:r>
              <w:rPr>
                <w:noProof/>
                <w:webHidden/>
              </w:rPr>
              <w:fldChar w:fldCharType="begin"/>
            </w:r>
            <w:r>
              <w:rPr>
                <w:noProof/>
                <w:webHidden/>
              </w:rPr>
              <w:instrText xml:space="preserve"> PAGEREF _Toc439782411 \h </w:instrText>
            </w:r>
            <w:r>
              <w:rPr>
                <w:noProof/>
                <w:webHidden/>
              </w:rPr>
            </w:r>
            <w:r>
              <w:rPr>
                <w:noProof/>
                <w:webHidden/>
              </w:rPr>
              <w:fldChar w:fldCharType="separate"/>
            </w:r>
            <w:r w:rsidR="00D01C3D">
              <w:rPr>
                <w:noProof/>
                <w:webHidden/>
              </w:rPr>
              <w:t>155</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412" w:history="1">
            <w:r w:rsidRPr="00F30306">
              <w:rPr>
                <w:rStyle w:val="Hyperlink"/>
                <w:noProof/>
              </w:rPr>
              <w:t>8.6.2</w:t>
            </w:r>
            <w:r>
              <w:rPr>
                <w:i w:val="0"/>
                <w:iCs w:val="0"/>
                <w:noProof/>
                <w:szCs w:val="22"/>
                <w:lang w:val="en-GB" w:eastAsia="en-GB"/>
              </w:rPr>
              <w:tab/>
            </w:r>
            <w:r w:rsidRPr="00F30306">
              <w:rPr>
                <w:rStyle w:val="Hyperlink"/>
                <w:noProof/>
              </w:rPr>
              <w:t>Members in Classes</w:t>
            </w:r>
            <w:r>
              <w:rPr>
                <w:noProof/>
                <w:webHidden/>
              </w:rPr>
              <w:tab/>
            </w:r>
            <w:r>
              <w:rPr>
                <w:noProof/>
                <w:webHidden/>
              </w:rPr>
              <w:fldChar w:fldCharType="begin"/>
            </w:r>
            <w:r>
              <w:rPr>
                <w:noProof/>
                <w:webHidden/>
              </w:rPr>
              <w:instrText xml:space="preserve"> PAGEREF _Toc439782412 \h </w:instrText>
            </w:r>
            <w:r>
              <w:rPr>
                <w:noProof/>
                <w:webHidden/>
              </w:rPr>
            </w:r>
            <w:r>
              <w:rPr>
                <w:noProof/>
                <w:webHidden/>
              </w:rPr>
              <w:fldChar w:fldCharType="separate"/>
            </w:r>
            <w:r w:rsidR="00D01C3D">
              <w:rPr>
                <w:noProof/>
                <w:webHidden/>
              </w:rPr>
              <w:t>159</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413" w:history="1">
            <w:r w:rsidRPr="00F30306">
              <w:rPr>
                <w:rStyle w:val="Hyperlink"/>
                <w:noProof/>
              </w:rPr>
              <w:t>8.6.3</w:t>
            </w:r>
            <w:r>
              <w:rPr>
                <w:i w:val="0"/>
                <w:iCs w:val="0"/>
                <w:noProof/>
                <w:szCs w:val="22"/>
                <w:lang w:val="en-GB" w:eastAsia="en-GB"/>
              </w:rPr>
              <w:tab/>
            </w:r>
            <w:r w:rsidRPr="00F30306">
              <w:rPr>
                <w:rStyle w:val="Hyperlink"/>
                <w:noProof/>
              </w:rPr>
              <w:t>Additional Object Constructors in Classes</w:t>
            </w:r>
            <w:r>
              <w:rPr>
                <w:noProof/>
                <w:webHidden/>
              </w:rPr>
              <w:tab/>
            </w:r>
            <w:r>
              <w:rPr>
                <w:noProof/>
                <w:webHidden/>
              </w:rPr>
              <w:fldChar w:fldCharType="begin"/>
            </w:r>
            <w:r>
              <w:rPr>
                <w:noProof/>
                <w:webHidden/>
              </w:rPr>
              <w:instrText xml:space="preserve"> PAGEREF _Toc439782413 \h </w:instrText>
            </w:r>
            <w:r>
              <w:rPr>
                <w:noProof/>
                <w:webHidden/>
              </w:rPr>
            </w:r>
            <w:r>
              <w:rPr>
                <w:noProof/>
                <w:webHidden/>
              </w:rPr>
              <w:fldChar w:fldCharType="separate"/>
            </w:r>
            <w:r w:rsidR="00D01C3D">
              <w:rPr>
                <w:noProof/>
                <w:webHidden/>
              </w:rPr>
              <w:t>159</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414" w:history="1">
            <w:r w:rsidRPr="00F30306">
              <w:rPr>
                <w:rStyle w:val="Hyperlink"/>
                <w:noProof/>
              </w:rPr>
              <w:t>8.6.4</w:t>
            </w:r>
            <w:r>
              <w:rPr>
                <w:i w:val="0"/>
                <w:iCs w:val="0"/>
                <w:noProof/>
                <w:szCs w:val="22"/>
                <w:lang w:val="en-GB" w:eastAsia="en-GB"/>
              </w:rPr>
              <w:tab/>
            </w:r>
            <w:r w:rsidRPr="00F30306">
              <w:rPr>
                <w:rStyle w:val="Hyperlink"/>
                <w:noProof/>
              </w:rPr>
              <w:t>Additional Fields in Classes</w:t>
            </w:r>
            <w:r>
              <w:rPr>
                <w:noProof/>
                <w:webHidden/>
              </w:rPr>
              <w:tab/>
            </w:r>
            <w:r>
              <w:rPr>
                <w:noProof/>
                <w:webHidden/>
              </w:rPr>
              <w:fldChar w:fldCharType="begin"/>
            </w:r>
            <w:r>
              <w:rPr>
                <w:noProof/>
                <w:webHidden/>
              </w:rPr>
              <w:instrText xml:space="preserve"> PAGEREF _Toc439782414 \h </w:instrText>
            </w:r>
            <w:r>
              <w:rPr>
                <w:noProof/>
                <w:webHidden/>
              </w:rPr>
            </w:r>
            <w:r>
              <w:rPr>
                <w:noProof/>
                <w:webHidden/>
              </w:rPr>
              <w:fldChar w:fldCharType="separate"/>
            </w:r>
            <w:r w:rsidR="00D01C3D">
              <w:rPr>
                <w:noProof/>
                <w:webHidden/>
              </w:rPr>
              <w:t>161</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15" w:history="1">
            <w:r w:rsidRPr="00F30306">
              <w:rPr>
                <w:rStyle w:val="Hyperlink"/>
                <w:noProof/>
              </w:rPr>
              <w:t>8.7</w:t>
            </w:r>
            <w:r>
              <w:rPr>
                <w:smallCaps w:val="0"/>
                <w:noProof/>
                <w:szCs w:val="22"/>
                <w:lang w:val="en-GB" w:eastAsia="en-GB"/>
              </w:rPr>
              <w:tab/>
            </w:r>
            <w:r w:rsidRPr="00F30306">
              <w:rPr>
                <w:rStyle w:val="Hyperlink"/>
                <w:noProof/>
              </w:rPr>
              <w:t>Interface Type Definitions</w:t>
            </w:r>
            <w:r>
              <w:rPr>
                <w:noProof/>
                <w:webHidden/>
              </w:rPr>
              <w:tab/>
            </w:r>
            <w:r>
              <w:rPr>
                <w:noProof/>
                <w:webHidden/>
              </w:rPr>
              <w:fldChar w:fldCharType="begin"/>
            </w:r>
            <w:r>
              <w:rPr>
                <w:noProof/>
                <w:webHidden/>
              </w:rPr>
              <w:instrText xml:space="preserve"> PAGEREF _Toc439782415 \h </w:instrText>
            </w:r>
            <w:r>
              <w:rPr>
                <w:noProof/>
                <w:webHidden/>
              </w:rPr>
            </w:r>
            <w:r>
              <w:rPr>
                <w:noProof/>
                <w:webHidden/>
              </w:rPr>
              <w:fldChar w:fldCharType="separate"/>
            </w:r>
            <w:r w:rsidR="00D01C3D">
              <w:rPr>
                <w:noProof/>
                <w:webHidden/>
              </w:rPr>
              <w:t>162</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16" w:history="1">
            <w:r w:rsidRPr="00F30306">
              <w:rPr>
                <w:rStyle w:val="Hyperlink"/>
                <w:noProof/>
              </w:rPr>
              <w:t>8.8</w:t>
            </w:r>
            <w:r>
              <w:rPr>
                <w:smallCaps w:val="0"/>
                <w:noProof/>
                <w:szCs w:val="22"/>
                <w:lang w:val="en-GB" w:eastAsia="en-GB"/>
              </w:rPr>
              <w:tab/>
            </w:r>
            <w:r w:rsidRPr="00F30306">
              <w:rPr>
                <w:rStyle w:val="Hyperlink"/>
                <w:noProof/>
              </w:rPr>
              <w:t>Struct Type Definitions</w:t>
            </w:r>
            <w:r>
              <w:rPr>
                <w:noProof/>
                <w:webHidden/>
              </w:rPr>
              <w:tab/>
            </w:r>
            <w:r>
              <w:rPr>
                <w:noProof/>
                <w:webHidden/>
              </w:rPr>
              <w:fldChar w:fldCharType="begin"/>
            </w:r>
            <w:r>
              <w:rPr>
                <w:noProof/>
                <w:webHidden/>
              </w:rPr>
              <w:instrText xml:space="preserve"> PAGEREF _Toc439782416 \h </w:instrText>
            </w:r>
            <w:r>
              <w:rPr>
                <w:noProof/>
                <w:webHidden/>
              </w:rPr>
            </w:r>
            <w:r>
              <w:rPr>
                <w:noProof/>
                <w:webHidden/>
              </w:rPr>
              <w:fldChar w:fldCharType="separate"/>
            </w:r>
            <w:r w:rsidR="00D01C3D">
              <w:rPr>
                <w:noProof/>
                <w:webHidden/>
              </w:rPr>
              <w:t>163</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17" w:history="1">
            <w:r w:rsidRPr="00F30306">
              <w:rPr>
                <w:rStyle w:val="Hyperlink"/>
                <w:noProof/>
              </w:rPr>
              <w:t>8.9</w:t>
            </w:r>
            <w:r>
              <w:rPr>
                <w:smallCaps w:val="0"/>
                <w:noProof/>
                <w:szCs w:val="22"/>
                <w:lang w:val="en-GB" w:eastAsia="en-GB"/>
              </w:rPr>
              <w:tab/>
            </w:r>
            <w:r w:rsidRPr="00F30306">
              <w:rPr>
                <w:rStyle w:val="Hyperlink"/>
                <w:noProof/>
              </w:rPr>
              <w:t>Enum Type Definitions</w:t>
            </w:r>
            <w:r>
              <w:rPr>
                <w:noProof/>
                <w:webHidden/>
              </w:rPr>
              <w:tab/>
            </w:r>
            <w:r>
              <w:rPr>
                <w:noProof/>
                <w:webHidden/>
              </w:rPr>
              <w:fldChar w:fldCharType="begin"/>
            </w:r>
            <w:r>
              <w:rPr>
                <w:noProof/>
                <w:webHidden/>
              </w:rPr>
              <w:instrText xml:space="preserve"> PAGEREF _Toc439782417 \h </w:instrText>
            </w:r>
            <w:r>
              <w:rPr>
                <w:noProof/>
                <w:webHidden/>
              </w:rPr>
            </w:r>
            <w:r>
              <w:rPr>
                <w:noProof/>
                <w:webHidden/>
              </w:rPr>
              <w:fldChar w:fldCharType="separate"/>
            </w:r>
            <w:r w:rsidR="00D01C3D">
              <w:rPr>
                <w:noProof/>
                <w:webHidden/>
              </w:rPr>
              <w:t>165</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18" w:history="1">
            <w:r w:rsidRPr="00F30306">
              <w:rPr>
                <w:rStyle w:val="Hyperlink"/>
                <w:noProof/>
              </w:rPr>
              <w:t>8.10</w:t>
            </w:r>
            <w:r>
              <w:rPr>
                <w:smallCaps w:val="0"/>
                <w:noProof/>
                <w:szCs w:val="22"/>
                <w:lang w:val="en-GB" w:eastAsia="en-GB"/>
              </w:rPr>
              <w:tab/>
            </w:r>
            <w:r w:rsidRPr="00F30306">
              <w:rPr>
                <w:rStyle w:val="Hyperlink"/>
                <w:noProof/>
              </w:rPr>
              <w:t>Delegate Type Definitions</w:t>
            </w:r>
            <w:r>
              <w:rPr>
                <w:noProof/>
                <w:webHidden/>
              </w:rPr>
              <w:tab/>
            </w:r>
            <w:r>
              <w:rPr>
                <w:noProof/>
                <w:webHidden/>
              </w:rPr>
              <w:fldChar w:fldCharType="begin"/>
            </w:r>
            <w:r>
              <w:rPr>
                <w:noProof/>
                <w:webHidden/>
              </w:rPr>
              <w:instrText xml:space="preserve"> PAGEREF _Toc439782418 \h </w:instrText>
            </w:r>
            <w:r>
              <w:rPr>
                <w:noProof/>
                <w:webHidden/>
              </w:rPr>
            </w:r>
            <w:r>
              <w:rPr>
                <w:noProof/>
                <w:webHidden/>
              </w:rPr>
              <w:fldChar w:fldCharType="separate"/>
            </w:r>
            <w:r w:rsidR="00D01C3D">
              <w:rPr>
                <w:noProof/>
                <w:webHidden/>
              </w:rPr>
              <w:t>166</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19" w:history="1">
            <w:r w:rsidRPr="00F30306">
              <w:rPr>
                <w:rStyle w:val="Hyperlink"/>
                <w:noProof/>
              </w:rPr>
              <w:t>8.11</w:t>
            </w:r>
            <w:r>
              <w:rPr>
                <w:smallCaps w:val="0"/>
                <w:noProof/>
                <w:szCs w:val="22"/>
                <w:lang w:val="en-GB" w:eastAsia="en-GB"/>
              </w:rPr>
              <w:tab/>
            </w:r>
            <w:r w:rsidRPr="00F30306">
              <w:rPr>
                <w:rStyle w:val="Hyperlink"/>
                <w:noProof/>
              </w:rPr>
              <w:t>Exception Definitions</w:t>
            </w:r>
            <w:r>
              <w:rPr>
                <w:noProof/>
                <w:webHidden/>
              </w:rPr>
              <w:tab/>
            </w:r>
            <w:r>
              <w:rPr>
                <w:noProof/>
                <w:webHidden/>
              </w:rPr>
              <w:fldChar w:fldCharType="begin"/>
            </w:r>
            <w:r>
              <w:rPr>
                <w:noProof/>
                <w:webHidden/>
              </w:rPr>
              <w:instrText xml:space="preserve"> PAGEREF _Toc439782419 \h </w:instrText>
            </w:r>
            <w:r>
              <w:rPr>
                <w:noProof/>
                <w:webHidden/>
              </w:rPr>
            </w:r>
            <w:r>
              <w:rPr>
                <w:noProof/>
                <w:webHidden/>
              </w:rPr>
              <w:fldChar w:fldCharType="separate"/>
            </w:r>
            <w:r w:rsidR="00D01C3D">
              <w:rPr>
                <w:noProof/>
                <w:webHidden/>
              </w:rPr>
              <w:t>166</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20" w:history="1">
            <w:r w:rsidRPr="00F30306">
              <w:rPr>
                <w:rStyle w:val="Hyperlink"/>
                <w:noProof/>
              </w:rPr>
              <w:t>8.12</w:t>
            </w:r>
            <w:r>
              <w:rPr>
                <w:smallCaps w:val="0"/>
                <w:noProof/>
                <w:szCs w:val="22"/>
                <w:lang w:val="en-GB" w:eastAsia="en-GB"/>
              </w:rPr>
              <w:tab/>
            </w:r>
            <w:r w:rsidRPr="00F30306">
              <w:rPr>
                <w:rStyle w:val="Hyperlink"/>
                <w:noProof/>
              </w:rPr>
              <w:t>Type Extensions</w:t>
            </w:r>
            <w:r>
              <w:rPr>
                <w:noProof/>
                <w:webHidden/>
              </w:rPr>
              <w:tab/>
            </w:r>
            <w:r>
              <w:rPr>
                <w:noProof/>
                <w:webHidden/>
              </w:rPr>
              <w:fldChar w:fldCharType="begin"/>
            </w:r>
            <w:r>
              <w:rPr>
                <w:noProof/>
                <w:webHidden/>
              </w:rPr>
              <w:instrText xml:space="preserve"> PAGEREF _Toc439782420 \h </w:instrText>
            </w:r>
            <w:r>
              <w:rPr>
                <w:noProof/>
                <w:webHidden/>
              </w:rPr>
            </w:r>
            <w:r>
              <w:rPr>
                <w:noProof/>
                <w:webHidden/>
              </w:rPr>
              <w:fldChar w:fldCharType="separate"/>
            </w:r>
            <w:r w:rsidR="00D01C3D">
              <w:rPr>
                <w:noProof/>
                <w:webHidden/>
              </w:rPr>
              <w:t>167</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21" w:history="1">
            <w:r w:rsidRPr="00F30306">
              <w:rPr>
                <w:rStyle w:val="Hyperlink"/>
                <w:noProof/>
              </w:rPr>
              <w:t>8.12.1</w:t>
            </w:r>
            <w:r>
              <w:rPr>
                <w:i w:val="0"/>
                <w:iCs w:val="0"/>
                <w:noProof/>
                <w:szCs w:val="22"/>
                <w:lang w:val="en-GB" w:eastAsia="en-GB"/>
              </w:rPr>
              <w:tab/>
            </w:r>
            <w:r w:rsidRPr="00F30306">
              <w:rPr>
                <w:rStyle w:val="Hyperlink"/>
                <w:noProof/>
              </w:rPr>
              <w:t>Imported CLI C# Extensions Members</w:t>
            </w:r>
            <w:r>
              <w:rPr>
                <w:noProof/>
                <w:webHidden/>
              </w:rPr>
              <w:tab/>
            </w:r>
            <w:r>
              <w:rPr>
                <w:noProof/>
                <w:webHidden/>
              </w:rPr>
              <w:fldChar w:fldCharType="begin"/>
            </w:r>
            <w:r>
              <w:rPr>
                <w:noProof/>
                <w:webHidden/>
              </w:rPr>
              <w:instrText xml:space="preserve"> PAGEREF _Toc439782421 \h </w:instrText>
            </w:r>
            <w:r>
              <w:rPr>
                <w:noProof/>
                <w:webHidden/>
              </w:rPr>
            </w:r>
            <w:r>
              <w:rPr>
                <w:noProof/>
                <w:webHidden/>
              </w:rPr>
              <w:fldChar w:fldCharType="separate"/>
            </w:r>
            <w:r w:rsidR="00D01C3D">
              <w:rPr>
                <w:noProof/>
                <w:webHidden/>
              </w:rPr>
              <w:t>169</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22" w:history="1">
            <w:r w:rsidRPr="00F30306">
              <w:rPr>
                <w:rStyle w:val="Hyperlink"/>
                <w:noProof/>
              </w:rPr>
              <w:t>8.13</w:t>
            </w:r>
            <w:r>
              <w:rPr>
                <w:smallCaps w:val="0"/>
                <w:noProof/>
                <w:szCs w:val="22"/>
                <w:lang w:val="en-GB" w:eastAsia="en-GB"/>
              </w:rPr>
              <w:tab/>
            </w:r>
            <w:r w:rsidRPr="00F30306">
              <w:rPr>
                <w:rStyle w:val="Hyperlink"/>
                <w:noProof/>
              </w:rPr>
              <w:t>Members</w:t>
            </w:r>
            <w:r>
              <w:rPr>
                <w:noProof/>
                <w:webHidden/>
              </w:rPr>
              <w:tab/>
            </w:r>
            <w:r>
              <w:rPr>
                <w:noProof/>
                <w:webHidden/>
              </w:rPr>
              <w:fldChar w:fldCharType="begin"/>
            </w:r>
            <w:r>
              <w:rPr>
                <w:noProof/>
                <w:webHidden/>
              </w:rPr>
              <w:instrText xml:space="preserve"> PAGEREF _Toc439782422 \h </w:instrText>
            </w:r>
            <w:r>
              <w:rPr>
                <w:noProof/>
                <w:webHidden/>
              </w:rPr>
            </w:r>
            <w:r>
              <w:rPr>
                <w:noProof/>
                <w:webHidden/>
              </w:rPr>
              <w:fldChar w:fldCharType="separate"/>
            </w:r>
            <w:r w:rsidR="00D01C3D">
              <w:rPr>
                <w:noProof/>
                <w:webHidden/>
              </w:rPr>
              <w:t>170</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23" w:history="1">
            <w:r w:rsidRPr="00F30306">
              <w:rPr>
                <w:rStyle w:val="Hyperlink"/>
                <w:noProof/>
              </w:rPr>
              <w:t>8.13.1</w:t>
            </w:r>
            <w:r>
              <w:rPr>
                <w:i w:val="0"/>
                <w:iCs w:val="0"/>
                <w:noProof/>
                <w:szCs w:val="22"/>
                <w:lang w:val="en-GB" w:eastAsia="en-GB"/>
              </w:rPr>
              <w:tab/>
            </w:r>
            <w:r w:rsidRPr="00F30306">
              <w:rPr>
                <w:rStyle w:val="Hyperlink"/>
                <w:noProof/>
              </w:rPr>
              <w:t>Property Members</w:t>
            </w:r>
            <w:r>
              <w:rPr>
                <w:noProof/>
                <w:webHidden/>
              </w:rPr>
              <w:tab/>
            </w:r>
            <w:r>
              <w:rPr>
                <w:noProof/>
                <w:webHidden/>
              </w:rPr>
              <w:fldChar w:fldCharType="begin"/>
            </w:r>
            <w:r>
              <w:rPr>
                <w:noProof/>
                <w:webHidden/>
              </w:rPr>
              <w:instrText xml:space="preserve"> PAGEREF _Toc439782423 \h </w:instrText>
            </w:r>
            <w:r>
              <w:rPr>
                <w:noProof/>
                <w:webHidden/>
              </w:rPr>
            </w:r>
            <w:r>
              <w:rPr>
                <w:noProof/>
                <w:webHidden/>
              </w:rPr>
              <w:fldChar w:fldCharType="separate"/>
            </w:r>
            <w:r w:rsidR="00D01C3D">
              <w:rPr>
                <w:noProof/>
                <w:webHidden/>
              </w:rPr>
              <w:t>172</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24" w:history="1">
            <w:r w:rsidRPr="00F30306">
              <w:rPr>
                <w:rStyle w:val="Hyperlink"/>
                <w:noProof/>
              </w:rPr>
              <w:t>8.13.2</w:t>
            </w:r>
            <w:r>
              <w:rPr>
                <w:i w:val="0"/>
                <w:iCs w:val="0"/>
                <w:noProof/>
                <w:szCs w:val="22"/>
                <w:lang w:val="en-GB" w:eastAsia="en-GB"/>
              </w:rPr>
              <w:tab/>
            </w:r>
            <w:r w:rsidRPr="00F30306">
              <w:rPr>
                <w:rStyle w:val="Hyperlink"/>
                <w:noProof/>
              </w:rPr>
              <w:t>Auto-implemented Properties</w:t>
            </w:r>
            <w:r>
              <w:rPr>
                <w:noProof/>
                <w:webHidden/>
              </w:rPr>
              <w:tab/>
            </w:r>
            <w:r>
              <w:rPr>
                <w:noProof/>
                <w:webHidden/>
              </w:rPr>
              <w:fldChar w:fldCharType="begin"/>
            </w:r>
            <w:r>
              <w:rPr>
                <w:noProof/>
                <w:webHidden/>
              </w:rPr>
              <w:instrText xml:space="preserve"> PAGEREF _Toc439782424 \h </w:instrText>
            </w:r>
            <w:r>
              <w:rPr>
                <w:noProof/>
                <w:webHidden/>
              </w:rPr>
            </w:r>
            <w:r>
              <w:rPr>
                <w:noProof/>
                <w:webHidden/>
              </w:rPr>
              <w:fldChar w:fldCharType="separate"/>
            </w:r>
            <w:r w:rsidR="00D01C3D">
              <w:rPr>
                <w:noProof/>
                <w:webHidden/>
              </w:rPr>
              <w:t>173</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25" w:history="1">
            <w:r w:rsidRPr="00F30306">
              <w:rPr>
                <w:rStyle w:val="Hyperlink"/>
                <w:noProof/>
              </w:rPr>
              <w:t>8.13.3</w:t>
            </w:r>
            <w:r>
              <w:rPr>
                <w:i w:val="0"/>
                <w:iCs w:val="0"/>
                <w:noProof/>
                <w:szCs w:val="22"/>
                <w:lang w:val="en-GB" w:eastAsia="en-GB"/>
              </w:rPr>
              <w:tab/>
            </w:r>
            <w:r w:rsidRPr="00F30306">
              <w:rPr>
                <w:rStyle w:val="Hyperlink"/>
                <w:noProof/>
              </w:rPr>
              <w:t>Method Members</w:t>
            </w:r>
            <w:r>
              <w:rPr>
                <w:noProof/>
                <w:webHidden/>
              </w:rPr>
              <w:tab/>
            </w:r>
            <w:r>
              <w:rPr>
                <w:noProof/>
                <w:webHidden/>
              </w:rPr>
              <w:fldChar w:fldCharType="begin"/>
            </w:r>
            <w:r>
              <w:rPr>
                <w:noProof/>
                <w:webHidden/>
              </w:rPr>
              <w:instrText xml:space="preserve"> PAGEREF _Toc439782425 \h </w:instrText>
            </w:r>
            <w:r>
              <w:rPr>
                <w:noProof/>
                <w:webHidden/>
              </w:rPr>
            </w:r>
            <w:r>
              <w:rPr>
                <w:noProof/>
                <w:webHidden/>
              </w:rPr>
              <w:fldChar w:fldCharType="separate"/>
            </w:r>
            <w:r w:rsidR="00D01C3D">
              <w:rPr>
                <w:noProof/>
                <w:webHidden/>
              </w:rPr>
              <w:t>174</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26" w:history="1">
            <w:r w:rsidRPr="00F30306">
              <w:rPr>
                <w:rStyle w:val="Hyperlink"/>
                <w:noProof/>
              </w:rPr>
              <w:t>8.13.4</w:t>
            </w:r>
            <w:r>
              <w:rPr>
                <w:i w:val="0"/>
                <w:iCs w:val="0"/>
                <w:noProof/>
                <w:szCs w:val="22"/>
                <w:lang w:val="en-GB" w:eastAsia="en-GB"/>
              </w:rPr>
              <w:tab/>
            </w:r>
            <w:r w:rsidRPr="00F30306">
              <w:rPr>
                <w:rStyle w:val="Hyperlink"/>
                <w:noProof/>
              </w:rPr>
              <w:t>Curried Method Members</w:t>
            </w:r>
            <w:r>
              <w:rPr>
                <w:noProof/>
                <w:webHidden/>
              </w:rPr>
              <w:tab/>
            </w:r>
            <w:r>
              <w:rPr>
                <w:noProof/>
                <w:webHidden/>
              </w:rPr>
              <w:fldChar w:fldCharType="begin"/>
            </w:r>
            <w:r>
              <w:rPr>
                <w:noProof/>
                <w:webHidden/>
              </w:rPr>
              <w:instrText xml:space="preserve"> PAGEREF _Toc439782426 \h </w:instrText>
            </w:r>
            <w:r>
              <w:rPr>
                <w:noProof/>
                <w:webHidden/>
              </w:rPr>
            </w:r>
            <w:r>
              <w:rPr>
                <w:noProof/>
                <w:webHidden/>
              </w:rPr>
              <w:fldChar w:fldCharType="separate"/>
            </w:r>
            <w:r w:rsidR="00D01C3D">
              <w:rPr>
                <w:noProof/>
                <w:webHidden/>
              </w:rPr>
              <w:t>175</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27" w:history="1">
            <w:r w:rsidRPr="00F30306">
              <w:rPr>
                <w:rStyle w:val="Hyperlink"/>
                <w:noProof/>
              </w:rPr>
              <w:t>8.13.5</w:t>
            </w:r>
            <w:r>
              <w:rPr>
                <w:i w:val="0"/>
                <w:iCs w:val="0"/>
                <w:noProof/>
                <w:szCs w:val="22"/>
                <w:lang w:val="en-GB" w:eastAsia="en-GB"/>
              </w:rPr>
              <w:tab/>
            </w:r>
            <w:r w:rsidRPr="00F30306">
              <w:rPr>
                <w:rStyle w:val="Hyperlink"/>
                <w:noProof/>
              </w:rPr>
              <w:t>Named Arguments to Method Members</w:t>
            </w:r>
            <w:r>
              <w:rPr>
                <w:noProof/>
                <w:webHidden/>
              </w:rPr>
              <w:tab/>
            </w:r>
            <w:r>
              <w:rPr>
                <w:noProof/>
                <w:webHidden/>
              </w:rPr>
              <w:fldChar w:fldCharType="begin"/>
            </w:r>
            <w:r>
              <w:rPr>
                <w:noProof/>
                <w:webHidden/>
              </w:rPr>
              <w:instrText xml:space="preserve"> PAGEREF _Toc439782427 \h </w:instrText>
            </w:r>
            <w:r>
              <w:rPr>
                <w:noProof/>
                <w:webHidden/>
              </w:rPr>
            </w:r>
            <w:r>
              <w:rPr>
                <w:noProof/>
                <w:webHidden/>
              </w:rPr>
              <w:fldChar w:fldCharType="separate"/>
            </w:r>
            <w:r w:rsidR="00D01C3D">
              <w:rPr>
                <w:noProof/>
                <w:webHidden/>
              </w:rPr>
              <w:t>175</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28" w:history="1">
            <w:r w:rsidRPr="00F30306">
              <w:rPr>
                <w:rStyle w:val="Hyperlink"/>
                <w:noProof/>
              </w:rPr>
              <w:t>8.13.6</w:t>
            </w:r>
            <w:r>
              <w:rPr>
                <w:i w:val="0"/>
                <w:iCs w:val="0"/>
                <w:noProof/>
                <w:szCs w:val="22"/>
                <w:lang w:val="en-GB" w:eastAsia="en-GB"/>
              </w:rPr>
              <w:tab/>
            </w:r>
            <w:r w:rsidRPr="00F30306">
              <w:rPr>
                <w:rStyle w:val="Hyperlink"/>
                <w:noProof/>
              </w:rPr>
              <w:t>Optional Arguments to Method Members</w:t>
            </w:r>
            <w:r>
              <w:rPr>
                <w:noProof/>
                <w:webHidden/>
              </w:rPr>
              <w:tab/>
            </w:r>
            <w:r>
              <w:rPr>
                <w:noProof/>
                <w:webHidden/>
              </w:rPr>
              <w:fldChar w:fldCharType="begin"/>
            </w:r>
            <w:r>
              <w:rPr>
                <w:noProof/>
                <w:webHidden/>
              </w:rPr>
              <w:instrText xml:space="preserve"> PAGEREF _Toc439782428 \h </w:instrText>
            </w:r>
            <w:r>
              <w:rPr>
                <w:noProof/>
                <w:webHidden/>
              </w:rPr>
            </w:r>
            <w:r>
              <w:rPr>
                <w:noProof/>
                <w:webHidden/>
              </w:rPr>
              <w:fldChar w:fldCharType="separate"/>
            </w:r>
            <w:r w:rsidR="00D01C3D">
              <w:rPr>
                <w:noProof/>
                <w:webHidden/>
              </w:rPr>
              <w:t>176</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29" w:history="1">
            <w:r w:rsidRPr="00F30306">
              <w:rPr>
                <w:rStyle w:val="Hyperlink"/>
                <w:noProof/>
              </w:rPr>
              <w:t>8.13.7</w:t>
            </w:r>
            <w:r>
              <w:rPr>
                <w:i w:val="0"/>
                <w:iCs w:val="0"/>
                <w:noProof/>
                <w:szCs w:val="22"/>
                <w:lang w:val="en-GB" w:eastAsia="en-GB"/>
              </w:rPr>
              <w:tab/>
            </w:r>
            <w:r w:rsidRPr="00F30306">
              <w:rPr>
                <w:rStyle w:val="Hyperlink"/>
                <w:noProof/>
              </w:rPr>
              <w:t>Type-directed Conversions at Member Invocations</w:t>
            </w:r>
            <w:r>
              <w:rPr>
                <w:noProof/>
                <w:webHidden/>
              </w:rPr>
              <w:tab/>
            </w:r>
            <w:r>
              <w:rPr>
                <w:noProof/>
                <w:webHidden/>
              </w:rPr>
              <w:fldChar w:fldCharType="begin"/>
            </w:r>
            <w:r>
              <w:rPr>
                <w:noProof/>
                <w:webHidden/>
              </w:rPr>
              <w:instrText xml:space="preserve"> PAGEREF _Toc439782429 \h </w:instrText>
            </w:r>
            <w:r>
              <w:rPr>
                <w:noProof/>
                <w:webHidden/>
              </w:rPr>
            </w:r>
            <w:r>
              <w:rPr>
                <w:noProof/>
                <w:webHidden/>
              </w:rPr>
              <w:fldChar w:fldCharType="separate"/>
            </w:r>
            <w:r w:rsidR="00D01C3D">
              <w:rPr>
                <w:noProof/>
                <w:webHidden/>
              </w:rPr>
              <w:t>178</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30" w:history="1">
            <w:r w:rsidRPr="00F30306">
              <w:rPr>
                <w:rStyle w:val="Hyperlink"/>
                <w:noProof/>
              </w:rPr>
              <w:t>8.13.8</w:t>
            </w:r>
            <w:r>
              <w:rPr>
                <w:i w:val="0"/>
                <w:iCs w:val="0"/>
                <w:noProof/>
                <w:szCs w:val="22"/>
                <w:lang w:val="en-GB" w:eastAsia="en-GB"/>
              </w:rPr>
              <w:tab/>
            </w:r>
            <w:r w:rsidRPr="00F30306">
              <w:rPr>
                <w:rStyle w:val="Hyperlink"/>
                <w:noProof/>
              </w:rPr>
              <w:t>Overloading of Methods</w:t>
            </w:r>
            <w:r>
              <w:rPr>
                <w:noProof/>
                <w:webHidden/>
              </w:rPr>
              <w:tab/>
            </w:r>
            <w:r>
              <w:rPr>
                <w:noProof/>
                <w:webHidden/>
              </w:rPr>
              <w:fldChar w:fldCharType="begin"/>
            </w:r>
            <w:r>
              <w:rPr>
                <w:noProof/>
                <w:webHidden/>
              </w:rPr>
              <w:instrText xml:space="preserve"> PAGEREF _Toc439782430 \h </w:instrText>
            </w:r>
            <w:r>
              <w:rPr>
                <w:noProof/>
                <w:webHidden/>
              </w:rPr>
            </w:r>
            <w:r>
              <w:rPr>
                <w:noProof/>
                <w:webHidden/>
              </w:rPr>
              <w:fldChar w:fldCharType="separate"/>
            </w:r>
            <w:r w:rsidR="00D01C3D">
              <w:rPr>
                <w:noProof/>
                <w:webHidden/>
              </w:rPr>
              <w:t>180</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31" w:history="1">
            <w:r w:rsidRPr="00F30306">
              <w:rPr>
                <w:rStyle w:val="Hyperlink"/>
                <w:noProof/>
              </w:rPr>
              <w:t>8.13.9</w:t>
            </w:r>
            <w:r>
              <w:rPr>
                <w:i w:val="0"/>
                <w:iCs w:val="0"/>
                <w:noProof/>
                <w:szCs w:val="22"/>
                <w:lang w:val="en-GB" w:eastAsia="en-GB"/>
              </w:rPr>
              <w:tab/>
            </w:r>
            <w:r w:rsidRPr="00F30306">
              <w:rPr>
                <w:rStyle w:val="Hyperlink"/>
                <w:noProof/>
              </w:rPr>
              <w:t>Naming Restrictions for Members</w:t>
            </w:r>
            <w:r>
              <w:rPr>
                <w:noProof/>
                <w:webHidden/>
              </w:rPr>
              <w:tab/>
            </w:r>
            <w:r>
              <w:rPr>
                <w:noProof/>
                <w:webHidden/>
              </w:rPr>
              <w:fldChar w:fldCharType="begin"/>
            </w:r>
            <w:r>
              <w:rPr>
                <w:noProof/>
                <w:webHidden/>
              </w:rPr>
              <w:instrText xml:space="preserve"> PAGEREF _Toc439782431 \h </w:instrText>
            </w:r>
            <w:r>
              <w:rPr>
                <w:noProof/>
                <w:webHidden/>
              </w:rPr>
            </w:r>
            <w:r>
              <w:rPr>
                <w:noProof/>
                <w:webHidden/>
              </w:rPr>
              <w:fldChar w:fldCharType="separate"/>
            </w:r>
            <w:r w:rsidR="00D01C3D">
              <w:rPr>
                <w:noProof/>
                <w:webHidden/>
              </w:rPr>
              <w:t>180</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32" w:history="1">
            <w:r w:rsidRPr="00F30306">
              <w:rPr>
                <w:rStyle w:val="Hyperlink"/>
                <w:noProof/>
              </w:rPr>
              <w:t>8.13.10</w:t>
            </w:r>
            <w:r>
              <w:rPr>
                <w:i w:val="0"/>
                <w:iCs w:val="0"/>
                <w:noProof/>
                <w:szCs w:val="22"/>
                <w:lang w:val="en-GB" w:eastAsia="en-GB"/>
              </w:rPr>
              <w:tab/>
            </w:r>
            <w:r w:rsidRPr="00F30306">
              <w:rPr>
                <w:rStyle w:val="Hyperlink"/>
                <w:noProof/>
              </w:rPr>
              <w:t>Members Represented as Events</w:t>
            </w:r>
            <w:r>
              <w:rPr>
                <w:noProof/>
                <w:webHidden/>
              </w:rPr>
              <w:tab/>
            </w:r>
            <w:r>
              <w:rPr>
                <w:noProof/>
                <w:webHidden/>
              </w:rPr>
              <w:fldChar w:fldCharType="begin"/>
            </w:r>
            <w:r>
              <w:rPr>
                <w:noProof/>
                <w:webHidden/>
              </w:rPr>
              <w:instrText xml:space="preserve"> PAGEREF _Toc439782432 \h </w:instrText>
            </w:r>
            <w:r>
              <w:rPr>
                <w:noProof/>
                <w:webHidden/>
              </w:rPr>
            </w:r>
            <w:r>
              <w:rPr>
                <w:noProof/>
                <w:webHidden/>
              </w:rPr>
              <w:fldChar w:fldCharType="separate"/>
            </w:r>
            <w:r w:rsidR="00D01C3D">
              <w:rPr>
                <w:noProof/>
                <w:webHidden/>
              </w:rPr>
              <w:t>180</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33" w:history="1">
            <w:r w:rsidRPr="00F30306">
              <w:rPr>
                <w:rStyle w:val="Hyperlink"/>
                <w:noProof/>
              </w:rPr>
              <w:t>8.13.11</w:t>
            </w:r>
            <w:r>
              <w:rPr>
                <w:i w:val="0"/>
                <w:iCs w:val="0"/>
                <w:noProof/>
                <w:szCs w:val="22"/>
                <w:lang w:val="en-GB" w:eastAsia="en-GB"/>
              </w:rPr>
              <w:tab/>
            </w:r>
            <w:r w:rsidRPr="00F30306">
              <w:rPr>
                <w:rStyle w:val="Hyperlink"/>
                <w:noProof/>
              </w:rPr>
              <w:t>Members Represented as Static Members</w:t>
            </w:r>
            <w:r>
              <w:rPr>
                <w:noProof/>
                <w:webHidden/>
              </w:rPr>
              <w:tab/>
            </w:r>
            <w:r>
              <w:rPr>
                <w:noProof/>
                <w:webHidden/>
              </w:rPr>
              <w:fldChar w:fldCharType="begin"/>
            </w:r>
            <w:r>
              <w:rPr>
                <w:noProof/>
                <w:webHidden/>
              </w:rPr>
              <w:instrText xml:space="preserve"> PAGEREF _Toc439782433 \h </w:instrText>
            </w:r>
            <w:r>
              <w:rPr>
                <w:noProof/>
                <w:webHidden/>
              </w:rPr>
            </w:r>
            <w:r>
              <w:rPr>
                <w:noProof/>
                <w:webHidden/>
              </w:rPr>
              <w:fldChar w:fldCharType="separate"/>
            </w:r>
            <w:r w:rsidR="00D01C3D">
              <w:rPr>
                <w:noProof/>
                <w:webHidden/>
              </w:rPr>
              <w:t>182</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34" w:history="1">
            <w:r w:rsidRPr="00F30306">
              <w:rPr>
                <w:rStyle w:val="Hyperlink"/>
                <w:noProof/>
              </w:rPr>
              <w:t>8.14</w:t>
            </w:r>
            <w:r>
              <w:rPr>
                <w:smallCaps w:val="0"/>
                <w:noProof/>
                <w:szCs w:val="22"/>
                <w:lang w:val="en-GB" w:eastAsia="en-GB"/>
              </w:rPr>
              <w:tab/>
            </w:r>
            <w:r w:rsidRPr="00F30306">
              <w:rPr>
                <w:rStyle w:val="Hyperlink"/>
                <w:noProof/>
              </w:rPr>
              <w:t>Abstract Members and Interface Implementations</w:t>
            </w:r>
            <w:r>
              <w:rPr>
                <w:noProof/>
                <w:webHidden/>
              </w:rPr>
              <w:tab/>
            </w:r>
            <w:r>
              <w:rPr>
                <w:noProof/>
                <w:webHidden/>
              </w:rPr>
              <w:fldChar w:fldCharType="begin"/>
            </w:r>
            <w:r>
              <w:rPr>
                <w:noProof/>
                <w:webHidden/>
              </w:rPr>
              <w:instrText xml:space="preserve"> PAGEREF _Toc439782434 \h </w:instrText>
            </w:r>
            <w:r>
              <w:rPr>
                <w:noProof/>
                <w:webHidden/>
              </w:rPr>
            </w:r>
            <w:r>
              <w:rPr>
                <w:noProof/>
                <w:webHidden/>
              </w:rPr>
              <w:fldChar w:fldCharType="separate"/>
            </w:r>
            <w:r w:rsidR="00D01C3D">
              <w:rPr>
                <w:noProof/>
                <w:webHidden/>
              </w:rPr>
              <w:t>183</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35" w:history="1">
            <w:r w:rsidRPr="00F30306">
              <w:rPr>
                <w:rStyle w:val="Hyperlink"/>
                <w:noProof/>
              </w:rPr>
              <w:t>8.14.1</w:t>
            </w:r>
            <w:r>
              <w:rPr>
                <w:i w:val="0"/>
                <w:iCs w:val="0"/>
                <w:noProof/>
                <w:szCs w:val="22"/>
                <w:lang w:val="en-GB" w:eastAsia="en-GB"/>
              </w:rPr>
              <w:tab/>
            </w:r>
            <w:r w:rsidRPr="00F30306">
              <w:rPr>
                <w:rStyle w:val="Hyperlink"/>
                <w:noProof/>
              </w:rPr>
              <w:t>Abstract Members</w:t>
            </w:r>
            <w:r>
              <w:rPr>
                <w:noProof/>
                <w:webHidden/>
              </w:rPr>
              <w:tab/>
            </w:r>
            <w:r>
              <w:rPr>
                <w:noProof/>
                <w:webHidden/>
              </w:rPr>
              <w:fldChar w:fldCharType="begin"/>
            </w:r>
            <w:r>
              <w:rPr>
                <w:noProof/>
                <w:webHidden/>
              </w:rPr>
              <w:instrText xml:space="preserve"> PAGEREF _Toc439782435 \h </w:instrText>
            </w:r>
            <w:r>
              <w:rPr>
                <w:noProof/>
                <w:webHidden/>
              </w:rPr>
            </w:r>
            <w:r>
              <w:rPr>
                <w:noProof/>
                <w:webHidden/>
              </w:rPr>
              <w:fldChar w:fldCharType="separate"/>
            </w:r>
            <w:r w:rsidR="00D01C3D">
              <w:rPr>
                <w:noProof/>
                <w:webHidden/>
              </w:rPr>
              <w:t>183</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36" w:history="1">
            <w:r w:rsidRPr="00F30306">
              <w:rPr>
                <w:rStyle w:val="Hyperlink"/>
                <w:noProof/>
              </w:rPr>
              <w:t>8.14.2</w:t>
            </w:r>
            <w:r>
              <w:rPr>
                <w:i w:val="0"/>
                <w:iCs w:val="0"/>
                <w:noProof/>
                <w:szCs w:val="22"/>
                <w:lang w:val="en-GB" w:eastAsia="en-GB"/>
              </w:rPr>
              <w:tab/>
            </w:r>
            <w:r w:rsidRPr="00F30306">
              <w:rPr>
                <w:rStyle w:val="Hyperlink"/>
                <w:noProof/>
              </w:rPr>
              <w:t>Members that Implement Abstract Members</w:t>
            </w:r>
            <w:r>
              <w:rPr>
                <w:noProof/>
                <w:webHidden/>
              </w:rPr>
              <w:tab/>
            </w:r>
            <w:r>
              <w:rPr>
                <w:noProof/>
                <w:webHidden/>
              </w:rPr>
              <w:fldChar w:fldCharType="begin"/>
            </w:r>
            <w:r>
              <w:rPr>
                <w:noProof/>
                <w:webHidden/>
              </w:rPr>
              <w:instrText xml:space="preserve"> PAGEREF _Toc439782436 \h </w:instrText>
            </w:r>
            <w:r>
              <w:rPr>
                <w:noProof/>
                <w:webHidden/>
              </w:rPr>
            </w:r>
            <w:r>
              <w:rPr>
                <w:noProof/>
                <w:webHidden/>
              </w:rPr>
              <w:fldChar w:fldCharType="separate"/>
            </w:r>
            <w:r w:rsidR="00D01C3D">
              <w:rPr>
                <w:noProof/>
                <w:webHidden/>
              </w:rPr>
              <w:t>183</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37" w:history="1">
            <w:r w:rsidRPr="00F30306">
              <w:rPr>
                <w:rStyle w:val="Hyperlink"/>
                <w:noProof/>
              </w:rPr>
              <w:t>8.14.3</w:t>
            </w:r>
            <w:r>
              <w:rPr>
                <w:i w:val="0"/>
                <w:iCs w:val="0"/>
                <w:noProof/>
                <w:szCs w:val="22"/>
                <w:lang w:val="en-GB" w:eastAsia="en-GB"/>
              </w:rPr>
              <w:tab/>
            </w:r>
            <w:r w:rsidRPr="00F30306">
              <w:rPr>
                <w:rStyle w:val="Hyperlink"/>
                <w:noProof/>
              </w:rPr>
              <w:t>Interface Implementations</w:t>
            </w:r>
            <w:r>
              <w:rPr>
                <w:noProof/>
                <w:webHidden/>
              </w:rPr>
              <w:tab/>
            </w:r>
            <w:r>
              <w:rPr>
                <w:noProof/>
                <w:webHidden/>
              </w:rPr>
              <w:fldChar w:fldCharType="begin"/>
            </w:r>
            <w:r>
              <w:rPr>
                <w:noProof/>
                <w:webHidden/>
              </w:rPr>
              <w:instrText xml:space="preserve"> PAGEREF _Toc439782437 \h </w:instrText>
            </w:r>
            <w:r>
              <w:rPr>
                <w:noProof/>
                <w:webHidden/>
              </w:rPr>
            </w:r>
            <w:r>
              <w:rPr>
                <w:noProof/>
                <w:webHidden/>
              </w:rPr>
              <w:fldChar w:fldCharType="separate"/>
            </w:r>
            <w:r w:rsidR="00D01C3D">
              <w:rPr>
                <w:noProof/>
                <w:webHidden/>
              </w:rPr>
              <w:t>186</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38" w:history="1">
            <w:r w:rsidRPr="00F30306">
              <w:rPr>
                <w:rStyle w:val="Hyperlink"/>
                <w:noProof/>
              </w:rPr>
              <w:t>8.15</w:t>
            </w:r>
            <w:r>
              <w:rPr>
                <w:smallCaps w:val="0"/>
                <w:noProof/>
                <w:szCs w:val="22"/>
                <w:lang w:val="en-GB" w:eastAsia="en-GB"/>
              </w:rPr>
              <w:tab/>
            </w:r>
            <w:r w:rsidRPr="00F30306">
              <w:rPr>
                <w:rStyle w:val="Hyperlink"/>
                <w:noProof/>
              </w:rPr>
              <w:t>Equality, Hashing, and Comparison</w:t>
            </w:r>
            <w:r>
              <w:rPr>
                <w:noProof/>
                <w:webHidden/>
              </w:rPr>
              <w:tab/>
            </w:r>
            <w:r>
              <w:rPr>
                <w:noProof/>
                <w:webHidden/>
              </w:rPr>
              <w:fldChar w:fldCharType="begin"/>
            </w:r>
            <w:r>
              <w:rPr>
                <w:noProof/>
                <w:webHidden/>
              </w:rPr>
              <w:instrText xml:space="preserve"> PAGEREF _Toc439782438 \h </w:instrText>
            </w:r>
            <w:r>
              <w:rPr>
                <w:noProof/>
                <w:webHidden/>
              </w:rPr>
            </w:r>
            <w:r>
              <w:rPr>
                <w:noProof/>
                <w:webHidden/>
              </w:rPr>
              <w:fldChar w:fldCharType="separate"/>
            </w:r>
            <w:r w:rsidR="00D01C3D">
              <w:rPr>
                <w:noProof/>
                <w:webHidden/>
              </w:rPr>
              <w:t>188</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39" w:history="1">
            <w:r w:rsidRPr="00F30306">
              <w:rPr>
                <w:rStyle w:val="Hyperlink"/>
                <w:noProof/>
              </w:rPr>
              <w:t>8.15.1</w:t>
            </w:r>
            <w:r>
              <w:rPr>
                <w:i w:val="0"/>
                <w:iCs w:val="0"/>
                <w:noProof/>
                <w:szCs w:val="22"/>
                <w:lang w:val="en-GB" w:eastAsia="en-GB"/>
              </w:rPr>
              <w:tab/>
            </w:r>
            <w:r w:rsidRPr="00F30306">
              <w:rPr>
                <w:rStyle w:val="Hyperlink"/>
                <w:noProof/>
              </w:rPr>
              <w:t>Equality Attributes</w:t>
            </w:r>
            <w:r>
              <w:rPr>
                <w:noProof/>
                <w:webHidden/>
              </w:rPr>
              <w:tab/>
            </w:r>
            <w:r>
              <w:rPr>
                <w:noProof/>
                <w:webHidden/>
              </w:rPr>
              <w:fldChar w:fldCharType="begin"/>
            </w:r>
            <w:r>
              <w:rPr>
                <w:noProof/>
                <w:webHidden/>
              </w:rPr>
              <w:instrText xml:space="preserve"> PAGEREF _Toc439782439 \h </w:instrText>
            </w:r>
            <w:r>
              <w:rPr>
                <w:noProof/>
                <w:webHidden/>
              </w:rPr>
            </w:r>
            <w:r>
              <w:rPr>
                <w:noProof/>
                <w:webHidden/>
              </w:rPr>
              <w:fldChar w:fldCharType="separate"/>
            </w:r>
            <w:r w:rsidR="00D01C3D">
              <w:rPr>
                <w:noProof/>
                <w:webHidden/>
              </w:rPr>
              <w:t>189</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40" w:history="1">
            <w:r w:rsidRPr="00F30306">
              <w:rPr>
                <w:rStyle w:val="Hyperlink"/>
                <w:noProof/>
              </w:rPr>
              <w:t>8.15.2</w:t>
            </w:r>
            <w:r>
              <w:rPr>
                <w:i w:val="0"/>
                <w:iCs w:val="0"/>
                <w:noProof/>
                <w:szCs w:val="22"/>
                <w:lang w:val="en-GB" w:eastAsia="en-GB"/>
              </w:rPr>
              <w:tab/>
            </w:r>
            <w:r w:rsidRPr="00F30306">
              <w:rPr>
                <w:rStyle w:val="Hyperlink"/>
                <w:noProof/>
              </w:rPr>
              <w:t>Comparison Attributes</w:t>
            </w:r>
            <w:r>
              <w:rPr>
                <w:noProof/>
                <w:webHidden/>
              </w:rPr>
              <w:tab/>
            </w:r>
            <w:r>
              <w:rPr>
                <w:noProof/>
                <w:webHidden/>
              </w:rPr>
              <w:fldChar w:fldCharType="begin"/>
            </w:r>
            <w:r>
              <w:rPr>
                <w:noProof/>
                <w:webHidden/>
              </w:rPr>
              <w:instrText xml:space="preserve"> PAGEREF _Toc439782440 \h </w:instrText>
            </w:r>
            <w:r>
              <w:rPr>
                <w:noProof/>
                <w:webHidden/>
              </w:rPr>
            </w:r>
            <w:r>
              <w:rPr>
                <w:noProof/>
                <w:webHidden/>
              </w:rPr>
              <w:fldChar w:fldCharType="separate"/>
            </w:r>
            <w:r w:rsidR="00D01C3D">
              <w:rPr>
                <w:noProof/>
                <w:webHidden/>
              </w:rPr>
              <w:t>190</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41" w:history="1">
            <w:r w:rsidRPr="00F30306">
              <w:rPr>
                <w:rStyle w:val="Hyperlink"/>
                <w:noProof/>
              </w:rPr>
              <w:t>8.15.3</w:t>
            </w:r>
            <w:r>
              <w:rPr>
                <w:i w:val="0"/>
                <w:iCs w:val="0"/>
                <w:noProof/>
                <w:szCs w:val="22"/>
                <w:lang w:val="en-GB" w:eastAsia="en-GB"/>
              </w:rPr>
              <w:tab/>
            </w:r>
            <w:r w:rsidRPr="00F30306">
              <w:rPr>
                <w:rStyle w:val="Hyperlink"/>
                <w:noProof/>
              </w:rPr>
              <w:t>Behavior of the Generated Object.Equals Implementation</w:t>
            </w:r>
            <w:r>
              <w:rPr>
                <w:noProof/>
                <w:webHidden/>
              </w:rPr>
              <w:tab/>
            </w:r>
            <w:r>
              <w:rPr>
                <w:noProof/>
                <w:webHidden/>
              </w:rPr>
              <w:fldChar w:fldCharType="begin"/>
            </w:r>
            <w:r>
              <w:rPr>
                <w:noProof/>
                <w:webHidden/>
              </w:rPr>
              <w:instrText xml:space="preserve"> PAGEREF _Toc439782441 \h </w:instrText>
            </w:r>
            <w:r>
              <w:rPr>
                <w:noProof/>
                <w:webHidden/>
              </w:rPr>
            </w:r>
            <w:r>
              <w:rPr>
                <w:noProof/>
                <w:webHidden/>
              </w:rPr>
              <w:fldChar w:fldCharType="separate"/>
            </w:r>
            <w:r w:rsidR="00D01C3D">
              <w:rPr>
                <w:noProof/>
                <w:webHidden/>
              </w:rPr>
              <w:t>191</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42" w:history="1">
            <w:r w:rsidRPr="00F30306">
              <w:rPr>
                <w:rStyle w:val="Hyperlink"/>
                <w:noProof/>
              </w:rPr>
              <w:t>8.15.4</w:t>
            </w:r>
            <w:r>
              <w:rPr>
                <w:i w:val="0"/>
                <w:iCs w:val="0"/>
                <w:noProof/>
                <w:szCs w:val="22"/>
                <w:lang w:val="en-GB" w:eastAsia="en-GB"/>
              </w:rPr>
              <w:tab/>
            </w:r>
            <w:r w:rsidRPr="00F30306">
              <w:rPr>
                <w:rStyle w:val="Hyperlink"/>
                <w:noProof/>
              </w:rPr>
              <w:t>Behavior of the Generated CompareTo Implementations</w:t>
            </w:r>
            <w:r>
              <w:rPr>
                <w:noProof/>
                <w:webHidden/>
              </w:rPr>
              <w:tab/>
            </w:r>
            <w:r>
              <w:rPr>
                <w:noProof/>
                <w:webHidden/>
              </w:rPr>
              <w:fldChar w:fldCharType="begin"/>
            </w:r>
            <w:r>
              <w:rPr>
                <w:noProof/>
                <w:webHidden/>
              </w:rPr>
              <w:instrText xml:space="preserve"> PAGEREF _Toc439782442 \h </w:instrText>
            </w:r>
            <w:r>
              <w:rPr>
                <w:noProof/>
                <w:webHidden/>
              </w:rPr>
            </w:r>
            <w:r>
              <w:rPr>
                <w:noProof/>
                <w:webHidden/>
              </w:rPr>
              <w:fldChar w:fldCharType="separate"/>
            </w:r>
            <w:r w:rsidR="00D01C3D">
              <w:rPr>
                <w:noProof/>
                <w:webHidden/>
              </w:rPr>
              <w:t>192</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43" w:history="1">
            <w:r w:rsidRPr="00F30306">
              <w:rPr>
                <w:rStyle w:val="Hyperlink"/>
                <w:noProof/>
              </w:rPr>
              <w:t>8.15.5</w:t>
            </w:r>
            <w:r>
              <w:rPr>
                <w:i w:val="0"/>
                <w:iCs w:val="0"/>
                <w:noProof/>
                <w:szCs w:val="22"/>
                <w:lang w:val="en-GB" w:eastAsia="en-GB"/>
              </w:rPr>
              <w:tab/>
            </w:r>
            <w:r w:rsidRPr="00F30306">
              <w:rPr>
                <w:rStyle w:val="Hyperlink"/>
                <w:noProof/>
              </w:rPr>
              <w:t>Behavior of the Generated GetHashCode Implementations</w:t>
            </w:r>
            <w:r>
              <w:rPr>
                <w:noProof/>
                <w:webHidden/>
              </w:rPr>
              <w:tab/>
            </w:r>
            <w:r>
              <w:rPr>
                <w:noProof/>
                <w:webHidden/>
              </w:rPr>
              <w:fldChar w:fldCharType="begin"/>
            </w:r>
            <w:r>
              <w:rPr>
                <w:noProof/>
                <w:webHidden/>
              </w:rPr>
              <w:instrText xml:space="preserve"> PAGEREF _Toc439782443 \h </w:instrText>
            </w:r>
            <w:r>
              <w:rPr>
                <w:noProof/>
                <w:webHidden/>
              </w:rPr>
            </w:r>
            <w:r>
              <w:rPr>
                <w:noProof/>
                <w:webHidden/>
              </w:rPr>
              <w:fldChar w:fldCharType="separate"/>
            </w:r>
            <w:r w:rsidR="00D01C3D">
              <w:rPr>
                <w:noProof/>
                <w:webHidden/>
              </w:rPr>
              <w:t>192</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44" w:history="1">
            <w:r w:rsidRPr="00F30306">
              <w:rPr>
                <w:rStyle w:val="Hyperlink"/>
                <w:noProof/>
              </w:rPr>
              <w:t>8.15.6</w:t>
            </w:r>
            <w:r>
              <w:rPr>
                <w:i w:val="0"/>
                <w:iCs w:val="0"/>
                <w:noProof/>
                <w:szCs w:val="22"/>
                <w:lang w:val="en-GB" w:eastAsia="en-GB"/>
              </w:rPr>
              <w:tab/>
            </w:r>
            <w:r w:rsidRPr="00F30306">
              <w:rPr>
                <w:rStyle w:val="Hyperlink"/>
                <w:noProof/>
              </w:rPr>
              <w:t>Behavior of Hash, =, and Compare</w:t>
            </w:r>
            <w:r>
              <w:rPr>
                <w:noProof/>
                <w:webHidden/>
              </w:rPr>
              <w:tab/>
            </w:r>
            <w:r>
              <w:rPr>
                <w:noProof/>
                <w:webHidden/>
              </w:rPr>
              <w:fldChar w:fldCharType="begin"/>
            </w:r>
            <w:r>
              <w:rPr>
                <w:noProof/>
                <w:webHidden/>
              </w:rPr>
              <w:instrText xml:space="preserve"> PAGEREF _Toc439782444 \h </w:instrText>
            </w:r>
            <w:r>
              <w:rPr>
                <w:noProof/>
                <w:webHidden/>
              </w:rPr>
            </w:r>
            <w:r>
              <w:rPr>
                <w:noProof/>
                <w:webHidden/>
              </w:rPr>
              <w:fldChar w:fldCharType="separate"/>
            </w:r>
            <w:r w:rsidR="00D01C3D">
              <w:rPr>
                <w:noProof/>
                <w:webHidden/>
              </w:rPr>
              <w:t>193</w:t>
            </w:r>
            <w:r>
              <w:rPr>
                <w:noProof/>
                <w:webHidden/>
              </w:rPr>
              <w:fldChar w:fldCharType="end"/>
            </w:r>
          </w:hyperlink>
        </w:p>
        <w:p w:rsidR="007C1E71" w:rsidRDefault="007C1E71">
          <w:pPr>
            <w:pStyle w:val="TOC1"/>
            <w:tabs>
              <w:tab w:val="left" w:pos="480"/>
              <w:tab w:val="right" w:leader="dot" w:pos="9016"/>
            </w:tabs>
            <w:rPr>
              <w:b w:val="0"/>
              <w:bCs w:val="0"/>
              <w:caps w:val="0"/>
              <w:noProof/>
              <w:szCs w:val="22"/>
              <w:lang w:val="en-GB" w:eastAsia="en-GB"/>
            </w:rPr>
          </w:pPr>
          <w:hyperlink w:anchor="_Toc439782445" w:history="1">
            <w:r w:rsidRPr="00F30306">
              <w:rPr>
                <w:rStyle w:val="Hyperlink"/>
                <w:noProof/>
              </w:rPr>
              <w:t>9.</w:t>
            </w:r>
            <w:r>
              <w:rPr>
                <w:b w:val="0"/>
                <w:bCs w:val="0"/>
                <w:caps w:val="0"/>
                <w:noProof/>
                <w:szCs w:val="22"/>
                <w:lang w:val="en-GB" w:eastAsia="en-GB"/>
              </w:rPr>
              <w:tab/>
            </w:r>
            <w:r w:rsidRPr="00F30306">
              <w:rPr>
                <w:rStyle w:val="Hyperlink"/>
                <w:noProof/>
              </w:rPr>
              <w:t>Units Of Measure</w:t>
            </w:r>
            <w:r>
              <w:rPr>
                <w:noProof/>
                <w:webHidden/>
              </w:rPr>
              <w:tab/>
            </w:r>
            <w:r>
              <w:rPr>
                <w:noProof/>
                <w:webHidden/>
              </w:rPr>
              <w:fldChar w:fldCharType="begin"/>
            </w:r>
            <w:r>
              <w:rPr>
                <w:noProof/>
                <w:webHidden/>
              </w:rPr>
              <w:instrText xml:space="preserve"> PAGEREF _Toc439782445 \h </w:instrText>
            </w:r>
            <w:r>
              <w:rPr>
                <w:noProof/>
                <w:webHidden/>
              </w:rPr>
            </w:r>
            <w:r>
              <w:rPr>
                <w:noProof/>
                <w:webHidden/>
              </w:rPr>
              <w:fldChar w:fldCharType="separate"/>
            </w:r>
            <w:r w:rsidR="00D01C3D">
              <w:rPr>
                <w:noProof/>
                <w:webHidden/>
              </w:rPr>
              <w:t>195</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46" w:history="1">
            <w:r w:rsidRPr="00F30306">
              <w:rPr>
                <w:rStyle w:val="Hyperlink"/>
                <w:noProof/>
              </w:rPr>
              <w:t>9.1</w:t>
            </w:r>
            <w:r>
              <w:rPr>
                <w:smallCaps w:val="0"/>
                <w:noProof/>
                <w:szCs w:val="22"/>
                <w:lang w:val="en-GB" w:eastAsia="en-GB"/>
              </w:rPr>
              <w:tab/>
            </w:r>
            <w:r w:rsidRPr="00F30306">
              <w:rPr>
                <w:rStyle w:val="Hyperlink"/>
                <w:noProof/>
              </w:rPr>
              <w:t>Measures</w:t>
            </w:r>
            <w:r>
              <w:rPr>
                <w:noProof/>
                <w:webHidden/>
              </w:rPr>
              <w:tab/>
            </w:r>
            <w:r>
              <w:rPr>
                <w:noProof/>
                <w:webHidden/>
              </w:rPr>
              <w:fldChar w:fldCharType="begin"/>
            </w:r>
            <w:r>
              <w:rPr>
                <w:noProof/>
                <w:webHidden/>
              </w:rPr>
              <w:instrText xml:space="preserve"> PAGEREF _Toc439782446 \h </w:instrText>
            </w:r>
            <w:r>
              <w:rPr>
                <w:noProof/>
                <w:webHidden/>
              </w:rPr>
            </w:r>
            <w:r>
              <w:rPr>
                <w:noProof/>
                <w:webHidden/>
              </w:rPr>
              <w:fldChar w:fldCharType="separate"/>
            </w:r>
            <w:r w:rsidR="00D01C3D">
              <w:rPr>
                <w:noProof/>
                <w:webHidden/>
              </w:rPr>
              <w:t>197</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47" w:history="1">
            <w:r w:rsidRPr="00F30306">
              <w:rPr>
                <w:rStyle w:val="Hyperlink"/>
                <w:noProof/>
              </w:rPr>
              <w:t>9.2</w:t>
            </w:r>
            <w:r>
              <w:rPr>
                <w:smallCaps w:val="0"/>
                <w:noProof/>
                <w:szCs w:val="22"/>
                <w:lang w:val="en-GB" w:eastAsia="en-GB"/>
              </w:rPr>
              <w:tab/>
            </w:r>
            <w:r w:rsidRPr="00F30306">
              <w:rPr>
                <w:rStyle w:val="Hyperlink"/>
                <w:noProof/>
              </w:rPr>
              <w:t>Constants Annotated by Measures</w:t>
            </w:r>
            <w:r>
              <w:rPr>
                <w:noProof/>
                <w:webHidden/>
              </w:rPr>
              <w:tab/>
            </w:r>
            <w:r>
              <w:rPr>
                <w:noProof/>
                <w:webHidden/>
              </w:rPr>
              <w:fldChar w:fldCharType="begin"/>
            </w:r>
            <w:r>
              <w:rPr>
                <w:noProof/>
                <w:webHidden/>
              </w:rPr>
              <w:instrText xml:space="preserve"> PAGEREF _Toc439782447 \h </w:instrText>
            </w:r>
            <w:r>
              <w:rPr>
                <w:noProof/>
                <w:webHidden/>
              </w:rPr>
            </w:r>
            <w:r>
              <w:rPr>
                <w:noProof/>
                <w:webHidden/>
              </w:rPr>
              <w:fldChar w:fldCharType="separate"/>
            </w:r>
            <w:r w:rsidR="00D01C3D">
              <w:rPr>
                <w:noProof/>
                <w:webHidden/>
              </w:rPr>
              <w:t>197</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48" w:history="1">
            <w:r w:rsidRPr="00F30306">
              <w:rPr>
                <w:rStyle w:val="Hyperlink"/>
                <w:noProof/>
              </w:rPr>
              <w:t>9.3</w:t>
            </w:r>
            <w:r>
              <w:rPr>
                <w:smallCaps w:val="0"/>
                <w:noProof/>
                <w:szCs w:val="22"/>
                <w:lang w:val="en-GB" w:eastAsia="en-GB"/>
              </w:rPr>
              <w:tab/>
            </w:r>
            <w:r w:rsidRPr="00F30306">
              <w:rPr>
                <w:rStyle w:val="Hyperlink"/>
                <w:noProof/>
              </w:rPr>
              <w:t>Relations on Measures</w:t>
            </w:r>
            <w:r>
              <w:rPr>
                <w:noProof/>
                <w:webHidden/>
              </w:rPr>
              <w:tab/>
            </w:r>
            <w:r>
              <w:rPr>
                <w:noProof/>
                <w:webHidden/>
              </w:rPr>
              <w:fldChar w:fldCharType="begin"/>
            </w:r>
            <w:r>
              <w:rPr>
                <w:noProof/>
                <w:webHidden/>
              </w:rPr>
              <w:instrText xml:space="preserve"> PAGEREF _Toc439782448 \h </w:instrText>
            </w:r>
            <w:r>
              <w:rPr>
                <w:noProof/>
                <w:webHidden/>
              </w:rPr>
            </w:r>
            <w:r>
              <w:rPr>
                <w:noProof/>
                <w:webHidden/>
              </w:rPr>
              <w:fldChar w:fldCharType="separate"/>
            </w:r>
            <w:r w:rsidR="00D01C3D">
              <w:rPr>
                <w:noProof/>
                <w:webHidden/>
              </w:rPr>
              <w:t>198</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449" w:history="1">
            <w:r w:rsidRPr="00F30306">
              <w:rPr>
                <w:rStyle w:val="Hyperlink"/>
                <w:noProof/>
              </w:rPr>
              <w:t>9.3.1</w:t>
            </w:r>
            <w:r>
              <w:rPr>
                <w:i w:val="0"/>
                <w:iCs w:val="0"/>
                <w:noProof/>
                <w:szCs w:val="22"/>
                <w:lang w:val="en-GB" w:eastAsia="en-GB"/>
              </w:rPr>
              <w:tab/>
            </w:r>
            <w:r w:rsidRPr="00F30306">
              <w:rPr>
                <w:rStyle w:val="Hyperlink"/>
                <w:noProof/>
              </w:rPr>
              <w:t>Constraint Solving</w:t>
            </w:r>
            <w:r>
              <w:rPr>
                <w:noProof/>
                <w:webHidden/>
              </w:rPr>
              <w:tab/>
            </w:r>
            <w:r>
              <w:rPr>
                <w:noProof/>
                <w:webHidden/>
              </w:rPr>
              <w:fldChar w:fldCharType="begin"/>
            </w:r>
            <w:r>
              <w:rPr>
                <w:noProof/>
                <w:webHidden/>
              </w:rPr>
              <w:instrText xml:space="preserve"> PAGEREF _Toc439782449 \h </w:instrText>
            </w:r>
            <w:r>
              <w:rPr>
                <w:noProof/>
                <w:webHidden/>
              </w:rPr>
            </w:r>
            <w:r>
              <w:rPr>
                <w:noProof/>
                <w:webHidden/>
              </w:rPr>
              <w:fldChar w:fldCharType="separate"/>
            </w:r>
            <w:r w:rsidR="00D01C3D">
              <w:rPr>
                <w:noProof/>
                <w:webHidden/>
              </w:rPr>
              <w:t>199</w:t>
            </w:r>
            <w:r>
              <w:rPr>
                <w:noProof/>
                <w:webHidden/>
              </w:rPr>
              <w:fldChar w:fldCharType="end"/>
            </w:r>
          </w:hyperlink>
        </w:p>
        <w:p w:rsidR="007C1E71" w:rsidRDefault="007C1E71">
          <w:pPr>
            <w:pStyle w:val="TOC3"/>
            <w:tabs>
              <w:tab w:val="left" w:pos="1200"/>
              <w:tab w:val="right" w:leader="dot" w:pos="9016"/>
            </w:tabs>
            <w:rPr>
              <w:i w:val="0"/>
              <w:iCs w:val="0"/>
              <w:noProof/>
              <w:szCs w:val="22"/>
              <w:lang w:val="en-GB" w:eastAsia="en-GB"/>
            </w:rPr>
          </w:pPr>
          <w:hyperlink w:anchor="_Toc439782450" w:history="1">
            <w:r w:rsidRPr="00F30306">
              <w:rPr>
                <w:rStyle w:val="Hyperlink"/>
                <w:noProof/>
              </w:rPr>
              <w:t>9.3.2</w:t>
            </w:r>
            <w:r>
              <w:rPr>
                <w:i w:val="0"/>
                <w:iCs w:val="0"/>
                <w:noProof/>
                <w:szCs w:val="22"/>
                <w:lang w:val="en-GB" w:eastAsia="en-GB"/>
              </w:rPr>
              <w:tab/>
            </w:r>
            <w:r w:rsidRPr="00F30306">
              <w:rPr>
                <w:rStyle w:val="Hyperlink"/>
                <w:noProof/>
              </w:rPr>
              <w:t>Generalization</w:t>
            </w:r>
            <w:r w:rsidRPr="00F30306">
              <w:rPr>
                <w:rStyle w:val="Hyperlink"/>
                <w:noProof/>
                <w:lang w:eastAsia="en-GB"/>
              </w:rPr>
              <w:t xml:space="preserve"> of Measure Variables</w:t>
            </w:r>
            <w:r>
              <w:rPr>
                <w:noProof/>
                <w:webHidden/>
              </w:rPr>
              <w:tab/>
            </w:r>
            <w:r>
              <w:rPr>
                <w:noProof/>
                <w:webHidden/>
              </w:rPr>
              <w:fldChar w:fldCharType="begin"/>
            </w:r>
            <w:r>
              <w:rPr>
                <w:noProof/>
                <w:webHidden/>
              </w:rPr>
              <w:instrText xml:space="preserve"> PAGEREF _Toc439782450 \h </w:instrText>
            </w:r>
            <w:r>
              <w:rPr>
                <w:noProof/>
                <w:webHidden/>
              </w:rPr>
            </w:r>
            <w:r>
              <w:rPr>
                <w:noProof/>
                <w:webHidden/>
              </w:rPr>
              <w:fldChar w:fldCharType="separate"/>
            </w:r>
            <w:r w:rsidR="00D01C3D">
              <w:rPr>
                <w:noProof/>
                <w:webHidden/>
              </w:rPr>
              <w:t>199</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51" w:history="1">
            <w:r w:rsidRPr="00F30306">
              <w:rPr>
                <w:rStyle w:val="Hyperlink"/>
                <w:noProof/>
              </w:rPr>
              <w:t>9.4</w:t>
            </w:r>
            <w:r>
              <w:rPr>
                <w:smallCaps w:val="0"/>
                <w:noProof/>
                <w:szCs w:val="22"/>
                <w:lang w:val="en-GB" w:eastAsia="en-GB"/>
              </w:rPr>
              <w:tab/>
            </w:r>
            <w:r w:rsidRPr="00F30306">
              <w:rPr>
                <w:rStyle w:val="Hyperlink"/>
                <w:noProof/>
              </w:rPr>
              <w:t>Measure Definitions</w:t>
            </w:r>
            <w:r>
              <w:rPr>
                <w:noProof/>
                <w:webHidden/>
              </w:rPr>
              <w:tab/>
            </w:r>
            <w:r>
              <w:rPr>
                <w:noProof/>
                <w:webHidden/>
              </w:rPr>
              <w:fldChar w:fldCharType="begin"/>
            </w:r>
            <w:r>
              <w:rPr>
                <w:noProof/>
                <w:webHidden/>
              </w:rPr>
              <w:instrText xml:space="preserve"> PAGEREF _Toc439782451 \h </w:instrText>
            </w:r>
            <w:r>
              <w:rPr>
                <w:noProof/>
                <w:webHidden/>
              </w:rPr>
            </w:r>
            <w:r>
              <w:rPr>
                <w:noProof/>
                <w:webHidden/>
              </w:rPr>
              <w:fldChar w:fldCharType="separate"/>
            </w:r>
            <w:r w:rsidR="00D01C3D">
              <w:rPr>
                <w:noProof/>
                <w:webHidden/>
              </w:rPr>
              <w:t>199</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52" w:history="1">
            <w:r w:rsidRPr="00F30306">
              <w:rPr>
                <w:rStyle w:val="Hyperlink"/>
                <w:noProof/>
              </w:rPr>
              <w:t>9.5</w:t>
            </w:r>
            <w:r>
              <w:rPr>
                <w:smallCaps w:val="0"/>
                <w:noProof/>
                <w:szCs w:val="22"/>
                <w:lang w:val="en-GB" w:eastAsia="en-GB"/>
              </w:rPr>
              <w:tab/>
            </w:r>
            <w:r w:rsidRPr="00F30306">
              <w:rPr>
                <w:rStyle w:val="Hyperlink"/>
                <w:noProof/>
              </w:rPr>
              <w:t>Measure Parameter Definitions</w:t>
            </w:r>
            <w:r>
              <w:rPr>
                <w:noProof/>
                <w:webHidden/>
              </w:rPr>
              <w:tab/>
            </w:r>
            <w:r>
              <w:rPr>
                <w:noProof/>
                <w:webHidden/>
              </w:rPr>
              <w:fldChar w:fldCharType="begin"/>
            </w:r>
            <w:r>
              <w:rPr>
                <w:noProof/>
                <w:webHidden/>
              </w:rPr>
              <w:instrText xml:space="preserve"> PAGEREF _Toc439782452 \h </w:instrText>
            </w:r>
            <w:r>
              <w:rPr>
                <w:noProof/>
                <w:webHidden/>
              </w:rPr>
            </w:r>
            <w:r>
              <w:rPr>
                <w:noProof/>
                <w:webHidden/>
              </w:rPr>
              <w:fldChar w:fldCharType="separate"/>
            </w:r>
            <w:r w:rsidR="00D01C3D">
              <w:rPr>
                <w:noProof/>
                <w:webHidden/>
              </w:rPr>
              <w:t>200</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53" w:history="1">
            <w:r w:rsidRPr="00F30306">
              <w:rPr>
                <w:rStyle w:val="Hyperlink"/>
                <w:noProof/>
              </w:rPr>
              <w:t>9.6</w:t>
            </w:r>
            <w:r>
              <w:rPr>
                <w:smallCaps w:val="0"/>
                <w:noProof/>
                <w:szCs w:val="22"/>
                <w:lang w:val="en-GB" w:eastAsia="en-GB"/>
              </w:rPr>
              <w:tab/>
            </w:r>
            <w:r w:rsidRPr="00F30306">
              <w:rPr>
                <w:rStyle w:val="Hyperlink"/>
                <w:noProof/>
              </w:rPr>
              <w:t>Measure Parameter Erasure</w:t>
            </w:r>
            <w:r>
              <w:rPr>
                <w:noProof/>
                <w:webHidden/>
              </w:rPr>
              <w:tab/>
            </w:r>
            <w:r>
              <w:rPr>
                <w:noProof/>
                <w:webHidden/>
              </w:rPr>
              <w:fldChar w:fldCharType="begin"/>
            </w:r>
            <w:r>
              <w:rPr>
                <w:noProof/>
                <w:webHidden/>
              </w:rPr>
              <w:instrText xml:space="preserve"> PAGEREF _Toc439782453 \h </w:instrText>
            </w:r>
            <w:r>
              <w:rPr>
                <w:noProof/>
                <w:webHidden/>
              </w:rPr>
            </w:r>
            <w:r>
              <w:rPr>
                <w:noProof/>
                <w:webHidden/>
              </w:rPr>
              <w:fldChar w:fldCharType="separate"/>
            </w:r>
            <w:r w:rsidR="00D01C3D">
              <w:rPr>
                <w:noProof/>
                <w:webHidden/>
              </w:rPr>
              <w:t>200</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54" w:history="1">
            <w:r w:rsidRPr="00F30306">
              <w:rPr>
                <w:rStyle w:val="Hyperlink"/>
                <w:noProof/>
              </w:rPr>
              <w:t>9.7</w:t>
            </w:r>
            <w:r>
              <w:rPr>
                <w:smallCaps w:val="0"/>
                <w:noProof/>
                <w:szCs w:val="22"/>
                <w:lang w:val="en-GB" w:eastAsia="en-GB"/>
              </w:rPr>
              <w:tab/>
            </w:r>
            <w:r w:rsidRPr="00F30306">
              <w:rPr>
                <w:rStyle w:val="Hyperlink"/>
                <w:noProof/>
              </w:rPr>
              <w:t>Type Definitions with Measures in the F# Core Library</w:t>
            </w:r>
            <w:r>
              <w:rPr>
                <w:noProof/>
                <w:webHidden/>
              </w:rPr>
              <w:tab/>
            </w:r>
            <w:r>
              <w:rPr>
                <w:noProof/>
                <w:webHidden/>
              </w:rPr>
              <w:fldChar w:fldCharType="begin"/>
            </w:r>
            <w:r>
              <w:rPr>
                <w:noProof/>
                <w:webHidden/>
              </w:rPr>
              <w:instrText xml:space="preserve"> PAGEREF _Toc439782454 \h </w:instrText>
            </w:r>
            <w:r>
              <w:rPr>
                <w:noProof/>
                <w:webHidden/>
              </w:rPr>
            </w:r>
            <w:r>
              <w:rPr>
                <w:noProof/>
                <w:webHidden/>
              </w:rPr>
              <w:fldChar w:fldCharType="separate"/>
            </w:r>
            <w:r w:rsidR="00D01C3D">
              <w:rPr>
                <w:noProof/>
                <w:webHidden/>
              </w:rPr>
              <w:t>201</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55" w:history="1">
            <w:r w:rsidRPr="00F30306">
              <w:rPr>
                <w:rStyle w:val="Hyperlink"/>
                <w:noProof/>
              </w:rPr>
              <w:t>9.8</w:t>
            </w:r>
            <w:r>
              <w:rPr>
                <w:smallCaps w:val="0"/>
                <w:noProof/>
                <w:szCs w:val="22"/>
                <w:lang w:val="en-GB" w:eastAsia="en-GB"/>
              </w:rPr>
              <w:tab/>
            </w:r>
            <w:r w:rsidRPr="00F30306">
              <w:rPr>
                <w:rStyle w:val="Hyperlink"/>
                <w:noProof/>
              </w:rPr>
              <w:t>Restrictions</w:t>
            </w:r>
            <w:r>
              <w:rPr>
                <w:noProof/>
                <w:webHidden/>
              </w:rPr>
              <w:tab/>
            </w:r>
            <w:r>
              <w:rPr>
                <w:noProof/>
                <w:webHidden/>
              </w:rPr>
              <w:fldChar w:fldCharType="begin"/>
            </w:r>
            <w:r>
              <w:rPr>
                <w:noProof/>
                <w:webHidden/>
              </w:rPr>
              <w:instrText xml:space="preserve"> PAGEREF _Toc439782455 \h </w:instrText>
            </w:r>
            <w:r>
              <w:rPr>
                <w:noProof/>
                <w:webHidden/>
              </w:rPr>
            </w:r>
            <w:r>
              <w:rPr>
                <w:noProof/>
                <w:webHidden/>
              </w:rPr>
              <w:fldChar w:fldCharType="separate"/>
            </w:r>
            <w:r w:rsidR="00D01C3D">
              <w:rPr>
                <w:noProof/>
                <w:webHidden/>
              </w:rPr>
              <w:t>202</w:t>
            </w:r>
            <w:r>
              <w:rPr>
                <w:noProof/>
                <w:webHidden/>
              </w:rPr>
              <w:fldChar w:fldCharType="end"/>
            </w:r>
          </w:hyperlink>
        </w:p>
        <w:p w:rsidR="007C1E71" w:rsidRDefault="007C1E71">
          <w:pPr>
            <w:pStyle w:val="TOC1"/>
            <w:tabs>
              <w:tab w:val="left" w:pos="720"/>
              <w:tab w:val="right" w:leader="dot" w:pos="9016"/>
            </w:tabs>
            <w:rPr>
              <w:b w:val="0"/>
              <w:bCs w:val="0"/>
              <w:caps w:val="0"/>
              <w:noProof/>
              <w:szCs w:val="22"/>
              <w:lang w:val="en-GB" w:eastAsia="en-GB"/>
            </w:rPr>
          </w:pPr>
          <w:hyperlink w:anchor="_Toc439782456" w:history="1">
            <w:r w:rsidRPr="00F30306">
              <w:rPr>
                <w:rStyle w:val="Hyperlink"/>
                <w:noProof/>
              </w:rPr>
              <w:t>10.</w:t>
            </w:r>
            <w:r>
              <w:rPr>
                <w:b w:val="0"/>
                <w:bCs w:val="0"/>
                <w:caps w:val="0"/>
                <w:noProof/>
                <w:szCs w:val="22"/>
                <w:lang w:val="en-GB" w:eastAsia="en-GB"/>
              </w:rPr>
              <w:tab/>
            </w:r>
            <w:r w:rsidRPr="00F30306">
              <w:rPr>
                <w:rStyle w:val="Hyperlink"/>
                <w:noProof/>
              </w:rPr>
              <w:t>Namespaces and Modules</w:t>
            </w:r>
            <w:r>
              <w:rPr>
                <w:noProof/>
                <w:webHidden/>
              </w:rPr>
              <w:tab/>
            </w:r>
            <w:r>
              <w:rPr>
                <w:noProof/>
                <w:webHidden/>
              </w:rPr>
              <w:fldChar w:fldCharType="begin"/>
            </w:r>
            <w:r>
              <w:rPr>
                <w:noProof/>
                <w:webHidden/>
              </w:rPr>
              <w:instrText xml:space="preserve"> PAGEREF _Toc439782456 \h </w:instrText>
            </w:r>
            <w:r>
              <w:rPr>
                <w:noProof/>
                <w:webHidden/>
              </w:rPr>
            </w:r>
            <w:r>
              <w:rPr>
                <w:noProof/>
                <w:webHidden/>
              </w:rPr>
              <w:fldChar w:fldCharType="separate"/>
            </w:r>
            <w:r w:rsidR="00D01C3D">
              <w:rPr>
                <w:noProof/>
                <w:webHidden/>
              </w:rPr>
              <w:t>203</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57" w:history="1">
            <w:r w:rsidRPr="00F30306">
              <w:rPr>
                <w:rStyle w:val="Hyperlink"/>
                <w:noProof/>
              </w:rPr>
              <w:t>10.1</w:t>
            </w:r>
            <w:r>
              <w:rPr>
                <w:smallCaps w:val="0"/>
                <w:noProof/>
                <w:szCs w:val="22"/>
                <w:lang w:val="en-GB" w:eastAsia="en-GB"/>
              </w:rPr>
              <w:tab/>
            </w:r>
            <w:r w:rsidRPr="00F30306">
              <w:rPr>
                <w:rStyle w:val="Hyperlink"/>
                <w:noProof/>
              </w:rPr>
              <w:t>Namespace Declaration Groups</w:t>
            </w:r>
            <w:r>
              <w:rPr>
                <w:noProof/>
                <w:webHidden/>
              </w:rPr>
              <w:tab/>
            </w:r>
            <w:r>
              <w:rPr>
                <w:noProof/>
                <w:webHidden/>
              </w:rPr>
              <w:fldChar w:fldCharType="begin"/>
            </w:r>
            <w:r>
              <w:rPr>
                <w:noProof/>
                <w:webHidden/>
              </w:rPr>
              <w:instrText xml:space="preserve"> PAGEREF _Toc439782457 \h </w:instrText>
            </w:r>
            <w:r>
              <w:rPr>
                <w:noProof/>
                <w:webHidden/>
              </w:rPr>
            </w:r>
            <w:r>
              <w:rPr>
                <w:noProof/>
                <w:webHidden/>
              </w:rPr>
              <w:fldChar w:fldCharType="separate"/>
            </w:r>
            <w:r w:rsidR="00D01C3D">
              <w:rPr>
                <w:noProof/>
                <w:webHidden/>
              </w:rPr>
              <w:t>204</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58" w:history="1">
            <w:r w:rsidRPr="00F30306">
              <w:rPr>
                <w:rStyle w:val="Hyperlink"/>
                <w:noProof/>
              </w:rPr>
              <w:t>10.2</w:t>
            </w:r>
            <w:r>
              <w:rPr>
                <w:smallCaps w:val="0"/>
                <w:noProof/>
                <w:szCs w:val="22"/>
                <w:lang w:val="en-GB" w:eastAsia="en-GB"/>
              </w:rPr>
              <w:tab/>
            </w:r>
            <w:r w:rsidRPr="00F30306">
              <w:rPr>
                <w:rStyle w:val="Hyperlink"/>
                <w:noProof/>
              </w:rPr>
              <w:t>Module Definitions</w:t>
            </w:r>
            <w:r>
              <w:rPr>
                <w:noProof/>
                <w:webHidden/>
              </w:rPr>
              <w:tab/>
            </w:r>
            <w:r>
              <w:rPr>
                <w:noProof/>
                <w:webHidden/>
              </w:rPr>
              <w:fldChar w:fldCharType="begin"/>
            </w:r>
            <w:r>
              <w:rPr>
                <w:noProof/>
                <w:webHidden/>
              </w:rPr>
              <w:instrText xml:space="preserve"> PAGEREF _Toc439782458 \h </w:instrText>
            </w:r>
            <w:r>
              <w:rPr>
                <w:noProof/>
                <w:webHidden/>
              </w:rPr>
            </w:r>
            <w:r>
              <w:rPr>
                <w:noProof/>
                <w:webHidden/>
              </w:rPr>
              <w:fldChar w:fldCharType="separate"/>
            </w:r>
            <w:r w:rsidR="00D01C3D">
              <w:rPr>
                <w:noProof/>
                <w:webHidden/>
              </w:rPr>
              <w:t>206</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59" w:history="1">
            <w:r w:rsidRPr="00F30306">
              <w:rPr>
                <w:rStyle w:val="Hyperlink"/>
                <w:noProof/>
              </w:rPr>
              <w:t>10.2.1</w:t>
            </w:r>
            <w:r>
              <w:rPr>
                <w:i w:val="0"/>
                <w:iCs w:val="0"/>
                <w:noProof/>
                <w:szCs w:val="22"/>
                <w:lang w:val="en-GB" w:eastAsia="en-GB"/>
              </w:rPr>
              <w:tab/>
            </w:r>
            <w:r w:rsidRPr="00F30306">
              <w:rPr>
                <w:rStyle w:val="Hyperlink"/>
                <w:noProof/>
              </w:rPr>
              <w:t>Function and Value Definitions in Modules</w:t>
            </w:r>
            <w:r>
              <w:rPr>
                <w:noProof/>
                <w:webHidden/>
              </w:rPr>
              <w:tab/>
            </w:r>
            <w:r>
              <w:rPr>
                <w:noProof/>
                <w:webHidden/>
              </w:rPr>
              <w:fldChar w:fldCharType="begin"/>
            </w:r>
            <w:r>
              <w:rPr>
                <w:noProof/>
                <w:webHidden/>
              </w:rPr>
              <w:instrText xml:space="preserve"> PAGEREF _Toc439782459 \h </w:instrText>
            </w:r>
            <w:r>
              <w:rPr>
                <w:noProof/>
                <w:webHidden/>
              </w:rPr>
            </w:r>
            <w:r>
              <w:rPr>
                <w:noProof/>
                <w:webHidden/>
              </w:rPr>
              <w:fldChar w:fldCharType="separate"/>
            </w:r>
            <w:r w:rsidR="00D01C3D">
              <w:rPr>
                <w:noProof/>
                <w:webHidden/>
              </w:rPr>
              <w:t>207</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60" w:history="1">
            <w:r w:rsidRPr="00F30306">
              <w:rPr>
                <w:rStyle w:val="Hyperlink"/>
                <w:noProof/>
              </w:rPr>
              <w:t>10.2.2</w:t>
            </w:r>
            <w:r>
              <w:rPr>
                <w:i w:val="0"/>
                <w:iCs w:val="0"/>
                <w:noProof/>
                <w:szCs w:val="22"/>
                <w:lang w:val="en-GB" w:eastAsia="en-GB"/>
              </w:rPr>
              <w:tab/>
            </w:r>
            <w:r w:rsidRPr="00F30306">
              <w:rPr>
                <w:rStyle w:val="Hyperlink"/>
                <w:noProof/>
              </w:rPr>
              <w:t>Literal Definitions in Modules</w:t>
            </w:r>
            <w:r>
              <w:rPr>
                <w:noProof/>
                <w:webHidden/>
              </w:rPr>
              <w:tab/>
            </w:r>
            <w:r>
              <w:rPr>
                <w:noProof/>
                <w:webHidden/>
              </w:rPr>
              <w:fldChar w:fldCharType="begin"/>
            </w:r>
            <w:r>
              <w:rPr>
                <w:noProof/>
                <w:webHidden/>
              </w:rPr>
              <w:instrText xml:space="preserve"> PAGEREF _Toc439782460 \h </w:instrText>
            </w:r>
            <w:r>
              <w:rPr>
                <w:noProof/>
                <w:webHidden/>
              </w:rPr>
            </w:r>
            <w:r>
              <w:rPr>
                <w:noProof/>
                <w:webHidden/>
              </w:rPr>
              <w:fldChar w:fldCharType="separate"/>
            </w:r>
            <w:r w:rsidR="00D01C3D">
              <w:rPr>
                <w:noProof/>
                <w:webHidden/>
              </w:rPr>
              <w:t>208</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61" w:history="1">
            <w:r w:rsidRPr="00F30306">
              <w:rPr>
                <w:rStyle w:val="Hyperlink"/>
                <w:noProof/>
              </w:rPr>
              <w:t>10.2.3</w:t>
            </w:r>
            <w:r>
              <w:rPr>
                <w:i w:val="0"/>
                <w:iCs w:val="0"/>
                <w:noProof/>
                <w:szCs w:val="22"/>
                <w:lang w:val="en-GB" w:eastAsia="en-GB"/>
              </w:rPr>
              <w:tab/>
            </w:r>
            <w:r w:rsidRPr="00F30306">
              <w:rPr>
                <w:rStyle w:val="Hyperlink"/>
                <w:noProof/>
              </w:rPr>
              <w:t>Type Function Definitions in Modules</w:t>
            </w:r>
            <w:r>
              <w:rPr>
                <w:noProof/>
                <w:webHidden/>
              </w:rPr>
              <w:tab/>
            </w:r>
            <w:r>
              <w:rPr>
                <w:noProof/>
                <w:webHidden/>
              </w:rPr>
              <w:fldChar w:fldCharType="begin"/>
            </w:r>
            <w:r>
              <w:rPr>
                <w:noProof/>
                <w:webHidden/>
              </w:rPr>
              <w:instrText xml:space="preserve"> PAGEREF _Toc439782461 \h </w:instrText>
            </w:r>
            <w:r>
              <w:rPr>
                <w:noProof/>
                <w:webHidden/>
              </w:rPr>
            </w:r>
            <w:r>
              <w:rPr>
                <w:noProof/>
                <w:webHidden/>
              </w:rPr>
              <w:fldChar w:fldCharType="separate"/>
            </w:r>
            <w:r w:rsidR="00D01C3D">
              <w:rPr>
                <w:noProof/>
                <w:webHidden/>
              </w:rPr>
              <w:t>209</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62" w:history="1">
            <w:r w:rsidRPr="00F30306">
              <w:rPr>
                <w:rStyle w:val="Hyperlink"/>
                <w:noProof/>
              </w:rPr>
              <w:t>10.2.4</w:t>
            </w:r>
            <w:r>
              <w:rPr>
                <w:i w:val="0"/>
                <w:iCs w:val="0"/>
                <w:noProof/>
                <w:szCs w:val="22"/>
                <w:lang w:val="en-GB" w:eastAsia="en-GB"/>
              </w:rPr>
              <w:tab/>
            </w:r>
            <w:r w:rsidRPr="00F30306">
              <w:rPr>
                <w:rStyle w:val="Hyperlink"/>
                <w:noProof/>
              </w:rPr>
              <w:t>Active Pattern Definitions in Modules</w:t>
            </w:r>
            <w:r>
              <w:rPr>
                <w:noProof/>
                <w:webHidden/>
              </w:rPr>
              <w:tab/>
            </w:r>
            <w:r>
              <w:rPr>
                <w:noProof/>
                <w:webHidden/>
              </w:rPr>
              <w:fldChar w:fldCharType="begin"/>
            </w:r>
            <w:r>
              <w:rPr>
                <w:noProof/>
                <w:webHidden/>
              </w:rPr>
              <w:instrText xml:space="preserve"> PAGEREF _Toc439782462 \h </w:instrText>
            </w:r>
            <w:r>
              <w:rPr>
                <w:noProof/>
                <w:webHidden/>
              </w:rPr>
            </w:r>
            <w:r>
              <w:rPr>
                <w:noProof/>
                <w:webHidden/>
              </w:rPr>
              <w:fldChar w:fldCharType="separate"/>
            </w:r>
            <w:r w:rsidR="00D01C3D">
              <w:rPr>
                <w:noProof/>
                <w:webHidden/>
              </w:rPr>
              <w:t>210</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63" w:history="1">
            <w:r w:rsidRPr="00F30306">
              <w:rPr>
                <w:rStyle w:val="Hyperlink"/>
                <w:noProof/>
              </w:rPr>
              <w:t>10.2.5</w:t>
            </w:r>
            <w:r>
              <w:rPr>
                <w:i w:val="0"/>
                <w:iCs w:val="0"/>
                <w:noProof/>
                <w:szCs w:val="22"/>
                <w:lang w:val="en-GB" w:eastAsia="en-GB"/>
              </w:rPr>
              <w:tab/>
            </w:r>
            <w:r w:rsidRPr="00F30306">
              <w:rPr>
                <w:rStyle w:val="Hyperlink"/>
                <w:noProof/>
              </w:rPr>
              <w:t>“do” statements in Modules</w:t>
            </w:r>
            <w:r>
              <w:rPr>
                <w:noProof/>
                <w:webHidden/>
              </w:rPr>
              <w:tab/>
            </w:r>
            <w:r>
              <w:rPr>
                <w:noProof/>
                <w:webHidden/>
              </w:rPr>
              <w:fldChar w:fldCharType="begin"/>
            </w:r>
            <w:r>
              <w:rPr>
                <w:noProof/>
                <w:webHidden/>
              </w:rPr>
              <w:instrText xml:space="preserve"> PAGEREF _Toc439782463 \h </w:instrText>
            </w:r>
            <w:r>
              <w:rPr>
                <w:noProof/>
                <w:webHidden/>
              </w:rPr>
            </w:r>
            <w:r>
              <w:rPr>
                <w:noProof/>
                <w:webHidden/>
              </w:rPr>
              <w:fldChar w:fldCharType="separate"/>
            </w:r>
            <w:r w:rsidR="00D01C3D">
              <w:rPr>
                <w:noProof/>
                <w:webHidden/>
              </w:rPr>
              <w:t>210</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64" w:history="1">
            <w:r w:rsidRPr="00F30306">
              <w:rPr>
                <w:rStyle w:val="Hyperlink"/>
                <w:noProof/>
              </w:rPr>
              <w:t>10.3</w:t>
            </w:r>
            <w:r>
              <w:rPr>
                <w:smallCaps w:val="0"/>
                <w:noProof/>
                <w:szCs w:val="22"/>
                <w:lang w:val="en-GB" w:eastAsia="en-GB"/>
              </w:rPr>
              <w:tab/>
            </w:r>
            <w:r w:rsidRPr="00F30306">
              <w:rPr>
                <w:rStyle w:val="Hyperlink"/>
                <w:noProof/>
              </w:rPr>
              <w:t>Import Declarations</w:t>
            </w:r>
            <w:r>
              <w:rPr>
                <w:noProof/>
                <w:webHidden/>
              </w:rPr>
              <w:tab/>
            </w:r>
            <w:r>
              <w:rPr>
                <w:noProof/>
                <w:webHidden/>
              </w:rPr>
              <w:fldChar w:fldCharType="begin"/>
            </w:r>
            <w:r>
              <w:rPr>
                <w:noProof/>
                <w:webHidden/>
              </w:rPr>
              <w:instrText xml:space="preserve"> PAGEREF _Toc439782464 \h </w:instrText>
            </w:r>
            <w:r>
              <w:rPr>
                <w:noProof/>
                <w:webHidden/>
              </w:rPr>
            </w:r>
            <w:r>
              <w:rPr>
                <w:noProof/>
                <w:webHidden/>
              </w:rPr>
              <w:fldChar w:fldCharType="separate"/>
            </w:r>
            <w:r w:rsidR="00D01C3D">
              <w:rPr>
                <w:noProof/>
                <w:webHidden/>
              </w:rPr>
              <w:t>210</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65" w:history="1">
            <w:r w:rsidRPr="00F30306">
              <w:rPr>
                <w:rStyle w:val="Hyperlink"/>
                <w:noProof/>
              </w:rPr>
              <w:t>10.4</w:t>
            </w:r>
            <w:r>
              <w:rPr>
                <w:smallCaps w:val="0"/>
                <w:noProof/>
                <w:szCs w:val="22"/>
                <w:lang w:val="en-GB" w:eastAsia="en-GB"/>
              </w:rPr>
              <w:tab/>
            </w:r>
            <w:r w:rsidRPr="00F30306">
              <w:rPr>
                <w:rStyle w:val="Hyperlink"/>
                <w:noProof/>
              </w:rPr>
              <w:t>Module Abbreviations</w:t>
            </w:r>
            <w:r>
              <w:rPr>
                <w:noProof/>
                <w:webHidden/>
              </w:rPr>
              <w:tab/>
            </w:r>
            <w:r>
              <w:rPr>
                <w:noProof/>
                <w:webHidden/>
              </w:rPr>
              <w:fldChar w:fldCharType="begin"/>
            </w:r>
            <w:r>
              <w:rPr>
                <w:noProof/>
                <w:webHidden/>
              </w:rPr>
              <w:instrText xml:space="preserve"> PAGEREF _Toc439782465 \h </w:instrText>
            </w:r>
            <w:r>
              <w:rPr>
                <w:noProof/>
                <w:webHidden/>
              </w:rPr>
            </w:r>
            <w:r>
              <w:rPr>
                <w:noProof/>
                <w:webHidden/>
              </w:rPr>
              <w:fldChar w:fldCharType="separate"/>
            </w:r>
            <w:r w:rsidR="00D01C3D">
              <w:rPr>
                <w:noProof/>
                <w:webHidden/>
              </w:rPr>
              <w:t>211</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66" w:history="1">
            <w:r w:rsidRPr="00F30306">
              <w:rPr>
                <w:rStyle w:val="Hyperlink"/>
                <w:noProof/>
              </w:rPr>
              <w:t>10.5</w:t>
            </w:r>
            <w:r>
              <w:rPr>
                <w:smallCaps w:val="0"/>
                <w:noProof/>
                <w:szCs w:val="22"/>
                <w:lang w:val="en-GB" w:eastAsia="en-GB"/>
              </w:rPr>
              <w:tab/>
            </w:r>
            <w:r w:rsidRPr="00F30306">
              <w:rPr>
                <w:rStyle w:val="Hyperlink"/>
                <w:noProof/>
              </w:rPr>
              <w:t>Accessibility Annotations</w:t>
            </w:r>
            <w:r>
              <w:rPr>
                <w:noProof/>
                <w:webHidden/>
              </w:rPr>
              <w:tab/>
            </w:r>
            <w:r>
              <w:rPr>
                <w:noProof/>
                <w:webHidden/>
              </w:rPr>
              <w:fldChar w:fldCharType="begin"/>
            </w:r>
            <w:r>
              <w:rPr>
                <w:noProof/>
                <w:webHidden/>
              </w:rPr>
              <w:instrText xml:space="preserve"> PAGEREF _Toc439782466 \h </w:instrText>
            </w:r>
            <w:r>
              <w:rPr>
                <w:noProof/>
                <w:webHidden/>
              </w:rPr>
            </w:r>
            <w:r>
              <w:rPr>
                <w:noProof/>
                <w:webHidden/>
              </w:rPr>
              <w:fldChar w:fldCharType="separate"/>
            </w:r>
            <w:r w:rsidR="00D01C3D">
              <w:rPr>
                <w:noProof/>
                <w:webHidden/>
              </w:rPr>
              <w:t>211</w:t>
            </w:r>
            <w:r>
              <w:rPr>
                <w:noProof/>
                <w:webHidden/>
              </w:rPr>
              <w:fldChar w:fldCharType="end"/>
            </w:r>
          </w:hyperlink>
        </w:p>
        <w:p w:rsidR="007C1E71" w:rsidRDefault="007C1E71">
          <w:pPr>
            <w:pStyle w:val="TOC1"/>
            <w:tabs>
              <w:tab w:val="left" w:pos="720"/>
              <w:tab w:val="right" w:leader="dot" w:pos="9016"/>
            </w:tabs>
            <w:rPr>
              <w:b w:val="0"/>
              <w:bCs w:val="0"/>
              <w:caps w:val="0"/>
              <w:noProof/>
              <w:szCs w:val="22"/>
              <w:lang w:val="en-GB" w:eastAsia="en-GB"/>
            </w:rPr>
          </w:pPr>
          <w:hyperlink w:anchor="_Toc439782467" w:history="1">
            <w:r w:rsidRPr="00F30306">
              <w:rPr>
                <w:rStyle w:val="Hyperlink"/>
                <w:noProof/>
              </w:rPr>
              <w:t>11.</w:t>
            </w:r>
            <w:r>
              <w:rPr>
                <w:b w:val="0"/>
                <w:bCs w:val="0"/>
                <w:caps w:val="0"/>
                <w:noProof/>
                <w:szCs w:val="22"/>
                <w:lang w:val="en-GB" w:eastAsia="en-GB"/>
              </w:rPr>
              <w:tab/>
            </w:r>
            <w:r w:rsidRPr="00F30306">
              <w:rPr>
                <w:rStyle w:val="Hyperlink"/>
                <w:noProof/>
              </w:rPr>
              <w:t>Namespace and Module Signatures</w:t>
            </w:r>
            <w:r>
              <w:rPr>
                <w:noProof/>
                <w:webHidden/>
              </w:rPr>
              <w:tab/>
            </w:r>
            <w:r>
              <w:rPr>
                <w:noProof/>
                <w:webHidden/>
              </w:rPr>
              <w:fldChar w:fldCharType="begin"/>
            </w:r>
            <w:r>
              <w:rPr>
                <w:noProof/>
                <w:webHidden/>
              </w:rPr>
              <w:instrText xml:space="preserve"> PAGEREF _Toc439782467 \h </w:instrText>
            </w:r>
            <w:r>
              <w:rPr>
                <w:noProof/>
                <w:webHidden/>
              </w:rPr>
            </w:r>
            <w:r>
              <w:rPr>
                <w:noProof/>
                <w:webHidden/>
              </w:rPr>
              <w:fldChar w:fldCharType="separate"/>
            </w:r>
            <w:r w:rsidR="00D01C3D">
              <w:rPr>
                <w:noProof/>
                <w:webHidden/>
              </w:rPr>
              <w:t>215</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68" w:history="1">
            <w:r w:rsidRPr="00F30306">
              <w:rPr>
                <w:rStyle w:val="Hyperlink"/>
                <w:noProof/>
              </w:rPr>
              <w:t>11.1</w:t>
            </w:r>
            <w:r>
              <w:rPr>
                <w:smallCaps w:val="0"/>
                <w:noProof/>
                <w:szCs w:val="22"/>
                <w:lang w:val="en-GB" w:eastAsia="en-GB"/>
              </w:rPr>
              <w:tab/>
            </w:r>
            <w:r w:rsidRPr="00F30306">
              <w:rPr>
                <w:rStyle w:val="Hyperlink"/>
                <w:noProof/>
              </w:rPr>
              <w:t>Signature Elements</w:t>
            </w:r>
            <w:r>
              <w:rPr>
                <w:noProof/>
                <w:webHidden/>
              </w:rPr>
              <w:tab/>
            </w:r>
            <w:r>
              <w:rPr>
                <w:noProof/>
                <w:webHidden/>
              </w:rPr>
              <w:fldChar w:fldCharType="begin"/>
            </w:r>
            <w:r>
              <w:rPr>
                <w:noProof/>
                <w:webHidden/>
              </w:rPr>
              <w:instrText xml:space="preserve"> PAGEREF _Toc439782468 \h </w:instrText>
            </w:r>
            <w:r>
              <w:rPr>
                <w:noProof/>
                <w:webHidden/>
              </w:rPr>
            </w:r>
            <w:r>
              <w:rPr>
                <w:noProof/>
                <w:webHidden/>
              </w:rPr>
              <w:fldChar w:fldCharType="separate"/>
            </w:r>
            <w:r w:rsidR="00D01C3D">
              <w:rPr>
                <w:noProof/>
                <w:webHidden/>
              </w:rPr>
              <w:t>217</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69" w:history="1">
            <w:r w:rsidRPr="00F30306">
              <w:rPr>
                <w:rStyle w:val="Hyperlink"/>
                <w:noProof/>
              </w:rPr>
              <w:t>11.1.1</w:t>
            </w:r>
            <w:r>
              <w:rPr>
                <w:i w:val="0"/>
                <w:iCs w:val="0"/>
                <w:noProof/>
                <w:szCs w:val="22"/>
                <w:lang w:val="en-GB" w:eastAsia="en-GB"/>
              </w:rPr>
              <w:tab/>
            </w:r>
            <w:r w:rsidRPr="00F30306">
              <w:rPr>
                <w:rStyle w:val="Hyperlink"/>
                <w:noProof/>
              </w:rPr>
              <w:t>Value Signatures</w:t>
            </w:r>
            <w:r>
              <w:rPr>
                <w:noProof/>
                <w:webHidden/>
              </w:rPr>
              <w:tab/>
            </w:r>
            <w:r>
              <w:rPr>
                <w:noProof/>
                <w:webHidden/>
              </w:rPr>
              <w:fldChar w:fldCharType="begin"/>
            </w:r>
            <w:r>
              <w:rPr>
                <w:noProof/>
                <w:webHidden/>
              </w:rPr>
              <w:instrText xml:space="preserve"> PAGEREF _Toc439782469 \h </w:instrText>
            </w:r>
            <w:r>
              <w:rPr>
                <w:noProof/>
                <w:webHidden/>
              </w:rPr>
            </w:r>
            <w:r>
              <w:rPr>
                <w:noProof/>
                <w:webHidden/>
              </w:rPr>
              <w:fldChar w:fldCharType="separate"/>
            </w:r>
            <w:r w:rsidR="00D01C3D">
              <w:rPr>
                <w:noProof/>
                <w:webHidden/>
              </w:rPr>
              <w:t>217</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70" w:history="1">
            <w:r w:rsidRPr="00F30306">
              <w:rPr>
                <w:rStyle w:val="Hyperlink"/>
                <w:noProof/>
              </w:rPr>
              <w:t>11.1.2</w:t>
            </w:r>
            <w:r>
              <w:rPr>
                <w:i w:val="0"/>
                <w:iCs w:val="0"/>
                <w:noProof/>
                <w:szCs w:val="22"/>
                <w:lang w:val="en-GB" w:eastAsia="en-GB"/>
              </w:rPr>
              <w:tab/>
            </w:r>
            <w:r w:rsidRPr="00F30306">
              <w:rPr>
                <w:rStyle w:val="Hyperlink"/>
                <w:noProof/>
              </w:rPr>
              <w:t>Type Definition and Member Signatures</w:t>
            </w:r>
            <w:r>
              <w:rPr>
                <w:noProof/>
                <w:webHidden/>
              </w:rPr>
              <w:tab/>
            </w:r>
            <w:r>
              <w:rPr>
                <w:noProof/>
                <w:webHidden/>
              </w:rPr>
              <w:fldChar w:fldCharType="begin"/>
            </w:r>
            <w:r>
              <w:rPr>
                <w:noProof/>
                <w:webHidden/>
              </w:rPr>
              <w:instrText xml:space="preserve"> PAGEREF _Toc439782470 \h </w:instrText>
            </w:r>
            <w:r>
              <w:rPr>
                <w:noProof/>
                <w:webHidden/>
              </w:rPr>
            </w:r>
            <w:r>
              <w:rPr>
                <w:noProof/>
                <w:webHidden/>
              </w:rPr>
              <w:fldChar w:fldCharType="separate"/>
            </w:r>
            <w:r w:rsidR="00D01C3D">
              <w:rPr>
                <w:noProof/>
                <w:webHidden/>
              </w:rPr>
              <w:t>217</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71" w:history="1">
            <w:r w:rsidRPr="00F30306">
              <w:rPr>
                <w:rStyle w:val="Hyperlink"/>
                <w:noProof/>
              </w:rPr>
              <w:t>11.2</w:t>
            </w:r>
            <w:r>
              <w:rPr>
                <w:smallCaps w:val="0"/>
                <w:noProof/>
                <w:szCs w:val="22"/>
                <w:lang w:val="en-GB" w:eastAsia="en-GB"/>
              </w:rPr>
              <w:tab/>
            </w:r>
            <w:r w:rsidRPr="00F30306">
              <w:rPr>
                <w:rStyle w:val="Hyperlink"/>
                <w:noProof/>
              </w:rPr>
              <w:t>Signature Conformance</w:t>
            </w:r>
            <w:r>
              <w:rPr>
                <w:noProof/>
                <w:webHidden/>
              </w:rPr>
              <w:tab/>
            </w:r>
            <w:r>
              <w:rPr>
                <w:noProof/>
                <w:webHidden/>
              </w:rPr>
              <w:fldChar w:fldCharType="begin"/>
            </w:r>
            <w:r>
              <w:rPr>
                <w:noProof/>
                <w:webHidden/>
              </w:rPr>
              <w:instrText xml:space="preserve"> PAGEREF _Toc439782471 \h </w:instrText>
            </w:r>
            <w:r>
              <w:rPr>
                <w:noProof/>
                <w:webHidden/>
              </w:rPr>
            </w:r>
            <w:r>
              <w:rPr>
                <w:noProof/>
                <w:webHidden/>
              </w:rPr>
              <w:fldChar w:fldCharType="separate"/>
            </w:r>
            <w:r w:rsidR="00D01C3D">
              <w:rPr>
                <w:noProof/>
                <w:webHidden/>
              </w:rPr>
              <w:t>218</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72" w:history="1">
            <w:r w:rsidRPr="00F30306">
              <w:rPr>
                <w:rStyle w:val="Hyperlink"/>
                <w:noProof/>
              </w:rPr>
              <w:t>11.2.1</w:t>
            </w:r>
            <w:r>
              <w:rPr>
                <w:i w:val="0"/>
                <w:iCs w:val="0"/>
                <w:noProof/>
                <w:szCs w:val="22"/>
                <w:lang w:val="en-GB" w:eastAsia="en-GB"/>
              </w:rPr>
              <w:tab/>
            </w:r>
            <w:r w:rsidRPr="00F30306">
              <w:rPr>
                <w:rStyle w:val="Hyperlink"/>
                <w:noProof/>
              </w:rPr>
              <w:t>Signature Conformance for Functions and Values</w:t>
            </w:r>
            <w:r>
              <w:rPr>
                <w:noProof/>
                <w:webHidden/>
              </w:rPr>
              <w:tab/>
            </w:r>
            <w:r>
              <w:rPr>
                <w:noProof/>
                <w:webHidden/>
              </w:rPr>
              <w:fldChar w:fldCharType="begin"/>
            </w:r>
            <w:r>
              <w:rPr>
                <w:noProof/>
                <w:webHidden/>
              </w:rPr>
              <w:instrText xml:space="preserve"> PAGEREF _Toc439782472 \h </w:instrText>
            </w:r>
            <w:r>
              <w:rPr>
                <w:noProof/>
                <w:webHidden/>
              </w:rPr>
            </w:r>
            <w:r>
              <w:rPr>
                <w:noProof/>
                <w:webHidden/>
              </w:rPr>
              <w:fldChar w:fldCharType="separate"/>
            </w:r>
            <w:r w:rsidR="00D01C3D">
              <w:rPr>
                <w:noProof/>
                <w:webHidden/>
              </w:rPr>
              <w:t>218</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73" w:history="1">
            <w:r w:rsidRPr="00F30306">
              <w:rPr>
                <w:rStyle w:val="Hyperlink"/>
                <w:noProof/>
              </w:rPr>
              <w:t>11.2.2</w:t>
            </w:r>
            <w:r>
              <w:rPr>
                <w:i w:val="0"/>
                <w:iCs w:val="0"/>
                <w:noProof/>
                <w:szCs w:val="22"/>
                <w:lang w:val="en-GB" w:eastAsia="en-GB"/>
              </w:rPr>
              <w:tab/>
            </w:r>
            <w:r w:rsidRPr="00F30306">
              <w:rPr>
                <w:rStyle w:val="Hyperlink"/>
                <w:noProof/>
              </w:rPr>
              <w:t>Signature Conformance for Members</w:t>
            </w:r>
            <w:r>
              <w:rPr>
                <w:noProof/>
                <w:webHidden/>
              </w:rPr>
              <w:tab/>
            </w:r>
            <w:r>
              <w:rPr>
                <w:noProof/>
                <w:webHidden/>
              </w:rPr>
              <w:fldChar w:fldCharType="begin"/>
            </w:r>
            <w:r>
              <w:rPr>
                <w:noProof/>
                <w:webHidden/>
              </w:rPr>
              <w:instrText xml:space="preserve"> PAGEREF _Toc439782473 \h </w:instrText>
            </w:r>
            <w:r>
              <w:rPr>
                <w:noProof/>
                <w:webHidden/>
              </w:rPr>
            </w:r>
            <w:r>
              <w:rPr>
                <w:noProof/>
                <w:webHidden/>
              </w:rPr>
              <w:fldChar w:fldCharType="separate"/>
            </w:r>
            <w:r w:rsidR="00D01C3D">
              <w:rPr>
                <w:noProof/>
                <w:webHidden/>
              </w:rPr>
              <w:t>220</w:t>
            </w:r>
            <w:r>
              <w:rPr>
                <w:noProof/>
                <w:webHidden/>
              </w:rPr>
              <w:fldChar w:fldCharType="end"/>
            </w:r>
          </w:hyperlink>
        </w:p>
        <w:p w:rsidR="007C1E71" w:rsidRDefault="007C1E71">
          <w:pPr>
            <w:pStyle w:val="TOC1"/>
            <w:tabs>
              <w:tab w:val="left" w:pos="720"/>
              <w:tab w:val="right" w:leader="dot" w:pos="9016"/>
            </w:tabs>
            <w:rPr>
              <w:b w:val="0"/>
              <w:bCs w:val="0"/>
              <w:caps w:val="0"/>
              <w:noProof/>
              <w:szCs w:val="22"/>
              <w:lang w:val="en-GB" w:eastAsia="en-GB"/>
            </w:rPr>
          </w:pPr>
          <w:hyperlink w:anchor="_Toc439782474" w:history="1">
            <w:r w:rsidRPr="00F30306">
              <w:rPr>
                <w:rStyle w:val="Hyperlink"/>
                <w:noProof/>
              </w:rPr>
              <w:t>12.</w:t>
            </w:r>
            <w:r>
              <w:rPr>
                <w:b w:val="0"/>
                <w:bCs w:val="0"/>
                <w:caps w:val="0"/>
                <w:noProof/>
                <w:szCs w:val="22"/>
                <w:lang w:val="en-GB" w:eastAsia="en-GB"/>
              </w:rPr>
              <w:tab/>
            </w:r>
            <w:r w:rsidRPr="00F30306">
              <w:rPr>
                <w:rStyle w:val="Hyperlink"/>
                <w:noProof/>
              </w:rPr>
              <w:t>Program Structure and Execution</w:t>
            </w:r>
            <w:r>
              <w:rPr>
                <w:noProof/>
                <w:webHidden/>
              </w:rPr>
              <w:tab/>
            </w:r>
            <w:r>
              <w:rPr>
                <w:noProof/>
                <w:webHidden/>
              </w:rPr>
              <w:fldChar w:fldCharType="begin"/>
            </w:r>
            <w:r>
              <w:rPr>
                <w:noProof/>
                <w:webHidden/>
              </w:rPr>
              <w:instrText xml:space="preserve"> PAGEREF _Toc439782474 \h </w:instrText>
            </w:r>
            <w:r>
              <w:rPr>
                <w:noProof/>
                <w:webHidden/>
              </w:rPr>
            </w:r>
            <w:r>
              <w:rPr>
                <w:noProof/>
                <w:webHidden/>
              </w:rPr>
              <w:fldChar w:fldCharType="separate"/>
            </w:r>
            <w:r w:rsidR="00D01C3D">
              <w:rPr>
                <w:noProof/>
                <w:webHidden/>
              </w:rPr>
              <w:t>221</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75" w:history="1">
            <w:r w:rsidRPr="00F30306">
              <w:rPr>
                <w:rStyle w:val="Hyperlink"/>
                <w:noProof/>
              </w:rPr>
              <w:t>12.1</w:t>
            </w:r>
            <w:r>
              <w:rPr>
                <w:smallCaps w:val="0"/>
                <w:noProof/>
                <w:szCs w:val="22"/>
                <w:lang w:val="en-GB" w:eastAsia="en-GB"/>
              </w:rPr>
              <w:tab/>
            </w:r>
            <w:r w:rsidRPr="00F30306">
              <w:rPr>
                <w:rStyle w:val="Hyperlink"/>
                <w:noProof/>
              </w:rPr>
              <w:t>Implementation Files</w:t>
            </w:r>
            <w:r>
              <w:rPr>
                <w:noProof/>
                <w:webHidden/>
              </w:rPr>
              <w:tab/>
            </w:r>
            <w:r>
              <w:rPr>
                <w:noProof/>
                <w:webHidden/>
              </w:rPr>
              <w:fldChar w:fldCharType="begin"/>
            </w:r>
            <w:r>
              <w:rPr>
                <w:noProof/>
                <w:webHidden/>
              </w:rPr>
              <w:instrText xml:space="preserve"> PAGEREF _Toc439782475 \h </w:instrText>
            </w:r>
            <w:r>
              <w:rPr>
                <w:noProof/>
                <w:webHidden/>
              </w:rPr>
            </w:r>
            <w:r>
              <w:rPr>
                <w:noProof/>
                <w:webHidden/>
              </w:rPr>
              <w:fldChar w:fldCharType="separate"/>
            </w:r>
            <w:r w:rsidR="00D01C3D">
              <w:rPr>
                <w:noProof/>
                <w:webHidden/>
              </w:rPr>
              <w:t>222</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76" w:history="1">
            <w:r w:rsidRPr="00F30306">
              <w:rPr>
                <w:rStyle w:val="Hyperlink"/>
                <w:noProof/>
              </w:rPr>
              <w:t>12.2</w:t>
            </w:r>
            <w:r>
              <w:rPr>
                <w:smallCaps w:val="0"/>
                <w:noProof/>
                <w:szCs w:val="22"/>
                <w:lang w:val="en-GB" w:eastAsia="en-GB"/>
              </w:rPr>
              <w:tab/>
            </w:r>
            <w:r w:rsidRPr="00F30306">
              <w:rPr>
                <w:rStyle w:val="Hyperlink"/>
                <w:noProof/>
              </w:rPr>
              <w:t>Signature Files</w:t>
            </w:r>
            <w:r>
              <w:rPr>
                <w:noProof/>
                <w:webHidden/>
              </w:rPr>
              <w:tab/>
            </w:r>
            <w:r>
              <w:rPr>
                <w:noProof/>
                <w:webHidden/>
              </w:rPr>
              <w:fldChar w:fldCharType="begin"/>
            </w:r>
            <w:r>
              <w:rPr>
                <w:noProof/>
                <w:webHidden/>
              </w:rPr>
              <w:instrText xml:space="preserve"> PAGEREF _Toc439782476 \h </w:instrText>
            </w:r>
            <w:r>
              <w:rPr>
                <w:noProof/>
                <w:webHidden/>
              </w:rPr>
            </w:r>
            <w:r>
              <w:rPr>
                <w:noProof/>
                <w:webHidden/>
              </w:rPr>
              <w:fldChar w:fldCharType="separate"/>
            </w:r>
            <w:r w:rsidR="00D01C3D">
              <w:rPr>
                <w:noProof/>
                <w:webHidden/>
              </w:rPr>
              <w:t>223</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77" w:history="1">
            <w:r w:rsidRPr="00F30306">
              <w:rPr>
                <w:rStyle w:val="Hyperlink"/>
                <w:noProof/>
              </w:rPr>
              <w:t>12.3</w:t>
            </w:r>
            <w:r>
              <w:rPr>
                <w:smallCaps w:val="0"/>
                <w:noProof/>
                <w:szCs w:val="22"/>
                <w:lang w:val="en-GB" w:eastAsia="en-GB"/>
              </w:rPr>
              <w:tab/>
            </w:r>
            <w:r w:rsidRPr="00F30306">
              <w:rPr>
                <w:rStyle w:val="Hyperlink"/>
                <w:noProof/>
              </w:rPr>
              <w:t>Script Files</w:t>
            </w:r>
            <w:r>
              <w:rPr>
                <w:noProof/>
                <w:webHidden/>
              </w:rPr>
              <w:tab/>
            </w:r>
            <w:r>
              <w:rPr>
                <w:noProof/>
                <w:webHidden/>
              </w:rPr>
              <w:fldChar w:fldCharType="begin"/>
            </w:r>
            <w:r>
              <w:rPr>
                <w:noProof/>
                <w:webHidden/>
              </w:rPr>
              <w:instrText xml:space="preserve"> PAGEREF _Toc439782477 \h </w:instrText>
            </w:r>
            <w:r>
              <w:rPr>
                <w:noProof/>
                <w:webHidden/>
              </w:rPr>
            </w:r>
            <w:r>
              <w:rPr>
                <w:noProof/>
                <w:webHidden/>
              </w:rPr>
              <w:fldChar w:fldCharType="separate"/>
            </w:r>
            <w:r w:rsidR="00D01C3D">
              <w:rPr>
                <w:noProof/>
                <w:webHidden/>
              </w:rPr>
              <w:t>224</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78" w:history="1">
            <w:r w:rsidRPr="00F30306">
              <w:rPr>
                <w:rStyle w:val="Hyperlink"/>
                <w:noProof/>
              </w:rPr>
              <w:t>12.4</w:t>
            </w:r>
            <w:r>
              <w:rPr>
                <w:smallCaps w:val="0"/>
                <w:noProof/>
                <w:szCs w:val="22"/>
                <w:lang w:val="en-GB" w:eastAsia="en-GB"/>
              </w:rPr>
              <w:tab/>
            </w:r>
            <w:r w:rsidRPr="00F30306">
              <w:rPr>
                <w:rStyle w:val="Hyperlink"/>
                <w:noProof/>
              </w:rPr>
              <w:t>Compiler Directives</w:t>
            </w:r>
            <w:r>
              <w:rPr>
                <w:noProof/>
                <w:webHidden/>
              </w:rPr>
              <w:tab/>
            </w:r>
            <w:r>
              <w:rPr>
                <w:noProof/>
                <w:webHidden/>
              </w:rPr>
              <w:fldChar w:fldCharType="begin"/>
            </w:r>
            <w:r>
              <w:rPr>
                <w:noProof/>
                <w:webHidden/>
              </w:rPr>
              <w:instrText xml:space="preserve"> PAGEREF _Toc439782478 \h </w:instrText>
            </w:r>
            <w:r>
              <w:rPr>
                <w:noProof/>
                <w:webHidden/>
              </w:rPr>
            </w:r>
            <w:r>
              <w:rPr>
                <w:noProof/>
                <w:webHidden/>
              </w:rPr>
              <w:fldChar w:fldCharType="separate"/>
            </w:r>
            <w:r w:rsidR="00D01C3D">
              <w:rPr>
                <w:noProof/>
                <w:webHidden/>
              </w:rPr>
              <w:t>225</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79" w:history="1">
            <w:r w:rsidRPr="00F30306">
              <w:rPr>
                <w:rStyle w:val="Hyperlink"/>
                <w:noProof/>
              </w:rPr>
              <w:t>12.5</w:t>
            </w:r>
            <w:r>
              <w:rPr>
                <w:smallCaps w:val="0"/>
                <w:noProof/>
                <w:szCs w:val="22"/>
                <w:lang w:val="en-GB" w:eastAsia="en-GB"/>
              </w:rPr>
              <w:tab/>
            </w:r>
            <w:r w:rsidRPr="00F30306">
              <w:rPr>
                <w:rStyle w:val="Hyperlink"/>
                <w:noProof/>
              </w:rPr>
              <w:t>Program Execution</w:t>
            </w:r>
            <w:r>
              <w:rPr>
                <w:noProof/>
                <w:webHidden/>
              </w:rPr>
              <w:tab/>
            </w:r>
            <w:r>
              <w:rPr>
                <w:noProof/>
                <w:webHidden/>
              </w:rPr>
              <w:fldChar w:fldCharType="begin"/>
            </w:r>
            <w:r>
              <w:rPr>
                <w:noProof/>
                <w:webHidden/>
              </w:rPr>
              <w:instrText xml:space="preserve"> PAGEREF _Toc439782479 \h </w:instrText>
            </w:r>
            <w:r>
              <w:rPr>
                <w:noProof/>
                <w:webHidden/>
              </w:rPr>
            </w:r>
            <w:r>
              <w:rPr>
                <w:noProof/>
                <w:webHidden/>
              </w:rPr>
              <w:fldChar w:fldCharType="separate"/>
            </w:r>
            <w:r w:rsidR="00D01C3D">
              <w:rPr>
                <w:noProof/>
                <w:webHidden/>
              </w:rPr>
              <w:t>226</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80" w:history="1">
            <w:r w:rsidRPr="00F30306">
              <w:rPr>
                <w:rStyle w:val="Hyperlink"/>
                <w:noProof/>
              </w:rPr>
              <w:t>12.5.1</w:t>
            </w:r>
            <w:r>
              <w:rPr>
                <w:i w:val="0"/>
                <w:iCs w:val="0"/>
                <w:noProof/>
                <w:szCs w:val="22"/>
                <w:lang w:val="en-GB" w:eastAsia="en-GB"/>
              </w:rPr>
              <w:tab/>
            </w:r>
            <w:r w:rsidRPr="00F30306">
              <w:rPr>
                <w:rStyle w:val="Hyperlink"/>
                <w:noProof/>
              </w:rPr>
              <w:t>Execution of Static Initializers</w:t>
            </w:r>
            <w:r>
              <w:rPr>
                <w:noProof/>
                <w:webHidden/>
              </w:rPr>
              <w:tab/>
            </w:r>
            <w:r>
              <w:rPr>
                <w:noProof/>
                <w:webHidden/>
              </w:rPr>
              <w:fldChar w:fldCharType="begin"/>
            </w:r>
            <w:r>
              <w:rPr>
                <w:noProof/>
                <w:webHidden/>
              </w:rPr>
              <w:instrText xml:space="preserve"> PAGEREF _Toc439782480 \h </w:instrText>
            </w:r>
            <w:r>
              <w:rPr>
                <w:noProof/>
                <w:webHidden/>
              </w:rPr>
            </w:r>
            <w:r>
              <w:rPr>
                <w:noProof/>
                <w:webHidden/>
              </w:rPr>
              <w:fldChar w:fldCharType="separate"/>
            </w:r>
            <w:r w:rsidR="00D01C3D">
              <w:rPr>
                <w:noProof/>
                <w:webHidden/>
              </w:rPr>
              <w:t>226</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81" w:history="1">
            <w:r w:rsidRPr="00F30306">
              <w:rPr>
                <w:rStyle w:val="Hyperlink"/>
                <w:noProof/>
              </w:rPr>
              <w:t>12.5.2</w:t>
            </w:r>
            <w:r>
              <w:rPr>
                <w:i w:val="0"/>
                <w:iCs w:val="0"/>
                <w:noProof/>
                <w:szCs w:val="22"/>
                <w:lang w:val="en-GB" w:eastAsia="en-GB"/>
              </w:rPr>
              <w:tab/>
            </w:r>
            <w:r w:rsidRPr="00F30306">
              <w:rPr>
                <w:rStyle w:val="Hyperlink"/>
                <w:noProof/>
              </w:rPr>
              <w:t>Explicit Entry Point</w:t>
            </w:r>
            <w:r>
              <w:rPr>
                <w:noProof/>
                <w:webHidden/>
              </w:rPr>
              <w:tab/>
            </w:r>
            <w:r>
              <w:rPr>
                <w:noProof/>
                <w:webHidden/>
              </w:rPr>
              <w:fldChar w:fldCharType="begin"/>
            </w:r>
            <w:r>
              <w:rPr>
                <w:noProof/>
                <w:webHidden/>
              </w:rPr>
              <w:instrText xml:space="preserve"> PAGEREF _Toc439782481 \h </w:instrText>
            </w:r>
            <w:r>
              <w:rPr>
                <w:noProof/>
                <w:webHidden/>
              </w:rPr>
            </w:r>
            <w:r>
              <w:rPr>
                <w:noProof/>
                <w:webHidden/>
              </w:rPr>
              <w:fldChar w:fldCharType="separate"/>
            </w:r>
            <w:r w:rsidR="00D01C3D">
              <w:rPr>
                <w:noProof/>
                <w:webHidden/>
              </w:rPr>
              <w:t>229</w:t>
            </w:r>
            <w:r>
              <w:rPr>
                <w:noProof/>
                <w:webHidden/>
              </w:rPr>
              <w:fldChar w:fldCharType="end"/>
            </w:r>
          </w:hyperlink>
        </w:p>
        <w:p w:rsidR="007C1E71" w:rsidRDefault="007C1E71">
          <w:pPr>
            <w:pStyle w:val="TOC1"/>
            <w:tabs>
              <w:tab w:val="left" w:pos="720"/>
              <w:tab w:val="right" w:leader="dot" w:pos="9016"/>
            </w:tabs>
            <w:rPr>
              <w:b w:val="0"/>
              <w:bCs w:val="0"/>
              <w:caps w:val="0"/>
              <w:noProof/>
              <w:szCs w:val="22"/>
              <w:lang w:val="en-GB" w:eastAsia="en-GB"/>
            </w:rPr>
          </w:pPr>
          <w:hyperlink w:anchor="_Toc439782482" w:history="1">
            <w:r w:rsidRPr="00F30306">
              <w:rPr>
                <w:rStyle w:val="Hyperlink"/>
                <w:noProof/>
              </w:rPr>
              <w:t>13.</w:t>
            </w:r>
            <w:r>
              <w:rPr>
                <w:b w:val="0"/>
                <w:bCs w:val="0"/>
                <w:caps w:val="0"/>
                <w:noProof/>
                <w:szCs w:val="22"/>
                <w:lang w:val="en-GB" w:eastAsia="en-GB"/>
              </w:rPr>
              <w:tab/>
            </w:r>
            <w:r w:rsidRPr="00F30306">
              <w:rPr>
                <w:rStyle w:val="Hyperlink"/>
                <w:noProof/>
              </w:rPr>
              <w:t>Custom Attributes and Reflection</w:t>
            </w:r>
            <w:r>
              <w:rPr>
                <w:noProof/>
                <w:webHidden/>
              </w:rPr>
              <w:tab/>
            </w:r>
            <w:r>
              <w:rPr>
                <w:noProof/>
                <w:webHidden/>
              </w:rPr>
              <w:fldChar w:fldCharType="begin"/>
            </w:r>
            <w:r>
              <w:rPr>
                <w:noProof/>
                <w:webHidden/>
              </w:rPr>
              <w:instrText xml:space="preserve"> PAGEREF _Toc439782482 \h </w:instrText>
            </w:r>
            <w:r>
              <w:rPr>
                <w:noProof/>
                <w:webHidden/>
              </w:rPr>
            </w:r>
            <w:r>
              <w:rPr>
                <w:noProof/>
                <w:webHidden/>
              </w:rPr>
              <w:fldChar w:fldCharType="separate"/>
            </w:r>
            <w:r w:rsidR="00D01C3D">
              <w:rPr>
                <w:noProof/>
                <w:webHidden/>
              </w:rPr>
              <w:t>231</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83" w:history="1">
            <w:r w:rsidRPr="00F30306">
              <w:rPr>
                <w:rStyle w:val="Hyperlink"/>
                <w:noProof/>
              </w:rPr>
              <w:t>13.1</w:t>
            </w:r>
            <w:r>
              <w:rPr>
                <w:smallCaps w:val="0"/>
                <w:noProof/>
                <w:szCs w:val="22"/>
                <w:lang w:val="en-GB" w:eastAsia="en-GB"/>
              </w:rPr>
              <w:tab/>
            </w:r>
            <w:r w:rsidRPr="00F30306">
              <w:rPr>
                <w:rStyle w:val="Hyperlink"/>
                <w:noProof/>
              </w:rPr>
              <w:t>Custom Attributes</w:t>
            </w:r>
            <w:r>
              <w:rPr>
                <w:noProof/>
                <w:webHidden/>
              </w:rPr>
              <w:tab/>
            </w:r>
            <w:r>
              <w:rPr>
                <w:noProof/>
                <w:webHidden/>
              </w:rPr>
              <w:fldChar w:fldCharType="begin"/>
            </w:r>
            <w:r>
              <w:rPr>
                <w:noProof/>
                <w:webHidden/>
              </w:rPr>
              <w:instrText xml:space="preserve"> PAGEREF _Toc439782483 \h </w:instrText>
            </w:r>
            <w:r>
              <w:rPr>
                <w:noProof/>
                <w:webHidden/>
              </w:rPr>
            </w:r>
            <w:r>
              <w:rPr>
                <w:noProof/>
                <w:webHidden/>
              </w:rPr>
              <w:fldChar w:fldCharType="separate"/>
            </w:r>
            <w:r w:rsidR="00D01C3D">
              <w:rPr>
                <w:noProof/>
                <w:webHidden/>
              </w:rPr>
              <w:t>231</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84" w:history="1">
            <w:r w:rsidRPr="00F30306">
              <w:rPr>
                <w:rStyle w:val="Hyperlink"/>
                <w:noProof/>
              </w:rPr>
              <w:t>13.1.1</w:t>
            </w:r>
            <w:r>
              <w:rPr>
                <w:i w:val="0"/>
                <w:iCs w:val="0"/>
                <w:noProof/>
                <w:szCs w:val="22"/>
                <w:lang w:val="en-GB" w:eastAsia="en-GB"/>
              </w:rPr>
              <w:tab/>
            </w:r>
            <w:r w:rsidRPr="00F30306">
              <w:rPr>
                <w:rStyle w:val="Hyperlink"/>
                <w:noProof/>
              </w:rPr>
              <w:t>Custom Attributes and Signatures</w:t>
            </w:r>
            <w:r>
              <w:rPr>
                <w:noProof/>
                <w:webHidden/>
              </w:rPr>
              <w:tab/>
            </w:r>
            <w:r>
              <w:rPr>
                <w:noProof/>
                <w:webHidden/>
              </w:rPr>
              <w:fldChar w:fldCharType="begin"/>
            </w:r>
            <w:r>
              <w:rPr>
                <w:noProof/>
                <w:webHidden/>
              </w:rPr>
              <w:instrText xml:space="preserve"> PAGEREF _Toc439782484 \h </w:instrText>
            </w:r>
            <w:r>
              <w:rPr>
                <w:noProof/>
                <w:webHidden/>
              </w:rPr>
            </w:r>
            <w:r>
              <w:rPr>
                <w:noProof/>
                <w:webHidden/>
              </w:rPr>
              <w:fldChar w:fldCharType="separate"/>
            </w:r>
            <w:r w:rsidR="00D01C3D">
              <w:rPr>
                <w:noProof/>
                <w:webHidden/>
              </w:rPr>
              <w:t>233</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85" w:history="1">
            <w:r w:rsidRPr="00F30306">
              <w:rPr>
                <w:rStyle w:val="Hyperlink"/>
                <w:noProof/>
              </w:rPr>
              <w:t>13.2</w:t>
            </w:r>
            <w:r>
              <w:rPr>
                <w:smallCaps w:val="0"/>
                <w:noProof/>
                <w:szCs w:val="22"/>
                <w:lang w:val="en-GB" w:eastAsia="en-GB"/>
              </w:rPr>
              <w:tab/>
            </w:r>
            <w:r w:rsidRPr="00F30306">
              <w:rPr>
                <w:rStyle w:val="Hyperlink"/>
                <w:noProof/>
              </w:rPr>
              <w:t>Reflected Forms of Declaration Elements</w:t>
            </w:r>
            <w:r>
              <w:rPr>
                <w:noProof/>
                <w:webHidden/>
              </w:rPr>
              <w:tab/>
            </w:r>
            <w:r>
              <w:rPr>
                <w:noProof/>
                <w:webHidden/>
              </w:rPr>
              <w:fldChar w:fldCharType="begin"/>
            </w:r>
            <w:r>
              <w:rPr>
                <w:noProof/>
                <w:webHidden/>
              </w:rPr>
              <w:instrText xml:space="preserve"> PAGEREF _Toc439782485 \h </w:instrText>
            </w:r>
            <w:r>
              <w:rPr>
                <w:noProof/>
                <w:webHidden/>
              </w:rPr>
            </w:r>
            <w:r>
              <w:rPr>
                <w:noProof/>
                <w:webHidden/>
              </w:rPr>
              <w:fldChar w:fldCharType="separate"/>
            </w:r>
            <w:r w:rsidR="00D01C3D">
              <w:rPr>
                <w:noProof/>
                <w:webHidden/>
              </w:rPr>
              <w:t>233</w:t>
            </w:r>
            <w:r>
              <w:rPr>
                <w:noProof/>
                <w:webHidden/>
              </w:rPr>
              <w:fldChar w:fldCharType="end"/>
            </w:r>
          </w:hyperlink>
        </w:p>
        <w:p w:rsidR="007C1E71" w:rsidRDefault="007C1E71">
          <w:pPr>
            <w:pStyle w:val="TOC1"/>
            <w:tabs>
              <w:tab w:val="left" w:pos="720"/>
              <w:tab w:val="right" w:leader="dot" w:pos="9016"/>
            </w:tabs>
            <w:rPr>
              <w:b w:val="0"/>
              <w:bCs w:val="0"/>
              <w:caps w:val="0"/>
              <w:noProof/>
              <w:szCs w:val="22"/>
              <w:lang w:val="en-GB" w:eastAsia="en-GB"/>
            </w:rPr>
          </w:pPr>
          <w:hyperlink w:anchor="_Toc439782486" w:history="1">
            <w:r w:rsidRPr="00F30306">
              <w:rPr>
                <w:rStyle w:val="Hyperlink"/>
                <w:noProof/>
              </w:rPr>
              <w:t>14.</w:t>
            </w:r>
            <w:r>
              <w:rPr>
                <w:b w:val="0"/>
                <w:bCs w:val="0"/>
                <w:caps w:val="0"/>
                <w:noProof/>
                <w:szCs w:val="22"/>
                <w:lang w:val="en-GB" w:eastAsia="en-GB"/>
              </w:rPr>
              <w:tab/>
            </w:r>
            <w:r w:rsidRPr="00F30306">
              <w:rPr>
                <w:rStyle w:val="Hyperlink"/>
                <w:noProof/>
              </w:rPr>
              <w:t>Inference Procedures</w:t>
            </w:r>
            <w:r>
              <w:rPr>
                <w:noProof/>
                <w:webHidden/>
              </w:rPr>
              <w:tab/>
            </w:r>
            <w:r>
              <w:rPr>
                <w:noProof/>
                <w:webHidden/>
              </w:rPr>
              <w:fldChar w:fldCharType="begin"/>
            </w:r>
            <w:r>
              <w:rPr>
                <w:noProof/>
                <w:webHidden/>
              </w:rPr>
              <w:instrText xml:space="preserve"> PAGEREF _Toc439782486 \h </w:instrText>
            </w:r>
            <w:r>
              <w:rPr>
                <w:noProof/>
                <w:webHidden/>
              </w:rPr>
            </w:r>
            <w:r>
              <w:rPr>
                <w:noProof/>
                <w:webHidden/>
              </w:rPr>
              <w:fldChar w:fldCharType="separate"/>
            </w:r>
            <w:r w:rsidR="00D01C3D">
              <w:rPr>
                <w:noProof/>
                <w:webHidden/>
              </w:rPr>
              <w:t>235</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87" w:history="1">
            <w:r w:rsidRPr="00F30306">
              <w:rPr>
                <w:rStyle w:val="Hyperlink"/>
                <w:noProof/>
              </w:rPr>
              <w:t>14.1</w:t>
            </w:r>
            <w:r>
              <w:rPr>
                <w:smallCaps w:val="0"/>
                <w:noProof/>
                <w:szCs w:val="22"/>
                <w:lang w:val="en-GB" w:eastAsia="en-GB"/>
              </w:rPr>
              <w:tab/>
            </w:r>
            <w:r w:rsidRPr="00F30306">
              <w:rPr>
                <w:rStyle w:val="Hyperlink"/>
                <w:noProof/>
              </w:rPr>
              <w:t>Name Resolution</w:t>
            </w:r>
            <w:r>
              <w:rPr>
                <w:noProof/>
                <w:webHidden/>
              </w:rPr>
              <w:tab/>
            </w:r>
            <w:r>
              <w:rPr>
                <w:noProof/>
                <w:webHidden/>
              </w:rPr>
              <w:fldChar w:fldCharType="begin"/>
            </w:r>
            <w:r>
              <w:rPr>
                <w:noProof/>
                <w:webHidden/>
              </w:rPr>
              <w:instrText xml:space="preserve"> PAGEREF _Toc439782487 \h </w:instrText>
            </w:r>
            <w:r>
              <w:rPr>
                <w:noProof/>
                <w:webHidden/>
              </w:rPr>
            </w:r>
            <w:r>
              <w:rPr>
                <w:noProof/>
                <w:webHidden/>
              </w:rPr>
              <w:fldChar w:fldCharType="separate"/>
            </w:r>
            <w:r w:rsidR="00D01C3D">
              <w:rPr>
                <w:noProof/>
                <w:webHidden/>
              </w:rPr>
              <w:t>235</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88" w:history="1">
            <w:r w:rsidRPr="00F30306">
              <w:rPr>
                <w:rStyle w:val="Hyperlink"/>
                <w:noProof/>
              </w:rPr>
              <w:t>14.1.1</w:t>
            </w:r>
            <w:r>
              <w:rPr>
                <w:i w:val="0"/>
                <w:iCs w:val="0"/>
                <w:noProof/>
                <w:szCs w:val="22"/>
                <w:lang w:val="en-GB" w:eastAsia="en-GB"/>
              </w:rPr>
              <w:tab/>
            </w:r>
            <w:r w:rsidRPr="00F30306">
              <w:rPr>
                <w:rStyle w:val="Hyperlink"/>
                <w:noProof/>
              </w:rPr>
              <w:t>Name Environments</w:t>
            </w:r>
            <w:r>
              <w:rPr>
                <w:noProof/>
                <w:webHidden/>
              </w:rPr>
              <w:tab/>
            </w:r>
            <w:r>
              <w:rPr>
                <w:noProof/>
                <w:webHidden/>
              </w:rPr>
              <w:fldChar w:fldCharType="begin"/>
            </w:r>
            <w:r>
              <w:rPr>
                <w:noProof/>
                <w:webHidden/>
              </w:rPr>
              <w:instrText xml:space="preserve"> PAGEREF _Toc439782488 \h </w:instrText>
            </w:r>
            <w:r>
              <w:rPr>
                <w:noProof/>
                <w:webHidden/>
              </w:rPr>
            </w:r>
            <w:r>
              <w:rPr>
                <w:noProof/>
                <w:webHidden/>
              </w:rPr>
              <w:fldChar w:fldCharType="separate"/>
            </w:r>
            <w:r w:rsidR="00D01C3D">
              <w:rPr>
                <w:noProof/>
                <w:webHidden/>
              </w:rPr>
              <w:t>235</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89" w:history="1">
            <w:r w:rsidRPr="00F30306">
              <w:rPr>
                <w:rStyle w:val="Hyperlink"/>
                <w:noProof/>
              </w:rPr>
              <w:t>14.1.2</w:t>
            </w:r>
            <w:r>
              <w:rPr>
                <w:i w:val="0"/>
                <w:iCs w:val="0"/>
                <w:noProof/>
                <w:szCs w:val="22"/>
                <w:lang w:val="en-GB" w:eastAsia="en-GB"/>
              </w:rPr>
              <w:tab/>
            </w:r>
            <w:r w:rsidRPr="00F30306">
              <w:rPr>
                <w:rStyle w:val="Hyperlink"/>
                <w:noProof/>
              </w:rPr>
              <w:t>Name Resolution in Module and Namespace Paths</w:t>
            </w:r>
            <w:r>
              <w:rPr>
                <w:noProof/>
                <w:webHidden/>
              </w:rPr>
              <w:tab/>
            </w:r>
            <w:r>
              <w:rPr>
                <w:noProof/>
                <w:webHidden/>
              </w:rPr>
              <w:fldChar w:fldCharType="begin"/>
            </w:r>
            <w:r>
              <w:rPr>
                <w:noProof/>
                <w:webHidden/>
              </w:rPr>
              <w:instrText xml:space="preserve"> PAGEREF _Toc439782489 \h </w:instrText>
            </w:r>
            <w:r>
              <w:rPr>
                <w:noProof/>
                <w:webHidden/>
              </w:rPr>
            </w:r>
            <w:r>
              <w:rPr>
                <w:noProof/>
                <w:webHidden/>
              </w:rPr>
              <w:fldChar w:fldCharType="separate"/>
            </w:r>
            <w:r w:rsidR="00D01C3D">
              <w:rPr>
                <w:noProof/>
                <w:webHidden/>
              </w:rPr>
              <w:t>236</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90" w:history="1">
            <w:r w:rsidRPr="00F30306">
              <w:rPr>
                <w:rStyle w:val="Hyperlink"/>
                <w:noProof/>
              </w:rPr>
              <w:t>14.1.3</w:t>
            </w:r>
            <w:r>
              <w:rPr>
                <w:i w:val="0"/>
                <w:iCs w:val="0"/>
                <w:noProof/>
                <w:szCs w:val="22"/>
                <w:lang w:val="en-GB" w:eastAsia="en-GB"/>
              </w:rPr>
              <w:tab/>
            </w:r>
            <w:r w:rsidRPr="00F30306">
              <w:rPr>
                <w:rStyle w:val="Hyperlink"/>
                <w:noProof/>
              </w:rPr>
              <w:t>Opening Modules and Namespace Declaration Groups</w:t>
            </w:r>
            <w:r>
              <w:rPr>
                <w:noProof/>
                <w:webHidden/>
              </w:rPr>
              <w:tab/>
            </w:r>
            <w:r>
              <w:rPr>
                <w:noProof/>
                <w:webHidden/>
              </w:rPr>
              <w:fldChar w:fldCharType="begin"/>
            </w:r>
            <w:r>
              <w:rPr>
                <w:noProof/>
                <w:webHidden/>
              </w:rPr>
              <w:instrText xml:space="preserve"> PAGEREF _Toc439782490 \h </w:instrText>
            </w:r>
            <w:r>
              <w:rPr>
                <w:noProof/>
                <w:webHidden/>
              </w:rPr>
            </w:r>
            <w:r>
              <w:rPr>
                <w:noProof/>
                <w:webHidden/>
              </w:rPr>
              <w:fldChar w:fldCharType="separate"/>
            </w:r>
            <w:r w:rsidR="00D01C3D">
              <w:rPr>
                <w:noProof/>
                <w:webHidden/>
              </w:rPr>
              <w:t>236</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91" w:history="1">
            <w:r w:rsidRPr="00F30306">
              <w:rPr>
                <w:rStyle w:val="Hyperlink"/>
                <w:noProof/>
              </w:rPr>
              <w:t>14.1.4</w:t>
            </w:r>
            <w:r>
              <w:rPr>
                <w:i w:val="0"/>
                <w:iCs w:val="0"/>
                <w:noProof/>
                <w:szCs w:val="22"/>
                <w:lang w:val="en-GB" w:eastAsia="en-GB"/>
              </w:rPr>
              <w:tab/>
            </w:r>
            <w:r w:rsidRPr="00F30306">
              <w:rPr>
                <w:rStyle w:val="Hyperlink"/>
                <w:noProof/>
              </w:rPr>
              <w:t>Name Resolution in Expressions</w:t>
            </w:r>
            <w:r>
              <w:rPr>
                <w:noProof/>
                <w:webHidden/>
              </w:rPr>
              <w:tab/>
            </w:r>
            <w:r>
              <w:rPr>
                <w:noProof/>
                <w:webHidden/>
              </w:rPr>
              <w:fldChar w:fldCharType="begin"/>
            </w:r>
            <w:r>
              <w:rPr>
                <w:noProof/>
                <w:webHidden/>
              </w:rPr>
              <w:instrText xml:space="preserve"> PAGEREF _Toc439782491 \h </w:instrText>
            </w:r>
            <w:r>
              <w:rPr>
                <w:noProof/>
                <w:webHidden/>
              </w:rPr>
            </w:r>
            <w:r>
              <w:rPr>
                <w:noProof/>
                <w:webHidden/>
              </w:rPr>
              <w:fldChar w:fldCharType="separate"/>
            </w:r>
            <w:r w:rsidR="00D01C3D">
              <w:rPr>
                <w:noProof/>
                <w:webHidden/>
              </w:rPr>
              <w:t>237</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92" w:history="1">
            <w:r w:rsidRPr="00F30306">
              <w:rPr>
                <w:rStyle w:val="Hyperlink"/>
                <w:noProof/>
              </w:rPr>
              <w:t>14.1.5</w:t>
            </w:r>
            <w:r>
              <w:rPr>
                <w:i w:val="0"/>
                <w:iCs w:val="0"/>
                <w:noProof/>
                <w:szCs w:val="22"/>
                <w:lang w:val="en-GB" w:eastAsia="en-GB"/>
              </w:rPr>
              <w:tab/>
            </w:r>
            <w:r w:rsidRPr="00F30306">
              <w:rPr>
                <w:rStyle w:val="Hyperlink"/>
                <w:noProof/>
              </w:rPr>
              <w:t>Name Resolution for Members</w:t>
            </w:r>
            <w:r>
              <w:rPr>
                <w:noProof/>
                <w:webHidden/>
              </w:rPr>
              <w:tab/>
            </w:r>
            <w:r>
              <w:rPr>
                <w:noProof/>
                <w:webHidden/>
              </w:rPr>
              <w:fldChar w:fldCharType="begin"/>
            </w:r>
            <w:r>
              <w:rPr>
                <w:noProof/>
                <w:webHidden/>
              </w:rPr>
              <w:instrText xml:space="preserve"> PAGEREF _Toc439782492 \h </w:instrText>
            </w:r>
            <w:r>
              <w:rPr>
                <w:noProof/>
                <w:webHidden/>
              </w:rPr>
            </w:r>
            <w:r>
              <w:rPr>
                <w:noProof/>
                <w:webHidden/>
              </w:rPr>
              <w:fldChar w:fldCharType="separate"/>
            </w:r>
            <w:r w:rsidR="00D01C3D">
              <w:rPr>
                <w:noProof/>
                <w:webHidden/>
              </w:rPr>
              <w:t>241</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93" w:history="1">
            <w:r w:rsidRPr="00F30306">
              <w:rPr>
                <w:rStyle w:val="Hyperlink"/>
                <w:noProof/>
              </w:rPr>
              <w:t>14.1.6</w:t>
            </w:r>
            <w:r>
              <w:rPr>
                <w:i w:val="0"/>
                <w:iCs w:val="0"/>
                <w:noProof/>
                <w:szCs w:val="22"/>
                <w:lang w:val="en-GB" w:eastAsia="en-GB"/>
              </w:rPr>
              <w:tab/>
            </w:r>
            <w:r w:rsidRPr="00F30306">
              <w:rPr>
                <w:rStyle w:val="Hyperlink"/>
                <w:noProof/>
              </w:rPr>
              <w:t>Name Resolution in Patterns</w:t>
            </w:r>
            <w:r>
              <w:rPr>
                <w:noProof/>
                <w:webHidden/>
              </w:rPr>
              <w:tab/>
            </w:r>
            <w:r>
              <w:rPr>
                <w:noProof/>
                <w:webHidden/>
              </w:rPr>
              <w:fldChar w:fldCharType="begin"/>
            </w:r>
            <w:r>
              <w:rPr>
                <w:noProof/>
                <w:webHidden/>
              </w:rPr>
              <w:instrText xml:space="preserve"> PAGEREF _Toc439782493 \h </w:instrText>
            </w:r>
            <w:r>
              <w:rPr>
                <w:noProof/>
                <w:webHidden/>
              </w:rPr>
            </w:r>
            <w:r>
              <w:rPr>
                <w:noProof/>
                <w:webHidden/>
              </w:rPr>
              <w:fldChar w:fldCharType="separate"/>
            </w:r>
            <w:r w:rsidR="00D01C3D">
              <w:rPr>
                <w:noProof/>
                <w:webHidden/>
              </w:rPr>
              <w:t>241</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94" w:history="1">
            <w:r w:rsidRPr="00F30306">
              <w:rPr>
                <w:rStyle w:val="Hyperlink"/>
                <w:noProof/>
              </w:rPr>
              <w:t>14.1.7</w:t>
            </w:r>
            <w:r>
              <w:rPr>
                <w:i w:val="0"/>
                <w:iCs w:val="0"/>
                <w:noProof/>
                <w:szCs w:val="22"/>
                <w:lang w:val="en-GB" w:eastAsia="en-GB"/>
              </w:rPr>
              <w:tab/>
            </w:r>
            <w:r w:rsidRPr="00F30306">
              <w:rPr>
                <w:rStyle w:val="Hyperlink"/>
                <w:noProof/>
              </w:rPr>
              <w:t>Name Resolution for Types</w:t>
            </w:r>
            <w:r>
              <w:rPr>
                <w:noProof/>
                <w:webHidden/>
              </w:rPr>
              <w:tab/>
            </w:r>
            <w:r>
              <w:rPr>
                <w:noProof/>
                <w:webHidden/>
              </w:rPr>
              <w:fldChar w:fldCharType="begin"/>
            </w:r>
            <w:r>
              <w:rPr>
                <w:noProof/>
                <w:webHidden/>
              </w:rPr>
              <w:instrText xml:space="preserve"> PAGEREF _Toc439782494 \h </w:instrText>
            </w:r>
            <w:r>
              <w:rPr>
                <w:noProof/>
                <w:webHidden/>
              </w:rPr>
            </w:r>
            <w:r>
              <w:rPr>
                <w:noProof/>
                <w:webHidden/>
              </w:rPr>
              <w:fldChar w:fldCharType="separate"/>
            </w:r>
            <w:r w:rsidR="00D01C3D">
              <w:rPr>
                <w:noProof/>
                <w:webHidden/>
              </w:rPr>
              <w:t>242</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95" w:history="1">
            <w:r w:rsidRPr="00F30306">
              <w:rPr>
                <w:rStyle w:val="Hyperlink"/>
                <w:noProof/>
              </w:rPr>
              <w:t>14.1.8</w:t>
            </w:r>
            <w:r>
              <w:rPr>
                <w:i w:val="0"/>
                <w:iCs w:val="0"/>
                <w:noProof/>
                <w:szCs w:val="22"/>
                <w:lang w:val="en-GB" w:eastAsia="en-GB"/>
              </w:rPr>
              <w:tab/>
            </w:r>
            <w:r w:rsidRPr="00F30306">
              <w:rPr>
                <w:rStyle w:val="Hyperlink"/>
                <w:noProof/>
              </w:rPr>
              <w:t>Name Resolution for Type Variables</w:t>
            </w:r>
            <w:r>
              <w:rPr>
                <w:noProof/>
                <w:webHidden/>
              </w:rPr>
              <w:tab/>
            </w:r>
            <w:r>
              <w:rPr>
                <w:noProof/>
                <w:webHidden/>
              </w:rPr>
              <w:fldChar w:fldCharType="begin"/>
            </w:r>
            <w:r>
              <w:rPr>
                <w:noProof/>
                <w:webHidden/>
              </w:rPr>
              <w:instrText xml:space="preserve"> PAGEREF _Toc439782495 \h </w:instrText>
            </w:r>
            <w:r>
              <w:rPr>
                <w:noProof/>
                <w:webHidden/>
              </w:rPr>
            </w:r>
            <w:r>
              <w:rPr>
                <w:noProof/>
                <w:webHidden/>
              </w:rPr>
              <w:fldChar w:fldCharType="separate"/>
            </w:r>
            <w:r w:rsidR="00D01C3D">
              <w:rPr>
                <w:noProof/>
                <w:webHidden/>
              </w:rPr>
              <w:t>243</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96" w:history="1">
            <w:r w:rsidRPr="00F30306">
              <w:rPr>
                <w:rStyle w:val="Hyperlink"/>
                <w:noProof/>
              </w:rPr>
              <w:t>14.1.9</w:t>
            </w:r>
            <w:r>
              <w:rPr>
                <w:i w:val="0"/>
                <w:iCs w:val="0"/>
                <w:noProof/>
                <w:szCs w:val="22"/>
                <w:lang w:val="en-GB" w:eastAsia="en-GB"/>
              </w:rPr>
              <w:tab/>
            </w:r>
            <w:r w:rsidRPr="00F30306">
              <w:rPr>
                <w:rStyle w:val="Hyperlink"/>
                <w:noProof/>
              </w:rPr>
              <w:t>Field Label Resolution</w:t>
            </w:r>
            <w:r>
              <w:rPr>
                <w:noProof/>
                <w:webHidden/>
              </w:rPr>
              <w:tab/>
            </w:r>
            <w:r>
              <w:rPr>
                <w:noProof/>
                <w:webHidden/>
              </w:rPr>
              <w:fldChar w:fldCharType="begin"/>
            </w:r>
            <w:r>
              <w:rPr>
                <w:noProof/>
                <w:webHidden/>
              </w:rPr>
              <w:instrText xml:space="preserve"> PAGEREF _Toc439782496 \h </w:instrText>
            </w:r>
            <w:r>
              <w:rPr>
                <w:noProof/>
                <w:webHidden/>
              </w:rPr>
            </w:r>
            <w:r>
              <w:rPr>
                <w:noProof/>
                <w:webHidden/>
              </w:rPr>
              <w:fldChar w:fldCharType="separate"/>
            </w:r>
            <w:r w:rsidR="00D01C3D">
              <w:rPr>
                <w:noProof/>
                <w:webHidden/>
              </w:rPr>
              <w:t>243</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497" w:history="1">
            <w:r w:rsidRPr="00F30306">
              <w:rPr>
                <w:rStyle w:val="Hyperlink"/>
                <w:noProof/>
              </w:rPr>
              <w:t>14.2</w:t>
            </w:r>
            <w:r>
              <w:rPr>
                <w:smallCaps w:val="0"/>
                <w:noProof/>
                <w:szCs w:val="22"/>
                <w:lang w:val="en-GB" w:eastAsia="en-GB"/>
              </w:rPr>
              <w:tab/>
            </w:r>
            <w:r w:rsidRPr="00F30306">
              <w:rPr>
                <w:rStyle w:val="Hyperlink"/>
                <w:noProof/>
              </w:rPr>
              <w:t>Resolving Application Expressions</w:t>
            </w:r>
            <w:r>
              <w:rPr>
                <w:noProof/>
                <w:webHidden/>
              </w:rPr>
              <w:tab/>
            </w:r>
            <w:r>
              <w:rPr>
                <w:noProof/>
                <w:webHidden/>
              </w:rPr>
              <w:fldChar w:fldCharType="begin"/>
            </w:r>
            <w:r>
              <w:rPr>
                <w:noProof/>
                <w:webHidden/>
              </w:rPr>
              <w:instrText xml:space="preserve"> PAGEREF _Toc439782497 \h </w:instrText>
            </w:r>
            <w:r>
              <w:rPr>
                <w:noProof/>
                <w:webHidden/>
              </w:rPr>
            </w:r>
            <w:r>
              <w:rPr>
                <w:noProof/>
                <w:webHidden/>
              </w:rPr>
              <w:fldChar w:fldCharType="separate"/>
            </w:r>
            <w:r w:rsidR="00D01C3D">
              <w:rPr>
                <w:noProof/>
                <w:webHidden/>
              </w:rPr>
              <w:t>244</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98" w:history="1">
            <w:r w:rsidRPr="00F30306">
              <w:rPr>
                <w:rStyle w:val="Hyperlink"/>
                <w:noProof/>
              </w:rPr>
              <w:t>14.2.1</w:t>
            </w:r>
            <w:r>
              <w:rPr>
                <w:i w:val="0"/>
                <w:iCs w:val="0"/>
                <w:noProof/>
                <w:szCs w:val="22"/>
                <w:lang w:val="en-GB" w:eastAsia="en-GB"/>
              </w:rPr>
              <w:tab/>
            </w:r>
            <w:r w:rsidRPr="00F30306">
              <w:rPr>
                <w:rStyle w:val="Hyperlink"/>
                <w:noProof/>
              </w:rPr>
              <w:t>Unqualified Lookup</w:t>
            </w:r>
            <w:r>
              <w:rPr>
                <w:noProof/>
                <w:webHidden/>
              </w:rPr>
              <w:tab/>
            </w:r>
            <w:r>
              <w:rPr>
                <w:noProof/>
                <w:webHidden/>
              </w:rPr>
              <w:fldChar w:fldCharType="begin"/>
            </w:r>
            <w:r>
              <w:rPr>
                <w:noProof/>
                <w:webHidden/>
              </w:rPr>
              <w:instrText xml:space="preserve"> PAGEREF _Toc439782498 \h </w:instrText>
            </w:r>
            <w:r>
              <w:rPr>
                <w:noProof/>
                <w:webHidden/>
              </w:rPr>
            </w:r>
            <w:r>
              <w:rPr>
                <w:noProof/>
                <w:webHidden/>
              </w:rPr>
              <w:fldChar w:fldCharType="separate"/>
            </w:r>
            <w:r w:rsidR="00D01C3D">
              <w:rPr>
                <w:noProof/>
                <w:webHidden/>
              </w:rPr>
              <w:t>244</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499" w:history="1">
            <w:r w:rsidRPr="00F30306">
              <w:rPr>
                <w:rStyle w:val="Hyperlink"/>
                <w:noProof/>
              </w:rPr>
              <w:t>14.2.2</w:t>
            </w:r>
            <w:r>
              <w:rPr>
                <w:i w:val="0"/>
                <w:iCs w:val="0"/>
                <w:noProof/>
                <w:szCs w:val="22"/>
                <w:lang w:val="en-GB" w:eastAsia="en-GB"/>
              </w:rPr>
              <w:tab/>
            </w:r>
            <w:r w:rsidRPr="00F30306">
              <w:rPr>
                <w:rStyle w:val="Hyperlink"/>
                <w:noProof/>
              </w:rPr>
              <w:t>Item-Qualified Lookup</w:t>
            </w:r>
            <w:r>
              <w:rPr>
                <w:noProof/>
                <w:webHidden/>
              </w:rPr>
              <w:tab/>
            </w:r>
            <w:r>
              <w:rPr>
                <w:noProof/>
                <w:webHidden/>
              </w:rPr>
              <w:fldChar w:fldCharType="begin"/>
            </w:r>
            <w:r>
              <w:rPr>
                <w:noProof/>
                <w:webHidden/>
              </w:rPr>
              <w:instrText xml:space="preserve"> PAGEREF _Toc439782499 \h </w:instrText>
            </w:r>
            <w:r>
              <w:rPr>
                <w:noProof/>
                <w:webHidden/>
              </w:rPr>
            </w:r>
            <w:r>
              <w:rPr>
                <w:noProof/>
                <w:webHidden/>
              </w:rPr>
              <w:fldChar w:fldCharType="separate"/>
            </w:r>
            <w:r w:rsidR="00D01C3D">
              <w:rPr>
                <w:noProof/>
                <w:webHidden/>
              </w:rPr>
              <w:t>245</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00" w:history="1">
            <w:r w:rsidRPr="00F30306">
              <w:rPr>
                <w:rStyle w:val="Hyperlink"/>
                <w:noProof/>
              </w:rPr>
              <w:t>14.2.3</w:t>
            </w:r>
            <w:r>
              <w:rPr>
                <w:i w:val="0"/>
                <w:iCs w:val="0"/>
                <w:noProof/>
                <w:szCs w:val="22"/>
                <w:lang w:val="en-GB" w:eastAsia="en-GB"/>
              </w:rPr>
              <w:tab/>
            </w:r>
            <w:r w:rsidRPr="00F30306">
              <w:rPr>
                <w:rStyle w:val="Hyperlink"/>
                <w:noProof/>
              </w:rPr>
              <w:t>Expression-Qualified Lookup</w:t>
            </w:r>
            <w:r>
              <w:rPr>
                <w:noProof/>
                <w:webHidden/>
              </w:rPr>
              <w:tab/>
            </w:r>
            <w:r>
              <w:rPr>
                <w:noProof/>
                <w:webHidden/>
              </w:rPr>
              <w:fldChar w:fldCharType="begin"/>
            </w:r>
            <w:r>
              <w:rPr>
                <w:noProof/>
                <w:webHidden/>
              </w:rPr>
              <w:instrText xml:space="preserve"> PAGEREF _Toc439782500 \h </w:instrText>
            </w:r>
            <w:r>
              <w:rPr>
                <w:noProof/>
                <w:webHidden/>
              </w:rPr>
            </w:r>
            <w:r>
              <w:rPr>
                <w:noProof/>
                <w:webHidden/>
              </w:rPr>
              <w:fldChar w:fldCharType="separate"/>
            </w:r>
            <w:r w:rsidR="00D01C3D">
              <w:rPr>
                <w:noProof/>
                <w:webHidden/>
              </w:rPr>
              <w:t>247</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01" w:history="1">
            <w:r w:rsidRPr="00F30306">
              <w:rPr>
                <w:rStyle w:val="Hyperlink"/>
                <w:noProof/>
              </w:rPr>
              <w:t>14.3</w:t>
            </w:r>
            <w:r>
              <w:rPr>
                <w:smallCaps w:val="0"/>
                <w:noProof/>
                <w:szCs w:val="22"/>
                <w:lang w:val="en-GB" w:eastAsia="en-GB"/>
              </w:rPr>
              <w:tab/>
            </w:r>
            <w:r w:rsidRPr="00F30306">
              <w:rPr>
                <w:rStyle w:val="Hyperlink"/>
                <w:noProof/>
              </w:rPr>
              <w:t>Function Application Resolution</w:t>
            </w:r>
            <w:r>
              <w:rPr>
                <w:noProof/>
                <w:webHidden/>
              </w:rPr>
              <w:tab/>
            </w:r>
            <w:r>
              <w:rPr>
                <w:noProof/>
                <w:webHidden/>
              </w:rPr>
              <w:fldChar w:fldCharType="begin"/>
            </w:r>
            <w:r>
              <w:rPr>
                <w:noProof/>
                <w:webHidden/>
              </w:rPr>
              <w:instrText xml:space="preserve"> PAGEREF _Toc439782501 \h </w:instrText>
            </w:r>
            <w:r>
              <w:rPr>
                <w:noProof/>
                <w:webHidden/>
              </w:rPr>
            </w:r>
            <w:r>
              <w:rPr>
                <w:noProof/>
                <w:webHidden/>
              </w:rPr>
              <w:fldChar w:fldCharType="separate"/>
            </w:r>
            <w:r w:rsidR="00D01C3D">
              <w:rPr>
                <w:noProof/>
                <w:webHidden/>
              </w:rPr>
              <w:t>248</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02" w:history="1">
            <w:r w:rsidRPr="00F30306">
              <w:rPr>
                <w:rStyle w:val="Hyperlink"/>
                <w:noProof/>
              </w:rPr>
              <w:t>14.4</w:t>
            </w:r>
            <w:r>
              <w:rPr>
                <w:smallCaps w:val="0"/>
                <w:noProof/>
                <w:szCs w:val="22"/>
                <w:lang w:val="en-GB" w:eastAsia="en-GB"/>
              </w:rPr>
              <w:tab/>
            </w:r>
            <w:r w:rsidRPr="00F30306">
              <w:rPr>
                <w:rStyle w:val="Hyperlink"/>
                <w:noProof/>
              </w:rPr>
              <w:t>Method Application Resolution</w:t>
            </w:r>
            <w:r>
              <w:rPr>
                <w:noProof/>
                <w:webHidden/>
              </w:rPr>
              <w:tab/>
            </w:r>
            <w:r>
              <w:rPr>
                <w:noProof/>
                <w:webHidden/>
              </w:rPr>
              <w:fldChar w:fldCharType="begin"/>
            </w:r>
            <w:r>
              <w:rPr>
                <w:noProof/>
                <w:webHidden/>
              </w:rPr>
              <w:instrText xml:space="preserve"> PAGEREF _Toc439782502 \h </w:instrText>
            </w:r>
            <w:r>
              <w:rPr>
                <w:noProof/>
                <w:webHidden/>
              </w:rPr>
            </w:r>
            <w:r>
              <w:rPr>
                <w:noProof/>
                <w:webHidden/>
              </w:rPr>
              <w:fldChar w:fldCharType="separate"/>
            </w:r>
            <w:r w:rsidR="00D01C3D">
              <w:rPr>
                <w:noProof/>
                <w:webHidden/>
              </w:rPr>
              <w:t>249</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03" w:history="1">
            <w:r w:rsidRPr="00F30306">
              <w:rPr>
                <w:rStyle w:val="Hyperlink"/>
                <w:noProof/>
              </w:rPr>
              <w:t>14.4.1</w:t>
            </w:r>
            <w:r>
              <w:rPr>
                <w:i w:val="0"/>
                <w:iCs w:val="0"/>
                <w:noProof/>
                <w:szCs w:val="22"/>
                <w:lang w:val="en-GB" w:eastAsia="en-GB"/>
              </w:rPr>
              <w:tab/>
            </w:r>
            <w:r w:rsidRPr="00F30306">
              <w:rPr>
                <w:rStyle w:val="Hyperlink"/>
                <w:noProof/>
              </w:rPr>
              <w:t>Additional Propagation of Known Type Information in F# 3.1</w:t>
            </w:r>
            <w:r>
              <w:rPr>
                <w:noProof/>
                <w:webHidden/>
              </w:rPr>
              <w:tab/>
            </w:r>
            <w:r>
              <w:rPr>
                <w:noProof/>
                <w:webHidden/>
              </w:rPr>
              <w:fldChar w:fldCharType="begin"/>
            </w:r>
            <w:r>
              <w:rPr>
                <w:noProof/>
                <w:webHidden/>
              </w:rPr>
              <w:instrText xml:space="preserve"> PAGEREF _Toc439782503 \h </w:instrText>
            </w:r>
            <w:r>
              <w:rPr>
                <w:noProof/>
                <w:webHidden/>
              </w:rPr>
            </w:r>
            <w:r>
              <w:rPr>
                <w:noProof/>
                <w:webHidden/>
              </w:rPr>
              <w:fldChar w:fldCharType="separate"/>
            </w:r>
            <w:r w:rsidR="00D01C3D">
              <w:rPr>
                <w:noProof/>
                <w:webHidden/>
              </w:rPr>
              <w:t>254</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04" w:history="1">
            <w:r w:rsidRPr="00F30306">
              <w:rPr>
                <w:rStyle w:val="Hyperlink"/>
                <w:noProof/>
              </w:rPr>
              <w:t>14.4.2</w:t>
            </w:r>
            <w:r>
              <w:rPr>
                <w:i w:val="0"/>
                <w:iCs w:val="0"/>
                <w:noProof/>
                <w:szCs w:val="22"/>
                <w:lang w:val="en-GB" w:eastAsia="en-GB"/>
              </w:rPr>
              <w:tab/>
            </w:r>
            <w:r w:rsidRPr="00F30306">
              <w:rPr>
                <w:rStyle w:val="Hyperlink"/>
                <w:noProof/>
              </w:rPr>
              <w:t>Conditional Compilation of Member Calls</w:t>
            </w:r>
            <w:r>
              <w:rPr>
                <w:noProof/>
                <w:webHidden/>
              </w:rPr>
              <w:tab/>
            </w:r>
            <w:r>
              <w:rPr>
                <w:noProof/>
                <w:webHidden/>
              </w:rPr>
              <w:fldChar w:fldCharType="begin"/>
            </w:r>
            <w:r>
              <w:rPr>
                <w:noProof/>
                <w:webHidden/>
              </w:rPr>
              <w:instrText xml:space="preserve"> PAGEREF _Toc439782504 \h </w:instrText>
            </w:r>
            <w:r>
              <w:rPr>
                <w:noProof/>
                <w:webHidden/>
              </w:rPr>
            </w:r>
            <w:r>
              <w:rPr>
                <w:noProof/>
                <w:webHidden/>
              </w:rPr>
              <w:fldChar w:fldCharType="separate"/>
            </w:r>
            <w:r w:rsidR="00D01C3D">
              <w:rPr>
                <w:noProof/>
                <w:webHidden/>
              </w:rPr>
              <w:t>255</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05" w:history="1">
            <w:r w:rsidRPr="00F30306">
              <w:rPr>
                <w:rStyle w:val="Hyperlink"/>
                <w:noProof/>
              </w:rPr>
              <w:t>14.4.3</w:t>
            </w:r>
            <w:r>
              <w:rPr>
                <w:i w:val="0"/>
                <w:iCs w:val="0"/>
                <w:noProof/>
                <w:szCs w:val="22"/>
                <w:lang w:val="en-GB" w:eastAsia="en-GB"/>
              </w:rPr>
              <w:tab/>
            </w:r>
            <w:r w:rsidRPr="00F30306">
              <w:rPr>
                <w:rStyle w:val="Hyperlink"/>
                <w:noProof/>
              </w:rPr>
              <w:t>Implicit Insertion of Flexibility for Uses of Functions and Members</w:t>
            </w:r>
            <w:r>
              <w:rPr>
                <w:noProof/>
                <w:webHidden/>
              </w:rPr>
              <w:tab/>
            </w:r>
            <w:r>
              <w:rPr>
                <w:noProof/>
                <w:webHidden/>
              </w:rPr>
              <w:fldChar w:fldCharType="begin"/>
            </w:r>
            <w:r>
              <w:rPr>
                <w:noProof/>
                <w:webHidden/>
              </w:rPr>
              <w:instrText xml:space="preserve"> PAGEREF _Toc439782505 \h </w:instrText>
            </w:r>
            <w:r>
              <w:rPr>
                <w:noProof/>
                <w:webHidden/>
              </w:rPr>
            </w:r>
            <w:r>
              <w:rPr>
                <w:noProof/>
                <w:webHidden/>
              </w:rPr>
              <w:fldChar w:fldCharType="separate"/>
            </w:r>
            <w:r w:rsidR="00D01C3D">
              <w:rPr>
                <w:noProof/>
                <w:webHidden/>
              </w:rPr>
              <w:t>255</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06" w:history="1">
            <w:r w:rsidRPr="00F30306">
              <w:rPr>
                <w:rStyle w:val="Hyperlink"/>
                <w:noProof/>
              </w:rPr>
              <w:t>14.5</w:t>
            </w:r>
            <w:r>
              <w:rPr>
                <w:smallCaps w:val="0"/>
                <w:noProof/>
                <w:szCs w:val="22"/>
                <w:lang w:val="en-GB" w:eastAsia="en-GB"/>
              </w:rPr>
              <w:tab/>
            </w:r>
            <w:r w:rsidRPr="00F30306">
              <w:rPr>
                <w:rStyle w:val="Hyperlink"/>
                <w:noProof/>
              </w:rPr>
              <w:t>Constraint Solving</w:t>
            </w:r>
            <w:r>
              <w:rPr>
                <w:noProof/>
                <w:webHidden/>
              </w:rPr>
              <w:tab/>
            </w:r>
            <w:r>
              <w:rPr>
                <w:noProof/>
                <w:webHidden/>
              </w:rPr>
              <w:fldChar w:fldCharType="begin"/>
            </w:r>
            <w:r>
              <w:rPr>
                <w:noProof/>
                <w:webHidden/>
              </w:rPr>
              <w:instrText xml:space="preserve"> PAGEREF _Toc439782506 \h </w:instrText>
            </w:r>
            <w:r>
              <w:rPr>
                <w:noProof/>
                <w:webHidden/>
              </w:rPr>
            </w:r>
            <w:r>
              <w:rPr>
                <w:noProof/>
                <w:webHidden/>
              </w:rPr>
              <w:fldChar w:fldCharType="separate"/>
            </w:r>
            <w:r w:rsidR="00D01C3D">
              <w:rPr>
                <w:noProof/>
                <w:webHidden/>
              </w:rPr>
              <w:t>257</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07" w:history="1">
            <w:r w:rsidRPr="00F30306">
              <w:rPr>
                <w:rStyle w:val="Hyperlink"/>
                <w:noProof/>
              </w:rPr>
              <w:t>14.5.1</w:t>
            </w:r>
            <w:r>
              <w:rPr>
                <w:i w:val="0"/>
                <w:iCs w:val="0"/>
                <w:noProof/>
                <w:szCs w:val="22"/>
                <w:lang w:val="en-GB" w:eastAsia="en-GB"/>
              </w:rPr>
              <w:tab/>
            </w:r>
            <w:r w:rsidRPr="00F30306">
              <w:rPr>
                <w:rStyle w:val="Hyperlink"/>
                <w:noProof/>
              </w:rPr>
              <w:t>Solving Equational Constraints</w:t>
            </w:r>
            <w:r>
              <w:rPr>
                <w:noProof/>
                <w:webHidden/>
              </w:rPr>
              <w:tab/>
            </w:r>
            <w:r>
              <w:rPr>
                <w:noProof/>
                <w:webHidden/>
              </w:rPr>
              <w:fldChar w:fldCharType="begin"/>
            </w:r>
            <w:r>
              <w:rPr>
                <w:noProof/>
                <w:webHidden/>
              </w:rPr>
              <w:instrText xml:space="preserve"> PAGEREF _Toc439782507 \h </w:instrText>
            </w:r>
            <w:r>
              <w:rPr>
                <w:noProof/>
                <w:webHidden/>
              </w:rPr>
            </w:r>
            <w:r>
              <w:rPr>
                <w:noProof/>
                <w:webHidden/>
              </w:rPr>
              <w:fldChar w:fldCharType="separate"/>
            </w:r>
            <w:r w:rsidR="00D01C3D">
              <w:rPr>
                <w:noProof/>
                <w:webHidden/>
              </w:rPr>
              <w:t>257</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08" w:history="1">
            <w:r w:rsidRPr="00F30306">
              <w:rPr>
                <w:rStyle w:val="Hyperlink"/>
                <w:noProof/>
              </w:rPr>
              <w:t>14.5.2</w:t>
            </w:r>
            <w:r>
              <w:rPr>
                <w:i w:val="0"/>
                <w:iCs w:val="0"/>
                <w:noProof/>
                <w:szCs w:val="22"/>
                <w:lang w:val="en-GB" w:eastAsia="en-GB"/>
              </w:rPr>
              <w:tab/>
            </w:r>
            <w:r w:rsidRPr="00F30306">
              <w:rPr>
                <w:rStyle w:val="Hyperlink"/>
                <w:noProof/>
              </w:rPr>
              <w:t>Solving Subtype Constraints</w:t>
            </w:r>
            <w:r>
              <w:rPr>
                <w:noProof/>
                <w:webHidden/>
              </w:rPr>
              <w:tab/>
            </w:r>
            <w:r>
              <w:rPr>
                <w:noProof/>
                <w:webHidden/>
              </w:rPr>
              <w:fldChar w:fldCharType="begin"/>
            </w:r>
            <w:r>
              <w:rPr>
                <w:noProof/>
                <w:webHidden/>
              </w:rPr>
              <w:instrText xml:space="preserve"> PAGEREF _Toc439782508 \h </w:instrText>
            </w:r>
            <w:r>
              <w:rPr>
                <w:noProof/>
                <w:webHidden/>
              </w:rPr>
            </w:r>
            <w:r>
              <w:rPr>
                <w:noProof/>
                <w:webHidden/>
              </w:rPr>
              <w:fldChar w:fldCharType="separate"/>
            </w:r>
            <w:r w:rsidR="00D01C3D">
              <w:rPr>
                <w:noProof/>
                <w:webHidden/>
              </w:rPr>
              <w:t>257</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09" w:history="1">
            <w:r w:rsidRPr="00F30306">
              <w:rPr>
                <w:rStyle w:val="Hyperlink"/>
                <w:noProof/>
              </w:rPr>
              <w:t>14.5.3</w:t>
            </w:r>
            <w:r>
              <w:rPr>
                <w:i w:val="0"/>
                <w:iCs w:val="0"/>
                <w:noProof/>
                <w:szCs w:val="22"/>
                <w:lang w:val="en-GB" w:eastAsia="en-GB"/>
              </w:rPr>
              <w:tab/>
            </w:r>
            <w:r w:rsidRPr="00F30306">
              <w:rPr>
                <w:rStyle w:val="Hyperlink"/>
                <w:noProof/>
              </w:rPr>
              <w:t xml:space="preserve">Solving Nullness, Struct, and </w:t>
            </w:r>
            <w:r w:rsidRPr="00F30306">
              <w:rPr>
                <w:rStyle w:val="Hyperlink"/>
                <w:noProof/>
                <w:lang w:eastAsia="en-GB"/>
              </w:rPr>
              <w:t xml:space="preserve">Other </w:t>
            </w:r>
            <w:r w:rsidRPr="00F30306">
              <w:rPr>
                <w:rStyle w:val="Hyperlink"/>
                <w:noProof/>
              </w:rPr>
              <w:t>Simple Constraints</w:t>
            </w:r>
            <w:r>
              <w:rPr>
                <w:noProof/>
                <w:webHidden/>
              </w:rPr>
              <w:tab/>
            </w:r>
            <w:r>
              <w:rPr>
                <w:noProof/>
                <w:webHidden/>
              </w:rPr>
              <w:fldChar w:fldCharType="begin"/>
            </w:r>
            <w:r>
              <w:rPr>
                <w:noProof/>
                <w:webHidden/>
              </w:rPr>
              <w:instrText xml:space="preserve"> PAGEREF _Toc439782509 \h </w:instrText>
            </w:r>
            <w:r>
              <w:rPr>
                <w:noProof/>
                <w:webHidden/>
              </w:rPr>
            </w:r>
            <w:r>
              <w:rPr>
                <w:noProof/>
                <w:webHidden/>
              </w:rPr>
              <w:fldChar w:fldCharType="separate"/>
            </w:r>
            <w:r w:rsidR="00D01C3D">
              <w:rPr>
                <w:noProof/>
                <w:webHidden/>
              </w:rPr>
              <w:t>258</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10" w:history="1">
            <w:r w:rsidRPr="00F30306">
              <w:rPr>
                <w:rStyle w:val="Hyperlink"/>
                <w:noProof/>
              </w:rPr>
              <w:t>14.5.4</w:t>
            </w:r>
            <w:r>
              <w:rPr>
                <w:i w:val="0"/>
                <w:iCs w:val="0"/>
                <w:noProof/>
                <w:szCs w:val="22"/>
                <w:lang w:val="en-GB" w:eastAsia="en-GB"/>
              </w:rPr>
              <w:tab/>
            </w:r>
            <w:r w:rsidRPr="00F30306">
              <w:rPr>
                <w:rStyle w:val="Hyperlink"/>
                <w:noProof/>
              </w:rPr>
              <w:t>Solving Member Constraints</w:t>
            </w:r>
            <w:r>
              <w:rPr>
                <w:noProof/>
                <w:webHidden/>
              </w:rPr>
              <w:tab/>
            </w:r>
            <w:r>
              <w:rPr>
                <w:noProof/>
                <w:webHidden/>
              </w:rPr>
              <w:fldChar w:fldCharType="begin"/>
            </w:r>
            <w:r>
              <w:rPr>
                <w:noProof/>
                <w:webHidden/>
              </w:rPr>
              <w:instrText xml:space="preserve"> PAGEREF _Toc439782510 \h </w:instrText>
            </w:r>
            <w:r>
              <w:rPr>
                <w:noProof/>
                <w:webHidden/>
              </w:rPr>
            </w:r>
            <w:r>
              <w:rPr>
                <w:noProof/>
                <w:webHidden/>
              </w:rPr>
              <w:fldChar w:fldCharType="separate"/>
            </w:r>
            <w:r w:rsidR="00D01C3D">
              <w:rPr>
                <w:noProof/>
                <w:webHidden/>
              </w:rPr>
              <w:t>259</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11" w:history="1">
            <w:r w:rsidRPr="00F30306">
              <w:rPr>
                <w:rStyle w:val="Hyperlink"/>
                <w:noProof/>
              </w:rPr>
              <w:t>14.5.5</w:t>
            </w:r>
            <w:r>
              <w:rPr>
                <w:i w:val="0"/>
                <w:iCs w:val="0"/>
                <w:noProof/>
                <w:szCs w:val="22"/>
                <w:lang w:val="en-GB" w:eastAsia="en-GB"/>
              </w:rPr>
              <w:tab/>
            </w:r>
            <w:r w:rsidRPr="00F30306">
              <w:rPr>
                <w:rStyle w:val="Hyperlink"/>
                <w:noProof/>
              </w:rPr>
              <w:t>Over-constrained User Type Annotations</w:t>
            </w:r>
            <w:r>
              <w:rPr>
                <w:noProof/>
                <w:webHidden/>
              </w:rPr>
              <w:tab/>
            </w:r>
            <w:r>
              <w:rPr>
                <w:noProof/>
                <w:webHidden/>
              </w:rPr>
              <w:fldChar w:fldCharType="begin"/>
            </w:r>
            <w:r>
              <w:rPr>
                <w:noProof/>
                <w:webHidden/>
              </w:rPr>
              <w:instrText xml:space="preserve"> PAGEREF _Toc439782511 \h </w:instrText>
            </w:r>
            <w:r>
              <w:rPr>
                <w:noProof/>
                <w:webHidden/>
              </w:rPr>
            </w:r>
            <w:r>
              <w:rPr>
                <w:noProof/>
                <w:webHidden/>
              </w:rPr>
              <w:fldChar w:fldCharType="separate"/>
            </w:r>
            <w:r w:rsidR="00D01C3D">
              <w:rPr>
                <w:noProof/>
                <w:webHidden/>
              </w:rPr>
              <w:t>260</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12" w:history="1">
            <w:r w:rsidRPr="00F30306">
              <w:rPr>
                <w:rStyle w:val="Hyperlink"/>
                <w:noProof/>
              </w:rPr>
              <w:t>14.6</w:t>
            </w:r>
            <w:r>
              <w:rPr>
                <w:smallCaps w:val="0"/>
                <w:noProof/>
                <w:szCs w:val="22"/>
                <w:lang w:val="en-GB" w:eastAsia="en-GB"/>
              </w:rPr>
              <w:tab/>
            </w:r>
            <w:r w:rsidRPr="00F30306">
              <w:rPr>
                <w:rStyle w:val="Hyperlink"/>
                <w:noProof/>
              </w:rPr>
              <w:t>Checking and Elaborating Function, Value, and Member Definitions</w:t>
            </w:r>
            <w:r>
              <w:rPr>
                <w:noProof/>
                <w:webHidden/>
              </w:rPr>
              <w:tab/>
            </w:r>
            <w:r>
              <w:rPr>
                <w:noProof/>
                <w:webHidden/>
              </w:rPr>
              <w:fldChar w:fldCharType="begin"/>
            </w:r>
            <w:r>
              <w:rPr>
                <w:noProof/>
                <w:webHidden/>
              </w:rPr>
              <w:instrText xml:space="preserve"> PAGEREF _Toc439782512 \h </w:instrText>
            </w:r>
            <w:r>
              <w:rPr>
                <w:noProof/>
                <w:webHidden/>
              </w:rPr>
            </w:r>
            <w:r>
              <w:rPr>
                <w:noProof/>
                <w:webHidden/>
              </w:rPr>
              <w:fldChar w:fldCharType="separate"/>
            </w:r>
            <w:r w:rsidR="00D01C3D">
              <w:rPr>
                <w:noProof/>
                <w:webHidden/>
              </w:rPr>
              <w:t>261</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13" w:history="1">
            <w:r w:rsidRPr="00F30306">
              <w:rPr>
                <w:rStyle w:val="Hyperlink"/>
                <w:noProof/>
              </w:rPr>
              <w:t>14.6.1</w:t>
            </w:r>
            <w:r>
              <w:rPr>
                <w:i w:val="0"/>
                <w:iCs w:val="0"/>
                <w:noProof/>
                <w:szCs w:val="22"/>
                <w:lang w:val="en-GB" w:eastAsia="en-GB"/>
              </w:rPr>
              <w:tab/>
            </w:r>
            <w:r w:rsidRPr="00F30306">
              <w:rPr>
                <w:rStyle w:val="Hyperlink"/>
                <w:noProof/>
              </w:rPr>
              <w:t>Ambiguities in Function and Value Definitions</w:t>
            </w:r>
            <w:r>
              <w:rPr>
                <w:noProof/>
                <w:webHidden/>
              </w:rPr>
              <w:tab/>
            </w:r>
            <w:r>
              <w:rPr>
                <w:noProof/>
                <w:webHidden/>
              </w:rPr>
              <w:fldChar w:fldCharType="begin"/>
            </w:r>
            <w:r>
              <w:rPr>
                <w:noProof/>
                <w:webHidden/>
              </w:rPr>
              <w:instrText xml:space="preserve"> PAGEREF _Toc439782513 \h </w:instrText>
            </w:r>
            <w:r>
              <w:rPr>
                <w:noProof/>
                <w:webHidden/>
              </w:rPr>
            </w:r>
            <w:r>
              <w:rPr>
                <w:noProof/>
                <w:webHidden/>
              </w:rPr>
              <w:fldChar w:fldCharType="separate"/>
            </w:r>
            <w:r w:rsidR="00D01C3D">
              <w:rPr>
                <w:noProof/>
                <w:webHidden/>
              </w:rPr>
              <w:t>261</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14" w:history="1">
            <w:r w:rsidRPr="00F30306">
              <w:rPr>
                <w:rStyle w:val="Hyperlink"/>
                <w:noProof/>
              </w:rPr>
              <w:t>14.6.2</w:t>
            </w:r>
            <w:r>
              <w:rPr>
                <w:i w:val="0"/>
                <w:iCs w:val="0"/>
                <w:noProof/>
                <w:szCs w:val="22"/>
                <w:lang w:val="en-GB" w:eastAsia="en-GB"/>
              </w:rPr>
              <w:tab/>
            </w:r>
            <w:r w:rsidRPr="00F30306">
              <w:rPr>
                <w:rStyle w:val="Hyperlink"/>
                <w:noProof/>
              </w:rPr>
              <w:t>Mutable Value Definitions</w:t>
            </w:r>
            <w:r>
              <w:rPr>
                <w:noProof/>
                <w:webHidden/>
              </w:rPr>
              <w:tab/>
            </w:r>
            <w:r>
              <w:rPr>
                <w:noProof/>
                <w:webHidden/>
              </w:rPr>
              <w:fldChar w:fldCharType="begin"/>
            </w:r>
            <w:r>
              <w:rPr>
                <w:noProof/>
                <w:webHidden/>
              </w:rPr>
              <w:instrText xml:space="preserve"> PAGEREF _Toc439782514 \h </w:instrText>
            </w:r>
            <w:r>
              <w:rPr>
                <w:noProof/>
                <w:webHidden/>
              </w:rPr>
            </w:r>
            <w:r>
              <w:rPr>
                <w:noProof/>
                <w:webHidden/>
              </w:rPr>
              <w:fldChar w:fldCharType="separate"/>
            </w:r>
            <w:r w:rsidR="00D01C3D">
              <w:rPr>
                <w:noProof/>
                <w:webHidden/>
              </w:rPr>
              <w:t>262</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15" w:history="1">
            <w:r w:rsidRPr="00F30306">
              <w:rPr>
                <w:rStyle w:val="Hyperlink"/>
                <w:noProof/>
              </w:rPr>
              <w:t>14.6.3</w:t>
            </w:r>
            <w:r>
              <w:rPr>
                <w:i w:val="0"/>
                <w:iCs w:val="0"/>
                <w:noProof/>
                <w:szCs w:val="22"/>
                <w:lang w:val="en-GB" w:eastAsia="en-GB"/>
              </w:rPr>
              <w:tab/>
            </w:r>
            <w:r w:rsidRPr="00F30306">
              <w:rPr>
                <w:rStyle w:val="Hyperlink"/>
                <w:noProof/>
              </w:rPr>
              <w:t>Processing Value Definitions</w:t>
            </w:r>
            <w:r>
              <w:rPr>
                <w:noProof/>
                <w:webHidden/>
              </w:rPr>
              <w:tab/>
            </w:r>
            <w:r>
              <w:rPr>
                <w:noProof/>
                <w:webHidden/>
              </w:rPr>
              <w:fldChar w:fldCharType="begin"/>
            </w:r>
            <w:r>
              <w:rPr>
                <w:noProof/>
                <w:webHidden/>
              </w:rPr>
              <w:instrText xml:space="preserve"> PAGEREF _Toc439782515 \h </w:instrText>
            </w:r>
            <w:r>
              <w:rPr>
                <w:noProof/>
                <w:webHidden/>
              </w:rPr>
            </w:r>
            <w:r>
              <w:rPr>
                <w:noProof/>
                <w:webHidden/>
              </w:rPr>
              <w:fldChar w:fldCharType="separate"/>
            </w:r>
            <w:r w:rsidR="00D01C3D">
              <w:rPr>
                <w:noProof/>
                <w:webHidden/>
              </w:rPr>
              <w:t>262</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16" w:history="1">
            <w:r w:rsidRPr="00F30306">
              <w:rPr>
                <w:rStyle w:val="Hyperlink"/>
                <w:noProof/>
              </w:rPr>
              <w:t>14.6.4</w:t>
            </w:r>
            <w:r>
              <w:rPr>
                <w:i w:val="0"/>
                <w:iCs w:val="0"/>
                <w:noProof/>
                <w:szCs w:val="22"/>
                <w:lang w:val="en-GB" w:eastAsia="en-GB"/>
              </w:rPr>
              <w:tab/>
            </w:r>
            <w:r w:rsidRPr="00F30306">
              <w:rPr>
                <w:rStyle w:val="Hyperlink"/>
                <w:noProof/>
              </w:rPr>
              <w:t>Processing Function Definitions</w:t>
            </w:r>
            <w:r>
              <w:rPr>
                <w:noProof/>
                <w:webHidden/>
              </w:rPr>
              <w:tab/>
            </w:r>
            <w:r>
              <w:rPr>
                <w:noProof/>
                <w:webHidden/>
              </w:rPr>
              <w:fldChar w:fldCharType="begin"/>
            </w:r>
            <w:r>
              <w:rPr>
                <w:noProof/>
                <w:webHidden/>
              </w:rPr>
              <w:instrText xml:space="preserve"> PAGEREF _Toc439782516 \h </w:instrText>
            </w:r>
            <w:r>
              <w:rPr>
                <w:noProof/>
                <w:webHidden/>
              </w:rPr>
            </w:r>
            <w:r>
              <w:rPr>
                <w:noProof/>
                <w:webHidden/>
              </w:rPr>
              <w:fldChar w:fldCharType="separate"/>
            </w:r>
            <w:r w:rsidR="00D01C3D">
              <w:rPr>
                <w:noProof/>
                <w:webHidden/>
              </w:rPr>
              <w:t>263</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17" w:history="1">
            <w:r w:rsidRPr="00F30306">
              <w:rPr>
                <w:rStyle w:val="Hyperlink"/>
                <w:noProof/>
              </w:rPr>
              <w:t>14.6.5</w:t>
            </w:r>
            <w:r>
              <w:rPr>
                <w:i w:val="0"/>
                <w:iCs w:val="0"/>
                <w:noProof/>
                <w:szCs w:val="22"/>
                <w:lang w:val="en-GB" w:eastAsia="en-GB"/>
              </w:rPr>
              <w:tab/>
            </w:r>
            <w:r w:rsidRPr="00F30306">
              <w:rPr>
                <w:rStyle w:val="Hyperlink"/>
                <w:noProof/>
              </w:rPr>
              <w:t>Processing Recursive Groups of Definitions</w:t>
            </w:r>
            <w:r>
              <w:rPr>
                <w:noProof/>
                <w:webHidden/>
              </w:rPr>
              <w:tab/>
            </w:r>
            <w:r>
              <w:rPr>
                <w:noProof/>
                <w:webHidden/>
              </w:rPr>
              <w:fldChar w:fldCharType="begin"/>
            </w:r>
            <w:r>
              <w:rPr>
                <w:noProof/>
                <w:webHidden/>
              </w:rPr>
              <w:instrText xml:space="preserve"> PAGEREF _Toc439782517 \h </w:instrText>
            </w:r>
            <w:r>
              <w:rPr>
                <w:noProof/>
                <w:webHidden/>
              </w:rPr>
            </w:r>
            <w:r>
              <w:rPr>
                <w:noProof/>
                <w:webHidden/>
              </w:rPr>
              <w:fldChar w:fldCharType="separate"/>
            </w:r>
            <w:r w:rsidR="00D01C3D">
              <w:rPr>
                <w:noProof/>
                <w:webHidden/>
              </w:rPr>
              <w:t>263</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18" w:history="1">
            <w:r w:rsidRPr="00F30306">
              <w:rPr>
                <w:rStyle w:val="Hyperlink"/>
                <w:noProof/>
              </w:rPr>
              <w:t>14.6.6</w:t>
            </w:r>
            <w:r>
              <w:rPr>
                <w:i w:val="0"/>
                <w:iCs w:val="0"/>
                <w:noProof/>
                <w:szCs w:val="22"/>
                <w:lang w:val="en-GB" w:eastAsia="en-GB"/>
              </w:rPr>
              <w:tab/>
            </w:r>
            <w:r w:rsidRPr="00F30306">
              <w:rPr>
                <w:rStyle w:val="Hyperlink"/>
                <w:noProof/>
              </w:rPr>
              <w:t>Recursive Safety Analysis</w:t>
            </w:r>
            <w:r>
              <w:rPr>
                <w:noProof/>
                <w:webHidden/>
              </w:rPr>
              <w:tab/>
            </w:r>
            <w:r>
              <w:rPr>
                <w:noProof/>
                <w:webHidden/>
              </w:rPr>
              <w:fldChar w:fldCharType="begin"/>
            </w:r>
            <w:r>
              <w:rPr>
                <w:noProof/>
                <w:webHidden/>
              </w:rPr>
              <w:instrText xml:space="preserve"> PAGEREF _Toc439782518 \h </w:instrText>
            </w:r>
            <w:r>
              <w:rPr>
                <w:noProof/>
                <w:webHidden/>
              </w:rPr>
            </w:r>
            <w:r>
              <w:rPr>
                <w:noProof/>
                <w:webHidden/>
              </w:rPr>
              <w:fldChar w:fldCharType="separate"/>
            </w:r>
            <w:r w:rsidR="00D01C3D">
              <w:rPr>
                <w:noProof/>
                <w:webHidden/>
              </w:rPr>
              <w:t>264</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19" w:history="1">
            <w:r w:rsidRPr="00F30306">
              <w:rPr>
                <w:rStyle w:val="Hyperlink"/>
                <w:noProof/>
              </w:rPr>
              <w:t>14.6.7</w:t>
            </w:r>
            <w:r>
              <w:rPr>
                <w:i w:val="0"/>
                <w:iCs w:val="0"/>
                <w:noProof/>
                <w:szCs w:val="22"/>
                <w:lang w:val="en-GB" w:eastAsia="en-GB"/>
              </w:rPr>
              <w:tab/>
            </w:r>
            <w:r w:rsidRPr="00F30306">
              <w:rPr>
                <w:rStyle w:val="Hyperlink"/>
                <w:noProof/>
              </w:rPr>
              <w:t>Generalization</w:t>
            </w:r>
            <w:r>
              <w:rPr>
                <w:noProof/>
                <w:webHidden/>
              </w:rPr>
              <w:tab/>
            </w:r>
            <w:r>
              <w:rPr>
                <w:noProof/>
                <w:webHidden/>
              </w:rPr>
              <w:fldChar w:fldCharType="begin"/>
            </w:r>
            <w:r>
              <w:rPr>
                <w:noProof/>
                <w:webHidden/>
              </w:rPr>
              <w:instrText xml:space="preserve"> PAGEREF _Toc439782519 \h </w:instrText>
            </w:r>
            <w:r>
              <w:rPr>
                <w:noProof/>
                <w:webHidden/>
              </w:rPr>
            </w:r>
            <w:r>
              <w:rPr>
                <w:noProof/>
                <w:webHidden/>
              </w:rPr>
              <w:fldChar w:fldCharType="separate"/>
            </w:r>
            <w:r w:rsidR="00D01C3D">
              <w:rPr>
                <w:noProof/>
                <w:webHidden/>
              </w:rPr>
              <w:t>267</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20" w:history="1">
            <w:r w:rsidRPr="00F30306">
              <w:rPr>
                <w:rStyle w:val="Hyperlink"/>
                <w:noProof/>
              </w:rPr>
              <w:t>14.6.8</w:t>
            </w:r>
            <w:r>
              <w:rPr>
                <w:i w:val="0"/>
                <w:iCs w:val="0"/>
                <w:noProof/>
                <w:szCs w:val="22"/>
                <w:lang w:val="en-GB" w:eastAsia="en-GB"/>
              </w:rPr>
              <w:tab/>
            </w:r>
            <w:r w:rsidRPr="00F30306">
              <w:rPr>
                <w:rStyle w:val="Hyperlink"/>
                <w:noProof/>
              </w:rPr>
              <w:t>Condensation of Generalized Types</w:t>
            </w:r>
            <w:r>
              <w:rPr>
                <w:noProof/>
                <w:webHidden/>
              </w:rPr>
              <w:tab/>
            </w:r>
            <w:r>
              <w:rPr>
                <w:noProof/>
                <w:webHidden/>
              </w:rPr>
              <w:fldChar w:fldCharType="begin"/>
            </w:r>
            <w:r>
              <w:rPr>
                <w:noProof/>
                <w:webHidden/>
              </w:rPr>
              <w:instrText xml:space="preserve"> PAGEREF _Toc439782520 \h </w:instrText>
            </w:r>
            <w:r>
              <w:rPr>
                <w:noProof/>
                <w:webHidden/>
              </w:rPr>
            </w:r>
            <w:r>
              <w:rPr>
                <w:noProof/>
                <w:webHidden/>
              </w:rPr>
              <w:fldChar w:fldCharType="separate"/>
            </w:r>
            <w:r w:rsidR="00D01C3D">
              <w:rPr>
                <w:noProof/>
                <w:webHidden/>
              </w:rPr>
              <w:t>269</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21" w:history="1">
            <w:r w:rsidRPr="00F30306">
              <w:rPr>
                <w:rStyle w:val="Hyperlink"/>
                <w:noProof/>
              </w:rPr>
              <w:t>14.7</w:t>
            </w:r>
            <w:r>
              <w:rPr>
                <w:smallCaps w:val="0"/>
                <w:noProof/>
                <w:szCs w:val="22"/>
                <w:lang w:val="en-GB" w:eastAsia="en-GB"/>
              </w:rPr>
              <w:tab/>
            </w:r>
            <w:r w:rsidRPr="00F30306">
              <w:rPr>
                <w:rStyle w:val="Hyperlink"/>
                <w:noProof/>
              </w:rPr>
              <w:t>Dispatch Slot Inference</w:t>
            </w:r>
            <w:r>
              <w:rPr>
                <w:noProof/>
                <w:webHidden/>
              </w:rPr>
              <w:tab/>
            </w:r>
            <w:r>
              <w:rPr>
                <w:noProof/>
                <w:webHidden/>
              </w:rPr>
              <w:fldChar w:fldCharType="begin"/>
            </w:r>
            <w:r>
              <w:rPr>
                <w:noProof/>
                <w:webHidden/>
              </w:rPr>
              <w:instrText xml:space="preserve"> PAGEREF _Toc439782521 \h </w:instrText>
            </w:r>
            <w:r>
              <w:rPr>
                <w:noProof/>
                <w:webHidden/>
              </w:rPr>
            </w:r>
            <w:r>
              <w:rPr>
                <w:noProof/>
                <w:webHidden/>
              </w:rPr>
              <w:fldChar w:fldCharType="separate"/>
            </w:r>
            <w:r w:rsidR="00D01C3D">
              <w:rPr>
                <w:noProof/>
                <w:webHidden/>
              </w:rPr>
              <w:t>271</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22" w:history="1">
            <w:r w:rsidRPr="00F30306">
              <w:rPr>
                <w:rStyle w:val="Hyperlink"/>
                <w:noProof/>
              </w:rPr>
              <w:t>14.8</w:t>
            </w:r>
            <w:r>
              <w:rPr>
                <w:smallCaps w:val="0"/>
                <w:noProof/>
                <w:szCs w:val="22"/>
                <w:lang w:val="en-GB" w:eastAsia="en-GB"/>
              </w:rPr>
              <w:tab/>
            </w:r>
            <w:r w:rsidRPr="00F30306">
              <w:rPr>
                <w:rStyle w:val="Hyperlink"/>
                <w:noProof/>
              </w:rPr>
              <w:t>Dispatch Slot Checking</w:t>
            </w:r>
            <w:r>
              <w:rPr>
                <w:noProof/>
                <w:webHidden/>
              </w:rPr>
              <w:tab/>
            </w:r>
            <w:r>
              <w:rPr>
                <w:noProof/>
                <w:webHidden/>
              </w:rPr>
              <w:fldChar w:fldCharType="begin"/>
            </w:r>
            <w:r>
              <w:rPr>
                <w:noProof/>
                <w:webHidden/>
              </w:rPr>
              <w:instrText xml:space="preserve"> PAGEREF _Toc439782522 \h </w:instrText>
            </w:r>
            <w:r>
              <w:rPr>
                <w:noProof/>
                <w:webHidden/>
              </w:rPr>
            </w:r>
            <w:r>
              <w:rPr>
                <w:noProof/>
                <w:webHidden/>
              </w:rPr>
              <w:fldChar w:fldCharType="separate"/>
            </w:r>
            <w:r w:rsidR="00D01C3D">
              <w:rPr>
                <w:noProof/>
                <w:webHidden/>
              </w:rPr>
              <w:t>273</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23" w:history="1">
            <w:r w:rsidRPr="00F30306">
              <w:rPr>
                <w:rStyle w:val="Hyperlink"/>
                <w:noProof/>
              </w:rPr>
              <w:t>14.9</w:t>
            </w:r>
            <w:r>
              <w:rPr>
                <w:smallCaps w:val="0"/>
                <w:noProof/>
                <w:szCs w:val="22"/>
                <w:lang w:val="en-GB" w:eastAsia="en-GB"/>
              </w:rPr>
              <w:tab/>
            </w:r>
            <w:r w:rsidRPr="00F30306">
              <w:rPr>
                <w:rStyle w:val="Hyperlink"/>
                <w:noProof/>
              </w:rPr>
              <w:t>Byref Safety Analysis</w:t>
            </w:r>
            <w:r>
              <w:rPr>
                <w:noProof/>
                <w:webHidden/>
              </w:rPr>
              <w:tab/>
            </w:r>
            <w:r>
              <w:rPr>
                <w:noProof/>
                <w:webHidden/>
              </w:rPr>
              <w:fldChar w:fldCharType="begin"/>
            </w:r>
            <w:r>
              <w:rPr>
                <w:noProof/>
                <w:webHidden/>
              </w:rPr>
              <w:instrText xml:space="preserve"> PAGEREF _Toc439782523 \h </w:instrText>
            </w:r>
            <w:r>
              <w:rPr>
                <w:noProof/>
                <w:webHidden/>
              </w:rPr>
            </w:r>
            <w:r>
              <w:rPr>
                <w:noProof/>
                <w:webHidden/>
              </w:rPr>
              <w:fldChar w:fldCharType="separate"/>
            </w:r>
            <w:r w:rsidR="00D01C3D">
              <w:rPr>
                <w:noProof/>
                <w:webHidden/>
              </w:rPr>
              <w:t>273</w:t>
            </w:r>
            <w:r>
              <w:rPr>
                <w:noProof/>
                <w:webHidden/>
              </w:rPr>
              <w:fldChar w:fldCharType="end"/>
            </w:r>
          </w:hyperlink>
        </w:p>
        <w:p w:rsidR="007C1E71" w:rsidRDefault="007C1E71">
          <w:pPr>
            <w:pStyle w:val="TOC2"/>
            <w:tabs>
              <w:tab w:val="left" w:pos="1200"/>
              <w:tab w:val="right" w:leader="dot" w:pos="9016"/>
            </w:tabs>
            <w:rPr>
              <w:smallCaps w:val="0"/>
              <w:noProof/>
              <w:szCs w:val="22"/>
              <w:lang w:val="en-GB" w:eastAsia="en-GB"/>
            </w:rPr>
          </w:pPr>
          <w:hyperlink w:anchor="_Toc439782524" w:history="1">
            <w:r w:rsidRPr="00F30306">
              <w:rPr>
                <w:rStyle w:val="Hyperlink"/>
                <w:noProof/>
              </w:rPr>
              <w:t>14.10</w:t>
            </w:r>
            <w:r>
              <w:rPr>
                <w:smallCaps w:val="0"/>
                <w:noProof/>
                <w:szCs w:val="22"/>
                <w:lang w:val="en-GB" w:eastAsia="en-GB"/>
              </w:rPr>
              <w:tab/>
            </w:r>
            <w:r w:rsidRPr="00F30306">
              <w:rPr>
                <w:rStyle w:val="Hyperlink"/>
                <w:noProof/>
              </w:rPr>
              <w:t>Arity Inference</w:t>
            </w:r>
            <w:r>
              <w:rPr>
                <w:noProof/>
                <w:webHidden/>
              </w:rPr>
              <w:tab/>
            </w:r>
            <w:r>
              <w:rPr>
                <w:noProof/>
                <w:webHidden/>
              </w:rPr>
              <w:fldChar w:fldCharType="begin"/>
            </w:r>
            <w:r>
              <w:rPr>
                <w:noProof/>
                <w:webHidden/>
              </w:rPr>
              <w:instrText xml:space="preserve"> PAGEREF _Toc439782524 \h </w:instrText>
            </w:r>
            <w:r>
              <w:rPr>
                <w:noProof/>
                <w:webHidden/>
              </w:rPr>
            </w:r>
            <w:r>
              <w:rPr>
                <w:noProof/>
                <w:webHidden/>
              </w:rPr>
              <w:fldChar w:fldCharType="separate"/>
            </w:r>
            <w:r w:rsidR="00D01C3D">
              <w:rPr>
                <w:noProof/>
                <w:webHidden/>
              </w:rPr>
              <w:t>274</w:t>
            </w:r>
            <w:r>
              <w:rPr>
                <w:noProof/>
                <w:webHidden/>
              </w:rPr>
              <w:fldChar w:fldCharType="end"/>
            </w:r>
          </w:hyperlink>
        </w:p>
        <w:p w:rsidR="007C1E71" w:rsidRDefault="007C1E71">
          <w:pPr>
            <w:pStyle w:val="TOC2"/>
            <w:tabs>
              <w:tab w:val="left" w:pos="1200"/>
              <w:tab w:val="right" w:leader="dot" w:pos="9016"/>
            </w:tabs>
            <w:rPr>
              <w:smallCaps w:val="0"/>
              <w:noProof/>
              <w:szCs w:val="22"/>
              <w:lang w:val="en-GB" w:eastAsia="en-GB"/>
            </w:rPr>
          </w:pPr>
          <w:hyperlink w:anchor="_Toc439782525" w:history="1">
            <w:r w:rsidRPr="00F30306">
              <w:rPr>
                <w:rStyle w:val="Hyperlink"/>
                <w:noProof/>
              </w:rPr>
              <w:t>14.11</w:t>
            </w:r>
            <w:r>
              <w:rPr>
                <w:smallCaps w:val="0"/>
                <w:noProof/>
                <w:szCs w:val="22"/>
                <w:lang w:val="en-GB" w:eastAsia="en-GB"/>
              </w:rPr>
              <w:tab/>
            </w:r>
            <w:r w:rsidRPr="00F30306">
              <w:rPr>
                <w:rStyle w:val="Hyperlink"/>
                <w:noProof/>
              </w:rPr>
              <w:t>Additional Constraints on CLI Methods</w:t>
            </w:r>
            <w:r>
              <w:rPr>
                <w:noProof/>
                <w:webHidden/>
              </w:rPr>
              <w:tab/>
            </w:r>
            <w:r>
              <w:rPr>
                <w:noProof/>
                <w:webHidden/>
              </w:rPr>
              <w:fldChar w:fldCharType="begin"/>
            </w:r>
            <w:r>
              <w:rPr>
                <w:noProof/>
                <w:webHidden/>
              </w:rPr>
              <w:instrText xml:space="preserve"> PAGEREF _Toc439782525 \h </w:instrText>
            </w:r>
            <w:r>
              <w:rPr>
                <w:noProof/>
                <w:webHidden/>
              </w:rPr>
            </w:r>
            <w:r>
              <w:rPr>
                <w:noProof/>
                <w:webHidden/>
              </w:rPr>
              <w:fldChar w:fldCharType="separate"/>
            </w:r>
            <w:r w:rsidR="00D01C3D">
              <w:rPr>
                <w:noProof/>
                <w:webHidden/>
              </w:rPr>
              <w:t>276</w:t>
            </w:r>
            <w:r>
              <w:rPr>
                <w:noProof/>
                <w:webHidden/>
              </w:rPr>
              <w:fldChar w:fldCharType="end"/>
            </w:r>
          </w:hyperlink>
        </w:p>
        <w:p w:rsidR="007C1E71" w:rsidRDefault="007C1E71">
          <w:pPr>
            <w:pStyle w:val="TOC1"/>
            <w:tabs>
              <w:tab w:val="left" w:pos="720"/>
              <w:tab w:val="right" w:leader="dot" w:pos="9016"/>
            </w:tabs>
            <w:rPr>
              <w:b w:val="0"/>
              <w:bCs w:val="0"/>
              <w:caps w:val="0"/>
              <w:noProof/>
              <w:szCs w:val="22"/>
              <w:lang w:val="en-GB" w:eastAsia="en-GB"/>
            </w:rPr>
          </w:pPr>
          <w:hyperlink w:anchor="_Toc439782526" w:history="1">
            <w:r w:rsidRPr="00F30306">
              <w:rPr>
                <w:rStyle w:val="Hyperlink"/>
                <w:noProof/>
              </w:rPr>
              <w:t>15.</w:t>
            </w:r>
            <w:r>
              <w:rPr>
                <w:b w:val="0"/>
                <w:bCs w:val="0"/>
                <w:caps w:val="0"/>
                <w:noProof/>
                <w:szCs w:val="22"/>
                <w:lang w:val="en-GB" w:eastAsia="en-GB"/>
              </w:rPr>
              <w:tab/>
            </w:r>
            <w:r w:rsidRPr="00F30306">
              <w:rPr>
                <w:rStyle w:val="Hyperlink"/>
                <w:noProof/>
              </w:rPr>
              <w:t>Lexical Filtering</w:t>
            </w:r>
            <w:r>
              <w:rPr>
                <w:noProof/>
                <w:webHidden/>
              </w:rPr>
              <w:tab/>
            </w:r>
            <w:r>
              <w:rPr>
                <w:noProof/>
                <w:webHidden/>
              </w:rPr>
              <w:fldChar w:fldCharType="begin"/>
            </w:r>
            <w:r>
              <w:rPr>
                <w:noProof/>
                <w:webHidden/>
              </w:rPr>
              <w:instrText xml:space="preserve"> PAGEREF _Toc439782526 \h </w:instrText>
            </w:r>
            <w:r>
              <w:rPr>
                <w:noProof/>
                <w:webHidden/>
              </w:rPr>
            </w:r>
            <w:r>
              <w:rPr>
                <w:noProof/>
                <w:webHidden/>
              </w:rPr>
              <w:fldChar w:fldCharType="separate"/>
            </w:r>
            <w:r w:rsidR="00D01C3D">
              <w:rPr>
                <w:noProof/>
                <w:webHidden/>
              </w:rPr>
              <w:t>277</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27" w:history="1">
            <w:r w:rsidRPr="00F30306">
              <w:rPr>
                <w:rStyle w:val="Hyperlink"/>
                <w:noProof/>
              </w:rPr>
              <w:t>15.1</w:t>
            </w:r>
            <w:r>
              <w:rPr>
                <w:smallCaps w:val="0"/>
                <w:noProof/>
                <w:szCs w:val="22"/>
                <w:lang w:val="en-GB" w:eastAsia="en-GB"/>
              </w:rPr>
              <w:tab/>
            </w:r>
            <w:r w:rsidRPr="00F30306">
              <w:rPr>
                <w:rStyle w:val="Hyperlink"/>
                <w:noProof/>
              </w:rPr>
              <w:t>Lightweight Syntax</w:t>
            </w:r>
            <w:r>
              <w:rPr>
                <w:noProof/>
                <w:webHidden/>
              </w:rPr>
              <w:tab/>
            </w:r>
            <w:r>
              <w:rPr>
                <w:noProof/>
                <w:webHidden/>
              </w:rPr>
              <w:fldChar w:fldCharType="begin"/>
            </w:r>
            <w:r>
              <w:rPr>
                <w:noProof/>
                <w:webHidden/>
              </w:rPr>
              <w:instrText xml:space="preserve"> PAGEREF _Toc439782527 \h </w:instrText>
            </w:r>
            <w:r>
              <w:rPr>
                <w:noProof/>
                <w:webHidden/>
              </w:rPr>
            </w:r>
            <w:r>
              <w:rPr>
                <w:noProof/>
                <w:webHidden/>
              </w:rPr>
              <w:fldChar w:fldCharType="separate"/>
            </w:r>
            <w:r w:rsidR="00D01C3D">
              <w:rPr>
                <w:noProof/>
                <w:webHidden/>
              </w:rPr>
              <w:t>277</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28" w:history="1">
            <w:r w:rsidRPr="00F30306">
              <w:rPr>
                <w:rStyle w:val="Hyperlink"/>
                <w:noProof/>
              </w:rPr>
              <w:t>15.1.1</w:t>
            </w:r>
            <w:r>
              <w:rPr>
                <w:i w:val="0"/>
                <w:iCs w:val="0"/>
                <w:noProof/>
                <w:szCs w:val="22"/>
                <w:lang w:val="en-GB" w:eastAsia="en-GB"/>
              </w:rPr>
              <w:tab/>
            </w:r>
            <w:r w:rsidRPr="00F30306">
              <w:rPr>
                <w:rStyle w:val="Hyperlink"/>
                <w:noProof/>
              </w:rPr>
              <w:t>Basic Lightweight Syntax Rules by Example</w:t>
            </w:r>
            <w:r>
              <w:rPr>
                <w:noProof/>
                <w:webHidden/>
              </w:rPr>
              <w:tab/>
            </w:r>
            <w:r>
              <w:rPr>
                <w:noProof/>
                <w:webHidden/>
              </w:rPr>
              <w:fldChar w:fldCharType="begin"/>
            </w:r>
            <w:r>
              <w:rPr>
                <w:noProof/>
                <w:webHidden/>
              </w:rPr>
              <w:instrText xml:space="preserve"> PAGEREF _Toc439782528 \h </w:instrText>
            </w:r>
            <w:r>
              <w:rPr>
                <w:noProof/>
                <w:webHidden/>
              </w:rPr>
            </w:r>
            <w:r>
              <w:rPr>
                <w:noProof/>
                <w:webHidden/>
              </w:rPr>
              <w:fldChar w:fldCharType="separate"/>
            </w:r>
            <w:r w:rsidR="00D01C3D">
              <w:rPr>
                <w:noProof/>
                <w:webHidden/>
              </w:rPr>
              <w:t>277</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29" w:history="1">
            <w:r w:rsidRPr="00F30306">
              <w:rPr>
                <w:rStyle w:val="Hyperlink"/>
                <w:noProof/>
              </w:rPr>
              <w:t>15.1.2</w:t>
            </w:r>
            <w:r>
              <w:rPr>
                <w:i w:val="0"/>
                <w:iCs w:val="0"/>
                <w:noProof/>
                <w:szCs w:val="22"/>
                <w:lang w:val="en-GB" w:eastAsia="en-GB"/>
              </w:rPr>
              <w:tab/>
            </w:r>
            <w:r w:rsidRPr="00F30306">
              <w:rPr>
                <w:rStyle w:val="Hyperlink"/>
                <w:noProof/>
              </w:rPr>
              <w:t>Inserted Tokens</w:t>
            </w:r>
            <w:r>
              <w:rPr>
                <w:noProof/>
                <w:webHidden/>
              </w:rPr>
              <w:tab/>
            </w:r>
            <w:r>
              <w:rPr>
                <w:noProof/>
                <w:webHidden/>
              </w:rPr>
              <w:fldChar w:fldCharType="begin"/>
            </w:r>
            <w:r>
              <w:rPr>
                <w:noProof/>
                <w:webHidden/>
              </w:rPr>
              <w:instrText xml:space="preserve"> PAGEREF _Toc439782529 \h </w:instrText>
            </w:r>
            <w:r>
              <w:rPr>
                <w:noProof/>
                <w:webHidden/>
              </w:rPr>
            </w:r>
            <w:r>
              <w:rPr>
                <w:noProof/>
                <w:webHidden/>
              </w:rPr>
              <w:fldChar w:fldCharType="separate"/>
            </w:r>
            <w:r w:rsidR="00D01C3D">
              <w:rPr>
                <w:noProof/>
                <w:webHidden/>
              </w:rPr>
              <w:t>278</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30" w:history="1">
            <w:r w:rsidRPr="00F30306">
              <w:rPr>
                <w:rStyle w:val="Hyperlink"/>
                <w:noProof/>
              </w:rPr>
              <w:t>15.1.3</w:t>
            </w:r>
            <w:r>
              <w:rPr>
                <w:i w:val="0"/>
                <w:iCs w:val="0"/>
                <w:noProof/>
                <w:szCs w:val="22"/>
                <w:lang w:val="en-GB" w:eastAsia="en-GB"/>
              </w:rPr>
              <w:tab/>
            </w:r>
            <w:r w:rsidRPr="00F30306">
              <w:rPr>
                <w:rStyle w:val="Hyperlink"/>
                <w:noProof/>
              </w:rPr>
              <w:t>Grammar Rules Including Inserted Tokens</w:t>
            </w:r>
            <w:r>
              <w:rPr>
                <w:noProof/>
                <w:webHidden/>
              </w:rPr>
              <w:tab/>
            </w:r>
            <w:r>
              <w:rPr>
                <w:noProof/>
                <w:webHidden/>
              </w:rPr>
              <w:fldChar w:fldCharType="begin"/>
            </w:r>
            <w:r>
              <w:rPr>
                <w:noProof/>
                <w:webHidden/>
              </w:rPr>
              <w:instrText xml:space="preserve"> PAGEREF _Toc439782530 \h </w:instrText>
            </w:r>
            <w:r>
              <w:rPr>
                <w:noProof/>
                <w:webHidden/>
              </w:rPr>
            </w:r>
            <w:r>
              <w:rPr>
                <w:noProof/>
                <w:webHidden/>
              </w:rPr>
              <w:fldChar w:fldCharType="separate"/>
            </w:r>
            <w:r w:rsidR="00D01C3D">
              <w:rPr>
                <w:noProof/>
                <w:webHidden/>
              </w:rPr>
              <w:t>278</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31" w:history="1">
            <w:r w:rsidRPr="00F30306">
              <w:rPr>
                <w:rStyle w:val="Hyperlink"/>
                <w:noProof/>
              </w:rPr>
              <w:t>15.1.4</w:t>
            </w:r>
            <w:r>
              <w:rPr>
                <w:i w:val="0"/>
                <w:iCs w:val="0"/>
                <w:noProof/>
                <w:szCs w:val="22"/>
                <w:lang w:val="en-GB" w:eastAsia="en-GB"/>
              </w:rPr>
              <w:tab/>
            </w:r>
            <w:r w:rsidRPr="00F30306">
              <w:rPr>
                <w:rStyle w:val="Hyperlink"/>
                <w:noProof/>
              </w:rPr>
              <w:t>Offside Lines</w:t>
            </w:r>
            <w:r>
              <w:rPr>
                <w:noProof/>
                <w:webHidden/>
              </w:rPr>
              <w:tab/>
            </w:r>
            <w:r>
              <w:rPr>
                <w:noProof/>
                <w:webHidden/>
              </w:rPr>
              <w:fldChar w:fldCharType="begin"/>
            </w:r>
            <w:r>
              <w:rPr>
                <w:noProof/>
                <w:webHidden/>
              </w:rPr>
              <w:instrText xml:space="preserve"> PAGEREF _Toc439782531 \h </w:instrText>
            </w:r>
            <w:r>
              <w:rPr>
                <w:noProof/>
                <w:webHidden/>
              </w:rPr>
            </w:r>
            <w:r>
              <w:rPr>
                <w:noProof/>
                <w:webHidden/>
              </w:rPr>
              <w:fldChar w:fldCharType="separate"/>
            </w:r>
            <w:r w:rsidR="00D01C3D">
              <w:rPr>
                <w:noProof/>
                <w:webHidden/>
              </w:rPr>
              <w:t>279</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32" w:history="1">
            <w:r w:rsidRPr="00F30306">
              <w:rPr>
                <w:rStyle w:val="Hyperlink"/>
                <w:noProof/>
              </w:rPr>
              <w:t>15.1.5</w:t>
            </w:r>
            <w:r>
              <w:rPr>
                <w:i w:val="0"/>
                <w:iCs w:val="0"/>
                <w:noProof/>
                <w:szCs w:val="22"/>
                <w:lang w:val="en-GB" w:eastAsia="en-GB"/>
              </w:rPr>
              <w:tab/>
            </w:r>
            <w:r w:rsidRPr="00F30306">
              <w:rPr>
                <w:rStyle w:val="Hyperlink"/>
                <w:noProof/>
              </w:rPr>
              <w:t>The Pre-Parse Stack</w:t>
            </w:r>
            <w:r>
              <w:rPr>
                <w:noProof/>
                <w:webHidden/>
              </w:rPr>
              <w:tab/>
            </w:r>
            <w:r>
              <w:rPr>
                <w:noProof/>
                <w:webHidden/>
              </w:rPr>
              <w:fldChar w:fldCharType="begin"/>
            </w:r>
            <w:r>
              <w:rPr>
                <w:noProof/>
                <w:webHidden/>
              </w:rPr>
              <w:instrText xml:space="preserve"> PAGEREF _Toc439782532 \h </w:instrText>
            </w:r>
            <w:r>
              <w:rPr>
                <w:noProof/>
                <w:webHidden/>
              </w:rPr>
            </w:r>
            <w:r>
              <w:rPr>
                <w:noProof/>
                <w:webHidden/>
              </w:rPr>
              <w:fldChar w:fldCharType="separate"/>
            </w:r>
            <w:r w:rsidR="00D01C3D">
              <w:rPr>
                <w:noProof/>
                <w:webHidden/>
              </w:rPr>
              <w:t>280</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33" w:history="1">
            <w:r w:rsidRPr="00F30306">
              <w:rPr>
                <w:rStyle w:val="Hyperlink"/>
                <w:noProof/>
              </w:rPr>
              <w:t>15.1.6</w:t>
            </w:r>
            <w:r>
              <w:rPr>
                <w:i w:val="0"/>
                <w:iCs w:val="0"/>
                <w:noProof/>
                <w:szCs w:val="22"/>
                <w:lang w:val="en-GB" w:eastAsia="en-GB"/>
              </w:rPr>
              <w:tab/>
            </w:r>
            <w:r w:rsidRPr="00F30306">
              <w:rPr>
                <w:rStyle w:val="Hyperlink"/>
                <w:noProof/>
              </w:rPr>
              <w:t>Full List of Offside Contexts</w:t>
            </w:r>
            <w:r>
              <w:rPr>
                <w:noProof/>
                <w:webHidden/>
              </w:rPr>
              <w:tab/>
            </w:r>
            <w:r>
              <w:rPr>
                <w:noProof/>
                <w:webHidden/>
              </w:rPr>
              <w:fldChar w:fldCharType="begin"/>
            </w:r>
            <w:r>
              <w:rPr>
                <w:noProof/>
                <w:webHidden/>
              </w:rPr>
              <w:instrText xml:space="preserve"> PAGEREF _Toc439782533 \h </w:instrText>
            </w:r>
            <w:r>
              <w:rPr>
                <w:noProof/>
                <w:webHidden/>
              </w:rPr>
            </w:r>
            <w:r>
              <w:rPr>
                <w:noProof/>
                <w:webHidden/>
              </w:rPr>
              <w:fldChar w:fldCharType="separate"/>
            </w:r>
            <w:r w:rsidR="00D01C3D">
              <w:rPr>
                <w:noProof/>
                <w:webHidden/>
              </w:rPr>
              <w:t>280</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34" w:history="1">
            <w:r w:rsidRPr="00F30306">
              <w:rPr>
                <w:rStyle w:val="Hyperlink"/>
                <w:noProof/>
              </w:rPr>
              <w:t>15.1.7</w:t>
            </w:r>
            <w:r>
              <w:rPr>
                <w:i w:val="0"/>
                <w:iCs w:val="0"/>
                <w:noProof/>
                <w:szCs w:val="22"/>
                <w:lang w:val="en-GB" w:eastAsia="en-GB"/>
              </w:rPr>
              <w:tab/>
            </w:r>
            <w:r w:rsidRPr="00F30306">
              <w:rPr>
                <w:rStyle w:val="Hyperlink"/>
                <w:noProof/>
              </w:rPr>
              <w:t>Balancing Rules</w:t>
            </w:r>
            <w:r>
              <w:rPr>
                <w:noProof/>
                <w:webHidden/>
              </w:rPr>
              <w:tab/>
            </w:r>
            <w:r>
              <w:rPr>
                <w:noProof/>
                <w:webHidden/>
              </w:rPr>
              <w:fldChar w:fldCharType="begin"/>
            </w:r>
            <w:r>
              <w:rPr>
                <w:noProof/>
                <w:webHidden/>
              </w:rPr>
              <w:instrText xml:space="preserve"> PAGEREF _Toc439782534 \h </w:instrText>
            </w:r>
            <w:r>
              <w:rPr>
                <w:noProof/>
                <w:webHidden/>
              </w:rPr>
            </w:r>
            <w:r>
              <w:rPr>
                <w:noProof/>
                <w:webHidden/>
              </w:rPr>
              <w:fldChar w:fldCharType="separate"/>
            </w:r>
            <w:r w:rsidR="00D01C3D">
              <w:rPr>
                <w:noProof/>
                <w:webHidden/>
              </w:rPr>
              <w:t>282</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35" w:history="1">
            <w:r w:rsidRPr="00F30306">
              <w:rPr>
                <w:rStyle w:val="Hyperlink"/>
                <w:noProof/>
              </w:rPr>
              <w:t>15.1.8</w:t>
            </w:r>
            <w:r>
              <w:rPr>
                <w:i w:val="0"/>
                <w:iCs w:val="0"/>
                <w:noProof/>
                <w:szCs w:val="22"/>
                <w:lang w:val="en-GB" w:eastAsia="en-GB"/>
              </w:rPr>
              <w:tab/>
            </w:r>
            <w:r w:rsidRPr="00F30306">
              <w:rPr>
                <w:rStyle w:val="Hyperlink"/>
                <w:noProof/>
              </w:rPr>
              <w:t>Offside Tokens, Token Insertions, and Closing Contexts</w:t>
            </w:r>
            <w:r>
              <w:rPr>
                <w:noProof/>
                <w:webHidden/>
              </w:rPr>
              <w:tab/>
            </w:r>
            <w:r>
              <w:rPr>
                <w:noProof/>
                <w:webHidden/>
              </w:rPr>
              <w:fldChar w:fldCharType="begin"/>
            </w:r>
            <w:r>
              <w:rPr>
                <w:noProof/>
                <w:webHidden/>
              </w:rPr>
              <w:instrText xml:space="preserve"> PAGEREF _Toc439782535 \h </w:instrText>
            </w:r>
            <w:r>
              <w:rPr>
                <w:noProof/>
                <w:webHidden/>
              </w:rPr>
            </w:r>
            <w:r>
              <w:rPr>
                <w:noProof/>
                <w:webHidden/>
              </w:rPr>
              <w:fldChar w:fldCharType="separate"/>
            </w:r>
            <w:r w:rsidR="00D01C3D">
              <w:rPr>
                <w:noProof/>
                <w:webHidden/>
              </w:rPr>
              <w:t>282</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36" w:history="1">
            <w:r w:rsidRPr="00F30306">
              <w:rPr>
                <w:rStyle w:val="Hyperlink"/>
                <w:noProof/>
              </w:rPr>
              <w:t>15.1.9</w:t>
            </w:r>
            <w:r>
              <w:rPr>
                <w:i w:val="0"/>
                <w:iCs w:val="0"/>
                <w:noProof/>
                <w:szCs w:val="22"/>
                <w:lang w:val="en-GB" w:eastAsia="en-GB"/>
              </w:rPr>
              <w:tab/>
            </w:r>
            <w:r w:rsidRPr="00F30306">
              <w:rPr>
                <w:rStyle w:val="Hyperlink"/>
                <w:noProof/>
              </w:rPr>
              <w:t>Exceptions to the Offside Rules</w:t>
            </w:r>
            <w:r>
              <w:rPr>
                <w:noProof/>
                <w:webHidden/>
              </w:rPr>
              <w:tab/>
            </w:r>
            <w:r>
              <w:rPr>
                <w:noProof/>
                <w:webHidden/>
              </w:rPr>
              <w:fldChar w:fldCharType="begin"/>
            </w:r>
            <w:r>
              <w:rPr>
                <w:noProof/>
                <w:webHidden/>
              </w:rPr>
              <w:instrText xml:space="preserve"> PAGEREF _Toc439782536 \h </w:instrText>
            </w:r>
            <w:r>
              <w:rPr>
                <w:noProof/>
                <w:webHidden/>
              </w:rPr>
            </w:r>
            <w:r>
              <w:rPr>
                <w:noProof/>
                <w:webHidden/>
              </w:rPr>
              <w:fldChar w:fldCharType="separate"/>
            </w:r>
            <w:r w:rsidR="00D01C3D">
              <w:rPr>
                <w:noProof/>
                <w:webHidden/>
              </w:rPr>
              <w:t>283</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37" w:history="1">
            <w:r w:rsidRPr="00F30306">
              <w:rPr>
                <w:rStyle w:val="Hyperlink"/>
                <w:noProof/>
              </w:rPr>
              <w:t>15.1.10</w:t>
            </w:r>
            <w:r>
              <w:rPr>
                <w:i w:val="0"/>
                <w:iCs w:val="0"/>
                <w:noProof/>
                <w:szCs w:val="22"/>
                <w:lang w:val="en-GB" w:eastAsia="en-GB"/>
              </w:rPr>
              <w:tab/>
            </w:r>
            <w:r w:rsidRPr="00F30306">
              <w:rPr>
                <w:rStyle w:val="Hyperlink"/>
                <w:noProof/>
              </w:rPr>
              <w:t>Permitted Undentations</w:t>
            </w:r>
            <w:r>
              <w:rPr>
                <w:noProof/>
                <w:webHidden/>
              </w:rPr>
              <w:tab/>
            </w:r>
            <w:r>
              <w:rPr>
                <w:noProof/>
                <w:webHidden/>
              </w:rPr>
              <w:fldChar w:fldCharType="begin"/>
            </w:r>
            <w:r>
              <w:rPr>
                <w:noProof/>
                <w:webHidden/>
              </w:rPr>
              <w:instrText xml:space="preserve"> PAGEREF _Toc439782537 \h </w:instrText>
            </w:r>
            <w:r>
              <w:rPr>
                <w:noProof/>
                <w:webHidden/>
              </w:rPr>
            </w:r>
            <w:r>
              <w:rPr>
                <w:noProof/>
                <w:webHidden/>
              </w:rPr>
              <w:fldChar w:fldCharType="separate"/>
            </w:r>
            <w:r w:rsidR="00D01C3D">
              <w:rPr>
                <w:noProof/>
                <w:webHidden/>
              </w:rPr>
              <w:t>285</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38" w:history="1">
            <w:r w:rsidRPr="00F30306">
              <w:rPr>
                <w:rStyle w:val="Hyperlink"/>
                <w:noProof/>
              </w:rPr>
              <w:t>15.2</w:t>
            </w:r>
            <w:r>
              <w:rPr>
                <w:smallCaps w:val="0"/>
                <w:noProof/>
                <w:szCs w:val="22"/>
                <w:lang w:val="en-GB" w:eastAsia="en-GB"/>
              </w:rPr>
              <w:tab/>
            </w:r>
            <w:r w:rsidRPr="00F30306">
              <w:rPr>
                <w:rStyle w:val="Hyperlink"/>
                <w:noProof/>
              </w:rPr>
              <w:t>High Precedence Application</w:t>
            </w:r>
            <w:r>
              <w:rPr>
                <w:noProof/>
                <w:webHidden/>
              </w:rPr>
              <w:tab/>
            </w:r>
            <w:r>
              <w:rPr>
                <w:noProof/>
                <w:webHidden/>
              </w:rPr>
              <w:fldChar w:fldCharType="begin"/>
            </w:r>
            <w:r>
              <w:rPr>
                <w:noProof/>
                <w:webHidden/>
              </w:rPr>
              <w:instrText xml:space="preserve"> PAGEREF _Toc439782538 \h </w:instrText>
            </w:r>
            <w:r>
              <w:rPr>
                <w:noProof/>
                <w:webHidden/>
              </w:rPr>
            </w:r>
            <w:r>
              <w:rPr>
                <w:noProof/>
                <w:webHidden/>
              </w:rPr>
              <w:fldChar w:fldCharType="separate"/>
            </w:r>
            <w:r w:rsidR="00D01C3D">
              <w:rPr>
                <w:noProof/>
                <w:webHidden/>
              </w:rPr>
              <w:t>286</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39" w:history="1">
            <w:r w:rsidRPr="00F30306">
              <w:rPr>
                <w:rStyle w:val="Hyperlink"/>
                <w:noProof/>
              </w:rPr>
              <w:t>15.3</w:t>
            </w:r>
            <w:r>
              <w:rPr>
                <w:smallCaps w:val="0"/>
                <w:noProof/>
                <w:szCs w:val="22"/>
                <w:lang w:val="en-GB" w:eastAsia="en-GB"/>
              </w:rPr>
              <w:tab/>
            </w:r>
            <w:r w:rsidRPr="00F30306">
              <w:rPr>
                <w:rStyle w:val="Hyperlink"/>
                <w:noProof/>
              </w:rPr>
              <w:t>Lexical Analysis of Type Applications</w:t>
            </w:r>
            <w:r>
              <w:rPr>
                <w:noProof/>
                <w:webHidden/>
              </w:rPr>
              <w:tab/>
            </w:r>
            <w:r>
              <w:rPr>
                <w:noProof/>
                <w:webHidden/>
              </w:rPr>
              <w:fldChar w:fldCharType="begin"/>
            </w:r>
            <w:r>
              <w:rPr>
                <w:noProof/>
                <w:webHidden/>
              </w:rPr>
              <w:instrText xml:space="preserve"> PAGEREF _Toc439782539 \h </w:instrText>
            </w:r>
            <w:r>
              <w:rPr>
                <w:noProof/>
                <w:webHidden/>
              </w:rPr>
            </w:r>
            <w:r>
              <w:rPr>
                <w:noProof/>
                <w:webHidden/>
              </w:rPr>
              <w:fldChar w:fldCharType="separate"/>
            </w:r>
            <w:r w:rsidR="00D01C3D">
              <w:rPr>
                <w:noProof/>
                <w:webHidden/>
              </w:rPr>
              <w:t>287</w:t>
            </w:r>
            <w:r>
              <w:rPr>
                <w:noProof/>
                <w:webHidden/>
              </w:rPr>
              <w:fldChar w:fldCharType="end"/>
            </w:r>
          </w:hyperlink>
        </w:p>
        <w:p w:rsidR="007C1E71" w:rsidRDefault="007C1E71">
          <w:pPr>
            <w:pStyle w:val="TOC1"/>
            <w:tabs>
              <w:tab w:val="left" w:pos="720"/>
              <w:tab w:val="right" w:leader="dot" w:pos="9016"/>
            </w:tabs>
            <w:rPr>
              <w:b w:val="0"/>
              <w:bCs w:val="0"/>
              <w:caps w:val="0"/>
              <w:noProof/>
              <w:szCs w:val="22"/>
              <w:lang w:val="en-GB" w:eastAsia="en-GB"/>
            </w:rPr>
          </w:pPr>
          <w:hyperlink w:anchor="_Toc439782540" w:history="1">
            <w:r w:rsidRPr="00F30306">
              <w:rPr>
                <w:rStyle w:val="Hyperlink"/>
                <w:noProof/>
              </w:rPr>
              <w:t>16.</w:t>
            </w:r>
            <w:r>
              <w:rPr>
                <w:b w:val="0"/>
                <w:bCs w:val="0"/>
                <w:caps w:val="0"/>
                <w:noProof/>
                <w:szCs w:val="22"/>
                <w:lang w:val="en-GB" w:eastAsia="en-GB"/>
              </w:rPr>
              <w:tab/>
            </w:r>
            <w:r w:rsidRPr="00F30306">
              <w:rPr>
                <w:rStyle w:val="Hyperlink"/>
                <w:noProof/>
              </w:rPr>
              <w:t>Provided Types</w:t>
            </w:r>
            <w:r>
              <w:rPr>
                <w:noProof/>
                <w:webHidden/>
              </w:rPr>
              <w:tab/>
            </w:r>
            <w:r>
              <w:rPr>
                <w:noProof/>
                <w:webHidden/>
              </w:rPr>
              <w:fldChar w:fldCharType="begin"/>
            </w:r>
            <w:r>
              <w:rPr>
                <w:noProof/>
                <w:webHidden/>
              </w:rPr>
              <w:instrText xml:space="preserve"> PAGEREF _Toc439782540 \h </w:instrText>
            </w:r>
            <w:r>
              <w:rPr>
                <w:noProof/>
                <w:webHidden/>
              </w:rPr>
            </w:r>
            <w:r>
              <w:rPr>
                <w:noProof/>
                <w:webHidden/>
              </w:rPr>
              <w:fldChar w:fldCharType="separate"/>
            </w:r>
            <w:r w:rsidR="00D01C3D">
              <w:rPr>
                <w:noProof/>
                <w:webHidden/>
              </w:rPr>
              <w:t>289</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41" w:history="1">
            <w:r w:rsidRPr="00F30306">
              <w:rPr>
                <w:rStyle w:val="Hyperlink"/>
                <w:noProof/>
              </w:rPr>
              <w:t>16.1</w:t>
            </w:r>
            <w:r>
              <w:rPr>
                <w:smallCaps w:val="0"/>
                <w:noProof/>
                <w:szCs w:val="22"/>
                <w:lang w:val="en-GB" w:eastAsia="en-GB"/>
              </w:rPr>
              <w:tab/>
            </w:r>
            <w:r w:rsidRPr="00F30306">
              <w:rPr>
                <w:rStyle w:val="Hyperlink"/>
                <w:noProof/>
              </w:rPr>
              <w:t>Static Parameters</w:t>
            </w:r>
            <w:r>
              <w:rPr>
                <w:noProof/>
                <w:webHidden/>
              </w:rPr>
              <w:tab/>
            </w:r>
            <w:r>
              <w:rPr>
                <w:noProof/>
                <w:webHidden/>
              </w:rPr>
              <w:fldChar w:fldCharType="begin"/>
            </w:r>
            <w:r>
              <w:rPr>
                <w:noProof/>
                <w:webHidden/>
              </w:rPr>
              <w:instrText xml:space="preserve"> PAGEREF _Toc439782541 \h </w:instrText>
            </w:r>
            <w:r>
              <w:rPr>
                <w:noProof/>
                <w:webHidden/>
              </w:rPr>
            </w:r>
            <w:r>
              <w:rPr>
                <w:noProof/>
                <w:webHidden/>
              </w:rPr>
              <w:fldChar w:fldCharType="separate"/>
            </w:r>
            <w:r w:rsidR="00D01C3D">
              <w:rPr>
                <w:noProof/>
                <w:webHidden/>
              </w:rPr>
              <w:t>290</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42" w:history="1">
            <w:r w:rsidRPr="00F30306">
              <w:rPr>
                <w:rStyle w:val="Hyperlink"/>
                <w:noProof/>
                <w:lang w:eastAsia="en-GB"/>
              </w:rPr>
              <w:t>16.1.1</w:t>
            </w:r>
            <w:r>
              <w:rPr>
                <w:i w:val="0"/>
                <w:iCs w:val="0"/>
                <w:noProof/>
                <w:szCs w:val="22"/>
                <w:lang w:val="en-GB" w:eastAsia="en-GB"/>
              </w:rPr>
              <w:tab/>
            </w:r>
            <w:r w:rsidRPr="00F30306">
              <w:rPr>
                <w:rStyle w:val="Hyperlink"/>
                <w:noProof/>
              </w:rPr>
              <w:t>Mangling of Static Parameter Values</w:t>
            </w:r>
            <w:r>
              <w:rPr>
                <w:noProof/>
                <w:webHidden/>
              </w:rPr>
              <w:tab/>
            </w:r>
            <w:r>
              <w:rPr>
                <w:noProof/>
                <w:webHidden/>
              </w:rPr>
              <w:fldChar w:fldCharType="begin"/>
            </w:r>
            <w:r>
              <w:rPr>
                <w:noProof/>
                <w:webHidden/>
              </w:rPr>
              <w:instrText xml:space="preserve"> PAGEREF _Toc439782542 \h </w:instrText>
            </w:r>
            <w:r>
              <w:rPr>
                <w:noProof/>
                <w:webHidden/>
              </w:rPr>
            </w:r>
            <w:r>
              <w:rPr>
                <w:noProof/>
                <w:webHidden/>
              </w:rPr>
              <w:fldChar w:fldCharType="separate"/>
            </w:r>
            <w:r w:rsidR="00D01C3D">
              <w:rPr>
                <w:noProof/>
                <w:webHidden/>
              </w:rPr>
              <w:t>290</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43" w:history="1">
            <w:r w:rsidRPr="00F30306">
              <w:rPr>
                <w:rStyle w:val="Hyperlink"/>
                <w:noProof/>
              </w:rPr>
              <w:t>16.2</w:t>
            </w:r>
            <w:r>
              <w:rPr>
                <w:smallCaps w:val="0"/>
                <w:noProof/>
                <w:szCs w:val="22"/>
                <w:lang w:val="en-GB" w:eastAsia="en-GB"/>
              </w:rPr>
              <w:tab/>
            </w:r>
            <w:r w:rsidRPr="00F30306">
              <w:rPr>
                <w:rStyle w:val="Hyperlink"/>
                <w:noProof/>
              </w:rPr>
              <w:t>Provided Namespace</w:t>
            </w:r>
            <w:r>
              <w:rPr>
                <w:noProof/>
                <w:webHidden/>
              </w:rPr>
              <w:tab/>
            </w:r>
            <w:r>
              <w:rPr>
                <w:noProof/>
                <w:webHidden/>
              </w:rPr>
              <w:fldChar w:fldCharType="begin"/>
            </w:r>
            <w:r>
              <w:rPr>
                <w:noProof/>
                <w:webHidden/>
              </w:rPr>
              <w:instrText xml:space="preserve"> PAGEREF _Toc439782543 \h </w:instrText>
            </w:r>
            <w:r>
              <w:rPr>
                <w:noProof/>
                <w:webHidden/>
              </w:rPr>
            </w:r>
            <w:r>
              <w:rPr>
                <w:noProof/>
                <w:webHidden/>
              </w:rPr>
              <w:fldChar w:fldCharType="separate"/>
            </w:r>
            <w:r w:rsidR="00D01C3D">
              <w:rPr>
                <w:noProof/>
                <w:webHidden/>
              </w:rPr>
              <w:t>291</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44" w:history="1">
            <w:r w:rsidRPr="00F30306">
              <w:rPr>
                <w:rStyle w:val="Hyperlink"/>
                <w:noProof/>
              </w:rPr>
              <w:t>16.3</w:t>
            </w:r>
            <w:r>
              <w:rPr>
                <w:smallCaps w:val="0"/>
                <w:noProof/>
                <w:szCs w:val="22"/>
                <w:lang w:val="en-GB" w:eastAsia="en-GB"/>
              </w:rPr>
              <w:tab/>
            </w:r>
            <w:r w:rsidRPr="00F30306">
              <w:rPr>
                <w:rStyle w:val="Hyperlink"/>
                <w:noProof/>
              </w:rPr>
              <w:t>Provided Type Definitions</w:t>
            </w:r>
            <w:r>
              <w:rPr>
                <w:noProof/>
                <w:webHidden/>
              </w:rPr>
              <w:tab/>
            </w:r>
            <w:r>
              <w:rPr>
                <w:noProof/>
                <w:webHidden/>
              </w:rPr>
              <w:fldChar w:fldCharType="begin"/>
            </w:r>
            <w:r>
              <w:rPr>
                <w:noProof/>
                <w:webHidden/>
              </w:rPr>
              <w:instrText xml:space="preserve"> PAGEREF _Toc439782544 \h </w:instrText>
            </w:r>
            <w:r>
              <w:rPr>
                <w:noProof/>
                <w:webHidden/>
              </w:rPr>
            </w:r>
            <w:r>
              <w:rPr>
                <w:noProof/>
                <w:webHidden/>
              </w:rPr>
              <w:fldChar w:fldCharType="separate"/>
            </w:r>
            <w:r w:rsidR="00D01C3D">
              <w:rPr>
                <w:noProof/>
                <w:webHidden/>
              </w:rPr>
              <w:t>291</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45" w:history="1">
            <w:r w:rsidRPr="00F30306">
              <w:rPr>
                <w:rStyle w:val="Hyperlink"/>
                <w:noProof/>
              </w:rPr>
              <w:t>16.3.1</w:t>
            </w:r>
            <w:r>
              <w:rPr>
                <w:i w:val="0"/>
                <w:iCs w:val="0"/>
                <w:noProof/>
                <w:szCs w:val="22"/>
                <w:lang w:val="en-GB" w:eastAsia="en-GB"/>
              </w:rPr>
              <w:tab/>
            </w:r>
            <w:r w:rsidRPr="00F30306">
              <w:rPr>
                <w:rStyle w:val="Hyperlink"/>
                <w:noProof/>
              </w:rPr>
              <w:t>Generated v. Erased Types</w:t>
            </w:r>
            <w:r>
              <w:rPr>
                <w:noProof/>
                <w:webHidden/>
              </w:rPr>
              <w:tab/>
            </w:r>
            <w:r>
              <w:rPr>
                <w:noProof/>
                <w:webHidden/>
              </w:rPr>
              <w:fldChar w:fldCharType="begin"/>
            </w:r>
            <w:r>
              <w:rPr>
                <w:noProof/>
                <w:webHidden/>
              </w:rPr>
              <w:instrText xml:space="preserve"> PAGEREF _Toc439782545 \h </w:instrText>
            </w:r>
            <w:r>
              <w:rPr>
                <w:noProof/>
                <w:webHidden/>
              </w:rPr>
            </w:r>
            <w:r>
              <w:rPr>
                <w:noProof/>
                <w:webHidden/>
              </w:rPr>
              <w:fldChar w:fldCharType="separate"/>
            </w:r>
            <w:r w:rsidR="00D01C3D">
              <w:rPr>
                <w:noProof/>
                <w:webHidden/>
              </w:rPr>
              <w:t>291</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46" w:history="1">
            <w:r w:rsidRPr="00F30306">
              <w:rPr>
                <w:rStyle w:val="Hyperlink"/>
                <w:noProof/>
              </w:rPr>
              <w:t>16.3.2</w:t>
            </w:r>
            <w:r>
              <w:rPr>
                <w:i w:val="0"/>
                <w:iCs w:val="0"/>
                <w:noProof/>
                <w:szCs w:val="22"/>
                <w:lang w:val="en-GB" w:eastAsia="en-GB"/>
              </w:rPr>
              <w:tab/>
            </w:r>
            <w:r w:rsidRPr="00F30306">
              <w:rPr>
                <w:rStyle w:val="Hyperlink"/>
                <w:noProof/>
              </w:rPr>
              <w:t>Type References</w:t>
            </w:r>
            <w:r>
              <w:rPr>
                <w:noProof/>
                <w:webHidden/>
              </w:rPr>
              <w:tab/>
            </w:r>
            <w:r>
              <w:rPr>
                <w:noProof/>
                <w:webHidden/>
              </w:rPr>
              <w:fldChar w:fldCharType="begin"/>
            </w:r>
            <w:r>
              <w:rPr>
                <w:noProof/>
                <w:webHidden/>
              </w:rPr>
              <w:instrText xml:space="preserve"> PAGEREF _Toc439782546 \h </w:instrText>
            </w:r>
            <w:r>
              <w:rPr>
                <w:noProof/>
                <w:webHidden/>
              </w:rPr>
            </w:r>
            <w:r>
              <w:rPr>
                <w:noProof/>
                <w:webHidden/>
              </w:rPr>
              <w:fldChar w:fldCharType="separate"/>
            </w:r>
            <w:r w:rsidR="00D01C3D">
              <w:rPr>
                <w:noProof/>
                <w:webHidden/>
              </w:rPr>
              <w:t>292</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47" w:history="1">
            <w:r w:rsidRPr="00F30306">
              <w:rPr>
                <w:rStyle w:val="Hyperlink"/>
                <w:noProof/>
              </w:rPr>
              <w:t>16.3.3</w:t>
            </w:r>
            <w:r>
              <w:rPr>
                <w:i w:val="0"/>
                <w:iCs w:val="0"/>
                <w:noProof/>
                <w:szCs w:val="22"/>
                <w:lang w:val="en-GB" w:eastAsia="en-GB"/>
              </w:rPr>
              <w:tab/>
            </w:r>
            <w:r w:rsidRPr="00F30306">
              <w:rPr>
                <w:rStyle w:val="Hyperlink"/>
                <w:noProof/>
              </w:rPr>
              <w:t>Static Parameters</w:t>
            </w:r>
            <w:r>
              <w:rPr>
                <w:noProof/>
                <w:webHidden/>
              </w:rPr>
              <w:tab/>
            </w:r>
            <w:r>
              <w:rPr>
                <w:noProof/>
                <w:webHidden/>
              </w:rPr>
              <w:fldChar w:fldCharType="begin"/>
            </w:r>
            <w:r>
              <w:rPr>
                <w:noProof/>
                <w:webHidden/>
              </w:rPr>
              <w:instrText xml:space="preserve"> PAGEREF _Toc439782547 \h </w:instrText>
            </w:r>
            <w:r>
              <w:rPr>
                <w:noProof/>
                <w:webHidden/>
              </w:rPr>
            </w:r>
            <w:r>
              <w:rPr>
                <w:noProof/>
                <w:webHidden/>
              </w:rPr>
              <w:fldChar w:fldCharType="separate"/>
            </w:r>
            <w:r w:rsidR="00D01C3D">
              <w:rPr>
                <w:noProof/>
                <w:webHidden/>
              </w:rPr>
              <w:t>292</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48" w:history="1">
            <w:r w:rsidRPr="00F30306">
              <w:rPr>
                <w:rStyle w:val="Hyperlink"/>
                <w:noProof/>
              </w:rPr>
              <w:t>16.3.4</w:t>
            </w:r>
            <w:r>
              <w:rPr>
                <w:i w:val="0"/>
                <w:iCs w:val="0"/>
                <w:noProof/>
                <w:szCs w:val="22"/>
                <w:lang w:val="en-GB" w:eastAsia="en-GB"/>
              </w:rPr>
              <w:tab/>
            </w:r>
            <w:r w:rsidRPr="00F30306">
              <w:rPr>
                <w:rStyle w:val="Hyperlink"/>
                <w:noProof/>
              </w:rPr>
              <w:t>Kind</w:t>
            </w:r>
            <w:r>
              <w:rPr>
                <w:noProof/>
                <w:webHidden/>
              </w:rPr>
              <w:tab/>
            </w:r>
            <w:r>
              <w:rPr>
                <w:noProof/>
                <w:webHidden/>
              </w:rPr>
              <w:fldChar w:fldCharType="begin"/>
            </w:r>
            <w:r>
              <w:rPr>
                <w:noProof/>
                <w:webHidden/>
              </w:rPr>
              <w:instrText xml:space="preserve"> PAGEREF _Toc439782548 \h </w:instrText>
            </w:r>
            <w:r>
              <w:rPr>
                <w:noProof/>
                <w:webHidden/>
              </w:rPr>
            </w:r>
            <w:r>
              <w:rPr>
                <w:noProof/>
                <w:webHidden/>
              </w:rPr>
              <w:fldChar w:fldCharType="separate"/>
            </w:r>
            <w:r w:rsidR="00D01C3D">
              <w:rPr>
                <w:noProof/>
                <w:webHidden/>
              </w:rPr>
              <w:t>292</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49" w:history="1">
            <w:r w:rsidRPr="00F30306">
              <w:rPr>
                <w:rStyle w:val="Hyperlink"/>
                <w:noProof/>
              </w:rPr>
              <w:t>16.3.5</w:t>
            </w:r>
            <w:r>
              <w:rPr>
                <w:i w:val="0"/>
                <w:iCs w:val="0"/>
                <w:noProof/>
                <w:szCs w:val="22"/>
                <w:lang w:val="en-GB" w:eastAsia="en-GB"/>
              </w:rPr>
              <w:tab/>
            </w:r>
            <w:r w:rsidRPr="00F30306">
              <w:rPr>
                <w:rStyle w:val="Hyperlink"/>
                <w:noProof/>
              </w:rPr>
              <w:t>Inheritance</w:t>
            </w:r>
            <w:r>
              <w:rPr>
                <w:noProof/>
                <w:webHidden/>
              </w:rPr>
              <w:tab/>
            </w:r>
            <w:r>
              <w:rPr>
                <w:noProof/>
                <w:webHidden/>
              </w:rPr>
              <w:fldChar w:fldCharType="begin"/>
            </w:r>
            <w:r>
              <w:rPr>
                <w:noProof/>
                <w:webHidden/>
              </w:rPr>
              <w:instrText xml:space="preserve"> PAGEREF _Toc439782549 \h </w:instrText>
            </w:r>
            <w:r>
              <w:rPr>
                <w:noProof/>
                <w:webHidden/>
              </w:rPr>
            </w:r>
            <w:r>
              <w:rPr>
                <w:noProof/>
                <w:webHidden/>
              </w:rPr>
              <w:fldChar w:fldCharType="separate"/>
            </w:r>
            <w:r w:rsidR="00D01C3D">
              <w:rPr>
                <w:noProof/>
                <w:webHidden/>
              </w:rPr>
              <w:t>292</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50" w:history="1">
            <w:r w:rsidRPr="00F30306">
              <w:rPr>
                <w:rStyle w:val="Hyperlink"/>
                <w:noProof/>
              </w:rPr>
              <w:t>16.3.6</w:t>
            </w:r>
            <w:r>
              <w:rPr>
                <w:i w:val="0"/>
                <w:iCs w:val="0"/>
                <w:noProof/>
                <w:szCs w:val="22"/>
                <w:lang w:val="en-GB" w:eastAsia="en-GB"/>
              </w:rPr>
              <w:tab/>
            </w:r>
            <w:r w:rsidRPr="00F30306">
              <w:rPr>
                <w:rStyle w:val="Hyperlink"/>
                <w:noProof/>
              </w:rPr>
              <w:t>Members</w:t>
            </w:r>
            <w:r>
              <w:rPr>
                <w:noProof/>
                <w:webHidden/>
              </w:rPr>
              <w:tab/>
            </w:r>
            <w:r>
              <w:rPr>
                <w:noProof/>
                <w:webHidden/>
              </w:rPr>
              <w:fldChar w:fldCharType="begin"/>
            </w:r>
            <w:r>
              <w:rPr>
                <w:noProof/>
                <w:webHidden/>
              </w:rPr>
              <w:instrText xml:space="preserve"> PAGEREF _Toc439782550 \h </w:instrText>
            </w:r>
            <w:r>
              <w:rPr>
                <w:noProof/>
                <w:webHidden/>
              </w:rPr>
            </w:r>
            <w:r>
              <w:rPr>
                <w:noProof/>
                <w:webHidden/>
              </w:rPr>
              <w:fldChar w:fldCharType="separate"/>
            </w:r>
            <w:r w:rsidR="00D01C3D">
              <w:rPr>
                <w:noProof/>
                <w:webHidden/>
              </w:rPr>
              <w:t>293</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51" w:history="1">
            <w:r w:rsidRPr="00F30306">
              <w:rPr>
                <w:rStyle w:val="Hyperlink"/>
                <w:noProof/>
              </w:rPr>
              <w:t>16.3.7</w:t>
            </w:r>
            <w:r>
              <w:rPr>
                <w:i w:val="0"/>
                <w:iCs w:val="0"/>
                <w:noProof/>
                <w:szCs w:val="22"/>
                <w:lang w:val="en-GB" w:eastAsia="en-GB"/>
              </w:rPr>
              <w:tab/>
            </w:r>
            <w:r w:rsidRPr="00F30306">
              <w:rPr>
                <w:rStyle w:val="Hyperlink"/>
                <w:noProof/>
              </w:rPr>
              <w:t>Attributes</w:t>
            </w:r>
            <w:r>
              <w:rPr>
                <w:noProof/>
                <w:webHidden/>
              </w:rPr>
              <w:tab/>
            </w:r>
            <w:r>
              <w:rPr>
                <w:noProof/>
                <w:webHidden/>
              </w:rPr>
              <w:fldChar w:fldCharType="begin"/>
            </w:r>
            <w:r>
              <w:rPr>
                <w:noProof/>
                <w:webHidden/>
              </w:rPr>
              <w:instrText xml:space="preserve"> PAGEREF _Toc439782551 \h </w:instrText>
            </w:r>
            <w:r>
              <w:rPr>
                <w:noProof/>
                <w:webHidden/>
              </w:rPr>
            </w:r>
            <w:r>
              <w:rPr>
                <w:noProof/>
                <w:webHidden/>
              </w:rPr>
              <w:fldChar w:fldCharType="separate"/>
            </w:r>
            <w:r w:rsidR="00D01C3D">
              <w:rPr>
                <w:noProof/>
                <w:webHidden/>
              </w:rPr>
              <w:t>294</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52" w:history="1">
            <w:r w:rsidRPr="00F30306">
              <w:rPr>
                <w:rStyle w:val="Hyperlink"/>
                <w:noProof/>
              </w:rPr>
              <w:t>16.3.8</w:t>
            </w:r>
            <w:r>
              <w:rPr>
                <w:i w:val="0"/>
                <w:iCs w:val="0"/>
                <w:noProof/>
                <w:szCs w:val="22"/>
                <w:lang w:val="en-GB" w:eastAsia="en-GB"/>
              </w:rPr>
              <w:tab/>
            </w:r>
            <w:r w:rsidRPr="00F30306">
              <w:rPr>
                <w:rStyle w:val="Hyperlink"/>
                <w:noProof/>
              </w:rPr>
              <w:t>Accessibility</w:t>
            </w:r>
            <w:r>
              <w:rPr>
                <w:noProof/>
                <w:webHidden/>
              </w:rPr>
              <w:tab/>
            </w:r>
            <w:r>
              <w:rPr>
                <w:noProof/>
                <w:webHidden/>
              </w:rPr>
              <w:fldChar w:fldCharType="begin"/>
            </w:r>
            <w:r>
              <w:rPr>
                <w:noProof/>
                <w:webHidden/>
              </w:rPr>
              <w:instrText xml:space="preserve"> PAGEREF _Toc439782552 \h </w:instrText>
            </w:r>
            <w:r>
              <w:rPr>
                <w:noProof/>
                <w:webHidden/>
              </w:rPr>
            </w:r>
            <w:r>
              <w:rPr>
                <w:noProof/>
                <w:webHidden/>
              </w:rPr>
              <w:fldChar w:fldCharType="separate"/>
            </w:r>
            <w:r w:rsidR="00D01C3D">
              <w:rPr>
                <w:noProof/>
                <w:webHidden/>
              </w:rPr>
              <w:t>294</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53" w:history="1">
            <w:r w:rsidRPr="00F30306">
              <w:rPr>
                <w:rStyle w:val="Hyperlink"/>
                <w:noProof/>
              </w:rPr>
              <w:t>16.3.9</w:t>
            </w:r>
            <w:r>
              <w:rPr>
                <w:i w:val="0"/>
                <w:iCs w:val="0"/>
                <w:noProof/>
                <w:szCs w:val="22"/>
                <w:lang w:val="en-GB" w:eastAsia="en-GB"/>
              </w:rPr>
              <w:tab/>
            </w:r>
            <w:r w:rsidRPr="00F30306">
              <w:rPr>
                <w:rStyle w:val="Hyperlink"/>
                <w:noProof/>
              </w:rPr>
              <w:t>Elaborated Code</w:t>
            </w:r>
            <w:r>
              <w:rPr>
                <w:noProof/>
                <w:webHidden/>
              </w:rPr>
              <w:tab/>
            </w:r>
            <w:r>
              <w:rPr>
                <w:noProof/>
                <w:webHidden/>
              </w:rPr>
              <w:fldChar w:fldCharType="begin"/>
            </w:r>
            <w:r>
              <w:rPr>
                <w:noProof/>
                <w:webHidden/>
              </w:rPr>
              <w:instrText xml:space="preserve"> PAGEREF _Toc439782553 \h </w:instrText>
            </w:r>
            <w:r>
              <w:rPr>
                <w:noProof/>
                <w:webHidden/>
              </w:rPr>
            </w:r>
            <w:r>
              <w:rPr>
                <w:noProof/>
                <w:webHidden/>
              </w:rPr>
              <w:fldChar w:fldCharType="separate"/>
            </w:r>
            <w:r w:rsidR="00D01C3D">
              <w:rPr>
                <w:noProof/>
                <w:webHidden/>
              </w:rPr>
              <w:t>294</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54" w:history="1">
            <w:r w:rsidRPr="00F30306">
              <w:rPr>
                <w:rStyle w:val="Hyperlink"/>
                <w:noProof/>
              </w:rPr>
              <w:t>16.3.10</w:t>
            </w:r>
            <w:r>
              <w:rPr>
                <w:i w:val="0"/>
                <w:iCs w:val="0"/>
                <w:noProof/>
                <w:szCs w:val="22"/>
                <w:lang w:val="en-GB" w:eastAsia="en-GB"/>
              </w:rPr>
              <w:tab/>
            </w:r>
            <w:r w:rsidRPr="00F30306">
              <w:rPr>
                <w:rStyle w:val="Hyperlink"/>
                <w:noProof/>
              </w:rPr>
              <w:t>Further Restrictions</w:t>
            </w:r>
            <w:r>
              <w:rPr>
                <w:noProof/>
                <w:webHidden/>
              </w:rPr>
              <w:tab/>
            </w:r>
            <w:r>
              <w:rPr>
                <w:noProof/>
                <w:webHidden/>
              </w:rPr>
              <w:fldChar w:fldCharType="begin"/>
            </w:r>
            <w:r>
              <w:rPr>
                <w:noProof/>
                <w:webHidden/>
              </w:rPr>
              <w:instrText xml:space="preserve"> PAGEREF _Toc439782554 \h </w:instrText>
            </w:r>
            <w:r>
              <w:rPr>
                <w:noProof/>
                <w:webHidden/>
              </w:rPr>
            </w:r>
            <w:r>
              <w:rPr>
                <w:noProof/>
                <w:webHidden/>
              </w:rPr>
              <w:fldChar w:fldCharType="separate"/>
            </w:r>
            <w:r w:rsidR="00D01C3D">
              <w:rPr>
                <w:noProof/>
                <w:webHidden/>
              </w:rPr>
              <w:t>295</w:t>
            </w:r>
            <w:r>
              <w:rPr>
                <w:noProof/>
                <w:webHidden/>
              </w:rPr>
              <w:fldChar w:fldCharType="end"/>
            </w:r>
          </w:hyperlink>
        </w:p>
        <w:p w:rsidR="007C1E71" w:rsidRDefault="007C1E71">
          <w:pPr>
            <w:pStyle w:val="TOC1"/>
            <w:tabs>
              <w:tab w:val="left" w:pos="720"/>
              <w:tab w:val="right" w:leader="dot" w:pos="9016"/>
            </w:tabs>
            <w:rPr>
              <w:b w:val="0"/>
              <w:bCs w:val="0"/>
              <w:caps w:val="0"/>
              <w:noProof/>
              <w:szCs w:val="22"/>
              <w:lang w:val="en-GB" w:eastAsia="en-GB"/>
            </w:rPr>
          </w:pPr>
          <w:hyperlink w:anchor="_Toc439782555" w:history="1">
            <w:r w:rsidRPr="00F30306">
              <w:rPr>
                <w:rStyle w:val="Hyperlink"/>
                <w:noProof/>
              </w:rPr>
              <w:t>17.</w:t>
            </w:r>
            <w:r>
              <w:rPr>
                <w:b w:val="0"/>
                <w:bCs w:val="0"/>
                <w:caps w:val="0"/>
                <w:noProof/>
                <w:szCs w:val="22"/>
                <w:lang w:val="en-GB" w:eastAsia="en-GB"/>
              </w:rPr>
              <w:tab/>
            </w:r>
            <w:r w:rsidRPr="00F30306">
              <w:rPr>
                <w:rStyle w:val="Hyperlink"/>
                <w:noProof/>
              </w:rPr>
              <w:t>Special Attributes and Types</w:t>
            </w:r>
            <w:r>
              <w:rPr>
                <w:noProof/>
                <w:webHidden/>
              </w:rPr>
              <w:tab/>
            </w:r>
            <w:r>
              <w:rPr>
                <w:noProof/>
                <w:webHidden/>
              </w:rPr>
              <w:fldChar w:fldCharType="begin"/>
            </w:r>
            <w:r>
              <w:rPr>
                <w:noProof/>
                <w:webHidden/>
              </w:rPr>
              <w:instrText xml:space="preserve"> PAGEREF _Toc439782555 \h </w:instrText>
            </w:r>
            <w:r>
              <w:rPr>
                <w:noProof/>
                <w:webHidden/>
              </w:rPr>
            </w:r>
            <w:r>
              <w:rPr>
                <w:noProof/>
                <w:webHidden/>
              </w:rPr>
              <w:fldChar w:fldCharType="separate"/>
            </w:r>
            <w:r w:rsidR="00D01C3D">
              <w:rPr>
                <w:noProof/>
                <w:webHidden/>
              </w:rPr>
              <w:t>296</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56" w:history="1">
            <w:r w:rsidRPr="00F30306">
              <w:rPr>
                <w:rStyle w:val="Hyperlink"/>
                <w:noProof/>
              </w:rPr>
              <w:t>17.1</w:t>
            </w:r>
            <w:r>
              <w:rPr>
                <w:smallCaps w:val="0"/>
                <w:noProof/>
                <w:szCs w:val="22"/>
                <w:lang w:val="en-GB" w:eastAsia="en-GB"/>
              </w:rPr>
              <w:tab/>
            </w:r>
            <w:r w:rsidRPr="00F30306">
              <w:rPr>
                <w:rStyle w:val="Hyperlink"/>
                <w:noProof/>
              </w:rPr>
              <w:t>Custom Attributes Recognized by F#</w:t>
            </w:r>
            <w:r>
              <w:rPr>
                <w:noProof/>
                <w:webHidden/>
              </w:rPr>
              <w:tab/>
            </w:r>
            <w:r>
              <w:rPr>
                <w:noProof/>
                <w:webHidden/>
              </w:rPr>
              <w:fldChar w:fldCharType="begin"/>
            </w:r>
            <w:r>
              <w:rPr>
                <w:noProof/>
                <w:webHidden/>
              </w:rPr>
              <w:instrText xml:space="preserve"> PAGEREF _Toc439782556 \h </w:instrText>
            </w:r>
            <w:r>
              <w:rPr>
                <w:noProof/>
                <w:webHidden/>
              </w:rPr>
            </w:r>
            <w:r>
              <w:rPr>
                <w:noProof/>
                <w:webHidden/>
              </w:rPr>
              <w:fldChar w:fldCharType="separate"/>
            </w:r>
            <w:r w:rsidR="00D01C3D">
              <w:rPr>
                <w:noProof/>
                <w:webHidden/>
              </w:rPr>
              <w:t>296</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57" w:history="1">
            <w:r w:rsidRPr="00F30306">
              <w:rPr>
                <w:rStyle w:val="Hyperlink"/>
                <w:noProof/>
              </w:rPr>
              <w:t>17.2</w:t>
            </w:r>
            <w:r>
              <w:rPr>
                <w:smallCaps w:val="0"/>
                <w:noProof/>
                <w:szCs w:val="22"/>
                <w:lang w:val="en-GB" w:eastAsia="en-GB"/>
              </w:rPr>
              <w:tab/>
            </w:r>
            <w:r w:rsidRPr="00F30306">
              <w:rPr>
                <w:rStyle w:val="Hyperlink"/>
                <w:noProof/>
              </w:rPr>
              <w:t>Custom Attributes Emitted by F#</w:t>
            </w:r>
            <w:r>
              <w:rPr>
                <w:noProof/>
                <w:webHidden/>
              </w:rPr>
              <w:tab/>
            </w:r>
            <w:r>
              <w:rPr>
                <w:noProof/>
                <w:webHidden/>
              </w:rPr>
              <w:fldChar w:fldCharType="begin"/>
            </w:r>
            <w:r>
              <w:rPr>
                <w:noProof/>
                <w:webHidden/>
              </w:rPr>
              <w:instrText xml:space="preserve"> PAGEREF _Toc439782557 \h </w:instrText>
            </w:r>
            <w:r>
              <w:rPr>
                <w:noProof/>
                <w:webHidden/>
              </w:rPr>
            </w:r>
            <w:r>
              <w:rPr>
                <w:noProof/>
                <w:webHidden/>
              </w:rPr>
              <w:fldChar w:fldCharType="separate"/>
            </w:r>
            <w:r w:rsidR="00D01C3D">
              <w:rPr>
                <w:noProof/>
                <w:webHidden/>
              </w:rPr>
              <w:t>301</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58" w:history="1">
            <w:r w:rsidRPr="00F30306">
              <w:rPr>
                <w:rStyle w:val="Hyperlink"/>
                <w:noProof/>
              </w:rPr>
              <w:t>17.3</w:t>
            </w:r>
            <w:r>
              <w:rPr>
                <w:smallCaps w:val="0"/>
                <w:noProof/>
                <w:szCs w:val="22"/>
                <w:lang w:val="en-GB" w:eastAsia="en-GB"/>
              </w:rPr>
              <w:tab/>
            </w:r>
            <w:r w:rsidRPr="00F30306">
              <w:rPr>
                <w:rStyle w:val="Hyperlink"/>
                <w:noProof/>
              </w:rPr>
              <w:t>Custom Attributes Not Recognized by F#</w:t>
            </w:r>
            <w:r>
              <w:rPr>
                <w:noProof/>
                <w:webHidden/>
              </w:rPr>
              <w:tab/>
            </w:r>
            <w:r>
              <w:rPr>
                <w:noProof/>
                <w:webHidden/>
              </w:rPr>
              <w:fldChar w:fldCharType="begin"/>
            </w:r>
            <w:r>
              <w:rPr>
                <w:noProof/>
                <w:webHidden/>
              </w:rPr>
              <w:instrText xml:space="preserve"> PAGEREF _Toc439782558 \h </w:instrText>
            </w:r>
            <w:r>
              <w:rPr>
                <w:noProof/>
                <w:webHidden/>
              </w:rPr>
            </w:r>
            <w:r>
              <w:rPr>
                <w:noProof/>
                <w:webHidden/>
              </w:rPr>
              <w:fldChar w:fldCharType="separate"/>
            </w:r>
            <w:r w:rsidR="00D01C3D">
              <w:rPr>
                <w:noProof/>
                <w:webHidden/>
              </w:rPr>
              <w:t>302</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59" w:history="1">
            <w:r w:rsidRPr="00F30306">
              <w:rPr>
                <w:rStyle w:val="Hyperlink"/>
                <w:noProof/>
              </w:rPr>
              <w:t>17.4</w:t>
            </w:r>
            <w:r>
              <w:rPr>
                <w:smallCaps w:val="0"/>
                <w:noProof/>
                <w:szCs w:val="22"/>
                <w:lang w:val="en-GB" w:eastAsia="en-GB"/>
              </w:rPr>
              <w:tab/>
            </w:r>
            <w:r w:rsidRPr="00F30306">
              <w:rPr>
                <w:rStyle w:val="Hyperlink"/>
                <w:noProof/>
              </w:rPr>
              <w:t>Exceptions Thrown by F# Language Primitives</w:t>
            </w:r>
            <w:r>
              <w:rPr>
                <w:noProof/>
                <w:webHidden/>
              </w:rPr>
              <w:tab/>
            </w:r>
            <w:r>
              <w:rPr>
                <w:noProof/>
                <w:webHidden/>
              </w:rPr>
              <w:fldChar w:fldCharType="begin"/>
            </w:r>
            <w:r>
              <w:rPr>
                <w:noProof/>
                <w:webHidden/>
              </w:rPr>
              <w:instrText xml:space="preserve"> PAGEREF _Toc439782559 \h </w:instrText>
            </w:r>
            <w:r>
              <w:rPr>
                <w:noProof/>
                <w:webHidden/>
              </w:rPr>
            </w:r>
            <w:r>
              <w:rPr>
                <w:noProof/>
                <w:webHidden/>
              </w:rPr>
              <w:fldChar w:fldCharType="separate"/>
            </w:r>
            <w:r w:rsidR="00D01C3D">
              <w:rPr>
                <w:noProof/>
                <w:webHidden/>
              </w:rPr>
              <w:t>302</w:t>
            </w:r>
            <w:r>
              <w:rPr>
                <w:noProof/>
                <w:webHidden/>
              </w:rPr>
              <w:fldChar w:fldCharType="end"/>
            </w:r>
          </w:hyperlink>
        </w:p>
        <w:p w:rsidR="007C1E71" w:rsidRDefault="007C1E71">
          <w:pPr>
            <w:pStyle w:val="TOC1"/>
            <w:tabs>
              <w:tab w:val="left" w:pos="720"/>
              <w:tab w:val="right" w:leader="dot" w:pos="9016"/>
            </w:tabs>
            <w:rPr>
              <w:b w:val="0"/>
              <w:bCs w:val="0"/>
              <w:caps w:val="0"/>
              <w:noProof/>
              <w:szCs w:val="22"/>
              <w:lang w:val="en-GB" w:eastAsia="en-GB"/>
            </w:rPr>
          </w:pPr>
          <w:hyperlink w:anchor="_Toc439782560" w:history="1">
            <w:r w:rsidRPr="00F30306">
              <w:rPr>
                <w:rStyle w:val="Hyperlink"/>
                <w:noProof/>
              </w:rPr>
              <w:t>18.</w:t>
            </w:r>
            <w:r>
              <w:rPr>
                <w:b w:val="0"/>
                <w:bCs w:val="0"/>
                <w:caps w:val="0"/>
                <w:noProof/>
                <w:szCs w:val="22"/>
                <w:lang w:val="en-GB" w:eastAsia="en-GB"/>
              </w:rPr>
              <w:tab/>
            </w:r>
            <w:r w:rsidRPr="00F30306">
              <w:rPr>
                <w:rStyle w:val="Hyperlink"/>
                <w:noProof/>
              </w:rPr>
              <w:t>The F# Library FSharp.Core.dll</w:t>
            </w:r>
            <w:r>
              <w:rPr>
                <w:noProof/>
                <w:webHidden/>
              </w:rPr>
              <w:tab/>
            </w:r>
            <w:r>
              <w:rPr>
                <w:noProof/>
                <w:webHidden/>
              </w:rPr>
              <w:fldChar w:fldCharType="begin"/>
            </w:r>
            <w:r>
              <w:rPr>
                <w:noProof/>
                <w:webHidden/>
              </w:rPr>
              <w:instrText xml:space="preserve"> PAGEREF _Toc439782560 \h </w:instrText>
            </w:r>
            <w:r>
              <w:rPr>
                <w:noProof/>
                <w:webHidden/>
              </w:rPr>
            </w:r>
            <w:r>
              <w:rPr>
                <w:noProof/>
                <w:webHidden/>
              </w:rPr>
              <w:fldChar w:fldCharType="separate"/>
            </w:r>
            <w:r w:rsidR="00D01C3D">
              <w:rPr>
                <w:noProof/>
                <w:webHidden/>
              </w:rPr>
              <w:t>305</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61" w:history="1">
            <w:r w:rsidRPr="00F30306">
              <w:rPr>
                <w:rStyle w:val="Hyperlink"/>
                <w:noProof/>
              </w:rPr>
              <w:t>18.1</w:t>
            </w:r>
            <w:r>
              <w:rPr>
                <w:smallCaps w:val="0"/>
                <w:noProof/>
                <w:szCs w:val="22"/>
                <w:lang w:val="en-GB" w:eastAsia="en-GB"/>
              </w:rPr>
              <w:tab/>
            </w:r>
            <w:r w:rsidRPr="00F30306">
              <w:rPr>
                <w:rStyle w:val="Hyperlink"/>
                <w:noProof/>
              </w:rPr>
              <w:t>Basic Types (FSharp.Core)</w:t>
            </w:r>
            <w:r>
              <w:rPr>
                <w:noProof/>
                <w:webHidden/>
              </w:rPr>
              <w:tab/>
            </w:r>
            <w:r>
              <w:rPr>
                <w:noProof/>
                <w:webHidden/>
              </w:rPr>
              <w:fldChar w:fldCharType="begin"/>
            </w:r>
            <w:r>
              <w:rPr>
                <w:noProof/>
                <w:webHidden/>
              </w:rPr>
              <w:instrText xml:space="preserve"> PAGEREF _Toc439782561 \h </w:instrText>
            </w:r>
            <w:r>
              <w:rPr>
                <w:noProof/>
                <w:webHidden/>
              </w:rPr>
            </w:r>
            <w:r>
              <w:rPr>
                <w:noProof/>
                <w:webHidden/>
              </w:rPr>
              <w:fldChar w:fldCharType="separate"/>
            </w:r>
            <w:r w:rsidR="00D01C3D">
              <w:rPr>
                <w:noProof/>
                <w:webHidden/>
              </w:rPr>
              <w:t>305</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62" w:history="1">
            <w:r w:rsidRPr="00F30306">
              <w:rPr>
                <w:rStyle w:val="Hyperlink"/>
                <w:noProof/>
              </w:rPr>
              <w:t>18.1.1</w:t>
            </w:r>
            <w:r>
              <w:rPr>
                <w:i w:val="0"/>
                <w:iCs w:val="0"/>
                <w:noProof/>
                <w:szCs w:val="22"/>
                <w:lang w:val="en-GB" w:eastAsia="en-GB"/>
              </w:rPr>
              <w:tab/>
            </w:r>
            <w:r w:rsidRPr="00F30306">
              <w:rPr>
                <w:rStyle w:val="Hyperlink"/>
                <w:noProof/>
              </w:rPr>
              <w:t>Basic Type Abbreviations</w:t>
            </w:r>
            <w:r>
              <w:rPr>
                <w:noProof/>
                <w:webHidden/>
              </w:rPr>
              <w:tab/>
            </w:r>
            <w:r>
              <w:rPr>
                <w:noProof/>
                <w:webHidden/>
              </w:rPr>
              <w:fldChar w:fldCharType="begin"/>
            </w:r>
            <w:r>
              <w:rPr>
                <w:noProof/>
                <w:webHidden/>
              </w:rPr>
              <w:instrText xml:space="preserve"> PAGEREF _Toc439782562 \h </w:instrText>
            </w:r>
            <w:r>
              <w:rPr>
                <w:noProof/>
                <w:webHidden/>
              </w:rPr>
            </w:r>
            <w:r>
              <w:rPr>
                <w:noProof/>
                <w:webHidden/>
              </w:rPr>
              <w:fldChar w:fldCharType="separate"/>
            </w:r>
            <w:r w:rsidR="00D01C3D">
              <w:rPr>
                <w:noProof/>
                <w:webHidden/>
              </w:rPr>
              <w:t>305</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63" w:history="1">
            <w:r w:rsidRPr="00F30306">
              <w:rPr>
                <w:rStyle w:val="Hyperlink"/>
                <w:noProof/>
              </w:rPr>
              <w:t>18.1.2</w:t>
            </w:r>
            <w:r>
              <w:rPr>
                <w:i w:val="0"/>
                <w:iCs w:val="0"/>
                <w:noProof/>
                <w:szCs w:val="22"/>
                <w:lang w:val="en-GB" w:eastAsia="en-GB"/>
              </w:rPr>
              <w:tab/>
            </w:r>
            <w:r w:rsidRPr="00F30306">
              <w:rPr>
                <w:rStyle w:val="Hyperlink"/>
                <w:noProof/>
              </w:rPr>
              <w:t>Basic Types that Accept Unit of Measure Annotations</w:t>
            </w:r>
            <w:r>
              <w:rPr>
                <w:noProof/>
                <w:webHidden/>
              </w:rPr>
              <w:tab/>
            </w:r>
            <w:r>
              <w:rPr>
                <w:noProof/>
                <w:webHidden/>
              </w:rPr>
              <w:fldChar w:fldCharType="begin"/>
            </w:r>
            <w:r>
              <w:rPr>
                <w:noProof/>
                <w:webHidden/>
              </w:rPr>
              <w:instrText xml:space="preserve"> PAGEREF _Toc439782563 \h </w:instrText>
            </w:r>
            <w:r>
              <w:rPr>
                <w:noProof/>
                <w:webHidden/>
              </w:rPr>
            </w:r>
            <w:r>
              <w:rPr>
                <w:noProof/>
                <w:webHidden/>
              </w:rPr>
              <w:fldChar w:fldCharType="separate"/>
            </w:r>
            <w:r w:rsidR="00D01C3D">
              <w:rPr>
                <w:noProof/>
                <w:webHidden/>
              </w:rPr>
              <w:t>306</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64" w:history="1">
            <w:r w:rsidRPr="00F30306">
              <w:rPr>
                <w:rStyle w:val="Hyperlink"/>
                <w:noProof/>
              </w:rPr>
              <w:t>18.1.3</w:t>
            </w:r>
            <w:r>
              <w:rPr>
                <w:i w:val="0"/>
                <w:iCs w:val="0"/>
                <w:noProof/>
                <w:szCs w:val="22"/>
                <w:lang w:val="en-GB" w:eastAsia="en-GB"/>
              </w:rPr>
              <w:tab/>
            </w:r>
            <w:r w:rsidRPr="00F30306">
              <w:rPr>
                <w:rStyle w:val="Hyperlink"/>
                <w:noProof/>
              </w:rPr>
              <w:t>The nativeptr&lt;_&gt; Type</w:t>
            </w:r>
            <w:r>
              <w:rPr>
                <w:noProof/>
                <w:webHidden/>
              </w:rPr>
              <w:tab/>
            </w:r>
            <w:r>
              <w:rPr>
                <w:noProof/>
                <w:webHidden/>
              </w:rPr>
              <w:fldChar w:fldCharType="begin"/>
            </w:r>
            <w:r>
              <w:rPr>
                <w:noProof/>
                <w:webHidden/>
              </w:rPr>
              <w:instrText xml:space="preserve"> PAGEREF _Toc439782564 \h </w:instrText>
            </w:r>
            <w:r>
              <w:rPr>
                <w:noProof/>
                <w:webHidden/>
              </w:rPr>
            </w:r>
            <w:r>
              <w:rPr>
                <w:noProof/>
                <w:webHidden/>
              </w:rPr>
              <w:fldChar w:fldCharType="separate"/>
            </w:r>
            <w:r w:rsidR="00D01C3D">
              <w:rPr>
                <w:noProof/>
                <w:webHidden/>
              </w:rPr>
              <w:t>306</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65" w:history="1">
            <w:r w:rsidRPr="00F30306">
              <w:rPr>
                <w:rStyle w:val="Hyperlink"/>
                <w:noProof/>
              </w:rPr>
              <w:t>18.2</w:t>
            </w:r>
            <w:r>
              <w:rPr>
                <w:smallCaps w:val="0"/>
                <w:noProof/>
                <w:szCs w:val="22"/>
                <w:lang w:val="en-GB" w:eastAsia="en-GB"/>
              </w:rPr>
              <w:tab/>
            </w:r>
            <w:r w:rsidRPr="00F30306">
              <w:rPr>
                <w:rStyle w:val="Hyperlink"/>
                <w:noProof/>
              </w:rPr>
              <w:t>Basic Operators and Functions (FSharp.Core.Operators)</w:t>
            </w:r>
            <w:r>
              <w:rPr>
                <w:noProof/>
                <w:webHidden/>
              </w:rPr>
              <w:tab/>
            </w:r>
            <w:r>
              <w:rPr>
                <w:noProof/>
                <w:webHidden/>
              </w:rPr>
              <w:fldChar w:fldCharType="begin"/>
            </w:r>
            <w:r>
              <w:rPr>
                <w:noProof/>
                <w:webHidden/>
              </w:rPr>
              <w:instrText xml:space="preserve"> PAGEREF _Toc439782565 \h </w:instrText>
            </w:r>
            <w:r>
              <w:rPr>
                <w:noProof/>
                <w:webHidden/>
              </w:rPr>
            </w:r>
            <w:r>
              <w:rPr>
                <w:noProof/>
                <w:webHidden/>
              </w:rPr>
              <w:fldChar w:fldCharType="separate"/>
            </w:r>
            <w:r w:rsidR="00D01C3D">
              <w:rPr>
                <w:noProof/>
                <w:webHidden/>
              </w:rPr>
              <w:t>306</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66" w:history="1">
            <w:r w:rsidRPr="00F30306">
              <w:rPr>
                <w:rStyle w:val="Hyperlink"/>
                <w:noProof/>
              </w:rPr>
              <w:t>18.2.1</w:t>
            </w:r>
            <w:r>
              <w:rPr>
                <w:i w:val="0"/>
                <w:iCs w:val="0"/>
                <w:noProof/>
                <w:szCs w:val="22"/>
                <w:lang w:val="en-GB" w:eastAsia="en-GB"/>
              </w:rPr>
              <w:tab/>
            </w:r>
            <w:r w:rsidRPr="00F30306">
              <w:rPr>
                <w:rStyle w:val="Hyperlink"/>
                <w:noProof/>
              </w:rPr>
              <w:t>Basic Arithmetic Operators</w:t>
            </w:r>
            <w:r>
              <w:rPr>
                <w:noProof/>
                <w:webHidden/>
              </w:rPr>
              <w:tab/>
            </w:r>
            <w:r>
              <w:rPr>
                <w:noProof/>
                <w:webHidden/>
              </w:rPr>
              <w:fldChar w:fldCharType="begin"/>
            </w:r>
            <w:r>
              <w:rPr>
                <w:noProof/>
                <w:webHidden/>
              </w:rPr>
              <w:instrText xml:space="preserve"> PAGEREF _Toc439782566 \h </w:instrText>
            </w:r>
            <w:r>
              <w:rPr>
                <w:noProof/>
                <w:webHidden/>
              </w:rPr>
            </w:r>
            <w:r>
              <w:rPr>
                <w:noProof/>
                <w:webHidden/>
              </w:rPr>
              <w:fldChar w:fldCharType="separate"/>
            </w:r>
            <w:r w:rsidR="00D01C3D">
              <w:rPr>
                <w:noProof/>
                <w:webHidden/>
              </w:rPr>
              <w:t>306</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67" w:history="1">
            <w:r w:rsidRPr="00F30306">
              <w:rPr>
                <w:rStyle w:val="Hyperlink"/>
                <w:noProof/>
              </w:rPr>
              <w:t>18.2.2</w:t>
            </w:r>
            <w:r>
              <w:rPr>
                <w:i w:val="0"/>
                <w:iCs w:val="0"/>
                <w:noProof/>
                <w:szCs w:val="22"/>
                <w:lang w:val="en-GB" w:eastAsia="en-GB"/>
              </w:rPr>
              <w:tab/>
            </w:r>
            <w:r w:rsidRPr="00F30306">
              <w:rPr>
                <w:rStyle w:val="Hyperlink"/>
                <w:noProof/>
              </w:rPr>
              <w:t>Generic Equality and Comparison Operators</w:t>
            </w:r>
            <w:r>
              <w:rPr>
                <w:noProof/>
                <w:webHidden/>
              </w:rPr>
              <w:tab/>
            </w:r>
            <w:r>
              <w:rPr>
                <w:noProof/>
                <w:webHidden/>
              </w:rPr>
              <w:fldChar w:fldCharType="begin"/>
            </w:r>
            <w:r>
              <w:rPr>
                <w:noProof/>
                <w:webHidden/>
              </w:rPr>
              <w:instrText xml:space="preserve"> PAGEREF _Toc439782567 \h </w:instrText>
            </w:r>
            <w:r>
              <w:rPr>
                <w:noProof/>
                <w:webHidden/>
              </w:rPr>
            </w:r>
            <w:r>
              <w:rPr>
                <w:noProof/>
                <w:webHidden/>
              </w:rPr>
              <w:fldChar w:fldCharType="separate"/>
            </w:r>
            <w:r w:rsidR="00D01C3D">
              <w:rPr>
                <w:noProof/>
                <w:webHidden/>
              </w:rPr>
              <w:t>307</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68" w:history="1">
            <w:r w:rsidRPr="00F30306">
              <w:rPr>
                <w:rStyle w:val="Hyperlink"/>
                <w:noProof/>
              </w:rPr>
              <w:t>18.2.3</w:t>
            </w:r>
            <w:r>
              <w:rPr>
                <w:i w:val="0"/>
                <w:iCs w:val="0"/>
                <w:noProof/>
                <w:szCs w:val="22"/>
                <w:lang w:val="en-GB" w:eastAsia="en-GB"/>
              </w:rPr>
              <w:tab/>
            </w:r>
            <w:r w:rsidRPr="00F30306">
              <w:rPr>
                <w:rStyle w:val="Hyperlink"/>
                <w:noProof/>
              </w:rPr>
              <w:t>Bitwise Operators</w:t>
            </w:r>
            <w:r>
              <w:rPr>
                <w:noProof/>
                <w:webHidden/>
              </w:rPr>
              <w:tab/>
            </w:r>
            <w:r>
              <w:rPr>
                <w:noProof/>
                <w:webHidden/>
              </w:rPr>
              <w:fldChar w:fldCharType="begin"/>
            </w:r>
            <w:r>
              <w:rPr>
                <w:noProof/>
                <w:webHidden/>
              </w:rPr>
              <w:instrText xml:space="preserve"> PAGEREF _Toc439782568 \h </w:instrText>
            </w:r>
            <w:r>
              <w:rPr>
                <w:noProof/>
                <w:webHidden/>
              </w:rPr>
            </w:r>
            <w:r>
              <w:rPr>
                <w:noProof/>
                <w:webHidden/>
              </w:rPr>
              <w:fldChar w:fldCharType="separate"/>
            </w:r>
            <w:r w:rsidR="00D01C3D">
              <w:rPr>
                <w:noProof/>
                <w:webHidden/>
              </w:rPr>
              <w:t>307</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69" w:history="1">
            <w:r w:rsidRPr="00F30306">
              <w:rPr>
                <w:rStyle w:val="Hyperlink"/>
                <w:noProof/>
              </w:rPr>
              <w:t>18.2.4</w:t>
            </w:r>
            <w:r>
              <w:rPr>
                <w:i w:val="0"/>
                <w:iCs w:val="0"/>
                <w:noProof/>
                <w:szCs w:val="22"/>
                <w:lang w:val="en-GB" w:eastAsia="en-GB"/>
              </w:rPr>
              <w:tab/>
            </w:r>
            <w:r w:rsidRPr="00F30306">
              <w:rPr>
                <w:rStyle w:val="Hyperlink"/>
                <w:noProof/>
              </w:rPr>
              <w:t>Math Operators</w:t>
            </w:r>
            <w:r>
              <w:rPr>
                <w:noProof/>
                <w:webHidden/>
              </w:rPr>
              <w:tab/>
            </w:r>
            <w:r>
              <w:rPr>
                <w:noProof/>
                <w:webHidden/>
              </w:rPr>
              <w:fldChar w:fldCharType="begin"/>
            </w:r>
            <w:r>
              <w:rPr>
                <w:noProof/>
                <w:webHidden/>
              </w:rPr>
              <w:instrText xml:space="preserve"> PAGEREF _Toc439782569 \h </w:instrText>
            </w:r>
            <w:r>
              <w:rPr>
                <w:noProof/>
                <w:webHidden/>
              </w:rPr>
            </w:r>
            <w:r>
              <w:rPr>
                <w:noProof/>
                <w:webHidden/>
              </w:rPr>
              <w:fldChar w:fldCharType="separate"/>
            </w:r>
            <w:r w:rsidR="00D01C3D">
              <w:rPr>
                <w:noProof/>
                <w:webHidden/>
              </w:rPr>
              <w:t>307</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70" w:history="1">
            <w:r w:rsidRPr="00F30306">
              <w:rPr>
                <w:rStyle w:val="Hyperlink"/>
                <w:noProof/>
              </w:rPr>
              <w:t>18.2.5</w:t>
            </w:r>
            <w:r>
              <w:rPr>
                <w:i w:val="0"/>
                <w:iCs w:val="0"/>
                <w:noProof/>
                <w:szCs w:val="22"/>
                <w:lang w:val="en-GB" w:eastAsia="en-GB"/>
              </w:rPr>
              <w:tab/>
            </w:r>
            <w:r w:rsidRPr="00F30306">
              <w:rPr>
                <w:rStyle w:val="Hyperlink"/>
                <w:noProof/>
              </w:rPr>
              <w:t>Function Pipelining and Composition Operators</w:t>
            </w:r>
            <w:r>
              <w:rPr>
                <w:noProof/>
                <w:webHidden/>
              </w:rPr>
              <w:tab/>
            </w:r>
            <w:r>
              <w:rPr>
                <w:noProof/>
                <w:webHidden/>
              </w:rPr>
              <w:fldChar w:fldCharType="begin"/>
            </w:r>
            <w:r>
              <w:rPr>
                <w:noProof/>
                <w:webHidden/>
              </w:rPr>
              <w:instrText xml:space="preserve"> PAGEREF _Toc439782570 \h </w:instrText>
            </w:r>
            <w:r>
              <w:rPr>
                <w:noProof/>
                <w:webHidden/>
              </w:rPr>
            </w:r>
            <w:r>
              <w:rPr>
                <w:noProof/>
                <w:webHidden/>
              </w:rPr>
              <w:fldChar w:fldCharType="separate"/>
            </w:r>
            <w:r w:rsidR="00D01C3D">
              <w:rPr>
                <w:noProof/>
                <w:webHidden/>
              </w:rPr>
              <w:t>308</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71" w:history="1">
            <w:r w:rsidRPr="00F30306">
              <w:rPr>
                <w:rStyle w:val="Hyperlink"/>
                <w:noProof/>
              </w:rPr>
              <w:t>18.2.6</w:t>
            </w:r>
            <w:r>
              <w:rPr>
                <w:i w:val="0"/>
                <w:iCs w:val="0"/>
                <w:noProof/>
                <w:szCs w:val="22"/>
                <w:lang w:val="en-GB" w:eastAsia="en-GB"/>
              </w:rPr>
              <w:tab/>
            </w:r>
            <w:r w:rsidRPr="00F30306">
              <w:rPr>
                <w:rStyle w:val="Hyperlink"/>
                <w:noProof/>
              </w:rPr>
              <w:t>Object Transformation Operators</w:t>
            </w:r>
            <w:r>
              <w:rPr>
                <w:noProof/>
                <w:webHidden/>
              </w:rPr>
              <w:tab/>
            </w:r>
            <w:r>
              <w:rPr>
                <w:noProof/>
                <w:webHidden/>
              </w:rPr>
              <w:fldChar w:fldCharType="begin"/>
            </w:r>
            <w:r>
              <w:rPr>
                <w:noProof/>
                <w:webHidden/>
              </w:rPr>
              <w:instrText xml:space="preserve"> PAGEREF _Toc439782571 \h </w:instrText>
            </w:r>
            <w:r>
              <w:rPr>
                <w:noProof/>
                <w:webHidden/>
              </w:rPr>
            </w:r>
            <w:r>
              <w:rPr>
                <w:noProof/>
                <w:webHidden/>
              </w:rPr>
              <w:fldChar w:fldCharType="separate"/>
            </w:r>
            <w:r w:rsidR="00D01C3D">
              <w:rPr>
                <w:noProof/>
                <w:webHidden/>
              </w:rPr>
              <w:t>308</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72" w:history="1">
            <w:r w:rsidRPr="00F30306">
              <w:rPr>
                <w:rStyle w:val="Hyperlink"/>
                <w:noProof/>
              </w:rPr>
              <w:t>18.2.7</w:t>
            </w:r>
            <w:r>
              <w:rPr>
                <w:i w:val="0"/>
                <w:iCs w:val="0"/>
                <w:noProof/>
                <w:szCs w:val="22"/>
                <w:lang w:val="en-GB" w:eastAsia="en-GB"/>
              </w:rPr>
              <w:tab/>
            </w:r>
            <w:r w:rsidRPr="00F30306">
              <w:rPr>
                <w:rStyle w:val="Hyperlink"/>
                <w:noProof/>
              </w:rPr>
              <w:t>Pair Operators</w:t>
            </w:r>
            <w:r>
              <w:rPr>
                <w:noProof/>
                <w:webHidden/>
              </w:rPr>
              <w:tab/>
            </w:r>
            <w:r>
              <w:rPr>
                <w:noProof/>
                <w:webHidden/>
              </w:rPr>
              <w:fldChar w:fldCharType="begin"/>
            </w:r>
            <w:r>
              <w:rPr>
                <w:noProof/>
                <w:webHidden/>
              </w:rPr>
              <w:instrText xml:space="preserve"> PAGEREF _Toc439782572 \h </w:instrText>
            </w:r>
            <w:r>
              <w:rPr>
                <w:noProof/>
                <w:webHidden/>
              </w:rPr>
            </w:r>
            <w:r>
              <w:rPr>
                <w:noProof/>
                <w:webHidden/>
              </w:rPr>
              <w:fldChar w:fldCharType="separate"/>
            </w:r>
            <w:r w:rsidR="00D01C3D">
              <w:rPr>
                <w:noProof/>
                <w:webHidden/>
              </w:rPr>
              <w:t>309</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73" w:history="1">
            <w:r w:rsidRPr="00F30306">
              <w:rPr>
                <w:rStyle w:val="Hyperlink"/>
                <w:noProof/>
              </w:rPr>
              <w:t>18.2.8</w:t>
            </w:r>
            <w:r>
              <w:rPr>
                <w:i w:val="0"/>
                <w:iCs w:val="0"/>
                <w:noProof/>
                <w:szCs w:val="22"/>
                <w:lang w:val="en-GB" w:eastAsia="en-GB"/>
              </w:rPr>
              <w:tab/>
            </w:r>
            <w:r w:rsidRPr="00F30306">
              <w:rPr>
                <w:rStyle w:val="Hyperlink"/>
                <w:noProof/>
              </w:rPr>
              <w:t>Exception Operators</w:t>
            </w:r>
            <w:r>
              <w:rPr>
                <w:noProof/>
                <w:webHidden/>
              </w:rPr>
              <w:tab/>
            </w:r>
            <w:r>
              <w:rPr>
                <w:noProof/>
                <w:webHidden/>
              </w:rPr>
              <w:fldChar w:fldCharType="begin"/>
            </w:r>
            <w:r>
              <w:rPr>
                <w:noProof/>
                <w:webHidden/>
              </w:rPr>
              <w:instrText xml:space="preserve"> PAGEREF _Toc439782573 \h </w:instrText>
            </w:r>
            <w:r>
              <w:rPr>
                <w:noProof/>
                <w:webHidden/>
              </w:rPr>
            </w:r>
            <w:r>
              <w:rPr>
                <w:noProof/>
                <w:webHidden/>
              </w:rPr>
              <w:fldChar w:fldCharType="separate"/>
            </w:r>
            <w:r w:rsidR="00D01C3D">
              <w:rPr>
                <w:noProof/>
                <w:webHidden/>
              </w:rPr>
              <w:t>309</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74" w:history="1">
            <w:r w:rsidRPr="00F30306">
              <w:rPr>
                <w:rStyle w:val="Hyperlink"/>
                <w:noProof/>
              </w:rPr>
              <w:t>18.2.9</w:t>
            </w:r>
            <w:r>
              <w:rPr>
                <w:i w:val="0"/>
                <w:iCs w:val="0"/>
                <w:noProof/>
                <w:szCs w:val="22"/>
                <w:lang w:val="en-GB" w:eastAsia="en-GB"/>
              </w:rPr>
              <w:tab/>
            </w:r>
            <w:r w:rsidRPr="00F30306">
              <w:rPr>
                <w:rStyle w:val="Hyperlink"/>
                <w:noProof/>
              </w:rPr>
              <w:t>Input/Output Handles</w:t>
            </w:r>
            <w:r>
              <w:rPr>
                <w:noProof/>
                <w:webHidden/>
              </w:rPr>
              <w:tab/>
            </w:r>
            <w:r>
              <w:rPr>
                <w:noProof/>
                <w:webHidden/>
              </w:rPr>
              <w:fldChar w:fldCharType="begin"/>
            </w:r>
            <w:r>
              <w:rPr>
                <w:noProof/>
                <w:webHidden/>
              </w:rPr>
              <w:instrText xml:space="preserve"> PAGEREF _Toc439782574 \h </w:instrText>
            </w:r>
            <w:r>
              <w:rPr>
                <w:noProof/>
                <w:webHidden/>
              </w:rPr>
            </w:r>
            <w:r>
              <w:rPr>
                <w:noProof/>
                <w:webHidden/>
              </w:rPr>
              <w:fldChar w:fldCharType="separate"/>
            </w:r>
            <w:r w:rsidR="00D01C3D">
              <w:rPr>
                <w:noProof/>
                <w:webHidden/>
              </w:rPr>
              <w:t>309</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75" w:history="1">
            <w:r w:rsidRPr="00F30306">
              <w:rPr>
                <w:rStyle w:val="Hyperlink"/>
                <w:noProof/>
              </w:rPr>
              <w:t>18.2.10</w:t>
            </w:r>
            <w:r>
              <w:rPr>
                <w:i w:val="0"/>
                <w:iCs w:val="0"/>
                <w:noProof/>
                <w:szCs w:val="22"/>
                <w:lang w:val="en-GB" w:eastAsia="en-GB"/>
              </w:rPr>
              <w:tab/>
            </w:r>
            <w:r w:rsidRPr="00F30306">
              <w:rPr>
                <w:rStyle w:val="Hyperlink"/>
                <w:noProof/>
              </w:rPr>
              <w:t>Overloaded Conversion Functions</w:t>
            </w:r>
            <w:r>
              <w:rPr>
                <w:noProof/>
                <w:webHidden/>
              </w:rPr>
              <w:tab/>
            </w:r>
            <w:r>
              <w:rPr>
                <w:noProof/>
                <w:webHidden/>
              </w:rPr>
              <w:fldChar w:fldCharType="begin"/>
            </w:r>
            <w:r>
              <w:rPr>
                <w:noProof/>
                <w:webHidden/>
              </w:rPr>
              <w:instrText xml:space="preserve"> PAGEREF _Toc439782575 \h </w:instrText>
            </w:r>
            <w:r>
              <w:rPr>
                <w:noProof/>
                <w:webHidden/>
              </w:rPr>
            </w:r>
            <w:r>
              <w:rPr>
                <w:noProof/>
                <w:webHidden/>
              </w:rPr>
              <w:fldChar w:fldCharType="separate"/>
            </w:r>
            <w:r w:rsidR="00D01C3D">
              <w:rPr>
                <w:noProof/>
                <w:webHidden/>
              </w:rPr>
              <w:t>309</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76" w:history="1">
            <w:r w:rsidRPr="00F30306">
              <w:rPr>
                <w:rStyle w:val="Hyperlink"/>
                <w:noProof/>
              </w:rPr>
              <w:t>18.3</w:t>
            </w:r>
            <w:r>
              <w:rPr>
                <w:smallCaps w:val="0"/>
                <w:noProof/>
                <w:szCs w:val="22"/>
                <w:lang w:val="en-GB" w:eastAsia="en-GB"/>
              </w:rPr>
              <w:tab/>
            </w:r>
            <w:r w:rsidRPr="00F30306">
              <w:rPr>
                <w:rStyle w:val="Hyperlink"/>
                <w:noProof/>
              </w:rPr>
              <w:t>Checked Arithmetic Operators</w:t>
            </w:r>
            <w:r>
              <w:rPr>
                <w:noProof/>
                <w:webHidden/>
              </w:rPr>
              <w:tab/>
            </w:r>
            <w:r>
              <w:rPr>
                <w:noProof/>
                <w:webHidden/>
              </w:rPr>
              <w:fldChar w:fldCharType="begin"/>
            </w:r>
            <w:r>
              <w:rPr>
                <w:noProof/>
                <w:webHidden/>
              </w:rPr>
              <w:instrText xml:space="preserve"> PAGEREF _Toc439782576 \h </w:instrText>
            </w:r>
            <w:r>
              <w:rPr>
                <w:noProof/>
                <w:webHidden/>
              </w:rPr>
            </w:r>
            <w:r>
              <w:rPr>
                <w:noProof/>
                <w:webHidden/>
              </w:rPr>
              <w:fldChar w:fldCharType="separate"/>
            </w:r>
            <w:r w:rsidR="00D01C3D">
              <w:rPr>
                <w:noProof/>
                <w:webHidden/>
              </w:rPr>
              <w:t>310</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77" w:history="1">
            <w:r w:rsidRPr="00F30306">
              <w:rPr>
                <w:rStyle w:val="Hyperlink"/>
                <w:noProof/>
              </w:rPr>
              <w:t>18.4</w:t>
            </w:r>
            <w:r>
              <w:rPr>
                <w:smallCaps w:val="0"/>
                <w:noProof/>
                <w:szCs w:val="22"/>
                <w:lang w:val="en-GB" w:eastAsia="en-GB"/>
              </w:rPr>
              <w:tab/>
            </w:r>
            <w:r w:rsidRPr="00F30306">
              <w:rPr>
                <w:rStyle w:val="Hyperlink"/>
                <w:noProof/>
              </w:rPr>
              <w:t>List and Option Types</w:t>
            </w:r>
            <w:r>
              <w:rPr>
                <w:noProof/>
                <w:webHidden/>
              </w:rPr>
              <w:tab/>
            </w:r>
            <w:r>
              <w:rPr>
                <w:noProof/>
                <w:webHidden/>
              </w:rPr>
              <w:fldChar w:fldCharType="begin"/>
            </w:r>
            <w:r>
              <w:rPr>
                <w:noProof/>
                <w:webHidden/>
              </w:rPr>
              <w:instrText xml:space="preserve"> PAGEREF _Toc439782577 \h </w:instrText>
            </w:r>
            <w:r>
              <w:rPr>
                <w:noProof/>
                <w:webHidden/>
              </w:rPr>
            </w:r>
            <w:r>
              <w:rPr>
                <w:noProof/>
                <w:webHidden/>
              </w:rPr>
              <w:fldChar w:fldCharType="separate"/>
            </w:r>
            <w:r w:rsidR="00D01C3D">
              <w:rPr>
                <w:noProof/>
                <w:webHidden/>
              </w:rPr>
              <w:t>310</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78" w:history="1">
            <w:r w:rsidRPr="00F30306">
              <w:rPr>
                <w:rStyle w:val="Hyperlink"/>
                <w:noProof/>
              </w:rPr>
              <w:t>18.4.1</w:t>
            </w:r>
            <w:r>
              <w:rPr>
                <w:i w:val="0"/>
                <w:iCs w:val="0"/>
                <w:noProof/>
                <w:szCs w:val="22"/>
                <w:lang w:val="en-GB" w:eastAsia="en-GB"/>
              </w:rPr>
              <w:tab/>
            </w:r>
            <w:r w:rsidRPr="00F30306">
              <w:rPr>
                <w:rStyle w:val="Hyperlink"/>
                <w:noProof/>
              </w:rPr>
              <w:t>The List Type</w:t>
            </w:r>
            <w:r>
              <w:rPr>
                <w:noProof/>
                <w:webHidden/>
              </w:rPr>
              <w:tab/>
            </w:r>
            <w:r>
              <w:rPr>
                <w:noProof/>
                <w:webHidden/>
              </w:rPr>
              <w:fldChar w:fldCharType="begin"/>
            </w:r>
            <w:r>
              <w:rPr>
                <w:noProof/>
                <w:webHidden/>
              </w:rPr>
              <w:instrText xml:space="preserve"> PAGEREF _Toc439782578 \h </w:instrText>
            </w:r>
            <w:r>
              <w:rPr>
                <w:noProof/>
                <w:webHidden/>
              </w:rPr>
            </w:r>
            <w:r>
              <w:rPr>
                <w:noProof/>
                <w:webHidden/>
              </w:rPr>
              <w:fldChar w:fldCharType="separate"/>
            </w:r>
            <w:r w:rsidR="00D01C3D">
              <w:rPr>
                <w:noProof/>
                <w:webHidden/>
              </w:rPr>
              <w:t>310</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79" w:history="1">
            <w:r w:rsidRPr="00F30306">
              <w:rPr>
                <w:rStyle w:val="Hyperlink"/>
                <w:noProof/>
              </w:rPr>
              <w:t>18.4.2</w:t>
            </w:r>
            <w:r>
              <w:rPr>
                <w:i w:val="0"/>
                <w:iCs w:val="0"/>
                <w:noProof/>
                <w:szCs w:val="22"/>
                <w:lang w:val="en-GB" w:eastAsia="en-GB"/>
              </w:rPr>
              <w:tab/>
            </w:r>
            <w:r w:rsidRPr="00F30306">
              <w:rPr>
                <w:rStyle w:val="Hyperlink"/>
                <w:noProof/>
              </w:rPr>
              <w:t>The Option Type</w:t>
            </w:r>
            <w:r>
              <w:rPr>
                <w:noProof/>
                <w:webHidden/>
              </w:rPr>
              <w:tab/>
            </w:r>
            <w:r>
              <w:rPr>
                <w:noProof/>
                <w:webHidden/>
              </w:rPr>
              <w:fldChar w:fldCharType="begin"/>
            </w:r>
            <w:r>
              <w:rPr>
                <w:noProof/>
                <w:webHidden/>
              </w:rPr>
              <w:instrText xml:space="preserve"> PAGEREF _Toc439782579 \h </w:instrText>
            </w:r>
            <w:r>
              <w:rPr>
                <w:noProof/>
                <w:webHidden/>
              </w:rPr>
            </w:r>
            <w:r>
              <w:rPr>
                <w:noProof/>
                <w:webHidden/>
              </w:rPr>
              <w:fldChar w:fldCharType="separate"/>
            </w:r>
            <w:r w:rsidR="00D01C3D">
              <w:rPr>
                <w:noProof/>
                <w:webHidden/>
              </w:rPr>
              <w:t>311</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80" w:history="1">
            <w:r w:rsidRPr="00F30306">
              <w:rPr>
                <w:rStyle w:val="Hyperlink"/>
                <w:noProof/>
              </w:rPr>
              <w:t>18.5</w:t>
            </w:r>
            <w:r>
              <w:rPr>
                <w:smallCaps w:val="0"/>
                <w:noProof/>
                <w:szCs w:val="22"/>
                <w:lang w:val="en-GB" w:eastAsia="en-GB"/>
              </w:rPr>
              <w:tab/>
            </w:r>
            <w:r w:rsidRPr="00F30306">
              <w:rPr>
                <w:rStyle w:val="Hyperlink"/>
                <w:noProof/>
              </w:rPr>
              <w:t>Lazy Computations (Lazy)</w:t>
            </w:r>
            <w:r>
              <w:rPr>
                <w:noProof/>
                <w:webHidden/>
              </w:rPr>
              <w:tab/>
            </w:r>
            <w:r>
              <w:rPr>
                <w:noProof/>
                <w:webHidden/>
              </w:rPr>
              <w:fldChar w:fldCharType="begin"/>
            </w:r>
            <w:r>
              <w:rPr>
                <w:noProof/>
                <w:webHidden/>
              </w:rPr>
              <w:instrText xml:space="preserve"> PAGEREF _Toc439782580 \h </w:instrText>
            </w:r>
            <w:r>
              <w:rPr>
                <w:noProof/>
                <w:webHidden/>
              </w:rPr>
            </w:r>
            <w:r>
              <w:rPr>
                <w:noProof/>
                <w:webHidden/>
              </w:rPr>
              <w:fldChar w:fldCharType="separate"/>
            </w:r>
            <w:r w:rsidR="00D01C3D">
              <w:rPr>
                <w:noProof/>
                <w:webHidden/>
              </w:rPr>
              <w:t>311</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81" w:history="1">
            <w:r w:rsidRPr="00F30306">
              <w:rPr>
                <w:rStyle w:val="Hyperlink"/>
                <w:noProof/>
              </w:rPr>
              <w:t>18.6</w:t>
            </w:r>
            <w:r>
              <w:rPr>
                <w:smallCaps w:val="0"/>
                <w:noProof/>
                <w:szCs w:val="22"/>
                <w:lang w:val="en-GB" w:eastAsia="en-GB"/>
              </w:rPr>
              <w:tab/>
            </w:r>
            <w:r w:rsidRPr="00F30306">
              <w:rPr>
                <w:rStyle w:val="Hyperlink"/>
                <w:noProof/>
              </w:rPr>
              <w:t>Asynchronous Computations (Async)</w:t>
            </w:r>
            <w:r>
              <w:rPr>
                <w:noProof/>
                <w:webHidden/>
              </w:rPr>
              <w:tab/>
            </w:r>
            <w:r>
              <w:rPr>
                <w:noProof/>
                <w:webHidden/>
              </w:rPr>
              <w:fldChar w:fldCharType="begin"/>
            </w:r>
            <w:r>
              <w:rPr>
                <w:noProof/>
                <w:webHidden/>
              </w:rPr>
              <w:instrText xml:space="preserve"> PAGEREF _Toc439782581 \h </w:instrText>
            </w:r>
            <w:r>
              <w:rPr>
                <w:noProof/>
                <w:webHidden/>
              </w:rPr>
            </w:r>
            <w:r>
              <w:rPr>
                <w:noProof/>
                <w:webHidden/>
              </w:rPr>
              <w:fldChar w:fldCharType="separate"/>
            </w:r>
            <w:r w:rsidR="00D01C3D">
              <w:rPr>
                <w:noProof/>
                <w:webHidden/>
              </w:rPr>
              <w:t>311</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82" w:history="1">
            <w:r w:rsidRPr="00F30306">
              <w:rPr>
                <w:rStyle w:val="Hyperlink"/>
                <w:noProof/>
              </w:rPr>
              <w:t>18.7</w:t>
            </w:r>
            <w:r>
              <w:rPr>
                <w:smallCaps w:val="0"/>
                <w:noProof/>
                <w:szCs w:val="22"/>
                <w:lang w:val="en-GB" w:eastAsia="en-GB"/>
              </w:rPr>
              <w:tab/>
            </w:r>
            <w:r w:rsidRPr="00F30306">
              <w:rPr>
                <w:rStyle w:val="Hyperlink"/>
                <w:noProof/>
              </w:rPr>
              <w:t>Query Expressions</w:t>
            </w:r>
            <w:r>
              <w:rPr>
                <w:noProof/>
                <w:webHidden/>
              </w:rPr>
              <w:tab/>
            </w:r>
            <w:r>
              <w:rPr>
                <w:noProof/>
                <w:webHidden/>
              </w:rPr>
              <w:fldChar w:fldCharType="begin"/>
            </w:r>
            <w:r>
              <w:rPr>
                <w:noProof/>
                <w:webHidden/>
              </w:rPr>
              <w:instrText xml:space="preserve"> PAGEREF _Toc439782582 \h </w:instrText>
            </w:r>
            <w:r>
              <w:rPr>
                <w:noProof/>
                <w:webHidden/>
              </w:rPr>
            </w:r>
            <w:r>
              <w:rPr>
                <w:noProof/>
                <w:webHidden/>
              </w:rPr>
              <w:fldChar w:fldCharType="separate"/>
            </w:r>
            <w:r w:rsidR="00D01C3D">
              <w:rPr>
                <w:noProof/>
                <w:webHidden/>
              </w:rPr>
              <w:t>311</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83" w:history="1">
            <w:r w:rsidRPr="00F30306">
              <w:rPr>
                <w:rStyle w:val="Hyperlink"/>
                <w:noProof/>
              </w:rPr>
              <w:t>18.8</w:t>
            </w:r>
            <w:r>
              <w:rPr>
                <w:smallCaps w:val="0"/>
                <w:noProof/>
                <w:szCs w:val="22"/>
                <w:lang w:val="en-GB" w:eastAsia="en-GB"/>
              </w:rPr>
              <w:tab/>
            </w:r>
            <w:r w:rsidRPr="00F30306">
              <w:rPr>
                <w:rStyle w:val="Hyperlink"/>
                <w:noProof/>
              </w:rPr>
              <w:t>Agents (MailboxProcessor)</w:t>
            </w:r>
            <w:r>
              <w:rPr>
                <w:noProof/>
                <w:webHidden/>
              </w:rPr>
              <w:tab/>
            </w:r>
            <w:r>
              <w:rPr>
                <w:noProof/>
                <w:webHidden/>
              </w:rPr>
              <w:fldChar w:fldCharType="begin"/>
            </w:r>
            <w:r>
              <w:rPr>
                <w:noProof/>
                <w:webHidden/>
              </w:rPr>
              <w:instrText xml:space="preserve"> PAGEREF _Toc439782583 \h </w:instrText>
            </w:r>
            <w:r>
              <w:rPr>
                <w:noProof/>
                <w:webHidden/>
              </w:rPr>
            </w:r>
            <w:r>
              <w:rPr>
                <w:noProof/>
                <w:webHidden/>
              </w:rPr>
              <w:fldChar w:fldCharType="separate"/>
            </w:r>
            <w:r w:rsidR="00D01C3D">
              <w:rPr>
                <w:noProof/>
                <w:webHidden/>
              </w:rPr>
              <w:t>311</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84" w:history="1">
            <w:r w:rsidRPr="00F30306">
              <w:rPr>
                <w:rStyle w:val="Hyperlink"/>
                <w:noProof/>
              </w:rPr>
              <w:t>18.9</w:t>
            </w:r>
            <w:r>
              <w:rPr>
                <w:smallCaps w:val="0"/>
                <w:noProof/>
                <w:szCs w:val="22"/>
                <w:lang w:val="en-GB" w:eastAsia="en-GB"/>
              </w:rPr>
              <w:tab/>
            </w:r>
            <w:r w:rsidRPr="00F30306">
              <w:rPr>
                <w:rStyle w:val="Hyperlink"/>
                <w:noProof/>
              </w:rPr>
              <w:t>Event Types</w:t>
            </w:r>
            <w:r>
              <w:rPr>
                <w:noProof/>
                <w:webHidden/>
              </w:rPr>
              <w:tab/>
            </w:r>
            <w:r>
              <w:rPr>
                <w:noProof/>
                <w:webHidden/>
              </w:rPr>
              <w:fldChar w:fldCharType="begin"/>
            </w:r>
            <w:r>
              <w:rPr>
                <w:noProof/>
                <w:webHidden/>
              </w:rPr>
              <w:instrText xml:space="preserve"> PAGEREF _Toc439782584 \h </w:instrText>
            </w:r>
            <w:r>
              <w:rPr>
                <w:noProof/>
                <w:webHidden/>
              </w:rPr>
            </w:r>
            <w:r>
              <w:rPr>
                <w:noProof/>
                <w:webHidden/>
              </w:rPr>
              <w:fldChar w:fldCharType="separate"/>
            </w:r>
            <w:r w:rsidR="00D01C3D">
              <w:rPr>
                <w:noProof/>
                <w:webHidden/>
              </w:rPr>
              <w:t>311</w:t>
            </w:r>
            <w:r>
              <w:rPr>
                <w:noProof/>
                <w:webHidden/>
              </w:rPr>
              <w:fldChar w:fldCharType="end"/>
            </w:r>
          </w:hyperlink>
        </w:p>
        <w:p w:rsidR="007C1E71" w:rsidRDefault="007C1E71">
          <w:pPr>
            <w:pStyle w:val="TOC2"/>
            <w:tabs>
              <w:tab w:val="left" w:pos="1200"/>
              <w:tab w:val="right" w:leader="dot" w:pos="9016"/>
            </w:tabs>
            <w:rPr>
              <w:smallCaps w:val="0"/>
              <w:noProof/>
              <w:szCs w:val="22"/>
              <w:lang w:val="en-GB" w:eastAsia="en-GB"/>
            </w:rPr>
          </w:pPr>
          <w:hyperlink w:anchor="_Toc439782585" w:history="1">
            <w:r w:rsidRPr="00F30306">
              <w:rPr>
                <w:rStyle w:val="Hyperlink"/>
                <w:noProof/>
              </w:rPr>
              <w:t>18.10</w:t>
            </w:r>
            <w:r>
              <w:rPr>
                <w:smallCaps w:val="0"/>
                <w:noProof/>
                <w:szCs w:val="22"/>
                <w:lang w:val="en-GB" w:eastAsia="en-GB"/>
              </w:rPr>
              <w:tab/>
            </w:r>
            <w:r w:rsidRPr="00F30306">
              <w:rPr>
                <w:rStyle w:val="Hyperlink"/>
                <w:noProof/>
              </w:rPr>
              <w:t>Immutable Collection Types (Map, Set)</w:t>
            </w:r>
            <w:r>
              <w:rPr>
                <w:noProof/>
                <w:webHidden/>
              </w:rPr>
              <w:tab/>
            </w:r>
            <w:r>
              <w:rPr>
                <w:noProof/>
                <w:webHidden/>
              </w:rPr>
              <w:fldChar w:fldCharType="begin"/>
            </w:r>
            <w:r>
              <w:rPr>
                <w:noProof/>
                <w:webHidden/>
              </w:rPr>
              <w:instrText xml:space="preserve"> PAGEREF _Toc439782585 \h </w:instrText>
            </w:r>
            <w:r>
              <w:rPr>
                <w:noProof/>
                <w:webHidden/>
              </w:rPr>
            </w:r>
            <w:r>
              <w:rPr>
                <w:noProof/>
                <w:webHidden/>
              </w:rPr>
              <w:fldChar w:fldCharType="separate"/>
            </w:r>
            <w:r w:rsidR="00D01C3D">
              <w:rPr>
                <w:noProof/>
                <w:webHidden/>
              </w:rPr>
              <w:t>311</w:t>
            </w:r>
            <w:r>
              <w:rPr>
                <w:noProof/>
                <w:webHidden/>
              </w:rPr>
              <w:fldChar w:fldCharType="end"/>
            </w:r>
          </w:hyperlink>
        </w:p>
        <w:p w:rsidR="007C1E71" w:rsidRDefault="007C1E71">
          <w:pPr>
            <w:pStyle w:val="TOC2"/>
            <w:tabs>
              <w:tab w:val="left" w:pos="1200"/>
              <w:tab w:val="right" w:leader="dot" w:pos="9016"/>
            </w:tabs>
            <w:rPr>
              <w:smallCaps w:val="0"/>
              <w:noProof/>
              <w:szCs w:val="22"/>
              <w:lang w:val="en-GB" w:eastAsia="en-GB"/>
            </w:rPr>
          </w:pPr>
          <w:hyperlink w:anchor="_Toc439782586" w:history="1">
            <w:r w:rsidRPr="00F30306">
              <w:rPr>
                <w:rStyle w:val="Hyperlink"/>
                <w:noProof/>
              </w:rPr>
              <w:t>18.11</w:t>
            </w:r>
            <w:r>
              <w:rPr>
                <w:smallCaps w:val="0"/>
                <w:noProof/>
                <w:szCs w:val="22"/>
                <w:lang w:val="en-GB" w:eastAsia="en-GB"/>
              </w:rPr>
              <w:tab/>
            </w:r>
            <w:r w:rsidRPr="00F30306">
              <w:rPr>
                <w:rStyle w:val="Hyperlink"/>
                <w:noProof/>
              </w:rPr>
              <w:t>Text Formatting (Printf)</w:t>
            </w:r>
            <w:r>
              <w:rPr>
                <w:noProof/>
                <w:webHidden/>
              </w:rPr>
              <w:tab/>
            </w:r>
            <w:r>
              <w:rPr>
                <w:noProof/>
                <w:webHidden/>
              </w:rPr>
              <w:fldChar w:fldCharType="begin"/>
            </w:r>
            <w:r>
              <w:rPr>
                <w:noProof/>
                <w:webHidden/>
              </w:rPr>
              <w:instrText xml:space="preserve"> PAGEREF _Toc439782586 \h </w:instrText>
            </w:r>
            <w:r>
              <w:rPr>
                <w:noProof/>
                <w:webHidden/>
              </w:rPr>
            </w:r>
            <w:r>
              <w:rPr>
                <w:noProof/>
                <w:webHidden/>
              </w:rPr>
              <w:fldChar w:fldCharType="separate"/>
            </w:r>
            <w:r w:rsidR="00D01C3D">
              <w:rPr>
                <w:noProof/>
                <w:webHidden/>
              </w:rPr>
              <w:t>312</w:t>
            </w:r>
            <w:r>
              <w:rPr>
                <w:noProof/>
                <w:webHidden/>
              </w:rPr>
              <w:fldChar w:fldCharType="end"/>
            </w:r>
          </w:hyperlink>
        </w:p>
        <w:p w:rsidR="007C1E71" w:rsidRDefault="007C1E71">
          <w:pPr>
            <w:pStyle w:val="TOC2"/>
            <w:tabs>
              <w:tab w:val="left" w:pos="1200"/>
              <w:tab w:val="right" w:leader="dot" w:pos="9016"/>
            </w:tabs>
            <w:rPr>
              <w:smallCaps w:val="0"/>
              <w:noProof/>
              <w:szCs w:val="22"/>
              <w:lang w:val="en-GB" w:eastAsia="en-GB"/>
            </w:rPr>
          </w:pPr>
          <w:hyperlink w:anchor="_Toc439782587" w:history="1">
            <w:r w:rsidRPr="00F30306">
              <w:rPr>
                <w:rStyle w:val="Hyperlink"/>
                <w:noProof/>
              </w:rPr>
              <w:t>18.12</w:t>
            </w:r>
            <w:r>
              <w:rPr>
                <w:smallCaps w:val="0"/>
                <w:noProof/>
                <w:szCs w:val="22"/>
                <w:lang w:val="en-GB" w:eastAsia="en-GB"/>
              </w:rPr>
              <w:tab/>
            </w:r>
            <w:r w:rsidRPr="00F30306">
              <w:rPr>
                <w:rStyle w:val="Hyperlink"/>
                <w:noProof/>
              </w:rPr>
              <w:t>Reflection</w:t>
            </w:r>
            <w:r>
              <w:rPr>
                <w:noProof/>
                <w:webHidden/>
              </w:rPr>
              <w:tab/>
            </w:r>
            <w:r>
              <w:rPr>
                <w:noProof/>
                <w:webHidden/>
              </w:rPr>
              <w:fldChar w:fldCharType="begin"/>
            </w:r>
            <w:r>
              <w:rPr>
                <w:noProof/>
                <w:webHidden/>
              </w:rPr>
              <w:instrText xml:space="preserve"> PAGEREF _Toc439782587 \h </w:instrText>
            </w:r>
            <w:r>
              <w:rPr>
                <w:noProof/>
                <w:webHidden/>
              </w:rPr>
            </w:r>
            <w:r>
              <w:rPr>
                <w:noProof/>
                <w:webHidden/>
              </w:rPr>
              <w:fldChar w:fldCharType="separate"/>
            </w:r>
            <w:r w:rsidR="00D01C3D">
              <w:rPr>
                <w:noProof/>
                <w:webHidden/>
              </w:rPr>
              <w:t>312</w:t>
            </w:r>
            <w:r>
              <w:rPr>
                <w:noProof/>
                <w:webHidden/>
              </w:rPr>
              <w:fldChar w:fldCharType="end"/>
            </w:r>
          </w:hyperlink>
        </w:p>
        <w:p w:rsidR="007C1E71" w:rsidRDefault="007C1E71">
          <w:pPr>
            <w:pStyle w:val="TOC2"/>
            <w:tabs>
              <w:tab w:val="left" w:pos="1200"/>
              <w:tab w:val="right" w:leader="dot" w:pos="9016"/>
            </w:tabs>
            <w:rPr>
              <w:smallCaps w:val="0"/>
              <w:noProof/>
              <w:szCs w:val="22"/>
              <w:lang w:val="en-GB" w:eastAsia="en-GB"/>
            </w:rPr>
          </w:pPr>
          <w:hyperlink w:anchor="_Toc439782588" w:history="1">
            <w:r w:rsidRPr="00F30306">
              <w:rPr>
                <w:rStyle w:val="Hyperlink"/>
                <w:noProof/>
              </w:rPr>
              <w:t>18.13</w:t>
            </w:r>
            <w:r>
              <w:rPr>
                <w:smallCaps w:val="0"/>
                <w:noProof/>
                <w:szCs w:val="22"/>
                <w:lang w:val="en-GB" w:eastAsia="en-GB"/>
              </w:rPr>
              <w:tab/>
            </w:r>
            <w:r w:rsidRPr="00F30306">
              <w:rPr>
                <w:rStyle w:val="Hyperlink"/>
                <w:noProof/>
              </w:rPr>
              <w:t>Quotations</w:t>
            </w:r>
            <w:r>
              <w:rPr>
                <w:noProof/>
                <w:webHidden/>
              </w:rPr>
              <w:tab/>
            </w:r>
            <w:r>
              <w:rPr>
                <w:noProof/>
                <w:webHidden/>
              </w:rPr>
              <w:fldChar w:fldCharType="begin"/>
            </w:r>
            <w:r>
              <w:rPr>
                <w:noProof/>
                <w:webHidden/>
              </w:rPr>
              <w:instrText xml:space="preserve"> PAGEREF _Toc439782588 \h </w:instrText>
            </w:r>
            <w:r>
              <w:rPr>
                <w:noProof/>
                <w:webHidden/>
              </w:rPr>
            </w:r>
            <w:r>
              <w:rPr>
                <w:noProof/>
                <w:webHidden/>
              </w:rPr>
              <w:fldChar w:fldCharType="separate"/>
            </w:r>
            <w:r w:rsidR="00D01C3D">
              <w:rPr>
                <w:noProof/>
                <w:webHidden/>
              </w:rPr>
              <w:t>312</w:t>
            </w:r>
            <w:r>
              <w:rPr>
                <w:noProof/>
                <w:webHidden/>
              </w:rPr>
              <w:fldChar w:fldCharType="end"/>
            </w:r>
          </w:hyperlink>
        </w:p>
        <w:p w:rsidR="007C1E71" w:rsidRDefault="007C1E71">
          <w:pPr>
            <w:pStyle w:val="TOC2"/>
            <w:tabs>
              <w:tab w:val="left" w:pos="1200"/>
              <w:tab w:val="right" w:leader="dot" w:pos="9016"/>
            </w:tabs>
            <w:rPr>
              <w:smallCaps w:val="0"/>
              <w:noProof/>
              <w:szCs w:val="22"/>
              <w:lang w:val="en-GB" w:eastAsia="en-GB"/>
            </w:rPr>
          </w:pPr>
          <w:hyperlink w:anchor="_Toc439782589" w:history="1">
            <w:r w:rsidRPr="00F30306">
              <w:rPr>
                <w:rStyle w:val="Hyperlink"/>
                <w:noProof/>
              </w:rPr>
              <w:t>18.14</w:t>
            </w:r>
            <w:r>
              <w:rPr>
                <w:smallCaps w:val="0"/>
                <w:noProof/>
                <w:szCs w:val="22"/>
                <w:lang w:val="en-GB" w:eastAsia="en-GB"/>
              </w:rPr>
              <w:tab/>
            </w:r>
            <w:r w:rsidRPr="00F30306">
              <w:rPr>
                <w:rStyle w:val="Hyperlink"/>
                <w:noProof/>
              </w:rPr>
              <w:t>Native Pointer Operations</w:t>
            </w:r>
            <w:r>
              <w:rPr>
                <w:noProof/>
                <w:webHidden/>
              </w:rPr>
              <w:tab/>
            </w:r>
            <w:r>
              <w:rPr>
                <w:noProof/>
                <w:webHidden/>
              </w:rPr>
              <w:fldChar w:fldCharType="begin"/>
            </w:r>
            <w:r>
              <w:rPr>
                <w:noProof/>
                <w:webHidden/>
              </w:rPr>
              <w:instrText xml:space="preserve"> PAGEREF _Toc439782589 \h </w:instrText>
            </w:r>
            <w:r>
              <w:rPr>
                <w:noProof/>
                <w:webHidden/>
              </w:rPr>
            </w:r>
            <w:r>
              <w:rPr>
                <w:noProof/>
                <w:webHidden/>
              </w:rPr>
              <w:fldChar w:fldCharType="separate"/>
            </w:r>
            <w:r w:rsidR="00D01C3D">
              <w:rPr>
                <w:noProof/>
                <w:webHidden/>
              </w:rPr>
              <w:t>312</w:t>
            </w:r>
            <w:r>
              <w:rPr>
                <w:noProof/>
                <w:webHidden/>
              </w:rPr>
              <w:fldChar w:fldCharType="end"/>
            </w:r>
          </w:hyperlink>
        </w:p>
        <w:p w:rsidR="007C1E71" w:rsidRDefault="007C1E71">
          <w:pPr>
            <w:pStyle w:val="TOC3"/>
            <w:tabs>
              <w:tab w:val="left" w:pos="1440"/>
              <w:tab w:val="right" w:leader="dot" w:pos="9016"/>
            </w:tabs>
            <w:rPr>
              <w:i w:val="0"/>
              <w:iCs w:val="0"/>
              <w:noProof/>
              <w:szCs w:val="22"/>
              <w:lang w:val="en-GB" w:eastAsia="en-GB"/>
            </w:rPr>
          </w:pPr>
          <w:hyperlink w:anchor="_Toc439782590" w:history="1">
            <w:r w:rsidRPr="00F30306">
              <w:rPr>
                <w:rStyle w:val="Hyperlink"/>
                <w:noProof/>
              </w:rPr>
              <w:t>18.14.1</w:t>
            </w:r>
            <w:r>
              <w:rPr>
                <w:i w:val="0"/>
                <w:iCs w:val="0"/>
                <w:noProof/>
                <w:szCs w:val="22"/>
                <w:lang w:val="en-GB" w:eastAsia="en-GB"/>
              </w:rPr>
              <w:tab/>
            </w:r>
            <w:r w:rsidRPr="00F30306">
              <w:rPr>
                <w:rStyle w:val="Hyperlink"/>
                <w:noProof/>
              </w:rPr>
              <w:t>Stack Allocation</w:t>
            </w:r>
            <w:r>
              <w:rPr>
                <w:noProof/>
                <w:webHidden/>
              </w:rPr>
              <w:tab/>
            </w:r>
            <w:r>
              <w:rPr>
                <w:noProof/>
                <w:webHidden/>
              </w:rPr>
              <w:fldChar w:fldCharType="begin"/>
            </w:r>
            <w:r>
              <w:rPr>
                <w:noProof/>
                <w:webHidden/>
              </w:rPr>
              <w:instrText xml:space="preserve"> PAGEREF _Toc439782590 \h </w:instrText>
            </w:r>
            <w:r>
              <w:rPr>
                <w:noProof/>
                <w:webHidden/>
              </w:rPr>
            </w:r>
            <w:r>
              <w:rPr>
                <w:noProof/>
                <w:webHidden/>
              </w:rPr>
              <w:fldChar w:fldCharType="separate"/>
            </w:r>
            <w:r w:rsidR="00D01C3D">
              <w:rPr>
                <w:noProof/>
                <w:webHidden/>
              </w:rPr>
              <w:t>312</w:t>
            </w:r>
            <w:r>
              <w:rPr>
                <w:noProof/>
                <w:webHidden/>
              </w:rPr>
              <w:fldChar w:fldCharType="end"/>
            </w:r>
          </w:hyperlink>
        </w:p>
        <w:p w:rsidR="007C1E71" w:rsidRDefault="007C1E71">
          <w:pPr>
            <w:pStyle w:val="TOC1"/>
            <w:tabs>
              <w:tab w:val="left" w:pos="720"/>
              <w:tab w:val="right" w:leader="dot" w:pos="9016"/>
            </w:tabs>
            <w:rPr>
              <w:b w:val="0"/>
              <w:bCs w:val="0"/>
              <w:caps w:val="0"/>
              <w:noProof/>
              <w:szCs w:val="22"/>
              <w:lang w:val="en-GB" w:eastAsia="en-GB"/>
            </w:rPr>
          </w:pPr>
          <w:hyperlink w:anchor="_Toc439782591" w:history="1">
            <w:r w:rsidRPr="00F30306">
              <w:rPr>
                <w:rStyle w:val="Hyperlink"/>
                <w:noProof/>
              </w:rPr>
              <w:t>19.</w:t>
            </w:r>
            <w:r>
              <w:rPr>
                <w:b w:val="0"/>
                <w:bCs w:val="0"/>
                <w:caps w:val="0"/>
                <w:noProof/>
                <w:szCs w:val="22"/>
                <w:lang w:val="en-GB" w:eastAsia="en-GB"/>
              </w:rPr>
              <w:tab/>
            </w:r>
            <w:r w:rsidRPr="00F30306">
              <w:rPr>
                <w:rStyle w:val="Hyperlink"/>
                <w:noProof/>
              </w:rPr>
              <w:t>Features for ML Compatibility</w:t>
            </w:r>
            <w:r>
              <w:rPr>
                <w:noProof/>
                <w:webHidden/>
              </w:rPr>
              <w:tab/>
            </w:r>
            <w:r>
              <w:rPr>
                <w:noProof/>
                <w:webHidden/>
              </w:rPr>
              <w:fldChar w:fldCharType="begin"/>
            </w:r>
            <w:r>
              <w:rPr>
                <w:noProof/>
                <w:webHidden/>
              </w:rPr>
              <w:instrText xml:space="preserve"> PAGEREF _Toc439782591 \h </w:instrText>
            </w:r>
            <w:r>
              <w:rPr>
                <w:noProof/>
                <w:webHidden/>
              </w:rPr>
            </w:r>
            <w:r>
              <w:rPr>
                <w:noProof/>
                <w:webHidden/>
              </w:rPr>
              <w:fldChar w:fldCharType="separate"/>
            </w:r>
            <w:r w:rsidR="00D01C3D">
              <w:rPr>
                <w:noProof/>
                <w:webHidden/>
              </w:rPr>
              <w:t>315</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92" w:history="1">
            <w:r w:rsidRPr="00F30306">
              <w:rPr>
                <w:rStyle w:val="Hyperlink"/>
                <w:noProof/>
              </w:rPr>
              <w:t>19.1</w:t>
            </w:r>
            <w:r>
              <w:rPr>
                <w:smallCaps w:val="0"/>
                <w:noProof/>
                <w:szCs w:val="22"/>
                <w:lang w:val="en-GB" w:eastAsia="en-GB"/>
              </w:rPr>
              <w:tab/>
            </w:r>
            <w:r w:rsidRPr="00F30306">
              <w:rPr>
                <w:rStyle w:val="Hyperlink"/>
                <w:noProof/>
              </w:rPr>
              <w:t>Conditional Compilation for ML Compatibility</w:t>
            </w:r>
            <w:r>
              <w:rPr>
                <w:noProof/>
                <w:webHidden/>
              </w:rPr>
              <w:tab/>
            </w:r>
            <w:r>
              <w:rPr>
                <w:noProof/>
                <w:webHidden/>
              </w:rPr>
              <w:fldChar w:fldCharType="begin"/>
            </w:r>
            <w:r>
              <w:rPr>
                <w:noProof/>
                <w:webHidden/>
              </w:rPr>
              <w:instrText xml:space="preserve"> PAGEREF _Toc439782592 \h </w:instrText>
            </w:r>
            <w:r>
              <w:rPr>
                <w:noProof/>
                <w:webHidden/>
              </w:rPr>
            </w:r>
            <w:r>
              <w:rPr>
                <w:noProof/>
                <w:webHidden/>
              </w:rPr>
              <w:fldChar w:fldCharType="separate"/>
            </w:r>
            <w:r w:rsidR="00D01C3D">
              <w:rPr>
                <w:noProof/>
                <w:webHidden/>
              </w:rPr>
              <w:t>315</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93" w:history="1">
            <w:r w:rsidRPr="00F30306">
              <w:rPr>
                <w:rStyle w:val="Hyperlink"/>
                <w:noProof/>
              </w:rPr>
              <w:t>19.2</w:t>
            </w:r>
            <w:r>
              <w:rPr>
                <w:smallCaps w:val="0"/>
                <w:noProof/>
                <w:szCs w:val="22"/>
                <w:lang w:val="en-GB" w:eastAsia="en-GB"/>
              </w:rPr>
              <w:tab/>
            </w:r>
            <w:r w:rsidRPr="00F30306">
              <w:rPr>
                <w:rStyle w:val="Hyperlink"/>
                <w:noProof/>
              </w:rPr>
              <w:t>Extra Syntactic Forms for ML Compatibility</w:t>
            </w:r>
            <w:r>
              <w:rPr>
                <w:noProof/>
                <w:webHidden/>
              </w:rPr>
              <w:tab/>
            </w:r>
            <w:r>
              <w:rPr>
                <w:noProof/>
                <w:webHidden/>
              </w:rPr>
              <w:fldChar w:fldCharType="begin"/>
            </w:r>
            <w:r>
              <w:rPr>
                <w:noProof/>
                <w:webHidden/>
              </w:rPr>
              <w:instrText xml:space="preserve"> PAGEREF _Toc439782593 \h </w:instrText>
            </w:r>
            <w:r>
              <w:rPr>
                <w:noProof/>
                <w:webHidden/>
              </w:rPr>
            </w:r>
            <w:r>
              <w:rPr>
                <w:noProof/>
                <w:webHidden/>
              </w:rPr>
              <w:fldChar w:fldCharType="separate"/>
            </w:r>
            <w:r w:rsidR="00D01C3D">
              <w:rPr>
                <w:noProof/>
                <w:webHidden/>
              </w:rPr>
              <w:t>315</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94" w:history="1">
            <w:r w:rsidRPr="00F30306">
              <w:rPr>
                <w:rStyle w:val="Hyperlink"/>
                <w:noProof/>
              </w:rPr>
              <w:t>19.3</w:t>
            </w:r>
            <w:r>
              <w:rPr>
                <w:smallCaps w:val="0"/>
                <w:noProof/>
                <w:szCs w:val="22"/>
                <w:lang w:val="en-GB" w:eastAsia="en-GB"/>
              </w:rPr>
              <w:tab/>
            </w:r>
            <w:r w:rsidRPr="00F30306">
              <w:rPr>
                <w:rStyle w:val="Hyperlink"/>
                <w:noProof/>
              </w:rPr>
              <w:t>Extra Operators</w:t>
            </w:r>
            <w:r>
              <w:rPr>
                <w:noProof/>
                <w:webHidden/>
              </w:rPr>
              <w:tab/>
            </w:r>
            <w:r>
              <w:rPr>
                <w:noProof/>
                <w:webHidden/>
              </w:rPr>
              <w:fldChar w:fldCharType="begin"/>
            </w:r>
            <w:r>
              <w:rPr>
                <w:noProof/>
                <w:webHidden/>
              </w:rPr>
              <w:instrText xml:space="preserve"> PAGEREF _Toc439782594 \h </w:instrText>
            </w:r>
            <w:r>
              <w:rPr>
                <w:noProof/>
                <w:webHidden/>
              </w:rPr>
            </w:r>
            <w:r>
              <w:rPr>
                <w:noProof/>
                <w:webHidden/>
              </w:rPr>
              <w:fldChar w:fldCharType="separate"/>
            </w:r>
            <w:r w:rsidR="00D01C3D">
              <w:rPr>
                <w:noProof/>
                <w:webHidden/>
              </w:rPr>
              <w:t>317</w:t>
            </w:r>
            <w:r>
              <w:rPr>
                <w:noProof/>
                <w:webHidden/>
              </w:rPr>
              <w:fldChar w:fldCharType="end"/>
            </w:r>
          </w:hyperlink>
        </w:p>
        <w:p w:rsidR="007C1E71" w:rsidRDefault="007C1E71">
          <w:pPr>
            <w:pStyle w:val="TOC2"/>
            <w:tabs>
              <w:tab w:val="left" w:pos="960"/>
              <w:tab w:val="right" w:leader="dot" w:pos="9016"/>
            </w:tabs>
            <w:rPr>
              <w:smallCaps w:val="0"/>
              <w:noProof/>
              <w:szCs w:val="22"/>
              <w:lang w:val="en-GB" w:eastAsia="en-GB"/>
            </w:rPr>
          </w:pPr>
          <w:hyperlink w:anchor="_Toc439782595" w:history="1">
            <w:r w:rsidRPr="00F30306">
              <w:rPr>
                <w:rStyle w:val="Hyperlink"/>
                <w:noProof/>
              </w:rPr>
              <w:t>19.4</w:t>
            </w:r>
            <w:r>
              <w:rPr>
                <w:smallCaps w:val="0"/>
                <w:noProof/>
                <w:szCs w:val="22"/>
                <w:lang w:val="en-GB" w:eastAsia="en-GB"/>
              </w:rPr>
              <w:tab/>
            </w:r>
            <w:r w:rsidRPr="00F30306">
              <w:rPr>
                <w:rStyle w:val="Hyperlink"/>
                <w:noProof/>
              </w:rPr>
              <w:t>File Extensions and Lexical Matters</w:t>
            </w:r>
            <w:r>
              <w:rPr>
                <w:noProof/>
                <w:webHidden/>
              </w:rPr>
              <w:tab/>
            </w:r>
            <w:r>
              <w:rPr>
                <w:noProof/>
                <w:webHidden/>
              </w:rPr>
              <w:fldChar w:fldCharType="begin"/>
            </w:r>
            <w:r>
              <w:rPr>
                <w:noProof/>
                <w:webHidden/>
              </w:rPr>
              <w:instrText xml:space="preserve"> PAGEREF _Toc439782595 \h </w:instrText>
            </w:r>
            <w:r>
              <w:rPr>
                <w:noProof/>
                <w:webHidden/>
              </w:rPr>
            </w:r>
            <w:r>
              <w:rPr>
                <w:noProof/>
                <w:webHidden/>
              </w:rPr>
              <w:fldChar w:fldCharType="separate"/>
            </w:r>
            <w:r w:rsidR="00D01C3D">
              <w:rPr>
                <w:noProof/>
                <w:webHidden/>
              </w:rPr>
              <w:t>317</w:t>
            </w:r>
            <w:r>
              <w:rPr>
                <w:noProof/>
                <w:webHidden/>
              </w:rPr>
              <w:fldChar w:fldCharType="end"/>
            </w:r>
          </w:hyperlink>
        </w:p>
        <w:p w:rsidR="007C1E71" w:rsidRDefault="007C1E71">
          <w:pPr>
            <w:pStyle w:val="TOC1"/>
            <w:tabs>
              <w:tab w:val="right" w:leader="dot" w:pos="9016"/>
            </w:tabs>
            <w:rPr>
              <w:b w:val="0"/>
              <w:bCs w:val="0"/>
              <w:caps w:val="0"/>
              <w:noProof/>
              <w:szCs w:val="22"/>
              <w:lang w:val="en-GB" w:eastAsia="en-GB"/>
            </w:rPr>
          </w:pPr>
          <w:hyperlink w:anchor="_Toc439782596" w:history="1">
            <w:r w:rsidRPr="00F30306">
              <w:rPr>
                <w:rStyle w:val="Hyperlink"/>
                <w:noProof/>
              </w:rPr>
              <w:t>Appendix A: F# Grammar Summary</w:t>
            </w:r>
            <w:r>
              <w:rPr>
                <w:noProof/>
                <w:webHidden/>
              </w:rPr>
              <w:tab/>
            </w:r>
            <w:r>
              <w:rPr>
                <w:noProof/>
                <w:webHidden/>
              </w:rPr>
              <w:fldChar w:fldCharType="begin"/>
            </w:r>
            <w:r>
              <w:rPr>
                <w:noProof/>
                <w:webHidden/>
              </w:rPr>
              <w:instrText xml:space="preserve"> PAGEREF _Toc439782596 \h </w:instrText>
            </w:r>
            <w:r>
              <w:rPr>
                <w:noProof/>
                <w:webHidden/>
              </w:rPr>
            </w:r>
            <w:r>
              <w:rPr>
                <w:noProof/>
                <w:webHidden/>
              </w:rPr>
              <w:fldChar w:fldCharType="separate"/>
            </w:r>
            <w:r w:rsidR="00D01C3D">
              <w:rPr>
                <w:noProof/>
                <w:webHidden/>
              </w:rPr>
              <w:t>318</w:t>
            </w:r>
            <w:r>
              <w:rPr>
                <w:noProof/>
                <w:webHidden/>
              </w:rPr>
              <w:fldChar w:fldCharType="end"/>
            </w:r>
          </w:hyperlink>
        </w:p>
        <w:p w:rsidR="007C1E71" w:rsidRDefault="007C1E71">
          <w:pPr>
            <w:pStyle w:val="TOC1"/>
            <w:tabs>
              <w:tab w:val="right" w:leader="dot" w:pos="9016"/>
            </w:tabs>
            <w:rPr>
              <w:b w:val="0"/>
              <w:bCs w:val="0"/>
              <w:caps w:val="0"/>
              <w:noProof/>
              <w:szCs w:val="22"/>
              <w:lang w:val="en-GB" w:eastAsia="en-GB"/>
            </w:rPr>
          </w:pPr>
          <w:hyperlink w:anchor="_Toc439782597" w:history="1">
            <w:r w:rsidRPr="00F30306">
              <w:rPr>
                <w:rStyle w:val="Hyperlink"/>
                <w:noProof/>
              </w:rPr>
              <w:t>References</w:t>
            </w:r>
            <w:r>
              <w:rPr>
                <w:noProof/>
                <w:webHidden/>
              </w:rPr>
              <w:tab/>
            </w:r>
            <w:r>
              <w:rPr>
                <w:noProof/>
                <w:webHidden/>
              </w:rPr>
              <w:fldChar w:fldCharType="begin"/>
            </w:r>
            <w:r>
              <w:rPr>
                <w:noProof/>
                <w:webHidden/>
              </w:rPr>
              <w:instrText xml:space="preserve"> PAGEREF _Toc439782597 \h </w:instrText>
            </w:r>
            <w:r>
              <w:rPr>
                <w:noProof/>
                <w:webHidden/>
              </w:rPr>
            </w:r>
            <w:r>
              <w:rPr>
                <w:noProof/>
                <w:webHidden/>
              </w:rPr>
              <w:fldChar w:fldCharType="separate"/>
            </w:r>
            <w:r w:rsidR="00D01C3D">
              <w:rPr>
                <w:noProof/>
                <w:webHidden/>
              </w:rPr>
              <w:t>343</w:t>
            </w:r>
            <w:r>
              <w:rPr>
                <w:noProof/>
                <w:webHidden/>
              </w:rPr>
              <w:fldChar w:fldCharType="end"/>
            </w:r>
          </w:hyperlink>
        </w:p>
        <w:p w:rsidR="007C1E71" w:rsidRDefault="007C1E71">
          <w:pPr>
            <w:pStyle w:val="TOC1"/>
            <w:tabs>
              <w:tab w:val="right" w:leader="dot" w:pos="9016"/>
            </w:tabs>
            <w:rPr>
              <w:b w:val="0"/>
              <w:bCs w:val="0"/>
              <w:caps w:val="0"/>
              <w:noProof/>
              <w:szCs w:val="22"/>
              <w:lang w:val="en-GB" w:eastAsia="en-GB"/>
            </w:rPr>
          </w:pPr>
          <w:hyperlink w:anchor="_Toc439782598" w:history="1">
            <w:r w:rsidRPr="00F30306">
              <w:rPr>
                <w:rStyle w:val="Hyperlink"/>
                <w:noProof/>
              </w:rPr>
              <w:t>Glossary</w:t>
            </w:r>
            <w:r>
              <w:rPr>
                <w:noProof/>
                <w:webHidden/>
              </w:rPr>
              <w:tab/>
            </w:r>
            <w:r>
              <w:rPr>
                <w:noProof/>
                <w:webHidden/>
              </w:rPr>
              <w:fldChar w:fldCharType="begin"/>
            </w:r>
            <w:r>
              <w:rPr>
                <w:noProof/>
                <w:webHidden/>
              </w:rPr>
              <w:instrText xml:space="preserve"> PAGEREF _Toc439782598 \h </w:instrText>
            </w:r>
            <w:r>
              <w:rPr>
                <w:noProof/>
                <w:webHidden/>
              </w:rPr>
            </w:r>
            <w:r>
              <w:rPr>
                <w:noProof/>
                <w:webHidden/>
              </w:rPr>
              <w:fldChar w:fldCharType="separate"/>
            </w:r>
            <w:r w:rsidR="00D01C3D">
              <w:rPr>
                <w:noProof/>
                <w:webHidden/>
              </w:rPr>
              <w:t>344</w:t>
            </w:r>
            <w:r>
              <w:rPr>
                <w:noProof/>
                <w:webHidden/>
              </w:rPr>
              <w:fldChar w:fldCharType="end"/>
            </w:r>
          </w:hyperlink>
        </w:p>
        <w:p w:rsidR="007C1E71" w:rsidRDefault="007C1E71">
          <w:pPr>
            <w:pStyle w:val="TOC1"/>
            <w:tabs>
              <w:tab w:val="right" w:leader="dot" w:pos="9016"/>
            </w:tabs>
            <w:rPr>
              <w:b w:val="0"/>
              <w:bCs w:val="0"/>
              <w:caps w:val="0"/>
              <w:noProof/>
              <w:szCs w:val="22"/>
              <w:lang w:val="en-GB" w:eastAsia="en-GB"/>
            </w:rPr>
          </w:pPr>
          <w:hyperlink w:anchor="_Toc439782599" w:history="1">
            <w:r w:rsidRPr="00F30306">
              <w:rPr>
                <w:rStyle w:val="Hyperlink"/>
                <w:noProof/>
              </w:rPr>
              <w:t>Index</w:t>
            </w:r>
            <w:r>
              <w:rPr>
                <w:noProof/>
                <w:webHidden/>
              </w:rPr>
              <w:tab/>
            </w:r>
            <w:r>
              <w:rPr>
                <w:noProof/>
                <w:webHidden/>
              </w:rPr>
              <w:fldChar w:fldCharType="begin"/>
            </w:r>
            <w:r>
              <w:rPr>
                <w:noProof/>
                <w:webHidden/>
              </w:rPr>
              <w:instrText xml:space="preserve"> PAGEREF _Toc439782599 \h </w:instrText>
            </w:r>
            <w:r>
              <w:rPr>
                <w:noProof/>
                <w:webHidden/>
              </w:rPr>
            </w:r>
            <w:r>
              <w:rPr>
                <w:noProof/>
                <w:webHidden/>
              </w:rPr>
              <w:fldChar w:fldCharType="separate"/>
            </w:r>
            <w:r w:rsidR="00D01C3D">
              <w:rPr>
                <w:noProof/>
                <w:webHidden/>
              </w:rPr>
              <w:t>356</w:t>
            </w:r>
            <w:r>
              <w:rPr>
                <w:noProof/>
                <w:webHidden/>
              </w:rPr>
              <w:fldChar w:fldCharType="end"/>
            </w:r>
          </w:hyperlink>
        </w:p>
        <w:p w:rsidR="00913382" w:rsidRDefault="00693CC1" w:rsidP="00746823">
          <w:pPr>
            <w:sectPr w:rsidR="00913382" w:rsidSect="004509B0">
              <w:footerReference w:type="default" r:id="rId123"/>
              <w:type w:val="continuous"/>
              <w:pgSz w:w="11906" w:h="16838"/>
              <w:pgMar w:top="1440" w:right="1440" w:bottom="1440" w:left="1440" w:header="708" w:footer="708" w:gutter="0"/>
              <w:cols w:space="708"/>
              <w:titlePg/>
              <w:docGrid w:linePitch="360"/>
            </w:sectPr>
          </w:pPr>
          <w:r>
            <w:fldChar w:fldCharType="end"/>
          </w:r>
        </w:p>
      </w:sdtContent>
    </w:sdt>
    <w:p w:rsidR="00A26F81" w:rsidRPr="00C77CDB" w:rsidRDefault="006B52C5" w:rsidP="00CD645A">
      <w:pPr>
        <w:pStyle w:val="Heading1"/>
      </w:pPr>
      <w:bookmarkStart w:id="0" w:name="_Toc207705740"/>
      <w:bookmarkStart w:id="1" w:name="_Toc257733475"/>
      <w:bookmarkStart w:id="2" w:name="_Toc270597370"/>
      <w:bookmarkStart w:id="3" w:name="Introduction"/>
      <w:bookmarkStart w:id="4" w:name="_Toc439782229"/>
      <w:r w:rsidRPr="00110BB5">
        <w:lastRenderedPageBreak/>
        <w:t>Introduction</w:t>
      </w:r>
      <w:bookmarkEnd w:id="0"/>
      <w:bookmarkEnd w:id="1"/>
      <w:bookmarkEnd w:id="2"/>
      <w:bookmarkEnd w:id="4"/>
    </w:p>
    <w:bookmarkEnd w:id="3"/>
    <w:p w:rsidR="00AC6E97" w:rsidRPr="00E42689" w:rsidRDefault="006B52C5" w:rsidP="00AC6E97">
      <w:r w:rsidRPr="00391D69">
        <w:t>F# is a scalable, succinct, type-safe, type-inferred, efficiently executing functional/imperative/object-oriented programming language. It aims to be the pre</w:t>
      </w:r>
      <w:r w:rsidRPr="00E42689">
        <w:t>mier typed functional programming language for the .NET framework and other implementations of the Ecma 335 Common Language Infrastructure (CLI) specification. F# was partly inspired by the OCaml language and shares some common core constructs with it.</w:t>
      </w:r>
    </w:p>
    <w:p w:rsidR="00A26F81" w:rsidRPr="00C77CDB" w:rsidRDefault="008F1407" w:rsidP="00E104DD">
      <w:pPr>
        <w:pStyle w:val="Heading2"/>
      </w:pPr>
      <w:bookmarkStart w:id="5" w:name="_Toc270597371"/>
      <w:bookmarkStart w:id="6" w:name="_Ref273691107"/>
      <w:bookmarkStart w:id="7" w:name="_Toc439782230"/>
      <w:r>
        <w:t>A First Program</w:t>
      </w:r>
      <w:bookmarkEnd w:id="5"/>
      <w:bookmarkEnd w:id="6"/>
      <w:bookmarkEnd w:id="7"/>
    </w:p>
    <w:p w:rsidR="00776DC9" w:rsidRPr="00497D56" w:rsidRDefault="006B6E21" w:rsidP="00AC6E97">
      <w:r w:rsidRPr="00110BB5">
        <w:t xml:space="preserve">Over the next few sections, </w:t>
      </w:r>
      <w:r w:rsidRPr="00391D69">
        <w:t>we will</w:t>
      </w:r>
      <w:r w:rsidRPr="00E42689">
        <w:t xml:space="preserve"> look at </w:t>
      </w:r>
      <w:r>
        <w:t>some small F# programs</w:t>
      </w:r>
      <w:r w:rsidRPr="00E42689">
        <w:t>, describing some important aspects of</w:t>
      </w:r>
      <w:r>
        <w:t xml:space="preserve"> </w:t>
      </w:r>
      <w:r w:rsidRPr="00E42689">
        <w:t xml:space="preserve">F# along the way. </w:t>
      </w:r>
      <w:r w:rsidR="006B52C5" w:rsidRPr="00E42689">
        <w:t>As an introduction to F#, consider the following program:</w:t>
      </w:r>
    </w:p>
    <w:p w:rsidR="00776DC9" w:rsidRPr="00E42689" w:rsidRDefault="006B52C5" w:rsidP="002807A7">
      <w:pPr>
        <w:pStyle w:val="CodeExample"/>
      </w:pPr>
      <w:r w:rsidRPr="00110BB5">
        <w:t>let numbers = [</w:t>
      </w:r>
      <w:r w:rsidR="00AC748D" w:rsidRPr="00391D69">
        <w:t xml:space="preserve"> </w:t>
      </w:r>
      <w:r w:rsidRPr="00E42689">
        <w:t>1 .. 10</w:t>
      </w:r>
      <w:r w:rsidR="00AC748D" w:rsidRPr="00E42689">
        <w:t xml:space="preserve"> </w:t>
      </w:r>
      <w:r w:rsidRPr="00E42689">
        <w:t>]</w:t>
      </w:r>
    </w:p>
    <w:p w:rsidR="00776DC9" w:rsidRPr="00E42689" w:rsidRDefault="00776DC9" w:rsidP="002807A7">
      <w:pPr>
        <w:pStyle w:val="CodeExample"/>
      </w:pPr>
    </w:p>
    <w:p w:rsidR="0094128D" w:rsidRPr="00E42689" w:rsidRDefault="006B52C5" w:rsidP="00404279">
      <w:pPr>
        <w:pStyle w:val="CodeExample"/>
      </w:pPr>
      <w:r w:rsidRPr="00E42689">
        <w:t>let square x = x * x</w:t>
      </w:r>
    </w:p>
    <w:p w:rsidR="0094128D" w:rsidRPr="00E42689" w:rsidRDefault="0094128D" w:rsidP="002807A7">
      <w:pPr>
        <w:pStyle w:val="CodeExample"/>
      </w:pPr>
    </w:p>
    <w:p w:rsidR="00776DC9" w:rsidRPr="00E42689" w:rsidRDefault="006B52C5" w:rsidP="002807A7">
      <w:pPr>
        <w:pStyle w:val="CodeExample"/>
      </w:pPr>
      <w:r w:rsidRPr="00E42689">
        <w:t>let squares = List.map square numbers</w:t>
      </w:r>
    </w:p>
    <w:p w:rsidR="00776DC9" w:rsidRPr="00F115D2" w:rsidRDefault="00776DC9" w:rsidP="002807A7">
      <w:pPr>
        <w:pStyle w:val="CodeExample"/>
      </w:pPr>
    </w:p>
    <w:p w:rsidR="00776DC9" w:rsidRPr="00F115D2" w:rsidRDefault="006B52C5" w:rsidP="002807A7">
      <w:pPr>
        <w:pStyle w:val="CodeExample"/>
      </w:pPr>
      <w:r w:rsidRPr="006B52C5">
        <w:t>printfn "N^2 = %A" squares</w:t>
      </w:r>
    </w:p>
    <w:p w:rsidR="00776DC9" w:rsidRPr="00F115D2" w:rsidRDefault="00776DC9" w:rsidP="002807A7">
      <w:pPr>
        <w:pStyle w:val="CodeExample"/>
      </w:pPr>
    </w:p>
    <w:p w:rsidR="003F15F1" w:rsidRDefault="003F15F1" w:rsidP="00776DC9">
      <w:pPr>
        <w:rPr>
          <w:lang w:eastAsia="en-GB"/>
        </w:rPr>
      </w:pPr>
      <w:r>
        <w:rPr>
          <w:lang w:eastAsia="en-GB"/>
        </w:rPr>
        <w:t>To</w:t>
      </w:r>
      <w:r w:rsidR="006B52C5" w:rsidRPr="009518B0">
        <w:t xml:space="preserve"> explore this program</w:t>
      </w:r>
      <w:r>
        <w:rPr>
          <w:lang w:eastAsia="en-GB"/>
        </w:rPr>
        <w:t>, you can:</w:t>
      </w:r>
    </w:p>
    <w:p w:rsidR="003F15F1" w:rsidRPr="003F15F1" w:rsidRDefault="003F15F1" w:rsidP="008F04E6">
      <w:pPr>
        <w:pStyle w:val="BulletList"/>
      </w:pPr>
      <w:r w:rsidRPr="003F15F1">
        <w:t>C</w:t>
      </w:r>
      <w:r w:rsidR="006B52C5" w:rsidRPr="003F15F1">
        <w:t>ompil</w:t>
      </w:r>
      <w:r w:rsidRPr="003F15F1">
        <w:t>e</w:t>
      </w:r>
      <w:r w:rsidR="006B52C5" w:rsidRPr="006B52C5">
        <w:t xml:space="preserve"> it as a project in a development environment such as Visual Studio</w:t>
      </w:r>
      <w:r w:rsidRPr="003F15F1">
        <w:t>.</w:t>
      </w:r>
    </w:p>
    <w:p w:rsidR="008F1407" w:rsidRPr="008F0232" w:rsidRDefault="003F15F1" w:rsidP="008F04E6">
      <w:pPr>
        <w:pStyle w:val="BulletList"/>
      </w:pPr>
      <w:r w:rsidRPr="003F15F1">
        <w:t>M</w:t>
      </w:r>
      <w:r w:rsidR="006B52C5" w:rsidRPr="006B52C5">
        <w:t xml:space="preserve">anually </w:t>
      </w:r>
      <w:r w:rsidR="006B52C5" w:rsidRPr="003F15F1">
        <w:t>invok</w:t>
      </w:r>
      <w:r w:rsidRPr="003F15F1">
        <w:t>e</w:t>
      </w:r>
      <w:r w:rsidR="006B52C5" w:rsidRPr="006B52C5">
        <w:t xml:space="preserve"> the F# command line compiler </w:t>
      </w:r>
      <w:r w:rsidR="006B52C5" w:rsidRPr="008F0232">
        <w:t>fsc.exe</w:t>
      </w:r>
      <w:r w:rsidRPr="008F0232">
        <w:t>.</w:t>
      </w:r>
    </w:p>
    <w:p w:rsidR="002944C2" w:rsidRPr="00F115D2" w:rsidRDefault="003F15F1" w:rsidP="008F04E6">
      <w:pPr>
        <w:pStyle w:val="BulletList"/>
      </w:pPr>
      <w:r w:rsidRPr="008F0232">
        <w:t>Use</w:t>
      </w:r>
      <w:r w:rsidR="006B52C5" w:rsidRPr="006B52C5">
        <w:t xml:space="preserve"> F# Interactive, the dynamic compiler that is part of the F# distribution. </w:t>
      </w:r>
    </w:p>
    <w:p w:rsidR="00990BA7" w:rsidRPr="009518B0" w:rsidRDefault="00990BA7" w:rsidP="006230F9">
      <w:pPr>
        <w:pStyle w:val="Heading3"/>
      </w:pPr>
      <w:bookmarkStart w:id="8" w:name="_Toc198269492"/>
      <w:bookmarkStart w:id="9" w:name="_Toc207705741"/>
      <w:bookmarkStart w:id="10" w:name="_Toc257733476"/>
      <w:bookmarkStart w:id="11" w:name="_Toc270597372"/>
      <w:bookmarkStart w:id="12" w:name="_Toc207705743"/>
      <w:bookmarkStart w:id="13" w:name="_Toc439782231"/>
      <w:bookmarkEnd w:id="8"/>
      <w:r w:rsidRPr="00497D56">
        <w:t>Lightweight Syntax</w:t>
      </w:r>
      <w:bookmarkEnd w:id="9"/>
      <w:bookmarkEnd w:id="10"/>
      <w:bookmarkEnd w:id="11"/>
      <w:bookmarkEnd w:id="13"/>
    </w:p>
    <w:p w:rsidR="00990BA7" w:rsidRPr="00E42689" w:rsidRDefault="001E118A" w:rsidP="00990BA7">
      <w:r w:rsidRPr="00110BB5">
        <w:t>The F# language uses simplified, indentation-</w:t>
      </w:r>
      <w:r w:rsidR="00C37981" w:rsidRPr="00391D69">
        <w:t>aware syntactic</w:t>
      </w:r>
      <w:r w:rsidR="00A617FE" w:rsidRPr="00391D69">
        <w:t xml:space="preserve"> constructs</w:t>
      </w:r>
      <w:r w:rsidR="00C37981" w:rsidRPr="00E42689">
        <w:t xml:space="preserve"> known as </w:t>
      </w:r>
      <w:r w:rsidRPr="00FC068E">
        <w:t>lightweight syntax</w:t>
      </w:r>
      <w:r w:rsidR="00693CC1" w:rsidRPr="00D45B24">
        <w:fldChar w:fldCharType="begin"/>
      </w:r>
      <w:r w:rsidR="003F15F1" w:rsidRPr="00D45B24">
        <w:instrText xml:space="preserve"> XE "lightweight syntax" </w:instrText>
      </w:r>
      <w:r w:rsidR="00693CC1" w:rsidRPr="00D45B24">
        <w:fldChar w:fldCharType="end"/>
      </w:r>
      <w:r w:rsidRPr="001E118A">
        <w:t>.</w:t>
      </w:r>
      <w:r w:rsidRPr="00497D56">
        <w:t xml:space="preserve"> The lines of the sample program </w:t>
      </w:r>
      <w:r w:rsidR="00880369" w:rsidRPr="009518B0">
        <w:t>in the previous section</w:t>
      </w:r>
      <w:r w:rsidR="00880369" w:rsidRPr="00110BB5">
        <w:t xml:space="preserve"> </w:t>
      </w:r>
      <w:r w:rsidRPr="00391D69">
        <w:t xml:space="preserve">form a sequence of declarations and are aligned on the same column. </w:t>
      </w:r>
      <w:r w:rsidRPr="00E42689">
        <w:t>For example, the two lines</w:t>
      </w:r>
      <w:r w:rsidR="00880369" w:rsidRPr="00E42689">
        <w:t xml:space="preserve"> in the following code</w:t>
      </w:r>
      <w:r w:rsidRPr="00E42689">
        <w:t xml:space="preserve"> are two separate declarations:</w:t>
      </w:r>
    </w:p>
    <w:p w:rsidR="008F1407" w:rsidRPr="00E42689" w:rsidRDefault="008F1407" w:rsidP="008F1407">
      <w:pPr>
        <w:pStyle w:val="CodeExample"/>
      </w:pPr>
      <w:r w:rsidRPr="00E42689">
        <w:t>let squares = List.map square numbers</w:t>
      </w:r>
    </w:p>
    <w:p w:rsidR="008F1407" w:rsidRDefault="008F1407" w:rsidP="00990BA7">
      <w:pPr>
        <w:pStyle w:val="CodeExample"/>
      </w:pPr>
    </w:p>
    <w:p w:rsidR="00990BA7" w:rsidRPr="0059321D" w:rsidRDefault="00990BA7" w:rsidP="00764CB8">
      <w:pPr>
        <w:pStyle w:val="CodeExample"/>
      </w:pPr>
      <w:r w:rsidRPr="00E42689">
        <w:t>printfn "N^2 = %A" squares</w:t>
      </w:r>
    </w:p>
    <w:p w:rsidR="00990BA7" w:rsidRDefault="001E118A" w:rsidP="00D45B24">
      <w:pPr>
        <w:keepNext/>
      </w:pPr>
      <w:r w:rsidRPr="00404279">
        <w:t xml:space="preserve">Lightweight syntax </w:t>
      </w:r>
      <w:r w:rsidR="00F26A34">
        <w:t>applies</w:t>
      </w:r>
      <w:r w:rsidR="00F26A34" w:rsidRPr="00404279">
        <w:t xml:space="preserve"> </w:t>
      </w:r>
      <w:r w:rsidRPr="00404279">
        <w:t xml:space="preserve">to all the major constructs of the F# syntax. </w:t>
      </w:r>
      <w:r w:rsidR="00F26A34">
        <w:t xml:space="preserve">In the next example, the code is incorrectly aligned. The declaration starts in the first line and continues to the second and subsequent lines, so those lines must be indented </w:t>
      </w:r>
      <w:r w:rsidR="00FC3BD4">
        <w:t>to the same column under</w:t>
      </w:r>
      <w:r w:rsidR="00F26A34">
        <w:t xml:space="preserve"> the first line</w:t>
      </w:r>
      <w:r w:rsidR="00FC3BD4">
        <w:t>:</w:t>
      </w:r>
    </w:p>
    <w:p w:rsidR="00990BA7" w:rsidRPr="003664EE" w:rsidRDefault="00990BA7" w:rsidP="00990BA7">
      <w:pPr>
        <w:pStyle w:val="CodeExample"/>
      </w:pPr>
      <w:r w:rsidRPr="003664EE">
        <w:t>let computeDeri</w:t>
      </w:r>
      <w:r w:rsidR="00466038">
        <w:t>v</w:t>
      </w:r>
      <w:r w:rsidRPr="003664EE">
        <w:t xml:space="preserve">ative f x = </w:t>
      </w:r>
    </w:p>
    <w:p w:rsidR="00990BA7" w:rsidRPr="003664EE" w:rsidRDefault="00990BA7" w:rsidP="00990BA7">
      <w:pPr>
        <w:pStyle w:val="CodeExample"/>
      </w:pPr>
      <w:r w:rsidRPr="003664EE">
        <w:t xml:space="preserve">    let p1 = f (x - 0.05)</w:t>
      </w:r>
    </w:p>
    <w:p w:rsidR="00990BA7" w:rsidRPr="003664EE" w:rsidRDefault="00990BA7" w:rsidP="00990BA7">
      <w:pPr>
        <w:pStyle w:val="CodeExample"/>
      </w:pPr>
      <w:r w:rsidRPr="003664EE">
        <w:t xml:space="preserve">  let p2 = f (x + 0.05)</w:t>
      </w:r>
    </w:p>
    <w:p w:rsidR="00990BA7" w:rsidRPr="003664EE" w:rsidRDefault="00466038" w:rsidP="00990BA7">
      <w:pPr>
        <w:pStyle w:val="CodeExample"/>
      </w:pPr>
      <w:r>
        <w:lastRenderedPageBreak/>
        <w:t xml:space="preserve">       (p2 -</w:t>
      </w:r>
      <w:r w:rsidR="00990BA7" w:rsidRPr="003664EE">
        <w:t xml:space="preserve"> p1) / 0.1</w:t>
      </w:r>
    </w:p>
    <w:p w:rsidR="00990BA7" w:rsidRPr="009518B0" w:rsidRDefault="00990BA7" w:rsidP="00990BA7">
      <w:r w:rsidRPr="00497D56">
        <w:t xml:space="preserve">The following </w:t>
      </w:r>
      <w:r w:rsidR="00F26A34">
        <w:t>shows the</w:t>
      </w:r>
      <w:r w:rsidRPr="00497D56">
        <w:t xml:space="preserve"> corre</w:t>
      </w:r>
      <w:r w:rsidRPr="009518B0">
        <w:t>ct align</w:t>
      </w:r>
      <w:r w:rsidR="00F26A34">
        <w:t>ment</w:t>
      </w:r>
      <w:r w:rsidRPr="009518B0">
        <w:t>:</w:t>
      </w:r>
    </w:p>
    <w:p w:rsidR="00990BA7" w:rsidRPr="003664EE" w:rsidRDefault="00990BA7" w:rsidP="00D147E1">
      <w:pPr>
        <w:pStyle w:val="CodeExample"/>
      </w:pPr>
      <w:r w:rsidRPr="003664EE">
        <w:t>let computeDeri</w:t>
      </w:r>
      <w:r w:rsidR="00466038">
        <w:t>v</w:t>
      </w:r>
      <w:r w:rsidRPr="003664EE">
        <w:t xml:space="preserve">ative f x = </w:t>
      </w:r>
    </w:p>
    <w:p w:rsidR="00990BA7" w:rsidRPr="003664EE" w:rsidRDefault="00990BA7" w:rsidP="00D147E1">
      <w:pPr>
        <w:pStyle w:val="CodeExample"/>
      </w:pPr>
      <w:r w:rsidRPr="003664EE">
        <w:t xml:space="preserve">    let p1 = f (x - 0.05)</w:t>
      </w:r>
    </w:p>
    <w:p w:rsidR="00990BA7" w:rsidRPr="003664EE" w:rsidRDefault="00990BA7" w:rsidP="00D147E1">
      <w:pPr>
        <w:pStyle w:val="CodeExample"/>
      </w:pPr>
      <w:r w:rsidRPr="003664EE">
        <w:t xml:space="preserve">    let p2 = f (x + 0.05)</w:t>
      </w:r>
    </w:p>
    <w:p w:rsidR="00990BA7" w:rsidRPr="003664EE" w:rsidRDefault="00466038" w:rsidP="00D147E1">
      <w:pPr>
        <w:pStyle w:val="CodeExample"/>
      </w:pPr>
      <w:r>
        <w:t xml:space="preserve">    (p2 -</w:t>
      </w:r>
      <w:r w:rsidR="00990BA7" w:rsidRPr="003664EE">
        <w:t xml:space="preserve"> p1) / 0.1</w:t>
      </w:r>
    </w:p>
    <w:p w:rsidR="00990BA7" w:rsidRPr="00E42689" w:rsidRDefault="00990BA7" w:rsidP="00990BA7">
      <w:r w:rsidRPr="00497D56">
        <w:t xml:space="preserve">The use of lightweight syntax is </w:t>
      </w:r>
      <w:r w:rsidRPr="009518B0">
        <w:t xml:space="preserve">the default for </w:t>
      </w:r>
      <w:r w:rsidR="002F7AE9" w:rsidRPr="009518B0">
        <w:t xml:space="preserve">all </w:t>
      </w:r>
      <w:r w:rsidRPr="00110BB5">
        <w:t>F# code in files with</w:t>
      </w:r>
      <w:r w:rsidR="00FC3BD4">
        <w:t xml:space="preserve"> the</w:t>
      </w:r>
      <w:r w:rsidRPr="00110BB5">
        <w:t xml:space="preserve"> extension </w:t>
      </w:r>
      <w:r w:rsidRPr="00391D69">
        <w:rPr>
          <w:rStyle w:val="CodeInline"/>
        </w:rPr>
        <w:t>.fs</w:t>
      </w:r>
      <w:r w:rsidRPr="00391D69">
        <w:t xml:space="preserve">, </w:t>
      </w:r>
      <w:r w:rsidRPr="00E42689">
        <w:rPr>
          <w:rStyle w:val="CodeInline"/>
        </w:rPr>
        <w:t>.fsx</w:t>
      </w:r>
      <w:r w:rsidRPr="00E42689">
        <w:t xml:space="preserve">, </w:t>
      </w:r>
      <w:r w:rsidRPr="00E42689">
        <w:rPr>
          <w:rStyle w:val="CodeInline"/>
        </w:rPr>
        <w:t>.fsi</w:t>
      </w:r>
      <w:r w:rsidR="00FC3BD4" w:rsidRPr="00E42689">
        <w:t>,</w:t>
      </w:r>
      <w:r w:rsidRPr="00E42689">
        <w:t xml:space="preserve"> </w:t>
      </w:r>
      <w:r w:rsidR="00FC3BD4">
        <w:t>or</w:t>
      </w:r>
      <w:r w:rsidR="00FC3BD4" w:rsidRPr="00E42689">
        <w:t xml:space="preserve"> </w:t>
      </w:r>
      <w:r w:rsidRPr="00E42689">
        <w:rPr>
          <w:rStyle w:val="CodeInline"/>
        </w:rPr>
        <w:t>.fsscript</w:t>
      </w:r>
      <w:r w:rsidRPr="00E42689">
        <w:t xml:space="preserve">. </w:t>
      </w:r>
    </w:p>
    <w:p w:rsidR="00776DC9" w:rsidRPr="00E42689" w:rsidRDefault="006B52C5" w:rsidP="006230F9">
      <w:pPr>
        <w:pStyle w:val="Heading3"/>
      </w:pPr>
      <w:bookmarkStart w:id="14" w:name="_Toc257733477"/>
      <w:bookmarkStart w:id="15" w:name="_Toc270597373"/>
      <w:bookmarkStart w:id="16" w:name="_Toc439782232"/>
      <w:r w:rsidRPr="00E42689">
        <w:t>Making Data Simple</w:t>
      </w:r>
      <w:bookmarkEnd w:id="12"/>
      <w:bookmarkEnd w:id="14"/>
      <w:bookmarkEnd w:id="15"/>
      <w:bookmarkEnd w:id="16"/>
    </w:p>
    <w:p w:rsidR="002944C2" w:rsidRPr="00E42689" w:rsidRDefault="006B52C5" w:rsidP="002944C2">
      <w:r w:rsidRPr="00E42689">
        <w:t xml:space="preserve">The first line in our sample simply declares a </w:t>
      </w:r>
      <w:r w:rsidRPr="00FC068E">
        <w:t>list</w:t>
      </w:r>
      <w:r w:rsidRPr="00E42689">
        <w:t xml:space="preserve"> of numbers </w:t>
      </w:r>
      <w:r w:rsidR="00F26A34">
        <w:t xml:space="preserve">from </w:t>
      </w:r>
      <w:r w:rsidRPr="00E42689">
        <w:t>one through ten.</w:t>
      </w:r>
    </w:p>
    <w:p w:rsidR="00AC6E97" w:rsidRPr="00E42689" w:rsidRDefault="006B52C5" w:rsidP="002807A7">
      <w:pPr>
        <w:pStyle w:val="CodeExample"/>
      </w:pPr>
      <w:r w:rsidRPr="00E42689">
        <w:t xml:space="preserve">let numbers = [1 .. 10] </w:t>
      </w:r>
    </w:p>
    <w:p w:rsidR="002944C2" w:rsidRPr="00E42689" w:rsidRDefault="006B52C5" w:rsidP="00776DC9">
      <w:r w:rsidRPr="00F329AB">
        <w:t xml:space="preserve">An F# list is an immutable linked list, </w:t>
      </w:r>
      <w:r w:rsidR="00A24E61">
        <w:t xml:space="preserve">which is </w:t>
      </w:r>
      <w:r w:rsidRPr="00497D56">
        <w:t>a type of data used extensively in functional programming. Some operators</w:t>
      </w:r>
      <w:r w:rsidR="00B3151A">
        <w:t xml:space="preserve"> </w:t>
      </w:r>
      <w:r w:rsidR="00A24E61">
        <w:t xml:space="preserve">that are </w:t>
      </w:r>
      <w:r w:rsidRPr="00497D56">
        <w:t xml:space="preserve">related to lists include </w:t>
      </w:r>
      <w:r w:rsidRPr="00110BB5">
        <w:rPr>
          <w:rStyle w:val="CodeInline"/>
        </w:rPr>
        <w:t>::</w:t>
      </w:r>
      <w:r w:rsidRPr="00391D69">
        <w:t xml:space="preserve"> to add an item to the front of a list and </w:t>
      </w:r>
      <w:r w:rsidRPr="00391D69">
        <w:rPr>
          <w:rStyle w:val="CodeInline"/>
        </w:rPr>
        <w:t>@</w:t>
      </w:r>
      <w:r w:rsidRPr="00E42689">
        <w:t xml:space="preserve"> to </w:t>
      </w:r>
      <w:r w:rsidR="00A90464">
        <w:t>concatenate</w:t>
      </w:r>
      <w:r w:rsidR="00A90464" w:rsidRPr="00E42689">
        <w:t xml:space="preserve"> </w:t>
      </w:r>
      <w:r w:rsidRPr="00E42689">
        <w:t>two lists. If we try these operators in F# Interactive, we see the following results:</w:t>
      </w:r>
    </w:p>
    <w:p w:rsidR="002944C2" w:rsidRPr="00E42689" w:rsidRDefault="006B52C5" w:rsidP="0094128D">
      <w:pPr>
        <w:pStyle w:val="CodeExample"/>
      </w:pPr>
      <w:r w:rsidRPr="00E42689">
        <w:t>&gt; let vowels = ['e'; 'i'; 'o'; 'u'];;</w:t>
      </w:r>
    </w:p>
    <w:p w:rsidR="002944C2" w:rsidRPr="005C5C0B" w:rsidRDefault="006B52C5" w:rsidP="0094128D">
      <w:pPr>
        <w:pStyle w:val="CodeExample"/>
        <w:rPr>
          <w:rStyle w:val="Italic"/>
        </w:rPr>
      </w:pPr>
      <w:r w:rsidRPr="005C5C0B">
        <w:rPr>
          <w:rStyle w:val="Italic"/>
        </w:rPr>
        <w:t>val vowels: char list</w:t>
      </w:r>
      <w:r w:rsidR="004A78A3" w:rsidRPr="005C5C0B">
        <w:rPr>
          <w:rStyle w:val="Italic"/>
        </w:rPr>
        <w:t xml:space="preserve"> </w:t>
      </w:r>
      <w:r w:rsidR="00F54660" w:rsidRPr="005C5C0B">
        <w:rPr>
          <w:rStyle w:val="Italic"/>
        </w:rPr>
        <w:t>= ['e'; 'i'; 'o'; 'u']</w:t>
      </w:r>
    </w:p>
    <w:p w:rsidR="00AC6E97" w:rsidRPr="009518B0" w:rsidRDefault="006B52C5" w:rsidP="0094128D">
      <w:pPr>
        <w:pStyle w:val="CodeExample"/>
      </w:pPr>
      <w:r w:rsidRPr="00497D56">
        <w:t xml:space="preserve"> </w:t>
      </w:r>
    </w:p>
    <w:p w:rsidR="00AC6E97" w:rsidRPr="00391D69" w:rsidRDefault="006B52C5" w:rsidP="0094128D">
      <w:pPr>
        <w:pStyle w:val="CodeExample"/>
      </w:pPr>
      <w:r w:rsidRPr="00110BB5">
        <w:t xml:space="preserve">&gt; </w:t>
      </w:r>
      <w:r w:rsidR="006B6E21">
        <w:t>[</w:t>
      </w:r>
      <w:r w:rsidRPr="00110BB5">
        <w:t>'a'</w:t>
      </w:r>
      <w:r w:rsidR="006B6E21">
        <w:t>]</w:t>
      </w:r>
      <w:r w:rsidRPr="00110BB5">
        <w:t xml:space="preserve"> </w:t>
      </w:r>
      <w:r w:rsidR="006B6E21">
        <w:t>@</w:t>
      </w:r>
      <w:r w:rsidRPr="00110BB5">
        <w:t xml:space="preserve"> vow</w:t>
      </w:r>
      <w:r w:rsidRPr="00391D69">
        <w:t>els;;</w:t>
      </w:r>
    </w:p>
    <w:p w:rsidR="002944C2" w:rsidRPr="005C5C0B" w:rsidRDefault="006B52C5" w:rsidP="0094128D">
      <w:pPr>
        <w:pStyle w:val="CodeExample"/>
        <w:rPr>
          <w:rStyle w:val="Italic"/>
        </w:rPr>
      </w:pPr>
      <w:r w:rsidRPr="005C5C0B">
        <w:rPr>
          <w:rStyle w:val="Italic"/>
        </w:rPr>
        <w:t>val it: char list = ['a'; 'e'; 'i'; 'o'; 'u']</w:t>
      </w:r>
    </w:p>
    <w:p w:rsidR="00AC6E97" w:rsidRPr="009518B0" w:rsidRDefault="006B52C5" w:rsidP="0094128D">
      <w:pPr>
        <w:pStyle w:val="CodeExample"/>
      </w:pPr>
      <w:r w:rsidRPr="00497D56">
        <w:t xml:space="preserve"> </w:t>
      </w:r>
    </w:p>
    <w:p w:rsidR="00776DC9" w:rsidRPr="00391D69" w:rsidRDefault="006B52C5" w:rsidP="0094128D">
      <w:pPr>
        <w:pStyle w:val="CodeExample"/>
      </w:pPr>
      <w:r w:rsidRPr="00110BB5">
        <w:t>&gt; vowels @ ['y'];;</w:t>
      </w:r>
    </w:p>
    <w:p w:rsidR="002944C2" w:rsidRPr="005C5C0B" w:rsidRDefault="006B52C5" w:rsidP="0094128D">
      <w:pPr>
        <w:pStyle w:val="CodeExample"/>
        <w:rPr>
          <w:rStyle w:val="Italic"/>
        </w:rPr>
      </w:pPr>
      <w:r w:rsidRPr="005C5C0B">
        <w:rPr>
          <w:rStyle w:val="Italic"/>
        </w:rPr>
        <w:t>val it: char list = ['e'; 'i'; 'o'; 'u'; 'y']</w:t>
      </w:r>
    </w:p>
    <w:p w:rsidR="00304B3C" w:rsidRDefault="00304B3C" w:rsidP="0094128D">
      <w:r>
        <w:t>Note that double semicolons delimit lines in F# Interactive</w:t>
      </w:r>
      <w:r w:rsidR="00260D31">
        <w:t xml:space="preserve">, and that F# Interactive prefaces the result with </w:t>
      </w:r>
      <w:r w:rsidR="00260D31">
        <w:rPr>
          <w:i/>
        </w:rPr>
        <w:t>val</w:t>
      </w:r>
      <w:r w:rsidR="00260D31">
        <w:t xml:space="preserve"> to indicate that the result is an immutable value, rather than a variable</w:t>
      </w:r>
      <w:r>
        <w:t>.</w:t>
      </w:r>
    </w:p>
    <w:p w:rsidR="0094128D" w:rsidRPr="00F115D2" w:rsidRDefault="006B52C5" w:rsidP="0094128D">
      <w:r w:rsidRPr="00497D56">
        <w:t xml:space="preserve">F# supports </w:t>
      </w:r>
      <w:r w:rsidR="008E70F3">
        <w:t>several</w:t>
      </w:r>
      <w:r w:rsidRPr="00497D56">
        <w:t xml:space="preserve"> other highly effective techniques to simplify the process of modeling and manipulating data such as </w:t>
      </w:r>
      <w:r w:rsidR="00F54660" w:rsidRPr="00F54660">
        <w:t>tuples</w:t>
      </w:r>
      <w:r w:rsidRPr="00A150BF">
        <w:t xml:space="preserve">, </w:t>
      </w:r>
      <w:r w:rsidR="00F54660" w:rsidRPr="00F54660">
        <w:t>options</w:t>
      </w:r>
      <w:r w:rsidRPr="00A150BF">
        <w:t xml:space="preserve">, </w:t>
      </w:r>
      <w:r w:rsidR="00F54660" w:rsidRPr="00F54660">
        <w:t>records</w:t>
      </w:r>
      <w:r w:rsidRPr="00A150BF">
        <w:t xml:space="preserve">, </w:t>
      </w:r>
      <w:r w:rsidR="00F54660" w:rsidRPr="00F54660">
        <w:t>unions,</w:t>
      </w:r>
      <w:r w:rsidRPr="00A150BF">
        <w:t xml:space="preserve"> and </w:t>
      </w:r>
      <w:r w:rsidR="00F54660" w:rsidRPr="00F54660">
        <w:t>sequence expressions</w:t>
      </w:r>
      <w:r w:rsidRPr="00E42689">
        <w:t>. A tuple is an ordered collection of values</w:t>
      </w:r>
      <w:r w:rsidR="004A78A3">
        <w:t xml:space="preserve"> that is</w:t>
      </w:r>
      <w:r w:rsidRPr="00E42689">
        <w:t xml:space="preserve"> treated </w:t>
      </w:r>
      <w:r w:rsidR="004A78A3">
        <w:t>as</w:t>
      </w:r>
      <w:r w:rsidR="004A78A3" w:rsidRPr="00E42689">
        <w:t xml:space="preserve"> </w:t>
      </w:r>
      <w:r w:rsidRPr="00E42689">
        <w:t>an atomic unit. In many languages, if you want to pass around a group of related values as a single entity, you need to create a named type, such as</w:t>
      </w:r>
      <w:r w:rsidRPr="00F329AB">
        <w:t xml:space="preserve"> a class or record, to store these values. A tuple allows you to keep things organized by grouping related values together, without introducing a new type.</w:t>
      </w:r>
    </w:p>
    <w:p w:rsidR="0094128D" w:rsidRPr="00F115D2" w:rsidRDefault="006B52C5" w:rsidP="0094128D">
      <w:r w:rsidRPr="00404279">
        <w:t xml:space="preserve">To define a tuple, </w:t>
      </w:r>
      <w:r w:rsidR="00304B3C">
        <w:t xml:space="preserve">you </w:t>
      </w:r>
      <w:r w:rsidRPr="00404279">
        <w:t xml:space="preserve">separate the individual components </w:t>
      </w:r>
      <w:r w:rsidR="004A78A3">
        <w:t>with</w:t>
      </w:r>
      <w:r w:rsidR="004A78A3" w:rsidRPr="00404279">
        <w:t xml:space="preserve"> </w:t>
      </w:r>
      <w:r w:rsidRPr="00404279">
        <w:t>commas.</w:t>
      </w:r>
    </w:p>
    <w:p w:rsidR="0094128D" w:rsidRPr="00F115D2" w:rsidRDefault="006B52C5" w:rsidP="0094128D">
      <w:pPr>
        <w:pStyle w:val="CodeExample"/>
      </w:pPr>
      <w:r w:rsidRPr="00404279">
        <w:t>&gt; let tuple = (1, false, "text");;</w:t>
      </w:r>
    </w:p>
    <w:p w:rsidR="0094128D" w:rsidRPr="005C5C0B" w:rsidRDefault="006B52C5" w:rsidP="0094128D">
      <w:pPr>
        <w:pStyle w:val="CodeExample"/>
        <w:rPr>
          <w:rStyle w:val="Italic"/>
        </w:rPr>
      </w:pPr>
      <w:r w:rsidRPr="005C5C0B">
        <w:rPr>
          <w:rStyle w:val="Italic"/>
        </w:rPr>
        <w:t>val tuple : int * bool * string = (1, false, "text")</w:t>
      </w:r>
    </w:p>
    <w:p w:rsidR="0094128D" w:rsidRPr="00F115D2" w:rsidRDefault="0094128D" w:rsidP="0094128D">
      <w:pPr>
        <w:pStyle w:val="CodeExample"/>
      </w:pPr>
    </w:p>
    <w:p w:rsidR="0094128D" w:rsidRPr="00F115D2" w:rsidRDefault="006B52C5" w:rsidP="0094128D">
      <w:pPr>
        <w:pStyle w:val="CodeExample"/>
      </w:pPr>
      <w:r w:rsidRPr="00404279">
        <w:t>&gt; let getNumberInfo (x : int) = (x, x.ToString(), x * x);;</w:t>
      </w:r>
    </w:p>
    <w:p w:rsidR="0094128D" w:rsidRPr="005C5C0B" w:rsidRDefault="006B52C5" w:rsidP="0094128D">
      <w:pPr>
        <w:pStyle w:val="CodeExample"/>
        <w:rPr>
          <w:rStyle w:val="Italic"/>
        </w:rPr>
      </w:pPr>
      <w:r w:rsidRPr="005C5C0B">
        <w:rPr>
          <w:rStyle w:val="Italic"/>
        </w:rPr>
        <w:t>val getNumberInfo : int -&gt; int * string * int</w:t>
      </w:r>
    </w:p>
    <w:p w:rsidR="0094128D" w:rsidRPr="00F115D2" w:rsidRDefault="0094128D" w:rsidP="0094128D">
      <w:pPr>
        <w:pStyle w:val="CodeExample"/>
      </w:pPr>
    </w:p>
    <w:p w:rsidR="0094128D" w:rsidRPr="00F115D2" w:rsidRDefault="006B52C5" w:rsidP="0094128D">
      <w:pPr>
        <w:pStyle w:val="CodeExample"/>
      </w:pPr>
      <w:r w:rsidRPr="00404279">
        <w:t>&gt; getNumberInfo 42;;</w:t>
      </w:r>
    </w:p>
    <w:p w:rsidR="0094128D" w:rsidRPr="005C5C0B" w:rsidRDefault="006B52C5" w:rsidP="0094128D">
      <w:pPr>
        <w:pStyle w:val="CodeExample"/>
        <w:rPr>
          <w:rStyle w:val="Italic"/>
        </w:rPr>
      </w:pPr>
      <w:r w:rsidRPr="005C5C0B">
        <w:rPr>
          <w:rStyle w:val="Italic"/>
        </w:rPr>
        <w:lastRenderedPageBreak/>
        <w:t>val it : int * string * int = (42, "42", 1764)</w:t>
      </w:r>
    </w:p>
    <w:p w:rsidR="00732CE2" w:rsidRPr="00F115D2" w:rsidRDefault="006B52C5" w:rsidP="00732CE2">
      <w:r w:rsidRPr="00404279">
        <w:t xml:space="preserve">A key concept in F# is </w:t>
      </w:r>
      <w:r w:rsidRPr="00B81F48">
        <w:rPr>
          <w:rStyle w:val="Italic"/>
        </w:rPr>
        <w:t>immutability</w:t>
      </w:r>
      <w:r w:rsidR="00693CC1" w:rsidRPr="00D45B24">
        <w:fldChar w:fldCharType="begin"/>
      </w:r>
      <w:r w:rsidR="00B96D15" w:rsidRPr="00D45B24">
        <w:instrText xml:space="preserve"> XE "immutability" </w:instrText>
      </w:r>
      <w:r w:rsidR="00693CC1" w:rsidRPr="00D45B24">
        <w:fldChar w:fldCharType="end"/>
      </w:r>
      <w:r w:rsidRPr="00404279">
        <w:t xml:space="preserve">. Tuples and lists are some of the many types in F# that are immutable, and indeed most things in F# are immutable by default. </w:t>
      </w:r>
      <w:r w:rsidR="00A90464">
        <w:t>Immutability</w:t>
      </w:r>
      <w:r w:rsidR="00A90464" w:rsidRPr="00404279">
        <w:t xml:space="preserve"> </w:t>
      </w:r>
      <w:r w:rsidRPr="00404279">
        <w:t xml:space="preserve">means that once a value is created and given a name, the value associated with </w:t>
      </w:r>
      <w:r w:rsidR="008E70F3" w:rsidRPr="00404279">
        <w:t>th</w:t>
      </w:r>
      <w:r w:rsidR="008E70F3">
        <w:t>e</w:t>
      </w:r>
      <w:r w:rsidR="008E70F3" w:rsidRPr="00404279">
        <w:t xml:space="preserve"> </w:t>
      </w:r>
      <w:r w:rsidRPr="00404279">
        <w:t xml:space="preserve">name </w:t>
      </w:r>
      <w:r w:rsidR="00880369" w:rsidRPr="00404279">
        <w:t xml:space="preserve">cannot </w:t>
      </w:r>
      <w:r w:rsidRPr="00404279">
        <w:t xml:space="preserve">be changed. Immutability has </w:t>
      </w:r>
      <w:r w:rsidR="008E70F3">
        <w:t>several</w:t>
      </w:r>
      <w:r w:rsidR="008E70F3" w:rsidRPr="00404279">
        <w:t xml:space="preserve"> </w:t>
      </w:r>
      <w:r w:rsidRPr="00404279">
        <w:t>benefits</w:t>
      </w:r>
      <w:r w:rsidR="008E70F3">
        <w:t>. Most notably,</w:t>
      </w:r>
      <w:r w:rsidRPr="00404279">
        <w:t xml:space="preserve"> it prevents many classes of bugs, and immutable data is inherently thread</w:t>
      </w:r>
      <w:r w:rsidR="008E70F3">
        <w:t>-</w:t>
      </w:r>
      <w:r w:rsidRPr="00404279">
        <w:t>safe, which makes the process of parallelizing code simpler.</w:t>
      </w:r>
    </w:p>
    <w:p w:rsidR="00BB4DBC" w:rsidRPr="00F115D2" w:rsidRDefault="006B52C5" w:rsidP="006230F9">
      <w:pPr>
        <w:pStyle w:val="Heading3"/>
      </w:pPr>
      <w:bookmarkStart w:id="17" w:name="_Toc207705744"/>
      <w:bookmarkStart w:id="18" w:name="_Toc257733478"/>
      <w:bookmarkStart w:id="19" w:name="_Toc270597374"/>
      <w:bookmarkStart w:id="20" w:name="_Toc439782233"/>
      <w:r w:rsidRPr="00404279">
        <w:t>Making Types Simple</w:t>
      </w:r>
      <w:bookmarkEnd w:id="17"/>
      <w:bookmarkEnd w:id="18"/>
      <w:bookmarkEnd w:id="19"/>
      <w:bookmarkEnd w:id="20"/>
    </w:p>
    <w:p w:rsidR="0094128D" w:rsidRPr="00F115D2" w:rsidRDefault="006B52C5" w:rsidP="0094128D">
      <w:r w:rsidRPr="00404279">
        <w:t xml:space="preserve">The next line of the sample program defines a function called </w:t>
      </w:r>
      <w:r w:rsidRPr="00404279">
        <w:rPr>
          <w:rStyle w:val="CodeInline"/>
        </w:rPr>
        <w:t>square</w:t>
      </w:r>
      <w:r w:rsidR="004A78A3" w:rsidRPr="008F0232">
        <w:t>,</w:t>
      </w:r>
      <w:r w:rsidRPr="00404279">
        <w:t xml:space="preserve"> which squares its input.</w:t>
      </w:r>
    </w:p>
    <w:p w:rsidR="0094128D" w:rsidRPr="00F115D2" w:rsidRDefault="006B52C5" w:rsidP="002807A7">
      <w:pPr>
        <w:pStyle w:val="CodeExample"/>
      </w:pPr>
      <w:r w:rsidRPr="00404279">
        <w:t>let square x = x * x</w:t>
      </w:r>
    </w:p>
    <w:p w:rsidR="0094128D" w:rsidRPr="009518B0" w:rsidRDefault="006B52C5" w:rsidP="0094128D">
      <w:r w:rsidRPr="00404279">
        <w:t>Most statically-typed languages require that you specify type information for a function declaration. However</w:t>
      </w:r>
      <w:r w:rsidR="00F26800" w:rsidRPr="00404279">
        <w:t>,</w:t>
      </w:r>
      <w:r w:rsidRPr="00404279">
        <w:t xml:space="preserve"> F# typically infers this type information for you. This </w:t>
      </w:r>
      <w:r w:rsidR="008E70F3">
        <w:t>process</w:t>
      </w:r>
      <w:r w:rsidR="008E70F3" w:rsidRPr="00404279">
        <w:t xml:space="preserve"> </w:t>
      </w:r>
      <w:r w:rsidR="00B84557">
        <w:t xml:space="preserve">is </w:t>
      </w:r>
      <w:r w:rsidRPr="00404279">
        <w:t xml:space="preserve">referred to as </w:t>
      </w:r>
      <w:r w:rsidRPr="00B81F48">
        <w:rPr>
          <w:rStyle w:val="Italic"/>
        </w:rPr>
        <w:t>type inference</w:t>
      </w:r>
      <w:r w:rsidR="00693CC1" w:rsidRPr="00D45B24">
        <w:fldChar w:fldCharType="begin"/>
      </w:r>
      <w:r w:rsidR="00B96D15" w:rsidRPr="00D45B24">
        <w:instrText xml:space="preserve"> XE "type inference" </w:instrText>
      </w:r>
      <w:r w:rsidR="00693CC1" w:rsidRPr="00D45B24">
        <w:fldChar w:fldCharType="end"/>
      </w:r>
      <w:r w:rsidRPr="00497D56">
        <w:t xml:space="preserve">. </w:t>
      </w:r>
    </w:p>
    <w:p w:rsidR="0094128D" w:rsidRPr="00F115D2" w:rsidRDefault="006B52C5" w:rsidP="0094128D">
      <w:r w:rsidRPr="00110BB5">
        <w:t xml:space="preserve">From the </w:t>
      </w:r>
      <w:r w:rsidRPr="00391D69">
        <w:t>function signature</w:t>
      </w:r>
      <w:r w:rsidR="00F26800" w:rsidRPr="00391D69">
        <w:t>,</w:t>
      </w:r>
      <w:r w:rsidRPr="00E42689">
        <w:t xml:space="preserve"> F# knows that </w:t>
      </w:r>
      <w:r w:rsidR="0099280A" w:rsidRPr="00E42689">
        <w:rPr>
          <w:rStyle w:val="CodeInline"/>
        </w:rPr>
        <w:t>square</w:t>
      </w:r>
      <w:r w:rsidRPr="00E42689">
        <w:t xml:space="preserve"> takes a single parameter named </w:t>
      </w:r>
      <w:r w:rsidRPr="00E42689">
        <w:rPr>
          <w:rStyle w:val="CodeInline"/>
        </w:rPr>
        <w:t>x</w:t>
      </w:r>
      <w:r w:rsidRPr="00E42689">
        <w:t xml:space="preserve"> and that the function return</w:t>
      </w:r>
      <w:r w:rsidR="00B51FCF" w:rsidRPr="00E42689">
        <w:t>s</w:t>
      </w:r>
      <w:r w:rsidRPr="00E42689">
        <w:t xml:space="preserve"> </w:t>
      </w:r>
      <w:r w:rsidRPr="00F329AB">
        <w:rPr>
          <w:rStyle w:val="CodeInline"/>
        </w:rPr>
        <w:t>x * x</w:t>
      </w:r>
      <w:r w:rsidRPr="00F329AB">
        <w:t xml:space="preserve">. </w:t>
      </w:r>
      <w:r w:rsidR="008E70F3" w:rsidRPr="00497D56">
        <w:t>Th</w:t>
      </w:r>
      <w:r w:rsidR="008E70F3">
        <w:t xml:space="preserve">e </w:t>
      </w:r>
      <w:r w:rsidRPr="00497D56">
        <w:t xml:space="preserve">last thing evaluated in an F# function body is the </w:t>
      </w:r>
      <w:r w:rsidRPr="00110BB5">
        <w:t>return value</w:t>
      </w:r>
      <w:r w:rsidR="00F26A34">
        <w:t>;</w:t>
      </w:r>
      <w:r w:rsidRPr="00E42689">
        <w:t xml:space="preserve"> hence there is no </w:t>
      </w:r>
      <w:r w:rsidR="000D28AB" w:rsidRPr="00E42689">
        <w:t>“</w:t>
      </w:r>
      <w:r w:rsidRPr="00E42689">
        <w:t>return</w:t>
      </w:r>
      <w:r w:rsidR="000D28AB" w:rsidRPr="00E42689">
        <w:t>”</w:t>
      </w:r>
      <w:r w:rsidRPr="00E42689">
        <w:t xml:space="preserve"> keyword here. Many primitive types support the</w:t>
      </w:r>
      <w:r w:rsidR="00282CB5">
        <w:t xml:space="preserve"> multiplication</w:t>
      </w:r>
      <w:r w:rsidRPr="00E42689">
        <w:t xml:space="preserve"> </w:t>
      </w:r>
      <w:r w:rsidRPr="000F6DB3">
        <w:t>(</w:t>
      </w:r>
      <w:r w:rsidRPr="00F329AB">
        <w:rPr>
          <w:rStyle w:val="CodeInline"/>
        </w:rPr>
        <w:t>*</w:t>
      </w:r>
      <w:r w:rsidRPr="000F6DB3">
        <w:t>)</w:t>
      </w:r>
      <w:r w:rsidRPr="00F329AB">
        <w:t xml:space="preserve"> operator (such as </w:t>
      </w:r>
      <w:r w:rsidRPr="00F329AB">
        <w:rPr>
          <w:rStyle w:val="CodeInline"/>
        </w:rPr>
        <w:t>byte</w:t>
      </w:r>
      <w:r w:rsidRPr="00F329AB">
        <w:t xml:space="preserve">, </w:t>
      </w:r>
      <w:r w:rsidRPr="00F329AB">
        <w:rPr>
          <w:rStyle w:val="CodeInline"/>
        </w:rPr>
        <w:t>uint64</w:t>
      </w:r>
      <w:r w:rsidR="008E70F3">
        <w:t xml:space="preserve">, </w:t>
      </w:r>
      <w:r w:rsidRPr="00404279">
        <w:t xml:space="preserve">and </w:t>
      </w:r>
      <w:r w:rsidRPr="00404279">
        <w:rPr>
          <w:rStyle w:val="CodeInline"/>
        </w:rPr>
        <w:t>double)</w:t>
      </w:r>
      <w:r w:rsidR="00A90464">
        <w:t>;</w:t>
      </w:r>
      <w:r w:rsidRPr="00404279">
        <w:t xml:space="preserve"> however</w:t>
      </w:r>
      <w:r w:rsidR="00A90464">
        <w:t>,</w:t>
      </w:r>
      <w:r w:rsidRPr="00404279">
        <w:t xml:space="preserve"> for arithmetic operations, F# infers the type </w:t>
      </w:r>
      <w:r w:rsidRPr="00404279">
        <w:rPr>
          <w:rStyle w:val="CodeInline"/>
        </w:rPr>
        <w:t>int</w:t>
      </w:r>
      <w:r w:rsidRPr="00404279">
        <w:t xml:space="preserve"> (a signed 32-bit integer) by default.</w:t>
      </w:r>
    </w:p>
    <w:p w:rsidR="006B6E21" w:rsidRDefault="00B84557">
      <w:pPr>
        <w:keepNext/>
      </w:pPr>
      <w:r>
        <w:t>Alt</w:t>
      </w:r>
      <w:r w:rsidR="006B52C5" w:rsidRPr="00404279">
        <w:t xml:space="preserve">hough F# can typically infer types on your behalf, occasionally you </w:t>
      </w:r>
      <w:r>
        <w:t>must</w:t>
      </w:r>
      <w:r w:rsidR="006B52C5" w:rsidRPr="00404279">
        <w:t xml:space="preserve"> provide explicit type annotations in F# code. For example, the following code uses a type annotation for one of the parameters </w:t>
      </w:r>
      <w:r w:rsidR="004A78A3">
        <w:t xml:space="preserve">to </w:t>
      </w:r>
      <w:r w:rsidR="006B52C5" w:rsidRPr="00404279">
        <w:t xml:space="preserve">tell the compiler the type of the input. </w:t>
      </w:r>
    </w:p>
    <w:p w:rsidR="0094128D" w:rsidRPr="00F115D2" w:rsidRDefault="006B52C5" w:rsidP="00CB0A95">
      <w:pPr>
        <w:pStyle w:val="CodeExample"/>
      </w:pPr>
      <w:r w:rsidRPr="00404279">
        <w:t>&gt; let concat (x : string) y = x + y;;</w:t>
      </w:r>
    </w:p>
    <w:p w:rsidR="0094128D" w:rsidRPr="005C5C0B" w:rsidRDefault="006B52C5" w:rsidP="00CB0A95">
      <w:pPr>
        <w:pStyle w:val="CodeExample"/>
        <w:rPr>
          <w:rStyle w:val="Italic"/>
        </w:rPr>
      </w:pPr>
      <w:r w:rsidRPr="005C5C0B">
        <w:rPr>
          <w:rStyle w:val="Italic"/>
        </w:rPr>
        <w:t>val concat : string -&gt; string -&gt; string</w:t>
      </w:r>
    </w:p>
    <w:p w:rsidR="0094128D" w:rsidRPr="009518B0" w:rsidRDefault="008E70F3" w:rsidP="0094128D">
      <w:r>
        <w:t>Because</w:t>
      </w:r>
      <w:r w:rsidRPr="00404279">
        <w:t xml:space="preserve"> </w:t>
      </w:r>
      <w:r w:rsidR="006B52C5" w:rsidRPr="00404279">
        <w:rPr>
          <w:rStyle w:val="CodeInline"/>
        </w:rPr>
        <w:t>x</w:t>
      </w:r>
      <w:r w:rsidR="006B52C5" w:rsidRPr="00404279">
        <w:t xml:space="preserve"> is stated to be of type </w:t>
      </w:r>
      <w:r w:rsidR="006B52C5" w:rsidRPr="00404279">
        <w:rPr>
          <w:rStyle w:val="CodeInline"/>
        </w:rPr>
        <w:t>string</w:t>
      </w:r>
      <w:r w:rsidR="006B52C5" w:rsidRPr="00404279">
        <w:t xml:space="preserve">, and the only version of the </w:t>
      </w:r>
      <w:r w:rsidR="006B52C5" w:rsidRPr="00404279">
        <w:rPr>
          <w:rStyle w:val="CodeInline"/>
        </w:rPr>
        <w:t>+</w:t>
      </w:r>
      <w:r w:rsidR="006B52C5" w:rsidRPr="00404279">
        <w:t xml:space="preserve"> operator that accepts a left-hand</w:t>
      </w:r>
      <w:r w:rsidR="00B51FCF" w:rsidRPr="00404279">
        <w:t xml:space="preserve"> </w:t>
      </w:r>
      <w:r w:rsidR="006B52C5" w:rsidRPr="00404279">
        <w:t xml:space="preserve">argument of type </w:t>
      </w:r>
      <w:r w:rsidR="006B52C5" w:rsidRPr="006519AE">
        <w:rPr>
          <w:rStyle w:val="CodeInline"/>
        </w:rPr>
        <w:t>string</w:t>
      </w:r>
      <w:r w:rsidR="006B52C5" w:rsidRPr="00497D56">
        <w:t xml:space="preserve"> also takes a </w:t>
      </w:r>
      <w:r w:rsidR="006B52C5" w:rsidRPr="006519AE">
        <w:rPr>
          <w:rStyle w:val="CodeInline"/>
        </w:rPr>
        <w:t>string</w:t>
      </w:r>
      <w:r w:rsidR="006B52C5" w:rsidRPr="00497D56">
        <w:t xml:space="preserve"> as the right-hand</w:t>
      </w:r>
      <w:r w:rsidR="00B51FCF" w:rsidRPr="009518B0">
        <w:t xml:space="preserve"> </w:t>
      </w:r>
      <w:r w:rsidR="006B52C5" w:rsidRPr="00110BB5">
        <w:t xml:space="preserve">argument, the F# compiler infers that the parameter </w:t>
      </w:r>
      <w:r w:rsidR="006B52C5" w:rsidRPr="00110BB5">
        <w:rPr>
          <w:rStyle w:val="CodeInline"/>
        </w:rPr>
        <w:t>y</w:t>
      </w:r>
      <w:r w:rsidR="006B52C5" w:rsidRPr="00391D69">
        <w:t xml:space="preserve"> must also be a string. Thus</w:t>
      </w:r>
      <w:r w:rsidR="00B84557">
        <w:t>,</w:t>
      </w:r>
      <w:r w:rsidR="006B52C5" w:rsidRPr="00391D69">
        <w:t xml:space="preserve"> the result of </w:t>
      </w:r>
      <w:r w:rsidR="006B52C5" w:rsidRPr="00391D69">
        <w:rPr>
          <w:rStyle w:val="CodeInline"/>
        </w:rPr>
        <w:t>x + y</w:t>
      </w:r>
      <w:r w:rsidR="006B52C5" w:rsidRPr="00E42689">
        <w:t xml:space="preserve"> is the concatenation of </w:t>
      </w:r>
      <w:r w:rsidR="00282CB5">
        <w:t>the</w:t>
      </w:r>
      <w:r w:rsidR="00282CB5" w:rsidRPr="00E42689">
        <w:t xml:space="preserve"> </w:t>
      </w:r>
      <w:r w:rsidR="006B52C5" w:rsidRPr="00E42689">
        <w:t xml:space="preserve">strings. Without the type annotation, </w:t>
      </w:r>
      <w:r w:rsidR="000D28AB" w:rsidRPr="00E42689">
        <w:t xml:space="preserve">the </w:t>
      </w:r>
      <w:r w:rsidR="006B52C5" w:rsidRPr="00E42689">
        <w:t xml:space="preserve">F# </w:t>
      </w:r>
      <w:r w:rsidR="000D28AB" w:rsidRPr="00E42689">
        <w:t xml:space="preserve">compiler </w:t>
      </w:r>
      <w:r w:rsidR="006B52C5" w:rsidRPr="00E42689">
        <w:t>would not hav</w:t>
      </w:r>
      <w:r w:rsidR="006519AE" w:rsidRPr="00E42689">
        <w:t xml:space="preserve">e known which version of the </w:t>
      </w:r>
      <w:r w:rsidR="006519AE" w:rsidRPr="006519AE">
        <w:rPr>
          <w:rStyle w:val="CodeInline"/>
        </w:rPr>
        <w:t>+</w:t>
      </w:r>
      <w:r w:rsidR="006B52C5" w:rsidRPr="00497D56">
        <w:t xml:space="preserve"> operator was </w:t>
      </w:r>
      <w:r>
        <w:t>intended</w:t>
      </w:r>
      <w:r w:rsidR="006B52C5" w:rsidRPr="00497D56">
        <w:t xml:space="preserve"> and would have </w:t>
      </w:r>
      <w:r w:rsidR="00E22B56">
        <w:t>assumed</w:t>
      </w:r>
      <w:r w:rsidR="006B52C5" w:rsidRPr="00497D56">
        <w:t xml:space="preserve"> </w:t>
      </w:r>
      <w:r w:rsidR="006B52C5" w:rsidRPr="006519AE">
        <w:rPr>
          <w:rStyle w:val="CodeInline"/>
        </w:rPr>
        <w:t>int</w:t>
      </w:r>
      <w:r w:rsidR="00E22B56">
        <w:rPr>
          <w:rStyle w:val="CodeInline"/>
          <w:rFonts w:ascii="Arial" w:hAnsi="Arial" w:cs="Arial"/>
        </w:rPr>
        <w:t xml:space="preserve"> </w:t>
      </w:r>
      <w:r w:rsidR="00E22B56" w:rsidRPr="00F1188C">
        <w:t>data by default</w:t>
      </w:r>
      <w:r w:rsidR="006B52C5" w:rsidRPr="003038C1">
        <w:t>.</w:t>
      </w:r>
    </w:p>
    <w:p w:rsidR="0094128D" w:rsidRPr="00E42689" w:rsidRDefault="006B52C5" w:rsidP="0094128D">
      <w:r w:rsidRPr="00110BB5">
        <w:t xml:space="preserve">The process of type inference also applies </w:t>
      </w:r>
      <w:r w:rsidRPr="00B81F48">
        <w:rPr>
          <w:rStyle w:val="Italic"/>
        </w:rPr>
        <w:t>automatic generalization</w:t>
      </w:r>
      <w:r w:rsidR="00693CC1" w:rsidRPr="00D45B24">
        <w:fldChar w:fldCharType="begin"/>
      </w:r>
      <w:r w:rsidR="00B96D15" w:rsidRPr="00D45B24">
        <w:instrText xml:space="preserve"> XE "automatic generalization" </w:instrText>
      </w:r>
      <w:r w:rsidR="00693CC1" w:rsidRPr="00D45B24">
        <w:fldChar w:fldCharType="end"/>
      </w:r>
      <w:r w:rsidRPr="00E42689">
        <w:t xml:space="preserve"> to declarations. This automatically makes code </w:t>
      </w:r>
      <w:r w:rsidRPr="00B81F48">
        <w:rPr>
          <w:rStyle w:val="Italic"/>
        </w:rPr>
        <w:t>generic</w:t>
      </w:r>
      <w:r w:rsidRPr="00E42689">
        <w:t xml:space="preserve"> when possible, which means the code can be used on many types of data. For example, </w:t>
      </w:r>
      <w:r w:rsidR="00282CB5">
        <w:t>the following code</w:t>
      </w:r>
      <w:r w:rsidRPr="00E42689">
        <w:t xml:space="preserve"> define</w:t>
      </w:r>
      <w:r w:rsidR="00282CB5">
        <w:t>s</w:t>
      </w:r>
      <w:r w:rsidRPr="00E42689">
        <w:t xml:space="preserve"> a function that returns a new tuple </w:t>
      </w:r>
      <w:r w:rsidR="00E22B56">
        <w:t>in which the</w:t>
      </w:r>
      <w:r w:rsidRPr="00E42689">
        <w:t xml:space="preserve"> two values </w:t>
      </w:r>
      <w:r w:rsidR="00E22B56">
        <w:t xml:space="preserve">are </w:t>
      </w:r>
      <w:r w:rsidRPr="00E42689">
        <w:t>swapped:</w:t>
      </w:r>
    </w:p>
    <w:p w:rsidR="0094128D" w:rsidRPr="00F115D2" w:rsidRDefault="006B52C5" w:rsidP="0094128D">
      <w:pPr>
        <w:pStyle w:val="CodeExample"/>
      </w:pPr>
      <w:r w:rsidRPr="00E42689">
        <w:t>&gt; let swap (x,</w:t>
      </w:r>
      <w:r w:rsidR="00505BE5" w:rsidRPr="00E42689">
        <w:t xml:space="preserve"> </w:t>
      </w:r>
      <w:r w:rsidRPr="00F329AB">
        <w:t>y) = (y,</w:t>
      </w:r>
      <w:r w:rsidR="00505BE5" w:rsidRPr="00F329AB">
        <w:t xml:space="preserve"> </w:t>
      </w:r>
      <w:r w:rsidRPr="00F329AB">
        <w:t>x);;</w:t>
      </w:r>
    </w:p>
    <w:p w:rsidR="0094128D" w:rsidRPr="005C5C0B" w:rsidRDefault="006B52C5" w:rsidP="0094128D">
      <w:pPr>
        <w:pStyle w:val="CodeExample"/>
        <w:rPr>
          <w:rStyle w:val="Italic"/>
        </w:rPr>
      </w:pPr>
      <w:r w:rsidRPr="005C5C0B">
        <w:rPr>
          <w:rStyle w:val="Italic"/>
        </w:rPr>
        <w:t>val swap : 'a * 'b -&gt; 'b * 'a</w:t>
      </w:r>
    </w:p>
    <w:p w:rsidR="0094128D" w:rsidRPr="005C5C0B" w:rsidRDefault="0094128D" w:rsidP="0094128D">
      <w:pPr>
        <w:pStyle w:val="CodeExample"/>
        <w:rPr>
          <w:rStyle w:val="Italic"/>
        </w:rPr>
      </w:pPr>
    </w:p>
    <w:p w:rsidR="0094128D" w:rsidRPr="00F115D2" w:rsidRDefault="006B52C5" w:rsidP="0094128D">
      <w:pPr>
        <w:pStyle w:val="CodeExample"/>
      </w:pPr>
      <w:r w:rsidRPr="00404279">
        <w:t>&gt; swap (1,</w:t>
      </w:r>
      <w:r w:rsidR="00505BE5" w:rsidRPr="00404279">
        <w:t xml:space="preserve"> </w:t>
      </w:r>
      <w:r w:rsidRPr="00404279">
        <w:t>2);;</w:t>
      </w:r>
    </w:p>
    <w:p w:rsidR="0094128D" w:rsidRPr="005C5C0B" w:rsidRDefault="006B52C5" w:rsidP="0094128D">
      <w:pPr>
        <w:pStyle w:val="CodeExample"/>
        <w:rPr>
          <w:rStyle w:val="Italic"/>
        </w:rPr>
      </w:pPr>
      <w:r w:rsidRPr="005C5C0B">
        <w:rPr>
          <w:rStyle w:val="Italic"/>
        </w:rPr>
        <w:t>val it : int * int = (2,</w:t>
      </w:r>
      <w:r w:rsidR="00505BE5" w:rsidRPr="005C5C0B">
        <w:rPr>
          <w:rStyle w:val="Italic"/>
        </w:rPr>
        <w:t xml:space="preserve"> </w:t>
      </w:r>
      <w:r w:rsidRPr="005C5C0B">
        <w:rPr>
          <w:rStyle w:val="Italic"/>
        </w:rPr>
        <w:t>1)</w:t>
      </w:r>
    </w:p>
    <w:p w:rsidR="0094128D" w:rsidRPr="005C5C0B" w:rsidRDefault="0094128D" w:rsidP="0094128D">
      <w:pPr>
        <w:pStyle w:val="CodeExample"/>
        <w:rPr>
          <w:rStyle w:val="Italic"/>
        </w:rPr>
      </w:pPr>
    </w:p>
    <w:p w:rsidR="0094128D" w:rsidRPr="00F115D2" w:rsidRDefault="006B52C5" w:rsidP="0094128D">
      <w:pPr>
        <w:pStyle w:val="CodeExample"/>
      </w:pPr>
      <w:r w:rsidRPr="00404279">
        <w:t>&gt; swap ("you",</w:t>
      </w:r>
      <w:r w:rsidR="00505BE5" w:rsidRPr="00404279">
        <w:t xml:space="preserve"> </w:t>
      </w:r>
      <w:r w:rsidRPr="00404279">
        <w:t>true);;</w:t>
      </w:r>
    </w:p>
    <w:p w:rsidR="0094128D" w:rsidRPr="005C5C0B" w:rsidRDefault="006B52C5" w:rsidP="0094128D">
      <w:pPr>
        <w:pStyle w:val="CodeExample"/>
        <w:rPr>
          <w:rStyle w:val="Italic"/>
        </w:rPr>
      </w:pPr>
      <w:r w:rsidRPr="005C5C0B">
        <w:rPr>
          <w:rStyle w:val="Italic"/>
        </w:rPr>
        <w:t>val it : bool * string = (true,"you")</w:t>
      </w:r>
    </w:p>
    <w:p w:rsidR="0094128D" w:rsidRPr="00E42689" w:rsidRDefault="006B52C5" w:rsidP="0094128D">
      <w:r w:rsidRPr="00404279">
        <w:lastRenderedPageBreak/>
        <w:t>Here</w:t>
      </w:r>
      <w:r w:rsidR="006B6E21">
        <w:t xml:space="preserve"> </w:t>
      </w:r>
      <w:r w:rsidR="006B6E21" w:rsidRPr="00110BB5">
        <w:t xml:space="preserve">the function </w:t>
      </w:r>
      <w:r w:rsidR="006B6E21" w:rsidRPr="00110BB5">
        <w:rPr>
          <w:rStyle w:val="CodeInline"/>
        </w:rPr>
        <w:t>swap</w:t>
      </w:r>
      <w:r w:rsidR="006B6E21" w:rsidRPr="00391D69">
        <w:t xml:space="preserve"> is </w:t>
      </w:r>
      <w:r w:rsidR="006B6E21" w:rsidRPr="00E42689">
        <w:t>generic</w:t>
      </w:r>
      <w:r w:rsidR="006B6E21">
        <w:t>, and</w:t>
      </w:r>
      <w:r w:rsidRPr="00404279">
        <w:t xml:space="preserve"> </w:t>
      </w:r>
      <w:r w:rsidRPr="00404279">
        <w:rPr>
          <w:rStyle w:val="CodeInline"/>
        </w:rPr>
        <w:t>'a</w:t>
      </w:r>
      <w:r w:rsidRPr="00404279">
        <w:t xml:space="preserve"> and </w:t>
      </w:r>
      <w:r w:rsidRPr="00404279">
        <w:rPr>
          <w:rStyle w:val="CodeInline"/>
        </w:rPr>
        <w:t>'b</w:t>
      </w:r>
      <w:r w:rsidRPr="00404279">
        <w:t xml:space="preserve"> represent </w:t>
      </w:r>
      <w:r w:rsidRPr="008F04E6">
        <w:rPr>
          <w:i/>
        </w:rPr>
        <w:t>type variables</w:t>
      </w:r>
      <w:r w:rsidR="00505BE5" w:rsidRPr="00497D56">
        <w:t>,</w:t>
      </w:r>
      <w:r w:rsidR="006B6E21">
        <w:t xml:space="preserve"> which are placeholders for types in generic code</w:t>
      </w:r>
      <w:r w:rsidR="00505BE5" w:rsidRPr="00E42689">
        <w:t>.</w:t>
      </w:r>
      <w:r w:rsidRPr="00E42689">
        <w:t xml:space="preserve"> Type inference </w:t>
      </w:r>
      <w:r w:rsidR="00E22B56">
        <w:t xml:space="preserve">and automatic generalization </w:t>
      </w:r>
      <w:r w:rsidRPr="00E42689">
        <w:t>greatly simplif</w:t>
      </w:r>
      <w:r w:rsidR="00E22B56">
        <w:t>y</w:t>
      </w:r>
      <w:r w:rsidRPr="00E42689">
        <w:t xml:space="preserve"> the process of writing reusable code fragments.</w:t>
      </w:r>
    </w:p>
    <w:p w:rsidR="00AC6E97" w:rsidRPr="00F329AB" w:rsidRDefault="006B52C5" w:rsidP="006230F9">
      <w:pPr>
        <w:pStyle w:val="Heading3"/>
      </w:pPr>
      <w:bookmarkStart w:id="21" w:name="_Toc207705745"/>
      <w:bookmarkStart w:id="22" w:name="_Toc257733479"/>
      <w:bookmarkStart w:id="23" w:name="_Toc270597375"/>
      <w:bookmarkStart w:id="24" w:name="_Toc439782234"/>
      <w:r w:rsidRPr="00F329AB">
        <w:t>Functional Programming</w:t>
      </w:r>
      <w:bookmarkEnd w:id="21"/>
      <w:bookmarkEnd w:id="22"/>
      <w:bookmarkEnd w:id="23"/>
      <w:bookmarkEnd w:id="24"/>
    </w:p>
    <w:p w:rsidR="002944C2" w:rsidRPr="00E42689" w:rsidRDefault="006B52C5" w:rsidP="002944C2">
      <w:r w:rsidRPr="00F329AB">
        <w:t xml:space="preserve">Continuing </w:t>
      </w:r>
      <w:r w:rsidR="00505BE5" w:rsidRPr="00F329AB">
        <w:t xml:space="preserve">with </w:t>
      </w:r>
      <w:r w:rsidRPr="00404279">
        <w:t>the sample, we have a list of integers</w:t>
      </w:r>
      <w:r w:rsidR="00A512DC">
        <w:t xml:space="preserve"> named</w:t>
      </w:r>
      <w:r w:rsidRPr="00404279">
        <w:t xml:space="preserve"> </w:t>
      </w:r>
      <w:r w:rsidRPr="00404279">
        <w:rPr>
          <w:rStyle w:val="CodeInline"/>
        </w:rPr>
        <w:t>numbers</w:t>
      </w:r>
      <w:r w:rsidR="00B51FCF" w:rsidRPr="00404279">
        <w:rPr>
          <w:lang w:val="en-GB"/>
        </w:rPr>
        <w:t>,</w:t>
      </w:r>
      <w:r w:rsidRPr="00497D56">
        <w:t xml:space="preserve"> and </w:t>
      </w:r>
      <w:r w:rsidR="00A512DC">
        <w:t xml:space="preserve">the </w:t>
      </w:r>
      <w:r w:rsidRPr="00110BB5">
        <w:rPr>
          <w:rStyle w:val="CodeInline"/>
        </w:rPr>
        <w:t>square</w:t>
      </w:r>
      <w:r w:rsidRPr="00110BB5">
        <w:t xml:space="preserve"> </w:t>
      </w:r>
      <w:r w:rsidR="00A512DC" w:rsidRPr="00497D56">
        <w:t>function</w:t>
      </w:r>
      <w:r w:rsidR="00A512DC">
        <w:t xml:space="preserve">, </w:t>
      </w:r>
      <w:r w:rsidRPr="00110BB5">
        <w:t xml:space="preserve">and we want to create a new list </w:t>
      </w:r>
      <w:r w:rsidR="00B84557">
        <w:t>in which</w:t>
      </w:r>
      <w:r w:rsidR="00B84557" w:rsidRPr="00110BB5">
        <w:t xml:space="preserve"> </w:t>
      </w:r>
      <w:r w:rsidRPr="00110BB5">
        <w:t xml:space="preserve">each item is the result of </w:t>
      </w:r>
      <w:r w:rsidR="00B84557">
        <w:t>a call to</w:t>
      </w:r>
      <w:r w:rsidR="00B84557" w:rsidRPr="00110BB5">
        <w:t xml:space="preserve"> </w:t>
      </w:r>
      <w:r w:rsidRPr="00110BB5">
        <w:t xml:space="preserve">our function. This </w:t>
      </w:r>
      <w:r w:rsidRPr="00391D69">
        <w:t xml:space="preserve">is called </w:t>
      </w:r>
      <w:r w:rsidRPr="00B81F48">
        <w:rPr>
          <w:rStyle w:val="Italic"/>
        </w:rPr>
        <w:t>mapping</w:t>
      </w:r>
      <w:r w:rsidRPr="00E42689">
        <w:t xml:space="preserve"> our function over each item in the list. The F# library function </w:t>
      </w:r>
      <w:r w:rsidRPr="00E42689">
        <w:rPr>
          <w:rStyle w:val="CodeInline"/>
        </w:rPr>
        <w:t>List.map</w:t>
      </w:r>
      <w:r w:rsidRPr="00E42689">
        <w:t xml:space="preserve"> does just that:</w:t>
      </w:r>
    </w:p>
    <w:p w:rsidR="00AC6E97" w:rsidRPr="00E42689" w:rsidRDefault="006B52C5" w:rsidP="002807A7">
      <w:pPr>
        <w:pStyle w:val="CodeExample"/>
      </w:pPr>
      <w:r w:rsidRPr="00E42689">
        <w:t xml:space="preserve">let squares = List.map square numbers </w:t>
      </w:r>
    </w:p>
    <w:p w:rsidR="00AC6E97" w:rsidRPr="00F329AB" w:rsidRDefault="006B52C5" w:rsidP="00776DC9">
      <w:r w:rsidRPr="00F329AB">
        <w:t>Consider another example:</w:t>
      </w:r>
    </w:p>
    <w:p w:rsidR="00AC6E97" w:rsidRPr="00F115D2" w:rsidRDefault="006B52C5" w:rsidP="007777FE">
      <w:pPr>
        <w:pStyle w:val="CodeExample"/>
      </w:pPr>
      <w:r w:rsidRPr="00404279">
        <w:t>&gt; List.map (fun x -&gt; x % 2 = 0) [1 .. 5];;</w:t>
      </w:r>
    </w:p>
    <w:p w:rsidR="007777FE" w:rsidRPr="005C5C0B" w:rsidRDefault="007777FE" w:rsidP="007777FE">
      <w:pPr>
        <w:pStyle w:val="CodeExample"/>
        <w:rPr>
          <w:rStyle w:val="Italic"/>
        </w:rPr>
      </w:pPr>
    </w:p>
    <w:p w:rsidR="00AC6E97" w:rsidRPr="005C5C0B" w:rsidRDefault="006B52C5" w:rsidP="007777FE">
      <w:pPr>
        <w:pStyle w:val="CodeExample"/>
        <w:rPr>
          <w:rStyle w:val="Italic"/>
        </w:rPr>
      </w:pPr>
      <w:r w:rsidRPr="005C5C0B">
        <w:rPr>
          <w:rStyle w:val="Italic"/>
        </w:rPr>
        <w:t>val it : bool list</w:t>
      </w:r>
    </w:p>
    <w:p w:rsidR="00AC6E97" w:rsidRPr="005C5C0B" w:rsidRDefault="006B52C5" w:rsidP="007777FE">
      <w:pPr>
        <w:pStyle w:val="CodeExample"/>
        <w:rPr>
          <w:rStyle w:val="Italic"/>
        </w:rPr>
      </w:pPr>
      <w:r w:rsidRPr="005C5C0B">
        <w:rPr>
          <w:rStyle w:val="Italic"/>
        </w:rPr>
        <w:t>= [false; true; false; true; false]</w:t>
      </w:r>
    </w:p>
    <w:p w:rsidR="00AC6E97" w:rsidRPr="00F115D2" w:rsidRDefault="006B52C5" w:rsidP="00776DC9">
      <w:r w:rsidRPr="00404279">
        <w:t xml:space="preserve">The code </w:t>
      </w:r>
      <w:r w:rsidRPr="00404279">
        <w:rPr>
          <w:rStyle w:val="CodeInline"/>
        </w:rPr>
        <w:t>(fun x -&gt; x % 2 = 0)</w:t>
      </w:r>
      <w:r w:rsidRPr="00404279">
        <w:t xml:space="preserve"> defines an anonymous function, called a </w:t>
      </w:r>
      <w:r w:rsidR="006B6E21" w:rsidRPr="00B81F48">
        <w:rPr>
          <w:rStyle w:val="Italic"/>
        </w:rPr>
        <w:t>function</w:t>
      </w:r>
      <w:r w:rsidRPr="00B81F48">
        <w:rPr>
          <w:rStyle w:val="Italic"/>
        </w:rPr>
        <w:t xml:space="preserve"> expression</w:t>
      </w:r>
      <w:r w:rsidRPr="00404279">
        <w:t xml:space="preserve">, that takes a single parameter </w:t>
      </w:r>
      <w:r w:rsidRPr="00404279">
        <w:rPr>
          <w:rStyle w:val="CodeInline"/>
        </w:rPr>
        <w:t>x</w:t>
      </w:r>
      <w:r w:rsidRPr="00404279">
        <w:t xml:space="preserve"> and returns the result </w:t>
      </w:r>
      <w:r w:rsidRPr="00404279">
        <w:rPr>
          <w:rStyle w:val="CodeInline"/>
        </w:rPr>
        <w:t>x % 2 = 0</w:t>
      </w:r>
      <w:r w:rsidR="00DC399D" w:rsidRPr="008F04E6">
        <w:t xml:space="preserve">, which is </w:t>
      </w:r>
      <w:r w:rsidR="00DC399D">
        <w:t xml:space="preserve"> </w:t>
      </w:r>
      <w:r w:rsidRPr="00404279">
        <w:t xml:space="preserve">a Boolean value that </w:t>
      </w:r>
      <w:r w:rsidR="00DC399D">
        <w:t>indicates</w:t>
      </w:r>
      <w:r w:rsidR="00DC399D" w:rsidRPr="00404279">
        <w:t xml:space="preserve"> </w:t>
      </w:r>
      <w:r w:rsidRPr="00404279">
        <w:t xml:space="preserve">whether </w:t>
      </w:r>
      <w:r w:rsidRPr="00404279">
        <w:rPr>
          <w:rStyle w:val="CodeInline"/>
        </w:rPr>
        <w:t>x</w:t>
      </w:r>
      <w:r w:rsidRPr="00404279">
        <w:t xml:space="preserve"> is even.</w:t>
      </w:r>
      <w:r w:rsidR="00DC399D">
        <w:t xml:space="preserve"> The </w:t>
      </w:r>
      <w:r w:rsidR="00DC399D" w:rsidRPr="008F04E6">
        <w:rPr>
          <w:rStyle w:val="CodeInline"/>
        </w:rPr>
        <w:t>-&gt;</w:t>
      </w:r>
      <w:r w:rsidR="00DC399D">
        <w:t xml:space="preserve"> symbol </w:t>
      </w:r>
      <w:r w:rsidR="00691298">
        <w:t>separates the argument list (</w:t>
      </w:r>
      <w:r w:rsidR="00691298" w:rsidRPr="00404279">
        <w:rPr>
          <w:rStyle w:val="CodeInline"/>
        </w:rPr>
        <w:t>x</w:t>
      </w:r>
      <w:r w:rsidR="00691298">
        <w:t>) from the function body (</w:t>
      </w:r>
      <w:r w:rsidR="00691298" w:rsidRPr="00404279">
        <w:rPr>
          <w:rStyle w:val="CodeInline"/>
        </w:rPr>
        <w:t>x % 2 = 0</w:t>
      </w:r>
      <w:r w:rsidR="00691298" w:rsidRPr="008F04E6">
        <w:t>)</w:t>
      </w:r>
      <w:r w:rsidR="00691298" w:rsidRPr="00691298">
        <w:rPr>
          <w:rStyle w:val="CodeInline"/>
          <w:rFonts w:ascii="Arial" w:hAnsi="Arial" w:cs="Arial"/>
        </w:rPr>
        <w:t>.</w:t>
      </w:r>
    </w:p>
    <w:p w:rsidR="00C73DE1" w:rsidRPr="00F115D2" w:rsidRDefault="00A36D6F" w:rsidP="00C73DE1">
      <w:r>
        <w:t>Both of</w:t>
      </w:r>
      <w:r w:rsidR="006B52C5" w:rsidRPr="00404279">
        <w:t xml:space="preserve"> these examples pass a function as a parameter to another function</w:t>
      </w:r>
      <w:r w:rsidR="00E22B56">
        <w:t>—</w:t>
      </w:r>
      <w:r w:rsidR="006B52C5" w:rsidRPr="00404279">
        <w:t xml:space="preserve">the first parameter to </w:t>
      </w:r>
      <w:r w:rsidR="006B52C5" w:rsidRPr="00404279">
        <w:rPr>
          <w:rStyle w:val="CodeInline"/>
        </w:rPr>
        <w:t>List.map</w:t>
      </w:r>
      <w:r w:rsidR="006B52C5" w:rsidRPr="00404279">
        <w:t xml:space="preserve"> is itself another function. Using functions as </w:t>
      </w:r>
      <w:r w:rsidR="006B52C5" w:rsidRPr="00B81F48">
        <w:rPr>
          <w:rStyle w:val="Italic"/>
        </w:rPr>
        <w:t>function values</w:t>
      </w:r>
      <w:r w:rsidR="00693CC1" w:rsidRPr="00D45B24">
        <w:fldChar w:fldCharType="begin"/>
      </w:r>
      <w:r w:rsidR="001C08F7" w:rsidRPr="00D45B24">
        <w:instrText xml:space="preserve"> XE "function values" </w:instrText>
      </w:r>
      <w:r w:rsidR="00693CC1" w:rsidRPr="00D45B24">
        <w:fldChar w:fldCharType="end"/>
      </w:r>
      <w:r w:rsidR="006B52C5" w:rsidRPr="00404279">
        <w:t xml:space="preserve"> is a hallmark of functional programming.</w:t>
      </w:r>
    </w:p>
    <w:p w:rsidR="0094128D" w:rsidRPr="00F115D2" w:rsidRDefault="006B52C5" w:rsidP="0094128D">
      <w:r w:rsidRPr="00404279">
        <w:t xml:space="preserve">Another tool for data transformation and analysis is </w:t>
      </w:r>
      <w:r w:rsidRPr="00B81F48">
        <w:rPr>
          <w:rStyle w:val="Italic"/>
        </w:rPr>
        <w:t>pattern matching</w:t>
      </w:r>
      <w:r w:rsidR="00693CC1" w:rsidRPr="00D45B24">
        <w:fldChar w:fldCharType="begin"/>
      </w:r>
      <w:r w:rsidR="001C08F7" w:rsidRPr="00D45B24">
        <w:instrText xml:space="preserve"> XE "pattern matching" </w:instrText>
      </w:r>
      <w:r w:rsidR="00693CC1" w:rsidRPr="00D45B24">
        <w:fldChar w:fldCharType="end"/>
      </w:r>
      <w:r w:rsidRPr="00404279">
        <w:t>. This powerful switch construct allows you to branch control flow</w:t>
      </w:r>
      <w:r w:rsidR="00EA4CBD">
        <w:t xml:space="preserve"> and</w:t>
      </w:r>
      <w:r w:rsidRPr="00404279">
        <w:t xml:space="preserve"> to bind new values. For example, we can match </w:t>
      </w:r>
      <w:r w:rsidR="00691298">
        <w:t>an F# list</w:t>
      </w:r>
      <w:r w:rsidR="00EA4CBD">
        <w:t xml:space="preserve"> </w:t>
      </w:r>
      <w:r w:rsidRPr="00404279">
        <w:t xml:space="preserve">against </w:t>
      </w:r>
      <w:r w:rsidR="00691298">
        <w:t xml:space="preserve">a sequence of </w:t>
      </w:r>
      <w:r w:rsidRPr="00404279">
        <w:t xml:space="preserve">list elements. </w:t>
      </w:r>
    </w:p>
    <w:p w:rsidR="0094128D" w:rsidRPr="00F115D2" w:rsidRDefault="006B52C5" w:rsidP="00CB0A95">
      <w:pPr>
        <w:pStyle w:val="CodeExample"/>
      </w:pPr>
      <w:r w:rsidRPr="00404279">
        <w:t>let checkList alist =</w:t>
      </w:r>
    </w:p>
    <w:p w:rsidR="0094128D" w:rsidRPr="00F115D2" w:rsidRDefault="006B52C5" w:rsidP="00CB0A95">
      <w:pPr>
        <w:pStyle w:val="CodeExample"/>
      </w:pPr>
      <w:r w:rsidRPr="00404279">
        <w:t xml:space="preserve">    match alist with</w:t>
      </w:r>
    </w:p>
    <w:p w:rsidR="0094128D" w:rsidRPr="00F115D2" w:rsidRDefault="006B52C5" w:rsidP="00CB0A95">
      <w:pPr>
        <w:pStyle w:val="CodeExample"/>
      </w:pPr>
      <w:r w:rsidRPr="00404279">
        <w:t xml:space="preserve">    | [] -&gt; 0</w:t>
      </w:r>
    </w:p>
    <w:p w:rsidR="0094128D" w:rsidRPr="00F115D2" w:rsidRDefault="006B52C5" w:rsidP="00CB0A95">
      <w:pPr>
        <w:pStyle w:val="CodeExample"/>
      </w:pPr>
      <w:r w:rsidRPr="00404279">
        <w:t xml:space="preserve">    | [a] -&gt; 1</w:t>
      </w:r>
    </w:p>
    <w:p w:rsidR="0094128D" w:rsidRPr="00F115D2" w:rsidRDefault="006B52C5" w:rsidP="00CB0A95">
      <w:pPr>
        <w:pStyle w:val="CodeExample"/>
      </w:pPr>
      <w:r w:rsidRPr="00404279">
        <w:t xml:space="preserve">    | [a;</w:t>
      </w:r>
      <w:r w:rsidR="00505BE5" w:rsidRPr="00404279">
        <w:t xml:space="preserve"> </w:t>
      </w:r>
      <w:r w:rsidRPr="00404279">
        <w:t>b] -&gt; 2</w:t>
      </w:r>
    </w:p>
    <w:p w:rsidR="0094128D" w:rsidRPr="00F115D2" w:rsidRDefault="006B52C5" w:rsidP="00CB0A95">
      <w:pPr>
        <w:pStyle w:val="CodeExample"/>
      </w:pPr>
      <w:r w:rsidRPr="00404279">
        <w:t xml:space="preserve">    | [a;</w:t>
      </w:r>
      <w:r w:rsidR="00505BE5" w:rsidRPr="00404279">
        <w:t xml:space="preserve"> </w:t>
      </w:r>
      <w:r w:rsidRPr="00404279">
        <w:t>b;</w:t>
      </w:r>
      <w:r w:rsidR="00505BE5" w:rsidRPr="00404279">
        <w:t xml:space="preserve"> </w:t>
      </w:r>
      <w:r w:rsidRPr="00404279">
        <w:t>c] -&gt; 3</w:t>
      </w:r>
    </w:p>
    <w:p w:rsidR="0094128D" w:rsidRPr="00F115D2" w:rsidRDefault="006B52C5" w:rsidP="00CB0A95">
      <w:pPr>
        <w:pStyle w:val="CodeExample"/>
      </w:pPr>
      <w:r w:rsidRPr="00404279">
        <w:t xml:space="preserve">    | _ -&gt; failwith "List is too big!"</w:t>
      </w:r>
    </w:p>
    <w:p w:rsidR="00691298" w:rsidRPr="0005459E" w:rsidRDefault="00691298" w:rsidP="008F04E6">
      <w:r w:rsidRPr="00BF0DB1">
        <w:t xml:space="preserve">In this example, </w:t>
      </w:r>
      <w:r w:rsidRPr="008F04E6">
        <w:rPr>
          <w:rStyle w:val="CodeInline"/>
        </w:rPr>
        <w:t>alist</w:t>
      </w:r>
      <w:r w:rsidRPr="00BF0DB1">
        <w:t xml:space="preserve"> is comp</w:t>
      </w:r>
      <w:r w:rsidR="00CB2932" w:rsidRPr="00BF0DB1">
        <w:t>ared with each potentially matching pattern of elements</w:t>
      </w:r>
      <w:r w:rsidRPr="00BF0DB1">
        <w:t xml:space="preserve">. When </w:t>
      </w:r>
      <w:r w:rsidRPr="008F04E6">
        <w:rPr>
          <w:rStyle w:val="CodeInline"/>
        </w:rPr>
        <w:t>alist</w:t>
      </w:r>
      <w:r w:rsidRPr="00BF0DB1">
        <w:t xml:space="preserve"> matches a</w:t>
      </w:r>
      <w:r w:rsidR="00CB2932" w:rsidRPr="00BF0DB1">
        <w:t xml:space="preserve"> pattern</w:t>
      </w:r>
      <w:r w:rsidRPr="00BF0DB1">
        <w:t xml:space="preserve">, the result expression is evaluated and is returned as the value of the match expression. </w:t>
      </w:r>
      <w:r w:rsidR="00CB2932" w:rsidRPr="00BF0DB1">
        <w:t>Here</w:t>
      </w:r>
      <w:r w:rsidRPr="00BF0DB1">
        <w:t xml:space="preserve">, the </w:t>
      </w:r>
      <w:r w:rsidR="00BF0DB1">
        <w:rPr>
          <w:rStyle w:val="CodeInline"/>
        </w:rPr>
        <w:noBreakHyphen/>
      </w:r>
      <w:r w:rsidRPr="008F04E6">
        <w:rPr>
          <w:rStyle w:val="CodeInline"/>
        </w:rPr>
        <w:t>&gt;</w:t>
      </w:r>
      <w:r w:rsidR="00BF0DB1">
        <w:t> </w:t>
      </w:r>
      <w:r w:rsidRPr="00BF0DB1">
        <w:t xml:space="preserve">operator separates a pattern from the result that a match returns.  </w:t>
      </w:r>
    </w:p>
    <w:p w:rsidR="006B6E21" w:rsidRDefault="006B52C5">
      <w:pPr>
        <w:keepNext/>
      </w:pPr>
      <w:r w:rsidRPr="00404279">
        <w:lastRenderedPageBreak/>
        <w:t>Pattern matching can also be used as a control construct</w:t>
      </w:r>
      <w:r w:rsidR="0019374B">
        <w:t>—</w:t>
      </w:r>
      <w:r w:rsidR="00505BE5" w:rsidRPr="00404279">
        <w:t>for example,</w:t>
      </w:r>
      <w:r w:rsidRPr="00404279">
        <w:t xml:space="preserve"> by using a pattern that performs a dynamic type test:</w:t>
      </w:r>
    </w:p>
    <w:p w:rsidR="0094128D" w:rsidRPr="00F115D2" w:rsidRDefault="006B52C5" w:rsidP="00CB0A95">
      <w:pPr>
        <w:pStyle w:val="CodeExample"/>
        <w:keepNext/>
      </w:pPr>
      <w:r w:rsidRPr="00404279">
        <w:t>let getType (x : obj) =</w:t>
      </w:r>
    </w:p>
    <w:p w:rsidR="0094128D" w:rsidRPr="00F115D2" w:rsidRDefault="006B52C5" w:rsidP="00CB0A95">
      <w:pPr>
        <w:pStyle w:val="CodeExample"/>
        <w:keepNext/>
      </w:pPr>
      <w:r w:rsidRPr="00404279">
        <w:t xml:space="preserve">    match x with</w:t>
      </w:r>
    </w:p>
    <w:p w:rsidR="0094128D" w:rsidRPr="00F115D2" w:rsidRDefault="006B52C5" w:rsidP="00CB0A95">
      <w:pPr>
        <w:pStyle w:val="CodeExample"/>
        <w:keepNext/>
      </w:pPr>
      <w:r w:rsidRPr="00404279">
        <w:t xml:space="preserve">    | :? string           -&gt; "x is a string"</w:t>
      </w:r>
    </w:p>
    <w:p w:rsidR="0094128D" w:rsidRPr="00F115D2" w:rsidRDefault="006B52C5" w:rsidP="00CB0A95">
      <w:pPr>
        <w:pStyle w:val="CodeExample"/>
        <w:keepNext/>
      </w:pPr>
      <w:r w:rsidRPr="00404279">
        <w:t xml:space="preserve">    | :? int              -&gt; "x is an int"</w:t>
      </w:r>
    </w:p>
    <w:p w:rsidR="0094128D" w:rsidRPr="00F115D2" w:rsidRDefault="006B52C5" w:rsidP="00CB0A95">
      <w:pPr>
        <w:pStyle w:val="CodeExample"/>
      </w:pPr>
      <w:r w:rsidRPr="00404279">
        <w:t xml:space="preserve">    | :? System.Exception -&gt; "x is an exception"</w:t>
      </w:r>
    </w:p>
    <w:p w:rsidR="00CB2932" w:rsidRDefault="00CB2932" w:rsidP="00CB2932">
      <w:r>
        <w:t xml:space="preserve">The </w:t>
      </w:r>
      <w:r w:rsidRPr="008F04E6">
        <w:rPr>
          <w:rStyle w:val="CodeInline"/>
        </w:rPr>
        <w:t>:?</w:t>
      </w:r>
      <w:r>
        <w:t xml:space="preserve"> operator r</w:t>
      </w:r>
      <w:r w:rsidRPr="00CB2932">
        <w:t>eturns true if the value matches the specified type</w:t>
      </w:r>
      <w:r>
        <w:t xml:space="preserve">, so if </w:t>
      </w:r>
      <w:r w:rsidRPr="008F04E6">
        <w:rPr>
          <w:rStyle w:val="CodeInline"/>
        </w:rPr>
        <w:t>x</w:t>
      </w:r>
      <w:r>
        <w:t xml:space="preserve"> is a string, </w:t>
      </w:r>
      <w:r w:rsidRPr="008F04E6">
        <w:rPr>
          <w:rStyle w:val="CodeInline"/>
        </w:rPr>
        <w:t>getType</w:t>
      </w:r>
      <w:r>
        <w:t xml:space="preserve"> returns “</w:t>
      </w:r>
      <w:r w:rsidRPr="008F04E6">
        <w:rPr>
          <w:rStyle w:val="CodeInline"/>
        </w:rPr>
        <w:t>x</w:t>
      </w:r>
      <w:r w:rsidR="00BF0DB1">
        <w:rPr>
          <w:rStyle w:val="CodeInline"/>
        </w:rPr>
        <w:t> </w:t>
      </w:r>
      <w:r w:rsidRPr="008F04E6">
        <w:rPr>
          <w:rStyle w:val="CodeInline"/>
        </w:rPr>
        <w:t>is</w:t>
      </w:r>
      <w:r w:rsidR="00BF0DB1">
        <w:rPr>
          <w:rStyle w:val="CodeInline"/>
        </w:rPr>
        <w:t> </w:t>
      </w:r>
      <w:r w:rsidRPr="008F04E6">
        <w:rPr>
          <w:rStyle w:val="CodeInline"/>
        </w:rPr>
        <w:t>a</w:t>
      </w:r>
      <w:r w:rsidR="00BF0DB1">
        <w:rPr>
          <w:rStyle w:val="CodeInline"/>
        </w:rPr>
        <w:t> </w:t>
      </w:r>
      <w:r w:rsidRPr="008F04E6">
        <w:rPr>
          <w:rStyle w:val="CodeInline"/>
        </w:rPr>
        <w:t>string</w:t>
      </w:r>
      <w:r>
        <w:t xml:space="preserve">”. </w:t>
      </w:r>
    </w:p>
    <w:p w:rsidR="006E32E8" w:rsidRPr="00391D69" w:rsidRDefault="00A36D6F" w:rsidP="006E32E8">
      <w:r>
        <w:t>F</w:t>
      </w:r>
      <w:r w:rsidR="006B52C5" w:rsidRPr="003B5D37">
        <w:t>unction values</w:t>
      </w:r>
      <w:r w:rsidR="006B52C5" w:rsidRPr="00404279">
        <w:t xml:space="preserve"> </w:t>
      </w:r>
      <w:r>
        <w:t>can also be combined</w:t>
      </w:r>
      <w:r w:rsidR="006B52C5" w:rsidRPr="00404279">
        <w:t xml:space="preserve"> with the </w:t>
      </w:r>
      <w:r w:rsidR="006B52C5" w:rsidRPr="00B81F48">
        <w:rPr>
          <w:rStyle w:val="Italic"/>
        </w:rPr>
        <w:t>pipeline operator</w:t>
      </w:r>
      <w:r w:rsidR="00AC7FD4" w:rsidRPr="00404279">
        <w:rPr>
          <w:lang w:val="en-GB"/>
        </w:rPr>
        <w:t>,</w:t>
      </w:r>
      <w:r w:rsidR="00AC7FD4">
        <w:t xml:space="preserve"> </w:t>
      </w:r>
      <w:r w:rsidR="006B52C5" w:rsidRPr="009518B0">
        <w:rPr>
          <w:rStyle w:val="CodeInline"/>
        </w:rPr>
        <w:t>|&gt;</w:t>
      </w:r>
      <w:r w:rsidR="006B52C5" w:rsidRPr="009518B0">
        <w:t>. For example, given these fun</w:t>
      </w:r>
      <w:r w:rsidR="006B52C5" w:rsidRPr="00110BB5">
        <w:t>ctions:</w:t>
      </w:r>
    </w:p>
    <w:p w:rsidR="006E32E8" w:rsidRPr="00E42689" w:rsidRDefault="006B52C5" w:rsidP="006E32E8">
      <w:pPr>
        <w:pStyle w:val="CodeExample"/>
      </w:pPr>
      <w:r w:rsidRPr="00391D69">
        <w:t>let square x         = x * x</w:t>
      </w:r>
    </w:p>
    <w:p w:rsidR="006E32E8" w:rsidRPr="00E42689" w:rsidRDefault="006B52C5" w:rsidP="006E32E8">
      <w:pPr>
        <w:pStyle w:val="CodeExample"/>
      </w:pPr>
      <w:r w:rsidRPr="00E42689">
        <w:t>let toStr (x : int)  = x.ToString()</w:t>
      </w:r>
    </w:p>
    <w:p w:rsidR="006E32E8" w:rsidRPr="00E42689" w:rsidRDefault="006B52C5" w:rsidP="006E32E8">
      <w:pPr>
        <w:pStyle w:val="CodeExample"/>
      </w:pPr>
      <w:r w:rsidRPr="00E42689">
        <w:t xml:space="preserve">let reverse (x : string) = new </w:t>
      </w:r>
      <w:r w:rsidR="00F212DD" w:rsidRPr="00E42689">
        <w:t>System.</w:t>
      </w:r>
      <w:r w:rsidRPr="00E42689">
        <w:t>String(Array.rev (x.ToCharArray()))</w:t>
      </w:r>
    </w:p>
    <w:p w:rsidR="006E32E8" w:rsidRPr="00F329AB" w:rsidRDefault="006B52C5" w:rsidP="006E32E8">
      <w:r w:rsidRPr="00F329AB">
        <w:t xml:space="preserve">We can use </w:t>
      </w:r>
      <w:r w:rsidR="0019374B">
        <w:t>the</w:t>
      </w:r>
      <w:r w:rsidR="0019374B" w:rsidRPr="00F329AB">
        <w:t xml:space="preserve"> </w:t>
      </w:r>
      <w:r w:rsidRPr="00F329AB">
        <w:t>functions as values in a pipeline:</w:t>
      </w:r>
    </w:p>
    <w:p w:rsidR="006E32E8" w:rsidRPr="00F115D2" w:rsidRDefault="006B52C5" w:rsidP="006E32E8">
      <w:pPr>
        <w:pStyle w:val="CodeExample"/>
      </w:pPr>
      <w:r w:rsidRPr="00404279">
        <w:t>&gt; let result = 32 |&gt; square |&gt; toStr |&gt; reverse</w:t>
      </w:r>
      <w:r w:rsidR="0019374B">
        <w:t>;;</w:t>
      </w:r>
    </w:p>
    <w:p w:rsidR="00732CE2" w:rsidRPr="005C5C0B" w:rsidRDefault="006B52C5" w:rsidP="006E32E8">
      <w:pPr>
        <w:pStyle w:val="CodeExample"/>
        <w:rPr>
          <w:rStyle w:val="Italic"/>
        </w:rPr>
      </w:pPr>
      <w:r w:rsidRPr="005C5C0B">
        <w:rPr>
          <w:rStyle w:val="Italic"/>
        </w:rPr>
        <w:t>val it : string = "4201"</w:t>
      </w:r>
    </w:p>
    <w:p w:rsidR="006E32E8" w:rsidRPr="00F115D2" w:rsidRDefault="006B52C5" w:rsidP="006E32E8">
      <w:r w:rsidRPr="00404279">
        <w:t xml:space="preserve">Pipelining demonstrates one way in which F# supports </w:t>
      </w:r>
      <w:r w:rsidRPr="00B81F48">
        <w:rPr>
          <w:rStyle w:val="Italic"/>
        </w:rPr>
        <w:t>compositionality</w:t>
      </w:r>
      <w:r w:rsidRPr="00404279">
        <w:t xml:space="preserve">, a key concept in functional programming. The pipeline operator simplifies the process of writing compositional code where the result of one function is passed into the next. </w:t>
      </w:r>
    </w:p>
    <w:p w:rsidR="00AC6E97" w:rsidRPr="00F115D2" w:rsidRDefault="006B52C5" w:rsidP="006230F9">
      <w:pPr>
        <w:pStyle w:val="Heading3"/>
      </w:pPr>
      <w:bookmarkStart w:id="25" w:name="_Toc207705746"/>
      <w:bookmarkStart w:id="26" w:name="_Toc257733480"/>
      <w:bookmarkStart w:id="27" w:name="_Toc270597376"/>
      <w:bookmarkStart w:id="28" w:name="_Toc439782235"/>
      <w:r w:rsidRPr="00404279">
        <w:t>Imperative Programming</w:t>
      </w:r>
      <w:bookmarkEnd w:id="25"/>
      <w:bookmarkEnd w:id="26"/>
      <w:bookmarkEnd w:id="27"/>
      <w:bookmarkEnd w:id="28"/>
    </w:p>
    <w:p w:rsidR="007777FE" w:rsidRPr="00F115D2" w:rsidRDefault="006B52C5" w:rsidP="007777FE">
      <w:r w:rsidRPr="00404279">
        <w:t xml:space="preserve">The next line of the sample program prints text </w:t>
      </w:r>
      <w:r w:rsidR="00CB0A95">
        <w:t>in</w:t>
      </w:r>
      <w:r w:rsidR="00CB0A95" w:rsidRPr="00404279">
        <w:t xml:space="preserve"> </w:t>
      </w:r>
      <w:r w:rsidRPr="00404279">
        <w:t>the console window.</w:t>
      </w:r>
    </w:p>
    <w:p w:rsidR="007777FE" w:rsidRPr="00F115D2" w:rsidRDefault="006B52C5" w:rsidP="002807A7">
      <w:pPr>
        <w:pStyle w:val="CodeExample"/>
      </w:pPr>
      <w:r w:rsidRPr="00404279">
        <w:t>printfn "N^2 = %A" squares</w:t>
      </w:r>
    </w:p>
    <w:p w:rsidR="007777FE" w:rsidRPr="00F115D2" w:rsidRDefault="006B52C5" w:rsidP="007777FE">
      <w:r w:rsidRPr="00404279">
        <w:t xml:space="preserve">The F# library function </w:t>
      </w:r>
      <w:r w:rsidRPr="00404279">
        <w:rPr>
          <w:rStyle w:val="CodeInline"/>
        </w:rPr>
        <w:t>print</w:t>
      </w:r>
      <w:r w:rsidR="00641B85">
        <w:rPr>
          <w:rStyle w:val="CodeInline"/>
        </w:rPr>
        <w:t>fn</w:t>
      </w:r>
      <w:r w:rsidRPr="00404279">
        <w:t xml:space="preserve"> is a simple and type-safe way to print text </w:t>
      </w:r>
      <w:r w:rsidR="00CB0A95">
        <w:t>in</w:t>
      </w:r>
      <w:r w:rsidR="00CB0A95" w:rsidRPr="00404279">
        <w:t xml:space="preserve"> </w:t>
      </w:r>
      <w:r w:rsidRPr="00404279">
        <w:t>the console window. Consider this example</w:t>
      </w:r>
      <w:r w:rsidR="0019374B">
        <w:t>,</w:t>
      </w:r>
      <w:r w:rsidRPr="00404279">
        <w:t xml:space="preserve"> which prints an integer, </w:t>
      </w:r>
      <w:r w:rsidR="00505BE5" w:rsidRPr="00404279">
        <w:t xml:space="preserve">a </w:t>
      </w:r>
      <w:r w:rsidRPr="00404279">
        <w:t>floating-point number, and a string:</w:t>
      </w:r>
    </w:p>
    <w:p w:rsidR="007777FE" w:rsidRPr="00F115D2" w:rsidRDefault="006B52C5" w:rsidP="007777FE">
      <w:pPr>
        <w:pStyle w:val="CodeExample"/>
      </w:pPr>
      <w:r w:rsidRPr="00404279">
        <w:t>&gt; printfn "%d * %f = %s" 5 0.75 ((5.0 * 0.75).ToString());;</w:t>
      </w:r>
    </w:p>
    <w:p w:rsidR="007777FE" w:rsidRPr="005C5C0B" w:rsidRDefault="006B52C5" w:rsidP="007777FE">
      <w:pPr>
        <w:pStyle w:val="CodeExample"/>
        <w:rPr>
          <w:rStyle w:val="Italic"/>
        </w:rPr>
      </w:pPr>
      <w:r w:rsidRPr="005C5C0B">
        <w:rPr>
          <w:rStyle w:val="Italic"/>
        </w:rPr>
        <w:t>5 * 0.750000 = 3.75</w:t>
      </w:r>
    </w:p>
    <w:p w:rsidR="007777FE" w:rsidRPr="005C5C0B" w:rsidRDefault="006B52C5" w:rsidP="007777FE">
      <w:pPr>
        <w:pStyle w:val="CodeExample"/>
        <w:rPr>
          <w:rStyle w:val="Italic"/>
        </w:rPr>
      </w:pPr>
      <w:r w:rsidRPr="005C5C0B">
        <w:rPr>
          <w:rStyle w:val="Italic"/>
        </w:rPr>
        <w:t>val it : unit = ()</w:t>
      </w:r>
    </w:p>
    <w:p w:rsidR="007777FE" w:rsidRPr="00110BB5" w:rsidRDefault="006B52C5" w:rsidP="007777FE">
      <w:r w:rsidRPr="00497D56">
        <w:t xml:space="preserve">The format specifiers </w:t>
      </w:r>
      <w:r w:rsidRPr="009518B0">
        <w:rPr>
          <w:rStyle w:val="CodeInline"/>
        </w:rPr>
        <w:t>%d</w:t>
      </w:r>
      <w:r w:rsidRPr="009518B0">
        <w:t xml:space="preserve">, </w:t>
      </w:r>
      <w:r w:rsidRPr="00110BB5">
        <w:rPr>
          <w:rStyle w:val="CodeInline"/>
        </w:rPr>
        <w:t>%f</w:t>
      </w:r>
      <w:r w:rsidRPr="00110BB5">
        <w:t xml:space="preserve">, and </w:t>
      </w:r>
      <w:r w:rsidRPr="00391D69">
        <w:rPr>
          <w:rStyle w:val="CodeInline"/>
        </w:rPr>
        <w:t>%s</w:t>
      </w:r>
      <w:r w:rsidRPr="00391D69">
        <w:t xml:space="preserve"> are </w:t>
      </w:r>
      <w:r w:rsidR="00B51FCF" w:rsidRPr="00E42689">
        <w:t>placeholders</w:t>
      </w:r>
      <w:r w:rsidRPr="00E42689">
        <w:t xml:space="preserve"> </w:t>
      </w:r>
      <w:r w:rsidRPr="00497D56">
        <w:t xml:space="preserve">for integers, floats, and strings. The </w:t>
      </w:r>
      <w:r w:rsidRPr="009518B0">
        <w:rPr>
          <w:rStyle w:val="CodeInline"/>
        </w:rPr>
        <w:t>%A</w:t>
      </w:r>
      <w:r w:rsidRPr="009518B0">
        <w:t xml:space="preserve"> format </w:t>
      </w:r>
      <w:r w:rsidR="0019374B">
        <w:t>can</w:t>
      </w:r>
      <w:r w:rsidR="0019374B" w:rsidRPr="009518B0">
        <w:t xml:space="preserve"> </w:t>
      </w:r>
      <w:r w:rsidRPr="009518B0">
        <w:t>be used to print arbitrary data types (including lists).</w:t>
      </w:r>
    </w:p>
    <w:p w:rsidR="007777FE" w:rsidRPr="00F115D2" w:rsidRDefault="006B52C5" w:rsidP="00E36A91">
      <w:r w:rsidRPr="00391D69">
        <w:t xml:space="preserve">The </w:t>
      </w:r>
      <w:r w:rsidRPr="00391D69">
        <w:rPr>
          <w:rStyle w:val="CodeInline"/>
        </w:rPr>
        <w:t>printfn</w:t>
      </w:r>
      <w:r w:rsidRPr="00E42689">
        <w:t xml:space="preserve"> function is an example of </w:t>
      </w:r>
      <w:r w:rsidRPr="00B81F48">
        <w:rPr>
          <w:rStyle w:val="Italic"/>
        </w:rPr>
        <w:t>imperative programming</w:t>
      </w:r>
      <w:r w:rsidR="003B5D37">
        <w:rPr>
          <w:rStyle w:val="Italic"/>
          <w:i w:val="0"/>
        </w:rPr>
        <w:t>, which means</w:t>
      </w:r>
      <w:r w:rsidR="003B5D37">
        <w:t xml:space="preserve"> </w:t>
      </w:r>
      <w:r w:rsidRPr="00E42689">
        <w:t>calling functions for their side</w:t>
      </w:r>
      <w:r w:rsidR="00505BE5" w:rsidRPr="00E42689">
        <w:t xml:space="preserve"> </w:t>
      </w:r>
      <w:r w:rsidRPr="00E42689">
        <w:t xml:space="preserve">effects. Other commonly used imperative programming techniques include </w:t>
      </w:r>
      <w:r w:rsidRPr="002D0123">
        <w:t>arrays</w:t>
      </w:r>
      <w:r w:rsidRPr="00B936DD">
        <w:rPr>
          <w:rStyle w:val="Bold"/>
        </w:rPr>
        <w:t xml:space="preserve"> </w:t>
      </w:r>
      <w:r w:rsidRPr="00404279">
        <w:t>and</w:t>
      </w:r>
      <w:r w:rsidRPr="00B936DD">
        <w:rPr>
          <w:rStyle w:val="Bold"/>
        </w:rPr>
        <w:t xml:space="preserve"> </w:t>
      </w:r>
      <w:r w:rsidRPr="002D0123">
        <w:t>dictionaries</w:t>
      </w:r>
      <w:r w:rsidRPr="00B936DD">
        <w:rPr>
          <w:rStyle w:val="Bold"/>
        </w:rPr>
        <w:t xml:space="preserve"> </w:t>
      </w:r>
      <w:r w:rsidRPr="00404279">
        <w:t>(</w:t>
      </w:r>
      <w:r w:rsidR="00A36D6F">
        <w:t xml:space="preserve">also called </w:t>
      </w:r>
      <w:r w:rsidRPr="00404279">
        <w:t>hash tables).</w:t>
      </w:r>
      <w:r w:rsidR="003B5D37">
        <w:t xml:space="preserve"> </w:t>
      </w:r>
      <w:r w:rsidR="003B5D37" w:rsidRPr="00E42689">
        <w:t>F# programs typically use a mixture of functional and imperative techniques.</w:t>
      </w:r>
    </w:p>
    <w:p w:rsidR="007777FE" w:rsidRPr="00F115D2" w:rsidRDefault="006B52C5" w:rsidP="006230F9">
      <w:pPr>
        <w:pStyle w:val="Heading3"/>
      </w:pPr>
      <w:bookmarkStart w:id="29" w:name="_Toc207705747"/>
      <w:bookmarkStart w:id="30" w:name="_Toc257733481"/>
      <w:bookmarkStart w:id="31" w:name="_Toc270597377"/>
      <w:bookmarkStart w:id="32" w:name="_Toc439782236"/>
      <w:r w:rsidRPr="00404279">
        <w:lastRenderedPageBreak/>
        <w:t>.NET Interoperability and CLI Fidelity</w:t>
      </w:r>
      <w:bookmarkEnd w:id="29"/>
      <w:bookmarkEnd w:id="30"/>
      <w:bookmarkEnd w:id="31"/>
      <w:bookmarkEnd w:id="32"/>
      <w:r w:rsidRPr="00404279">
        <w:t xml:space="preserve"> </w:t>
      </w:r>
    </w:p>
    <w:p w:rsidR="007777FE" w:rsidRPr="00F115D2" w:rsidRDefault="00641B85" w:rsidP="007777FE">
      <w:r>
        <w:t>T</w:t>
      </w:r>
      <w:r w:rsidR="006B52C5" w:rsidRPr="00404279">
        <w:t xml:space="preserve">he </w:t>
      </w:r>
      <w:r>
        <w:t>C</w:t>
      </w:r>
      <w:r w:rsidR="003B5D37">
        <w:t xml:space="preserve">ommon </w:t>
      </w:r>
      <w:r>
        <w:t>L</w:t>
      </w:r>
      <w:r w:rsidR="003B5D37">
        <w:t xml:space="preserve">anguage </w:t>
      </w:r>
      <w:r>
        <w:t>I</w:t>
      </w:r>
      <w:r w:rsidR="003B5D37">
        <w:t>nfrastructure (</w:t>
      </w:r>
      <w:r w:rsidR="006B52C5" w:rsidRPr="00404279">
        <w:t>CLI</w:t>
      </w:r>
      <w:r w:rsidR="003B5D37">
        <w:t>)</w:t>
      </w:r>
      <w:r w:rsidR="006B52C5" w:rsidRPr="00404279">
        <w:t xml:space="preserve"> function </w:t>
      </w:r>
      <w:r w:rsidR="006B52C5" w:rsidRPr="00404279">
        <w:rPr>
          <w:rStyle w:val="CodeInline"/>
        </w:rPr>
        <w:t>System.Console.ReadKey</w:t>
      </w:r>
      <w:r w:rsidR="006B52C5" w:rsidRPr="00404279">
        <w:t xml:space="preserve"> to pause the program before </w:t>
      </w:r>
      <w:r w:rsidR="00A36D6F">
        <w:t xml:space="preserve">the </w:t>
      </w:r>
      <w:r w:rsidR="00304B3C">
        <w:t xml:space="preserve">console </w:t>
      </w:r>
      <w:r w:rsidR="00A36D6F">
        <w:t>window closes</w:t>
      </w:r>
      <w:r w:rsidR="006B52C5" w:rsidRPr="00404279">
        <w:t>.</w:t>
      </w:r>
    </w:p>
    <w:p w:rsidR="007777FE" w:rsidRPr="00F115D2" w:rsidRDefault="006B52C5" w:rsidP="002807A7">
      <w:pPr>
        <w:pStyle w:val="CodeExample"/>
      </w:pPr>
      <w:r w:rsidRPr="00404279">
        <w:t>System.Console.ReadKey(true)</w:t>
      </w:r>
    </w:p>
    <w:p w:rsidR="00784747" w:rsidRPr="00F115D2" w:rsidRDefault="003B5D37" w:rsidP="007777FE">
      <w:r>
        <w:t>Because</w:t>
      </w:r>
      <w:r w:rsidRPr="00404279">
        <w:t xml:space="preserve"> </w:t>
      </w:r>
      <w:r w:rsidR="006B52C5" w:rsidRPr="00404279">
        <w:t>F# is built on top of CLI implementations</w:t>
      </w:r>
      <w:r>
        <w:t>,</w:t>
      </w:r>
      <w:r w:rsidR="006B52C5" w:rsidRPr="00404279">
        <w:t xml:space="preserve"> you can call any CLI library from F#. Furthermore, </w:t>
      </w:r>
      <w:r w:rsidR="00807A6C">
        <w:t>other CLI languages can easily use any</w:t>
      </w:r>
      <w:r w:rsidR="006B52C5" w:rsidRPr="00404279">
        <w:t xml:space="preserve"> F# components.</w:t>
      </w:r>
    </w:p>
    <w:p w:rsidR="00623944" w:rsidRPr="00F115D2" w:rsidRDefault="006B52C5" w:rsidP="006230F9">
      <w:pPr>
        <w:pStyle w:val="Heading3"/>
      </w:pPr>
      <w:bookmarkStart w:id="33" w:name="_Toc207705748"/>
      <w:bookmarkStart w:id="34" w:name="_Toc257733482"/>
      <w:bookmarkStart w:id="35" w:name="_Toc270597378"/>
      <w:bookmarkStart w:id="36" w:name="_Toc439782237"/>
      <w:r w:rsidRPr="00404279">
        <w:t>Parallel and Asynchronous Programming</w:t>
      </w:r>
      <w:bookmarkEnd w:id="33"/>
      <w:bookmarkEnd w:id="34"/>
      <w:bookmarkEnd w:id="35"/>
      <w:bookmarkEnd w:id="36"/>
    </w:p>
    <w:p w:rsidR="006519AE" w:rsidRDefault="006B52C5" w:rsidP="00623944">
      <w:r w:rsidRPr="00404279">
        <w:t xml:space="preserve">F# </w:t>
      </w:r>
      <w:r w:rsidR="006519AE" w:rsidRPr="00404279">
        <w:t xml:space="preserve">is both a </w:t>
      </w:r>
      <w:r w:rsidR="006519AE" w:rsidRPr="00B81F48">
        <w:rPr>
          <w:rStyle w:val="Italic"/>
        </w:rPr>
        <w:t>parallel</w:t>
      </w:r>
      <w:r w:rsidR="006519AE" w:rsidRPr="00404279">
        <w:t xml:space="preserve"> and a </w:t>
      </w:r>
      <w:r w:rsidR="006519AE" w:rsidRPr="00B81F48">
        <w:rPr>
          <w:rStyle w:val="Italic"/>
        </w:rPr>
        <w:t>reactive</w:t>
      </w:r>
      <w:r w:rsidR="006519AE" w:rsidRPr="00404279">
        <w:t xml:space="preserve"> language. </w:t>
      </w:r>
      <w:r w:rsidR="00304B3C">
        <w:t>During execution,</w:t>
      </w:r>
      <w:r w:rsidR="00304B3C" w:rsidRPr="00404279">
        <w:t xml:space="preserve"> </w:t>
      </w:r>
      <w:r w:rsidR="006519AE" w:rsidRPr="00404279">
        <w:t xml:space="preserve">F# programs can have multiple parallel active evaluations and multiple pending reactions, </w:t>
      </w:r>
      <w:r w:rsidR="00C22DC4">
        <w:t>such as</w:t>
      </w:r>
      <w:r w:rsidR="006519AE" w:rsidRPr="00404279">
        <w:t xml:space="preserve"> </w:t>
      </w:r>
      <w:r w:rsidR="006519AE" w:rsidRPr="00FC068E">
        <w:t>callbacks</w:t>
      </w:r>
      <w:r w:rsidR="006519AE" w:rsidRPr="00404279">
        <w:t xml:space="preserve"> and </w:t>
      </w:r>
      <w:r w:rsidR="006519AE" w:rsidRPr="00FC068E">
        <w:t>agents</w:t>
      </w:r>
      <w:r w:rsidR="006519AE" w:rsidRPr="00404279">
        <w:t xml:space="preserve"> </w:t>
      </w:r>
      <w:r w:rsidR="00880369" w:rsidRPr="00404279">
        <w:t xml:space="preserve">that wait </w:t>
      </w:r>
      <w:r w:rsidR="006519AE" w:rsidRPr="00404279">
        <w:t xml:space="preserve">to react to events and messages. </w:t>
      </w:r>
    </w:p>
    <w:p w:rsidR="00623944" w:rsidRPr="00F115D2" w:rsidRDefault="006B52C5" w:rsidP="00623944">
      <w:r w:rsidRPr="00404279">
        <w:t xml:space="preserve">One way to write </w:t>
      </w:r>
      <w:r w:rsidR="006519AE" w:rsidRPr="00404279">
        <w:t xml:space="preserve">parallel and reactive </w:t>
      </w:r>
      <w:r w:rsidR="00304B3C">
        <w:t xml:space="preserve">F# </w:t>
      </w:r>
      <w:r w:rsidR="006519AE" w:rsidRPr="00404279">
        <w:t xml:space="preserve">programs is </w:t>
      </w:r>
      <w:r w:rsidR="00304B3C">
        <w:t>to use</w:t>
      </w:r>
      <w:r w:rsidR="00304B3C" w:rsidRPr="00404279">
        <w:t xml:space="preserve"> </w:t>
      </w:r>
      <w:r w:rsidRPr="00404279">
        <w:t xml:space="preserve">F# </w:t>
      </w:r>
      <w:r w:rsidRPr="00B81F48">
        <w:rPr>
          <w:rStyle w:val="Italic"/>
        </w:rPr>
        <w:t>async</w:t>
      </w:r>
      <w:r w:rsidR="006519AE" w:rsidRPr="00404279">
        <w:t xml:space="preserve"> expressions.</w:t>
      </w:r>
      <w:r w:rsidRPr="00404279">
        <w:t xml:space="preserve"> For example, the code below is similar to </w:t>
      </w:r>
      <w:r w:rsidR="00511D4E">
        <w:t>the</w:t>
      </w:r>
      <w:r w:rsidR="00511D4E" w:rsidRPr="00404279">
        <w:t xml:space="preserve"> </w:t>
      </w:r>
      <w:r w:rsidRPr="00404279">
        <w:t xml:space="preserve">original </w:t>
      </w:r>
      <w:r w:rsidR="00511D4E">
        <w:t>program</w:t>
      </w:r>
      <w:r w:rsidR="00511D4E" w:rsidRPr="00404279">
        <w:t xml:space="preserve"> </w:t>
      </w:r>
      <w:r w:rsidR="00511D4E">
        <w:t xml:space="preserve">in </w:t>
      </w:r>
      <w:r w:rsidR="00511D4E">
        <w:rPr>
          <w:rFonts w:cs="Arial"/>
        </w:rPr>
        <w:t>§</w:t>
      </w:r>
      <w:r w:rsidR="00693CC1">
        <w:rPr>
          <w:rFonts w:cs="Arial"/>
        </w:rPr>
        <w:fldChar w:fldCharType="begin"/>
      </w:r>
      <w:r w:rsidR="00511D4E">
        <w:instrText xml:space="preserve"> REF _Ref273691107 \r \h </w:instrText>
      </w:r>
      <w:r w:rsidR="00693CC1">
        <w:rPr>
          <w:rFonts w:cs="Arial"/>
        </w:rPr>
      </w:r>
      <w:r w:rsidR="00693CC1">
        <w:rPr>
          <w:rFonts w:cs="Arial"/>
        </w:rPr>
        <w:fldChar w:fldCharType="separate"/>
      </w:r>
      <w:r w:rsidR="00D01C3D">
        <w:t>1.1</w:t>
      </w:r>
      <w:r w:rsidR="00693CC1">
        <w:rPr>
          <w:rFonts w:cs="Arial"/>
        </w:rPr>
        <w:fldChar w:fldCharType="end"/>
      </w:r>
      <w:r w:rsidR="00511D4E">
        <w:rPr>
          <w:rFonts w:cs="Arial"/>
        </w:rPr>
        <w:t xml:space="preserve"> </w:t>
      </w:r>
      <w:r w:rsidRPr="00404279">
        <w:t>except</w:t>
      </w:r>
      <w:r w:rsidR="00C22DC4">
        <w:t xml:space="preserve"> that</w:t>
      </w:r>
      <w:r w:rsidRPr="00404279">
        <w:t xml:space="preserve"> it computes the Fibonacci function (using a technique that will take some time) and schedules the computation of the numbers in parallel:</w:t>
      </w:r>
    </w:p>
    <w:p w:rsidR="00613A22" w:rsidRPr="00F115D2" w:rsidRDefault="00641B85" w:rsidP="002807A7">
      <w:pPr>
        <w:pStyle w:val="CodeExample"/>
      </w:pPr>
      <w:r>
        <w:t>let rec fib x = if x &lt;</w:t>
      </w:r>
      <w:r w:rsidR="006B52C5" w:rsidRPr="00404279">
        <w:t xml:space="preserve"> 2 then 1 else fib(x-1) + fib(x-2)</w:t>
      </w:r>
    </w:p>
    <w:p w:rsidR="004F6DB6" w:rsidRPr="00F115D2" w:rsidRDefault="004F6DB6" w:rsidP="002807A7">
      <w:pPr>
        <w:pStyle w:val="CodeExample"/>
      </w:pPr>
    </w:p>
    <w:p w:rsidR="004F6DB6" w:rsidRPr="00F115D2" w:rsidRDefault="006B52C5" w:rsidP="002807A7">
      <w:pPr>
        <w:pStyle w:val="CodeExample"/>
      </w:pPr>
      <w:r w:rsidRPr="00404279">
        <w:t xml:space="preserve">let fibs = </w:t>
      </w:r>
    </w:p>
    <w:p w:rsidR="006B52C5" w:rsidRDefault="006B52C5">
      <w:pPr>
        <w:pStyle w:val="CodeExample"/>
      </w:pPr>
      <w:r w:rsidRPr="00404279">
        <w:t xml:space="preserve">    Async.Parallel [ for i in 0..40 -&gt; async { return fib(i) } ]</w:t>
      </w:r>
    </w:p>
    <w:p w:rsidR="006B52C5" w:rsidRPr="006B52C5" w:rsidRDefault="00C57D29">
      <w:pPr>
        <w:pStyle w:val="CodeExample"/>
      </w:pPr>
      <w:r w:rsidRPr="00404279">
        <w:t xml:space="preserve">    |&gt; Async.RunSynchronously</w:t>
      </w:r>
    </w:p>
    <w:p w:rsidR="004F6DB6" w:rsidRPr="00F115D2" w:rsidRDefault="004F6DB6" w:rsidP="002807A7">
      <w:pPr>
        <w:pStyle w:val="CodeExample"/>
      </w:pPr>
    </w:p>
    <w:p w:rsidR="004F6DB6" w:rsidRPr="00F115D2" w:rsidRDefault="006821CA" w:rsidP="002807A7">
      <w:pPr>
        <w:pStyle w:val="CodeExample"/>
      </w:pPr>
      <w:r>
        <w:t>printfn "The Fibonacci numbers are</w:t>
      </w:r>
      <w:r w:rsidR="006B52C5" w:rsidRPr="00404279">
        <w:t xml:space="preserve"> %A" fibs</w:t>
      </w:r>
    </w:p>
    <w:p w:rsidR="004F6DB6" w:rsidRPr="00F115D2" w:rsidRDefault="004F6DB6" w:rsidP="002807A7">
      <w:pPr>
        <w:pStyle w:val="CodeExample"/>
      </w:pPr>
    </w:p>
    <w:p w:rsidR="00623944" w:rsidRPr="00F115D2" w:rsidRDefault="006B52C5" w:rsidP="002807A7">
      <w:pPr>
        <w:pStyle w:val="CodeExample"/>
      </w:pPr>
      <w:r w:rsidRPr="00404279">
        <w:t>System.Console.ReadKey(true)</w:t>
      </w:r>
    </w:p>
    <w:p w:rsidR="00C22DC4" w:rsidRDefault="006B52C5" w:rsidP="004F6DB6">
      <w:r w:rsidRPr="00404279">
        <w:t xml:space="preserve">The </w:t>
      </w:r>
      <w:r w:rsidR="00511D4E">
        <w:t>preceding</w:t>
      </w:r>
      <w:r w:rsidR="00511D4E" w:rsidRPr="00404279">
        <w:t xml:space="preserve"> </w:t>
      </w:r>
      <w:r w:rsidRPr="00404279">
        <w:t xml:space="preserve">code sample shows </w:t>
      </w:r>
      <w:r w:rsidR="006519AE" w:rsidRPr="00404279">
        <w:t>multiple, parallel, CPU-bound computations</w:t>
      </w:r>
      <w:r w:rsidRPr="00404279">
        <w:t xml:space="preserve">. </w:t>
      </w:r>
    </w:p>
    <w:p w:rsidR="00652D38" w:rsidRPr="00391D69" w:rsidRDefault="006519AE" w:rsidP="004F6DB6">
      <w:r w:rsidRPr="00404279">
        <w:t>F# is also a reactive language</w:t>
      </w:r>
      <w:r w:rsidR="003F15F1">
        <w:t>. The</w:t>
      </w:r>
      <w:r w:rsidR="008F1407">
        <w:t xml:space="preserve"> </w:t>
      </w:r>
      <w:r w:rsidR="006B52C5" w:rsidRPr="00391D69">
        <w:t>following example requests multiple web pages in parallel</w:t>
      </w:r>
      <w:r w:rsidR="00C22DC4">
        <w:t>,</w:t>
      </w:r>
      <w:r w:rsidR="006B52C5" w:rsidRPr="00391D69">
        <w:t xml:space="preserve"> reacts to the responses for each request, and finally returns the collected results.</w:t>
      </w:r>
    </w:p>
    <w:p w:rsidR="005D4722" w:rsidRPr="00E42689" w:rsidRDefault="005D4722" w:rsidP="005D4722">
      <w:pPr>
        <w:pStyle w:val="CodeExample"/>
      </w:pPr>
      <w:r w:rsidRPr="00E42689">
        <w:t>open System</w:t>
      </w:r>
    </w:p>
    <w:p w:rsidR="005D4722" w:rsidRPr="00E42689" w:rsidRDefault="005D4722" w:rsidP="005D4722">
      <w:pPr>
        <w:pStyle w:val="CodeExample"/>
      </w:pPr>
      <w:r w:rsidRPr="00E42689">
        <w:t>open System.IO</w:t>
      </w:r>
    </w:p>
    <w:p w:rsidR="005D4722" w:rsidRPr="00E42689" w:rsidRDefault="005D4722" w:rsidP="005D4722">
      <w:pPr>
        <w:pStyle w:val="CodeExample"/>
      </w:pPr>
      <w:r w:rsidRPr="00E42689">
        <w:t>open System.Net</w:t>
      </w:r>
    </w:p>
    <w:p w:rsidR="005D4722" w:rsidRPr="00F329AB" w:rsidRDefault="005D4722" w:rsidP="005D4722">
      <w:pPr>
        <w:pStyle w:val="CodeExample"/>
      </w:pPr>
    </w:p>
    <w:p w:rsidR="005D4722" w:rsidRPr="005D4722" w:rsidRDefault="005D4722" w:rsidP="005D4722">
      <w:pPr>
        <w:pStyle w:val="CodeExample"/>
      </w:pPr>
      <w:r w:rsidRPr="00404279">
        <w:t xml:space="preserve">let http url = </w:t>
      </w:r>
    </w:p>
    <w:p w:rsidR="005D4722" w:rsidRPr="005D4722" w:rsidRDefault="005D4722" w:rsidP="005D4722">
      <w:pPr>
        <w:pStyle w:val="CodeExample"/>
      </w:pPr>
      <w:r w:rsidRPr="00404279">
        <w:t xml:space="preserve">    async { let req =  WebRequest.Create(Uri url) </w:t>
      </w:r>
    </w:p>
    <w:p w:rsidR="005D4722" w:rsidRPr="005D4722" w:rsidRDefault="005D4722" w:rsidP="005D4722">
      <w:pPr>
        <w:pStyle w:val="CodeExample"/>
      </w:pPr>
      <w:r w:rsidRPr="00404279">
        <w:t xml:space="preserve">            use! resp = req.AsyncGetResponse()</w:t>
      </w:r>
    </w:p>
    <w:p w:rsidR="005D4722" w:rsidRPr="005D4722" w:rsidRDefault="005D4722" w:rsidP="005D4722">
      <w:pPr>
        <w:pStyle w:val="CodeExample"/>
      </w:pPr>
      <w:r w:rsidRPr="00404279">
        <w:t xml:space="preserve">            use stream = resp.GetResponseStream()</w:t>
      </w:r>
    </w:p>
    <w:p w:rsidR="005D4722" w:rsidRPr="005D4722" w:rsidRDefault="005D4722" w:rsidP="005D4722">
      <w:pPr>
        <w:pStyle w:val="CodeExample"/>
      </w:pPr>
      <w:r w:rsidRPr="00404279">
        <w:t xml:space="preserve">            use reader = new StreamReader(stream)</w:t>
      </w:r>
    </w:p>
    <w:p w:rsidR="005D4722" w:rsidRPr="005D4722" w:rsidRDefault="005D4722" w:rsidP="005D4722">
      <w:pPr>
        <w:pStyle w:val="CodeExample"/>
      </w:pPr>
      <w:r w:rsidRPr="00404279">
        <w:t xml:space="preserve">            let contents = reader.ReadToEnd()</w:t>
      </w:r>
    </w:p>
    <w:p w:rsidR="006B52C5" w:rsidRDefault="005D4722" w:rsidP="005D4722">
      <w:pPr>
        <w:pStyle w:val="CodeExample"/>
      </w:pPr>
      <w:r w:rsidRPr="00404279">
        <w:t xml:space="preserve">            return contents }</w:t>
      </w:r>
    </w:p>
    <w:p w:rsidR="005D4722" w:rsidRPr="005D4722" w:rsidRDefault="005D4722" w:rsidP="005D4722">
      <w:pPr>
        <w:pStyle w:val="CodeExample"/>
      </w:pPr>
    </w:p>
    <w:p w:rsidR="006B52C5" w:rsidRPr="009518B0" w:rsidRDefault="006B52C5" w:rsidP="006B52C5">
      <w:pPr>
        <w:pStyle w:val="CodeExample"/>
      </w:pPr>
      <w:r w:rsidRPr="00497D56">
        <w:t>let sites = ["http://www.bing.com"; "http://www.google.co</w:t>
      </w:r>
      <w:r w:rsidRPr="009518B0">
        <w:t xml:space="preserve">m"; </w:t>
      </w:r>
    </w:p>
    <w:p w:rsidR="006B52C5" w:rsidRPr="00110BB5" w:rsidRDefault="006B52C5" w:rsidP="006B52C5">
      <w:pPr>
        <w:pStyle w:val="CodeExample"/>
      </w:pPr>
      <w:r w:rsidRPr="00110BB5">
        <w:t xml:space="preserve">             "http://www.yahoo.com"; "http://www.search.com"]</w:t>
      </w:r>
    </w:p>
    <w:p w:rsidR="006B52C5" w:rsidRPr="00391D69" w:rsidRDefault="006B52C5" w:rsidP="006B52C5">
      <w:pPr>
        <w:pStyle w:val="CodeExample"/>
      </w:pPr>
    </w:p>
    <w:p w:rsidR="006B52C5" w:rsidRPr="00391D69" w:rsidRDefault="006B52C5" w:rsidP="006B52C5">
      <w:pPr>
        <w:pStyle w:val="CodeExample"/>
      </w:pPr>
      <w:r w:rsidRPr="00391D69">
        <w:lastRenderedPageBreak/>
        <w:t xml:space="preserve">let htmlOfSites = </w:t>
      </w:r>
    </w:p>
    <w:p w:rsidR="006B52C5" w:rsidRPr="00E42689" w:rsidRDefault="006B52C5" w:rsidP="006B52C5">
      <w:pPr>
        <w:pStyle w:val="CodeExample"/>
      </w:pPr>
      <w:r w:rsidRPr="00E42689">
        <w:t xml:space="preserve">    Async.Parallel [for site in sites -&gt; http site ]</w:t>
      </w:r>
    </w:p>
    <w:p w:rsidR="006B52C5" w:rsidRPr="00E42689" w:rsidRDefault="006B52C5" w:rsidP="006B52C5">
      <w:pPr>
        <w:pStyle w:val="CodeExample"/>
      </w:pPr>
      <w:r w:rsidRPr="00E42689">
        <w:t xml:space="preserve">    |&gt; Async.RunSynchronously</w:t>
      </w:r>
    </w:p>
    <w:p w:rsidR="004F6DB6" w:rsidRPr="00391D69" w:rsidRDefault="00511D4E" w:rsidP="00652D38">
      <w:r>
        <w:t>By using</w:t>
      </w:r>
      <w:r w:rsidR="006B52C5" w:rsidRPr="00E42689">
        <w:t xml:space="preserve"> asynchronous workflows </w:t>
      </w:r>
      <w:r>
        <w:t>together with</w:t>
      </w:r>
      <w:r w:rsidRPr="00E42689">
        <w:t xml:space="preserve"> </w:t>
      </w:r>
      <w:r w:rsidR="006B52C5" w:rsidRPr="00E42689">
        <w:t>other CLI libraries</w:t>
      </w:r>
      <w:r>
        <w:t>, F# programs</w:t>
      </w:r>
      <w:r w:rsidR="006B52C5" w:rsidRPr="00E42689">
        <w:t xml:space="preserve"> can implement </w:t>
      </w:r>
      <w:r>
        <w:t xml:space="preserve">parallel </w:t>
      </w:r>
      <w:r w:rsidR="006B52C5" w:rsidRPr="002D0123">
        <w:t>task</w:t>
      </w:r>
      <w:r>
        <w:t>s,</w:t>
      </w:r>
      <w:r w:rsidR="006B52C5" w:rsidRPr="002D0123">
        <w:t xml:space="preserve"> parallel</w:t>
      </w:r>
      <w:r w:rsidR="006B52C5" w:rsidRPr="00A150BF">
        <w:t xml:space="preserve"> </w:t>
      </w:r>
      <w:r w:rsidR="006B52C5" w:rsidRPr="002D0123">
        <w:t xml:space="preserve">I/O </w:t>
      </w:r>
      <w:r>
        <w:t>operations</w:t>
      </w:r>
      <w:r w:rsidR="003F15F1" w:rsidRPr="00A150BF">
        <w:t>,</w:t>
      </w:r>
      <w:r w:rsidR="006B52C5" w:rsidRPr="00A150BF">
        <w:t xml:space="preserve"> and </w:t>
      </w:r>
      <w:r w:rsidR="007B0512" w:rsidRPr="002D0123">
        <w:t>message-</w:t>
      </w:r>
      <w:r w:rsidR="006B52C5" w:rsidRPr="002D0123">
        <w:t>receiving agents</w:t>
      </w:r>
      <w:r w:rsidR="006B52C5" w:rsidRPr="00391D69">
        <w:t>.</w:t>
      </w:r>
    </w:p>
    <w:p w:rsidR="009E76B0" w:rsidRPr="00E42689" w:rsidRDefault="006B52C5" w:rsidP="006230F9">
      <w:pPr>
        <w:pStyle w:val="Heading3"/>
      </w:pPr>
      <w:bookmarkStart w:id="37" w:name="_Toc207705749"/>
      <w:bookmarkStart w:id="38" w:name="_Toc257733483"/>
      <w:bookmarkStart w:id="39" w:name="_Toc270597379"/>
      <w:bookmarkStart w:id="40" w:name="_Toc439782238"/>
      <w:r w:rsidRPr="00E42689">
        <w:t>Strong Typing for Floating</w:t>
      </w:r>
      <w:r w:rsidR="00C22DC4">
        <w:t>-</w:t>
      </w:r>
      <w:r w:rsidRPr="00E42689">
        <w:t>Point Code</w:t>
      </w:r>
      <w:bookmarkEnd w:id="37"/>
      <w:bookmarkEnd w:id="38"/>
      <w:bookmarkEnd w:id="39"/>
      <w:bookmarkEnd w:id="40"/>
    </w:p>
    <w:p w:rsidR="009E76B0" w:rsidRDefault="006B52C5" w:rsidP="009E76B0">
      <w:r w:rsidRPr="00E42689">
        <w:t xml:space="preserve">F# </w:t>
      </w:r>
      <w:r w:rsidR="003F15F1">
        <w:rPr>
          <w:bCs/>
        </w:rPr>
        <w:t>applies</w:t>
      </w:r>
      <w:r w:rsidRPr="00497D56">
        <w:t xml:space="preserve"> type checking and type infere</w:t>
      </w:r>
      <w:r w:rsidRPr="009518B0">
        <w:t>nce to floating-point</w:t>
      </w:r>
      <w:r w:rsidR="00BD6F87">
        <w:t>-</w:t>
      </w:r>
      <w:r w:rsidRPr="009518B0">
        <w:t xml:space="preserve">intensive domains through </w:t>
      </w:r>
      <w:r w:rsidRPr="00B81F48">
        <w:rPr>
          <w:rStyle w:val="Italic"/>
        </w:rPr>
        <w:t>units of measure inference and checking</w:t>
      </w:r>
      <w:r w:rsidRPr="00391D69">
        <w:t xml:space="preserve">. This </w:t>
      </w:r>
      <w:r w:rsidR="00511D4E">
        <w:t xml:space="preserve">feature </w:t>
      </w:r>
      <w:r w:rsidRPr="00391D69">
        <w:t>allows you to type</w:t>
      </w:r>
      <w:r w:rsidR="00511D4E">
        <w:t>-</w:t>
      </w:r>
      <w:r w:rsidRPr="00391D69">
        <w:t>check programs that manipulate floating</w:t>
      </w:r>
      <w:r w:rsidR="00C22DC4">
        <w:t>-</w:t>
      </w:r>
      <w:r w:rsidRPr="00391D69">
        <w:t xml:space="preserve">point numbers </w:t>
      </w:r>
      <w:r w:rsidR="00C22DC4">
        <w:t xml:space="preserve">that </w:t>
      </w:r>
      <w:r w:rsidRPr="00391D69">
        <w:t>represent physical and abstract quantities</w:t>
      </w:r>
      <w:r w:rsidR="00BE1C85" w:rsidRPr="00BE1C85">
        <w:t xml:space="preserve"> </w:t>
      </w:r>
      <w:r w:rsidR="00BE1C85">
        <w:t>in a stronger way than other typed languages</w:t>
      </w:r>
      <w:r w:rsidRPr="00391D69">
        <w:t>, without losing any performance in your compiled code. You can think of this feature as providing a type system for floating</w:t>
      </w:r>
      <w:r w:rsidR="00C22DC4">
        <w:t>-</w:t>
      </w:r>
      <w:r w:rsidRPr="00391D69">
        <w:t xml:space="preserve">point code. </w:t>
      </w:r>
    </w:p>
    <w:p w:rsidR="00511D4E" w:rsidRPr="00E42689" w:rsidRDefault="00511D4E" w:rsidP="009E76B0">
      <w:r>
        <w:t>Consider the following example:</w:t>
      </w:r>
    </w:p>
    <w:p w:rsidR="00DB7F35" w:rsidRPr="00E42689" w:rsidRDefault="006B52C5" w:rsidP="002807A7">
      <w:pPr>
        <w:pStyle w:val="CodeExample"/>
      </w:pPr>
      <w:r w:rsidRPr="00E42689">
        <w:t>[&lt;Measure&gt;] type kg</w:t>
      </w:r>
    </w:p>
    <w:p w:rsidR="00DB7F35" w:rsidRPr="00F329AB" w:rsidRDefault="006B52C5" w:rsidP="002807A7">
      <w:pPr>
        <w:pStyle w:val="CodeExample"/>
      </w:pPr>
      <w:r w:rsidRPr="00E42689">
        <w:t>[&lt;Measure&gt;] type m</w:t>
      </w:r>
    </w:p>
    <w:p w:rsidR="00DB7F35" w:rsidRPr="00F115D2" w:rsidRDefault="006B52C5" w:rsidP="002807A7">
      <w:pPr>
        <w:pStyle w:val="CodeExample"/>
      </w:pPr>
      <w:r w:rsidRPr="00404279">
        <w:t>[&lt;Measure&gt;] type s</w:t>
      </w:r>
    </w:p>
    <w:p w:rsidR="00DB7F35" w:rsidRPr="00F115D2" w:rsidRDefault="00DB7F35" w:rsidP="002807A7">
      <w:pPr>
        <w:pStyle w:val="CodeExample"/>
      </w:pPr>
    </w:p>
    <w:p w:rsidR="00DB7F35" w:rsidRPr="00F115D2" w:rsidRDefault="006B52C5" w:rsidP="002807A7">
      <w:pPr>
        <w:pStyle w:val="CodeExample"/>
      </w:pPr>
      <w:r w:rsidRPr="00404279">
        <w:t>let gravityOnEarth = 9.81&lt;m/s^2&gt;</w:t>
      </w:r>
    </w:p>
    <w:p w:rsidR="00DB7F35" w:rsidRPr="00F115D2" w:rsidRDefault="006B52C5" w:rsidP="002807A7">
      <w:pPr>
        <w:pStyle w:val="CodeExample"/>
      </w:pPr>
      <w:r w:rsidRPr="00404279">
        <w:t>let heightOfTowerOfPisa = 55.86&lt;m&gt;</w:t>
      </w:r>
    </w:p>
    <w:p w:rsidR="009E76B0" w:rsidRPr="00F115D2" w:rsidRDefault="006B52C5" w:rsidP="002807A7">
      <w:pPr>
        <w:pStyle w:val="CodeExample"/>
      </w:pPr>
      <w:r w:rsidRPr="00404279">
        <w:t>let speedOfImpact = sqrt(2.0 * gravityOnEarth * heightOfTowerOfPisa)</w:t>
      </w:r>
    </w:p>
    <w:p w:rsidR="009E76B0" w:rsidRPr="00E42689" w:rsidRDefault="006B52C5" w:rsidP="009E76B0">
      <w:r w:rsidRPr="00404279">
        <w:t xml:space="preserve">The </w:t>
      </w:r>
      <w:r w:rsidRPr="00404279">
        <w:rPr>
          <w:rStyle w:val="CodeInline"/>
        </w:rPr>
        <w:t>Measure</w:t>
      </w:r>
      <w:r w:rsidRPr="00404279">
        <w:t xml:space="preserve"> attribute</w:t>
      </w:r>
      <w:r w:rsidR="00693CC1" w:rsidRPr="00D45B24">
        <w:fldChar w:fldCharType="begin"/>
      </w:r>
      <w:r w:rsidR="00BD6F87" w:rsidRPr="00D45B24">
        <w:instrText xml:space="preserve"> XE "Measure attribute" </w:instrText>
      </w:r>
      <w:r w:rsidR="00693CC1" w:rsidRPr="00D45B24">
        <w:fldChar w:fldCharType="end"/>
      </w:r>
      <w:r w:rsidRPr="00404279">
        <w:t xml:space="preserve"> tells F# that </w:t>
      </w:r>
      <w:r w:rsidRPr="00404279">
        <w:rPr>
          <w:rStyle w:val="CodeExampleChar"/>
          <w:lang w:val="en-GB"/>
        </w:rPr>
        <w:t>kg</w:t>
      </w:r>
      <w:r w:rsidRPr="00497D56">
        <w:t xml:space="preserve">, </w:t>
      </w:r>
      <w:r w:rsidRPr="00404279">
        <w:rPr>
          <w:rStyle w:val="CodeExampleChar"/>
          <w:lang w:val="en-GB"/>
        </w:rPr>
        <w:t>s</w:t>
      </w:r>
      <w:r w:rsidR="00511D4E" w:rsidRPr="00497D56">
        <w:t>,</w:t>
      </w:r>
      <w:r w:rsidRPr="00497D56">
        <w:t xml:space="preserve"> and </w:t>
      </w:r>
      <w:r w:rsidRPr="00404279">
        <w:rPr>
          <w:rStyle w:val="CodeExampleChar"/>
          <w:lang w:val="en-GB"/>
        </w:rPr>
        <w:t>m</w:t>
      </w:r>
      <w:r w:rsidRPr="00497D56">
        <w:t xml:space="preserve"> are</w:t>
      </w:r>
      <w:r w:rsidR="00511D4E">
        <w:t xml:space="preserve"> </w:t>
      </w:r>
      <w:r w:rsidRPr="00497D56">
        <w:t>n</w:t>
      </w:r>
      <w:r w:rsidR="00511D4E">
        <w:t>o</w:t>
      </w:r>
      <w:r w:rsidRPr="00497D56">
        <w:t>t really types in the usual sense of the word, but are used to build units</w:t>
      </w:r>
      <w:r w:rsidR="007B0512" w:rsidRPr="00391D69">
        <w:t xml:space="preserve"> </w:t>
      </w:r>
      <w:r w:rsidRPr="00391D69">
        <w:t>of</w:t>
      </w:r>
      <w:r w:rsidR="007B0512" w:rsidRPr="00E42689">
        <w:t xml:space="preserve"> </w:t>
      </w:r>
      <w:r w:rsidRPr="00E42689">
        <w:t xml:space="preserve">measure. Here </w:t>
      </w:r>
      <w:r w:rsidRPr="00E42689">
        <w:rPr>
          <w:rStyle w:val="CodeInline"/>
        </w:rPr>
        <w:t>speedOfImpact</w:t>
      </w:r>
      <w:r w:rsidRPr="00E42689">
        <w:t xml:space="preserve"> is inferred to have type </w:t>
      </w:r>
      <w:r w:rsidRPr="00E42689">
        <w:rPr>
          <w:rStyle w:val="CodeInline"/>
        </w:rPr>
        <w:t>float&lt;m/s&gt;</w:t>
      </w:r>
      <w:r w:rsidRPr="00E42689">
        <w:t>.</w:t>
      </w:r>
    </w:p>
    <w:p w:rsidR="00F1329F" w:rsidRPr="00C77CDB" w:rsidRDefault="006B52C5" w:rsidP="006230F9">
      <w:pPr>
        <w:pStyle w:val="Heading3"/>
      </w:pPr>
      <w:bookmarkStart w:id="41" w:name="_Toc207705750"/>
      <w:bookmarkStart w:id="42" w:name="_Toc257733484"/>
      <w:bookmarkStart w:id="43" w:name="_Toc270597380"/>
      <w:bookmarkStart w:id="44" w:name="_Toc439782239"/>
      <w:r w:rsidRPr="00F329AB">
        <w:t>Object</w:t>
      </w:r>
      <w:r w:rsidR="00BD6F87">
        <w:t>-</w:t>
      </w:r>
      <w:r w:rsidRPr="00F329AB">
        <w:t>Oriented Programming and Code Organization</w:t>
      </w:r>
      <w:bookmarkEnd w:id="41"/>
      <w:bookmarkEnd w:id="42"/>
      <w:bookmarkEnd w:id="43"/>
      <w:bookmarkEnd w:id="44"/>
    </w:p>
    <w:p w:rsidR="00015B2E" w:rsidRPr="00F115D2" w:rsidRDefault="006B52C5" w:rsidP="00015B2E">
      <w:r w:rsidRPr="00404279">
        <w:t xml:space="preserve">The sample program shown at the start of this chapter is a </w:t>
      </w:r>
      <w:r w:rsidRPr="00B81F48">
        <w:rPr>
          <w:rStyle w:val="Italic"/>
        </w:rPr>
        <w:t>script</w:t>
      </w:r>
      <w:r w:rsidRPr="00404279">
        <w:t xml:space="preserve">. </w:t>
      </w:r>
      <w:r w:rsidR="00BD6F87">
        <w:t>Although</w:t>
      </w:r>
      <w:r w:rsidR="00BD6F87" w:rsidRPr="00404279">
        <w:t xml:space="preserve"> </w:t>
      </w:r>
      <w:r w:rsidRPr="00404279">
        <w:t>scripts are excellent for rapid prototyping, they are not suitable for larger software components. F# supports the transition from scripting to structured code through several techniques.</w:t>
      </w:r>
    </w:p>
    <w:p w:rsidR="00F1329F" w:rsidRPr="00391D69" w:rsidRDefault="006B52C5" w:rsidP="00F1329F">
      <w:r w:rsidRPr="00404279">
        <w:t xml:space="preserve">The most important of these is </w:t>
      </w:r>
      <w:r w:rsidRPr="00B81F48">
        <w:rPr>
          <w:rStyle w:val="Italic"/>
        </w:rPr>
        <w:t>object-oriented programming</w:t>
      </w:r>
      <w:r w:rsidRPr="00A150BF">
        <w:t xml:space="preserve"> through</w:t>
      </w:r>
      <w:r w:rsidR="00DC399D">
        <w:t xml:space="preserve"> the use of</w:t>
      </w:r>
      <w:r w:rsidRPr="00A150BF">
        <w:t xml:space="preserve"> </w:t>
      </w:r>
      <w:r w:rsidRPr="00B81F48">
        <w:rPr>
          <w:rStyle w:val="Italic"/>
        </w:rPr>
        <w:t>class type definitions</w:t>
      </w:r>
      <w:r w:rsidRPr="00A150BF">
        <w:t xml:space="preserve">, </w:t>
      </w:r>
      <w:r w:rsidRPr="00B81F48">
        <w:rPr>
          <w:rStyle w:val="Italic"/>
        </w:rPr>
        <w:t>interface type definitions</w:t>
      </w:r>
      <w:r w:rsidR="007B0512" w:rsidRPr="00A150BF">
        <w:rPr>
          <w:lang w:val="en-GB"/>
        </w:rPr>
        <w:t>,</w:t>
      </w:r>
      <w:r w:rsidRPr="00A150BF">
        <w:t xml:space="preserve"> and </w:t>
      </w:r>
      <w:r w:rsidRPr="00B81F48">
        <w:rPr>
          <w:rStyle w:val="Italic"/>
        </w:rPr>
        <w:t>object expressions</w:t>
      </w:r>
      <w:r w:rsidRPr="00110BB5">
        <w:t xml:space="preserve">. Object-oriented programming is a primary </w:t>
      </w:r>
      <w:r w:rsidR="00DC399D">
        <w:t>application programming interface (</w:t>
      </w:r>
      <w:r w:rsidRPr="00110BB5">
        <w:t>API</w:t>
      </w:r>
      <w:r w:rsidR="00DC399D">
        <w:t>)</w:t>
      </w:r>
      <w:r w:rsidRPr="00110BB5">
        <w:t xml:space="preserve"> design technique for controlling the complexity of large software projects. For example, here is a class definition for an </w:t>
      </w:r>
      <w:r w:rsidR="00FA7114">
        <w:t>encoder/decoder object.</w:t>
      </w:r>
    </w:p>
    <w:p w:rsidR="00F1329F" w:rsidRPr="00E42689" w:rsidRDefault="006B52C5" w:rsidP="00F1329F">
      <w:pPr>
        <w:pStyle w:val="CodeExample"/>
      </w:pPr>
      <w:r w:rsidRPr="00391D69">
        <w:t>open System</w:t>
      </w:r>
    </w:p>
    <w:p w:rsidR="00F1329F" w:rsidRPr="00E42689" w:rsidRDefault="00F1329F" w:rsidP="00F1329F">
      <w:pPr>
        <w:pStyle w:val="CodeExample"/>
      </w:pPr>
    </w:p>
    <w:p w:rsidR="00613A22" w:rsidRPr="00E42689" w:rsidRDefault="006B52C5" w:rsidP="00613A22">
      <w:pPr>
        <w:pStyle w:val="CodeExample"/>
      </w:pPr>
      <w:r w:rsidRPr="00E42689">
        <w:t>/// Build an encoder/decoder object that maps characters to an</w:t>
      </w:r>
    </w:p>
    <w:p w:rsidR="00613A22" w:rsidRPr="00F329AB" w:rsidRDefault="006B52C5" w:rsidP="00613A22">
      <w:pPr>
        <w:pStyle w:val="CodeExample"/>
      </w:pPr>
      <w:r w:rsidRPr="00E42689">
        <w:t>/// encoding and back. The encoding is specified by a sequence</w:t>
      </w:r>
    </w:p>
    <w:p w:rsidR="00613A22" w:rsidRPr="00F115D2" w:rsidRDefault="006B52C5" w:rsidP="00613A22">
      <w:pPr>
        <w:pStyle w:val="CodeExample"/>
      </w:pPr>
      <w:r w:rsidRPr="00404279">
        <w:t xml:space="preserve">/// of character pairs, </w:t>
      </w:r>
      <w:r w:rsidR="007B0512" w:rsidRPr="00404279">
        <w:t>for example,</w:t>
      </w:r>
      <w:r w:rsidRPr="00404279">
        <w:t xml:space="preserve"> [('a','Z'); </w:t>
      </w:r>
      <w:r w:rsidR="007B0512" w:rsidRPr="00404279">
        <w:t>(</w:t>
      </w:r>
      <w:r w:rsidRPr="00404279">
        <w:t>'Z','a')]</w:t>
      </w:r>
    </w:p>
    <w:p w:rsidR="00F1329F" w:rsidRPr="00F115D2" w:rsidRDefault="006B52C5" w:rsidP="00F1329F">
      <w:pPr>
        <w:pStyle w:val="CodeExample"/>
      </w:pPr>
      <w:r w:rsidRPr="00404279">
        <w:t>type CharMapEncoder(symbols: seq&lt;char*char&gt;) =</w:t>
      </w:r>
    </w:p>
    <w:p w:rsidR="00F1329F" w:rsidRPr="00F115D2" w:rsidRDefault="006B52C5" w:rsidP="00F1329F">
      <w:pPr>
        <w:pStyle w:val="CodeExample"/>
      </w:pPr>
      <w:r w:rsidRPr="00404279">
        <w:t xml:space="preserve">    let swap (x,</w:t>
      </w:r>
      <w:r w:rsidR="007B0512" w:rsidRPr="00404279">
        <w:t xml:space="preserve"> </w:t>
      </w:r>
      <w:r w:rsidRPr="00404279">
        <w:t>y) = (y,</w:t>
      </w:r>
      <w:r w:rsidR="007B0512" w:rsidRPr="00404279">
        <w:t xml:space="preserve"> </w:t>
      </w:r>
      <w:r w:rsidRPr="00404279">
        <w:t>x)</w:t>
      </w:r>
    </w:p>
    <w:p w:rsidR="00613A22" w:rsidRPr="00F115D2" w:rsidRDefault="00613A22" w:rsidP="00F1329F">
      <w:pPr>
        <w:pStyle w:val="CodeExample"/>
      </w:pPr>
    </w:p>
    <w:p w:rsidR="00613A22" w:rsidRPr="00F115D2" w:rsidRDefault="006B52C5" w:rsidP="00F1329F">
      <w:pPr>
        <w:pStyle w:val="CodeExample"/>
      </w:pPr>
      <w:r w:rsidRPr="00404279">
        <w:t xml:space="preserve">    /// An immutable tree map for the encoding</w:t>
      </w:r>
    </w:p>
    <w:p w:rsidR="00F1329F" w:rsidRPr="00497D56" w:rsidRDefault="006B52C5" w:rsidP="00F1329F">
      <w:pPr>
        <w:pStyle w:val="CodeExample"/>
      </w:pPr>
      <w:r w:rsidRPr="00404279">
        <w:t xml:space="preserve">    let fwd  = symbols |&gt; Map.of</w:t>
      </w:r>
      <w:r w:rsidR="007B0512" w:rsidRPr="00404279">
        <w:t>Seq</w:t>
      </w:r>
    </w:p>
    <w:p w:rsidR="00613A22" w:rsidRPr="00110BB5" w:rsidRDefault="00613A22" w:rsidP="00613A22">
      <w:pPr>
        <w:pStyle w:val="CodeExample"/>
      </w:pPr>
    </w:p>
    <w:p w:rsidR="00613A22" w:rsidRPr="00E42689" w:rsidRDefault="006B52C5" w:rsidP="00613A22">
      <w:pPr>
        <w:pStyle w:val="CodeExample"/>
      </w:pPr>
      <w:r w:rsidRPr="00391D69">
        <w:lastRenderedPageBreak/>
        <w:t xml:space="preserve">    /// An immutable tree map for the decoding</w:t>
      </w:r>
    </w:p>
    <w:p w:rsidR="00F1329F" w:rsidRPr="00E42689" w:rsidRDefault="006B52C5" w:rsidP="00613A22">
      <w:pPr>
        <w:pStyle w:val="CodeExample"/>
      </w:pPr>
      <w:r w:rsidRPr="00E42689">
        <w:t xml:space="preserve">    let bwd  = symbols |&gt; Seq.map swap |&gt; Map.of</w:t>
      </w:r>
      <w:r w:rsidR="007B0512" w:rsidRPr="00E42689">
        <w:t>Seq</w:t>
      </w:r>
    </w:p>
    <w:p w:rsidR="00613A22" w:rsidRPr="00F329AB" w:rsidRDefault="00613A22" w:rsidP="00F1329F">
      <w:pPr>
        <w:pStyle w:val="CodeExample"/>
      </w:pPr>
    </w:p>
    <w:p w:rsidR="00613A22" w:rsidRPr="00F115D2" w:rsidRDefault="006B52C5" w:rsidP="00F1329F">
      <w:pPr>
        <w:pStyle w:val="CodeExample"/>
      </w:pPr>
      <w:r w:rsidRPr="00404279">
        <w:t xml:space="preserve">    let encode (s:string) = </w:t>
      </w:r>
    </w:p>
    <w:p w:rsidR="00F1329F" w:rsidRPr="00F115D2" w:rsidRDefault="006B52C5" w:rsidP="00F1329F">
      <w:pPr>
        <w:pStyle w:val="CodeExample"/>
      </w:pPr>
      <w:r w:rsidRPr="00404279">
        <w:t xml:space="preserve">       String [| for c in s -&gt; if fwd.ContainsKey(c) then fwd.[c] else c |]</w:t>
      </w:r>
    </w:p>
    <w:p w:rsidR="00F1329F" w:rsidRPr="00F115D2" w:rsidRDefault="006B52C5" w:rsidP="00F1329F">
      <w:pPr>
        <w:pStyle w:val="CodeExample"/>
      </w:pPr>
      <w:r w:rsidRPr="00404279">
        <w:t xml:space="preserve">    let decode (s:string) = </w:t>
      </w:r>
    </w:p>
    <w:p w:rsidR="00613A22" w:rsidRPr="00F115D2" w:rsidRDefault="006B52C5" w:rsidP="00613A22">
      <w:pPr>
        <w:pStyle w:val="CodeExample"/>
      </w:pPr>
      <w:r w:rsidRPr="00404279">
        <w:t xml:space="preserve">       String [| for c in s -&gt; if bwd.ContainsKey(c) then bwd.[c] else c |]</w:t>
      </w:r>
    </w:p>
    <w:p w:rsidR="00F1329F" w:rsidRPr="00F115D2" w:rsidRDefault="00F1329F" w:rsidP="00F1329F">
      <w:pPr>
        <w:pStyle w:val="CodeExample"/>
      </w:pPr>
    </w:p>
    <w:p w:rsidR="00613A22" w:rsidRPr="00F115D2" w:rsidRDefault="006B52C5" w:rsidP="00F1329F">
      <w:pPr>
        <w:pStyle w:val="CodeExample"/>
      </w:pPr>
      <w:r w:rsidRPr="00404279">
        <w:t xml:space="preserve">    /// Encode the input string</w:t>
      </w:r>
    </w:p>
    <w:p w:rsidR="00F1329F" w:rsidRPr="00F115D2" w:rsidRDefault="006B52C5" w:rsidP="00F1329F">
      <w:pPr>
        <w:pStyle w:val="CodeExample"/>
      </w:pPr>
      <w:r w:rsidRPr="00404279">
        <w:t xml:space="preserve">    member x.Encode(s) = encode s</w:t>
      </w:r>
    </w:p>
    <w:p w:rsidR="00613A22" w:rsidRPr="00F115D2" w:rsidRDefault="00613A22" w:rsidP="00F1329F">
      <w:pPr>
        <w:pStyle w:val="CodeExample"/>
      </w:pPr>
    </w:p>
    <w:p w:rsidR="00613A22" w:rsidRPr="00F115D2" w:rsidRDefault="006B52C5" w:rsidP="00613A22">
      <w:pPr>
        <w:pStyle w:val="CodeExample"/>
      </w:pPr>
      <w:r w:rsidRPr="00404279">
        <w:t xml:space="preserve">    /// Decode the given string</w:t>
      </w:r>
    </w:p>
    <w:p w:rsidR="00F1329F" w:rsidRPr="00F115D2" w:rsidRDefault="006B52C5" w:rsidP="00613A22">
      <w:pPr>
        <w:pStyle w:val="CodeExample"/>
      </w:pPr>
      <w:r w:rsidRPr="00404279">
        <w:t xml:space="preserve">    member x.Decode(s) = decode s</w:t>
      </w:r>
    </w:p>
    <w:p w:rsidR="00F1329F" w:rsidRPr="00F115D2" w:rsidRDefault="006B52C5" w:rsidP="00F1329F">
      <w:r w:rsidRPr="00404279">
        <w:t xml:space="preserve">You can instantiate </w:t>
      </w:r>
      <w:r w:rsidR="0092734E">
        <w:t xml:space="preserve">an object of </w:t>
      </w:r>
      <w:r w:rsidRPr="00404279">
        <w:t>this type as follows:</w:t>
      </w:r>
    </w:p>
    <w:p w:rsidR="00F1329F" w:rsidRPr="00F115D2" w:rsidRDefault="006B52C5" w:rsidP="00F1329F">
      <w:pPr>
        <w:pStyle w:val="CodeExample"/>
      </w:pPr>
      <w:r w:rsidRPr="00404279">
        <w:t xml:space="preserve">let rot13 (c:char) = </w:t>
      </w:r>
    </w:p>
    <w:p w:rsidR="00F1329F" w:rsidRPr="00F115D2" w:rsidRDefault="006B52C5" w:rsidP="00F1329F">
      <w:pPr>
        <w:pStyle w:val="CodeExample"/>
      </w:pPr>
      <w:r w:rsidRPr="00404279">
        <w:t xml:space="preserve">    char(int 'a' + ((int c - int 'a' + 13) % 26))</w:t>
      </w:r>
    </w:p>
    <w:p w:rsidR="00F1329F" w:rsidRPr="00F115D2" w:rsidRDefault="006B52C5" w:rsidP="00F1329F">
      <w:pPr>
        <w:pStyle w:val="CodeExample"/>
      </w:pPr>
      <w:r w:rsidRPr="00404279">
        <w:t xml:space="preserve">let encoder = </w:t>
      </w:r>
    </w:p>
    <w:p w:rsidR="00F1329F" w:rsidRPr="00F115D2" w:rsidRDefault="006B52C5" w:rsidP="00F1329F">
      <w:pPr>
        <w:pStyle w:val="CodeExample"/>
      </w:pPr>
      <w:r w:rsidRPr="00404279">
        <w:t xml:space="preserve">    CharMapEncoder( [for c in 'a'..'z' -&gt; (c, rot13 c)])</w:t>
      </w:r>
    </w:p>
    <w:p w:rsidR="00F1329F" w:rsidRPr="00F115D2" w:rsidRDefault="006B52C5" w:rsidP="00F1329F">
      <w:r w:rsidRPr="00404279">
        <w:t>And use the object as follows:</w:t>
      </w:r>
    </w:p>
    <w:p w:rsidR="00F1329F" w:rsidRPr="00F115D2" w:rsidRDefault="006B52C5" w:rsidP="00F1329F">
      <w:pPr>
        <w:pStyle w:val="CodeExample"/>
      </w:pPr>
      <w:r w:rsidRPr="00404279">
        <w:t>&gt; "F# is fun!" |&gt; encoder.Encode ;;</w:t>
      </w:r>
    </w:p>
    <w:p w:rsidR="00613A22" w:rsidRPr="005C5C0B" w:rsidRDefault="006B52C5" w:rsidP="00F1329F">
      <w:pPr>
        <w:pStyle w:val="CodeExample"/>
        <w:rPr>
          <w:rStyle w:val="Italic"/>
        </w:rPr>
      </w:pPr>
      <w:r w:rsidRPr="005C5C0B">
        <w:rPr>
          <w:rStyle w:val="Italic"/>
        </w:rPr>
        <w:t>val it : string = "F# vf sha!"</w:t>
      </w:r>
    </w:p>
    <w:p w:rsidR="00F1329F" w:rsidRPr="00F115D2" w:rsidRDefault="00F1329F" w:rsidP="00F1329F">
      <w:pPr>
        <w:pStyle w:val="CodeExample"/>
      </w:pPr>
    </w:p>
    <w:p w:rsidR="00F1329F" w:rsidRPr="00F115D2" w:rsidRDefault="006B52C5" w:rsidP="00F1329F">
      <w:pPr>
        <w:pStyle w:val="CodeExample"/>
      </w:pPr>
      <w:r w:rsidRPr="00404279">
        <w:t>&gt; "F# is fun!" |&gt; encoder.Encode |&gt; encoder.Decode ;;</w:t>
      </w:r>
    </w:p>
    <w:p w:rsidR="00613A22" w:rsidRPr="005C5C0B" w:rsidRDefault="006B52C5" w:rsidP="00613A22">
      <w:pPr>
        <w:pStyle w:val="CodeExample"/>
        <w:rPr>
          <w:rStyle w:val="Italic"/>
        </w:rPr>
      </w:pPr>
      <w:r w:rsidRPr="005C5C0B">
        <w:rPr>
          <w:rStyle w:val="Italic"/>
        </w:rPr>
        <w:t>val it : String = "F# is fun!"</w:t>
      </w:r>
    </w:p>
    <w:p w:rsidR="00F1329F" w:rsidRPr="00F115D2" w:rsidRDefault="006B52C5" w:rsidP="008F04E6">
      <w:pPr>
        <w:pStyle w:val="NormalLink"/>
      </w:pPr>
      <w:r w:rsidRPr="00404279">
        <w:t>An interface type can encapsulate a family of object types:</w:t>
      </w:r>
    </w:p>
    <w:p w:rsidR="00F1329F" w:rsidRPr="00F115D2" w:rsidRDefault="006B52C5" w:rsidP="00F1329F">
      <w:pPr>
        <w:pStyle w:val="CodeExample"/>
      </w:pPr>
      <w:r w:rsidRPr="00404279">
        <w:t>open System</w:t>
      </w:r>
    </w:p>
    <w:p w:rsidR="00F1329F" w:rsidRPr="00F115D2" w:rsidRDefault="00F1329F" w:rsidP="00F1329F">
      <w:pPr>
        <w:pStyle w:val="CodeExample"/>
      </w:pPr>
    </w:p>
    <w:p w:rsidR="00F1329F" w:rsidRPr="00F115D2" w:rsidRDefault="006B52C5" w:rsidP="00F1329F">
      <w:pPr>
        <w:pStyle w:val="CodeExample"/>
      </w:pPr>
      <w:r w:rsidRPr="00404279">
        <w:t>type IEncoding =</w:t>
      </w:r>
    </w:p>
    <w:p w:rsidR="00F1329F" w:rsidRPr="00F115D2" w:rsidRDefault="006B52C5" w:rsidP="00F1329F">
      <w:pPr>
        <w:pStyle w:val="CodeExample"/>
      </w:pPr>
      <w:r w:rsidRPr="00404279">
        <w:t xml:space="preserve">    abstract Encode : string -&gt; string</w:t>
      </w:r>
    </w:p>
    <w:p w:rsidR="00F1329F" w:rsidRPr="00F115D2" w:rsidRDefault="006B52C5" w:rsidP="00CB0A95">
      <w:pPr>
        <w:pStyle w:val="CodeExample"/>
      </w:pPr>
      <w:r w:rsidRPr="00404279">
        <w:t xml:space="preserve">    abstract Decode : string -&gt; string</w:t>
      </w:r>
    </w:p>
    <w:p w:rsidR="00304B3C" w:rsidRDefault="00304B3C">
      <w:pPr>
        <w:keepNext/>
      </w:pPr>
      <w:r>
        <w:t xml:space="preserve">In this example, </w:t>
      </w:r>
      <w:r w:rsidRPr="008F04E6">
        <w:rPr>
          <w:rStyle w:val="CodeInline"/>
        </w:rPr>
        <w:t>IEncoding</w:t>
      </w:r>
      <w:r>
        <w:t xml:space="preserve"> is an interface type that includes both </w:t>
      </w:r>
      <w:r w:rsidRPr="008F04E6">
        <w:rPr>
          <w:rStyle w:val="CodeInline"/>
        </w:rPr>
        <w:t>Encode</w:t>
      </w:r>
      <w:r>
        <w:t xml:space="preserve"> and </w:t>
      </w:r>
      <w:r w:rsidRPr="008F04E6">
        <w:rPr>
          <w:rStyle w:val="CodeInline"/>
        </w:rPr>
        <w:t>Decode</w:t>
      </w:r>
      <w:r>
        <w:t xml:space="preserve"> object types.</w:t>
      </w:r>
    </w:p>
    <w:p w:rsidR="006B6E21" w:rsidRDefault="006B52C5">
      <w:pPr>
        <w:keepNext/>
      </w:pPr>
      <w:r w:rsidRPr="00404279">
        <w:t xml:space="preserve">Both object expressions and type definitions </w:t>
      </w:r>
      <w:r w:rsidR="007B0512" w:rsidRPr="00404279">
        <w:t xml:space="preserve">can </w:t>
      </w:r>
      <w:r w:rsidRPr="00497D56">
        <w:t>implement interface types. For example, here is an object expression that implements the</w:t>
      </w:r>
      <w:r w:rsidR="00304B3C">
        <w:t xml:space="preserve"> </w:t>
      </w:r>
      <w:r w:rsidR="00304B3C" w:rsidRPr="00E018C4">
        <w:rPr>
          <w:rStyle w:val="CodeInline"/>
        </w:rPr>
        <w:t>IEncoding</w:t>
      </w:r>
      <w:r w:rsidRPr="00497D56">
        <w:t xml:space="preserve"> interface type:</w:t>
      </w:r>
    </w:p>
    <w:p w:rsidR="00C125FA" w:rsidRPr="00391D69" w:rsidRDefault="006B52C5" w:rsidP="00CB0A95">
      <w:pPr>
        <w:pStyle w:val="CodeExample"/>
        <w:keepNext/>
      </w:pPr>
      <w:r w:rsidRPr="00391D69">
        <w:t>let nullEncoder =</w:t>
      </w:r>
    </w:p>
    <w:p w:rsidR="00C125FA" w:rsidRPr="00E42689" w:rsidRDefault="006B52C5" w:rsidP="00CB0A95">
      <w:pPr>
        <w:pStyle w:val="CodeExample"/>
        <w:keepNext/>
      </w:pPr>
      <w:r w:rsidRPr="00E42689">
        <w:t xml:space="preserve">    </w:t>
      </w:r>
      <w:bookmarkStart w:id="45" w:name="_Toc207705751"/>
      <w:r w:rsidRPr="00E42689">
        <w:t>{ new IEncoding with</w:t>
      </w:r>
      <w:bookmarkEnd w:id="45"/>
      <w:r w:rsidRPr="00E42689">
        <w:t xml:space="preserve"> </w:t>
      </w:r>
    </w:p>
    <w:p w:rsidR="00C125FA" w:rsidRPr="00E42689" w:rsidRDefault="006B52C5" w:rsidP="00CB0A95">
      <w:pPr>
        <w:pStyle w:val="CodeExample"/>
        <w:keepNext/>
      </w:pPr>
      <w:r w:rsidRPr="00E42689">
        <w:t xml:space="preserve">        member x.Encode(s) = s</w:t>
      </w:r>
    </w:p>
    <w:p w:rsidR="00C125FA" w:rsidRPr="00E42689" w:rsidRDefault="006B52C5">
      <w:pPr>
        <w:pStyle w:val="CodeExample"/>
      </w:pPr>
      <w:r w:rsidRPr="00E42689">
        <w:t xml:space="preserve">        member x.Decode(s) = s }</w:t>
      </w:r>
    </w:p>
    <w:p w:rsidR="00DD56A1" w:rsidRPr="00E42689" w:rsidRDefault="006B52C5" w:rsidP="00DD56A1">
      <w:r w:rsidRPr="00B81F48">
        <w:rPr>
          <w:rStyle w:val="Italic"/>
        </w:rPr>
        <w:lastRenderedPageBreak/>
        <w:t>Modules</w:t>
      </w:r>
      <w:r w:rsidRPr="00F329AB">
        <w:t xml:space="preserve"> are a simple way </w:t>
      </w:r>
      <w:r w:rsidR="001217E5">
        <w:t>to</w:t>
      </w:r>
      <w:r w:rsidR="001217E5" w:rsidRPr="00F329AB">
        <w:t xml:space="preserve"> </w:t>
      </w:r>
      <w:r w:rsidRPr="00F329AB">
        <w:t>en</w:t>
      </w:r>
      <w:r w:rsidRPr="00404279">
        <w:t>capsulat</w:t>
      </w:r>
      <w:r w:rsidR="001217E5">
        <w:t>e</w:t>
      </w:r>
      <w:r w:rsidRPr="00404279">
        <w:t xml:space="preserve"> code </w:t>
      </w:r>
      <w:r w:rsidR="005C6543">
        <w:t>during</w:t>
      </w:r>
      <w:r w:rsidRPr="00404279">
        <w:t xml:space="preserve"> rapid prototyping</w:t>
      </w:r>
      <w:r w:rsidR="005C6543">
        <w:t xml:space="preserve"> when you do not want to</w:t>
      </w:r>
      <w:r w:rsidRPr="00404279">
        <w:t xml:space="preserve"> spend the time to design a strict object-oriented type hierarchy. In the</w:t>
      </w:r>
      <w:r w:rsidRPr="006B52C5">
        <w:t xml:space="preserve"> </w:t>
      </w:r>
      <w:r w:rsidR="00BD69DC">
        <w:t>following</w:t>
      </w:r>
      <w:r w:rsidRPr="00497D56">
        <w:t xml:space="preserve"> </w:t>
      </w:r>
      <w:r w:rsidRPr="009518B0">
        <w:t>example</w:t>
      </w:r>
      <w:r w:rsidR="00D00099" w:rsidRPr="00110BB5">
        <w:t>,</w:t>
      </w:r>
      <w:r w:rsidRPr="00391D69">
        <w:t xml:space="preserve"> we </w:t>
      </w:r>
      <w:r w:rsidR="00BD69DC">
        <w:t xml:space="preserve">place a portion of </w:t>
      </w:r>
      <w:r w:rsidRPr="00110BB5">
        <w:t xml:space="preserve">our original script </w:t>
      </w:r>
      <w:r w:rsidRPr="00391D69">
        <w:t>in a module.</w:t>
      </w:r>
    </w:p>
    <w:p w:rsidR="00FB2F4B" w:rsidRPr="00E42689" w:rsidRDefault="006B52C5" w:rsidP="002807A7">
      <w:pPr>
        <w:pStyle w:val="CodeExample"/>
      </w:pPr>
      <w:r w:rsidRPr="00E42689">
        <w:t>module ApplicationLogic =</w:t>
      </w:r>
    </w:p>
    <w:p w:rsidR="00FB2F4B" w:rsidRPr="00F115D2" w:rsidRDefault="006B52C5" w:rsidP="002807A7">
      <w:pPr>
        <w:pStyle w:val="CodeExample"/>
      </w:pPr>
      <w:r w:rsidRPr="00F329AB">
        <w:t xml:space="preserve">    let numbers n = [1 .. n]</w:t>
      </w:r>
    </w:p>
    <w:p w:rsidR="00FB2F4B" w:rsidRPr="00F115D2" w:rsidRDefault="006B52C5" w:rsidP="002807A7">
      <w:pPr>
        <w:pStyle w:val="CodeExample"/>
      </w:pPr>
      <w:r w:rsidRPr="00404279">
        <w:t xml:space="preserve">    let square x = x * x</w:t>
      </w:r>
    </w:p>
    <w:p w:rsidR="00FB2F4B" w:rsidRPr="00F115D2" w:rsidRDefault="006B52C5" w:rsidP="002807A7">
      <w:pPr>
        <w:pStyle w:val="CodeExample"/>
      </w:pPr>
      <w:r w:rsidRPr="00404279">
        <w:t xml:space="preserve">    let squares n = numbers n |&gt; List.map square </w:t>
      </w:r>
    </w:p>
    <w:p w:rsidR="00FB2F4B" w:rsidRPr="00F115D2" w:rsidRDefault="006B52C5" w:rsidP="002807A7">
      <w:pPr>
        <w:pStyle w:val="CodeExample"/>
      </w:pPr>
      <w:r w:rsidRPr="00404279">
        <w:t xml:space="preserve">    </w:t>
      </w:r>
    </w:p>
    <w:p w:rsidR="00FB2F4B" w:rsidRPr="00F115D2" w:rsidRDefault="006B52C5" w:rsidP="002807A7">
      <w:pPr>
        <w:pStyle w:val="CodeExample"/>
      </w:pPr>
      <w:r w:rsidRPr="00404279">
        <w:t>printfn "Squares up to 5 = %A" (ApplicationLogic.squares 5)</w:t>
      </w:r>
    </w:p>
    <w:p w:rsidR="00FB2F4B" w:rsidRPr="00F115D2" w:rsidRDefault="006B52C5" w:rsidP="002807A7">
      <w:pPr>
        <w:pStyle w:val="CodeExample"/>
      </w:pPr>
      <w:r w:rsidRPr="00404279">
        <w:t>printfn "Squares up to 10 = %A" (ApplicationLogic.squares 10)</w:t>
      </w:r>
    </w:p>
    <w:p w:rsidR="00FB2F4B" w:rsidRPr="00F115D2" w:rsidRDefault="006B52C5" w:rsidP="002807A7">
      <w:pPr>
        <w:pStyle w:val="CodeExample"/>
      </w:pPr>
      <w:r w:rsidRPr="00404279">
        <w:t>System.Console.ReadKey(true)</w:t>
      </w:r>
    </w:p>
    <w:p w:rsidR="00DD56A1" w:rsidRPr="00F115D2" w:rsidRDefault="006B52C5" w:rsidP="007777FE">
      <w:r w:rsidRPr="00404279">
        <w:t xml:space="preserve">Modules are also used in the F# library design to associate extra functionality with types. For example, </w:t>
      </w:r>
      <w:r w:rsidRPr="00404279">
        <w:rPr>
          <w:rStyle w:val="CodeInline"/>
        </w:rPr>
        <w:t>List.map</w:t>
      </w:r>
      <w:r w:rsidRPr="00404279">
        <w:t xml:space="preserve"> is a function in a module.</w:t>
      </w:r>
    </w:p>
    <w:p w:rsidR="007777FE" w:rsidRPr="00F115D2" w:rsidRDefault="006B52C5" w:rsidP="007777FE">
      <w:r w:rsidRPr="00404279">
        <w:t xml:space="preserve">Other </w:t>
      </w:r>
      <w:r w:rsidR="001879D6">
        <w:t>mechanisms</w:t>
      </w:r>
      <w:r w:rsidR="001879D6" w:rsidRPr="00404279">
        <w:t xml:space="preserve"> </w:t>
      </w:r>
      <w:r w:rsidRPr="00404279">
        <w:t>aimed at supporting software engineering include</w:t>
      </w:r>
      <w:r w:rsidRPr="00B936DD">
        <w:rPr>
          <w:rStyle w:val="Bold"/>
        </w:rPr>
        <w:t xml:space="preserve"> </w:t>
      </w:r>
      <w:r w:rsidRPr="00B81F48">
        <w:rPr>
          <w:rStyle w:val="Italic"/>
        </w:rPr>
        <w:t>signatures</w:t>
      </w:r>
      <w:r w:rsidRPr="00404279">
        <w:t xml:space="preserve">, which can be used to give explicit types to components, and </w:t>
      </w:r>
      <w:r w:rsidRPr="00B81F48">
        <w:rPr>
          <w:rStyle w:val="Italic"/>
        </w:rPr>
        <w:t>namespaces</w:t>
      </w:r>
      <w:r w:rsidRPr="00404279">
        <w:t xml:space="preserve">, which serve as a way of organizing the name hierarchies for larger APIs. </w:t>
      </w:r>
    </w:p>
    <w:p w:rsidR="0046196F" w:rsidRDefault="0046196F">
      <w:pPr>
        <w:pStyle w:val="Heading3"/>
      </w:pPr>
      <w:bookmarkStart w:id="46" w:name="_Toc207705752"/>
      <w:bookmarkStart w:id="47" w:name="_Toc257733485"/>
      <w:bookmarkStart w:id="48" w:name="_Toc270597381"/>
      <w:bookmarkStart w:id="49" w:name="_Toc439782240"/>
      <w:r>
        <w:t>Information-</w:t>
      </w:r>
      <w:r w:rsidR="001879D6">
        <w:t>r</w:t>
      </w:r>
      <w:r>
        <w:t>ich Programming</w:t>
      </w:r>
      <w:bookmarkEnd w:id="49"/>
    </w:p>
    <w:p w:rsidR="007C73C2" w:rsidRDefault="00B679CF" w:rsidP="0046196F">
      <w:r w:rsidRPr="00B679CF">
        <w:t>F# Information</w:t>
      </w:r>
      <w:r w:rsidR="001879D6">
        <w:t>-r</w:t>
      </w:r>
      <w:r w:rsidRPr="00B679CF">
        <w:t xml:space="preserve">ich </w:t>
      </w:r>
      <w:r w:rsidR="00425D29">
        <w:t>p</w:t>
      </w:r>
      <w:r w:rsidR="00425D29" w:rsidRPr="00B679CF">
        <w:t>rogramming</w:t>
      </w:r>
      <w:r w:rsidR="00693CC1">
        <w:fldChar w:fldCharType="begin"/>
      </w:r>
      <w:r w:rsidR="00425D29">
        <w:instrText xml:space="preserve"> XE "</w:instrText>
      </w:r>
      <w:r w:rsidR="00425D29" w:rsidRPr="00D36FCD">
        <w:instrText>Information-rich Programming</w:instrText>
      </w:r>
      <w:r w:rsidR="00425D29">
        <w:instrText xml:space="preserve">" </w:instrText>
      </w:r>
      <w:r w:rsidR="00693CC1">
        <w:fldChar w:fldCharType="end"/>
      </w:r>
      <w:r w:rsidR="00425D29" w:rsidRPr="00B679CF">
        <w:t xml:space="preserve"> </w:t>
      </w:r>
      <w:r w:rsidR="00D62679">
        <w:t>addresses the</w:t>
      </w:r>
      <w:r w:rsidRPr="00B679CF">
        <w:t xml:space="preserve"> trend</w:t>
      </w:r>
      <w:r>
        <w:t xml:space="preserve"> </w:t>
      </w:r>
      <w:r w:rsidRPr="00B679CF">
        <w:t xml:space="preserve">toward greater availability of data, services, and information. The key to information-rich programming is to eliminate barriers to working with diverse information sources </w:t>
      </w:r>
      <w:r w:rsidR="001879D6">
        <w:t>that are available</w:t>
      </w:r>
      <w:r w:rsidRPr="00B679CF">
        <w:t xml:space="preserve"> on the Internet and in modern enterprise environments.</w:t>
      </w:r>
      <w:r>
        <w:t xml:space="preserve"> </w:t>
      </w:r>
      <w:r w:rsidRPr="00B679CF">
        <w:t xml:space="preserve">Type providers </w:t>
      </w:r>
      <w:r w:rsidR="007C73C2">
        <w:t xml:space="preserve">and query expressions </w:t>
      </w:r>
      <w:r w:rsidRPr="00B679CF">
        <w:t>a</w:t>
      </w:r>
      <w:r w:rsidR="00102421">
        <w:t xml:space="preserve">re a significant part of F# </w:t>
      </w:r>
      <w:r w:rsidRPr="00B679CF">
        <w:t>support for information-rich programming.</w:t>
      </w:r>
      <w:r>
        <w:t xml:space="preserve"> </w:t>
      </w:r>
    </w:p>
    <w:p w:rsidR="00A40468" w:rsidRDefault="00B679CF" w:rsidP="0046196F">
      <w:r w:rsidRPr="00B679CF">
        <w:t xml:space="preserve">The F# Type Provider mechanism allows you to seamlessly incorporate, in a strongly typed manner, data and services from external sources. A </w:t>
      </w:r>
      <w:r w:rsidRPr="00D62679">
        <w:rPr>
          <w:i/>
        </w:rPr>
        <w:t>type provider</w:t>
      </w:r>
      <w:r w:rsidR="00693CC1">
        <w:rPr>
          <w:i/>
        </w:rPr>
        <w:fldChar w:fldCharType="begin"/>
      </w:r>
      <w:r w:rsidR="00C14BF5">
        <w:instrText xml:space="preserve"> XE "</w:instrText>
      </w:r>
      <w:r w:rsidR="00C14BF5" w:rsidRPr="00C14BF5">
        <w:instrText>type provider</w:instrText>
      </w:r>
      <w:r w:rsidR="00C14BF5" w:rsidRPr="00D36FCD">
        <w:instrText>s</w:instrText>
      </w:r>
      <w:r w:rsidR="00C14BF5">
        <w:instrText>"</w:instrText>
      </w:r>
      <w:r w:rsidR="00693CC1">
        <w:rPr>
          <w:i/>
        </w:rPr>
        <w:fldChar w:fldCharType="end"/>
      </w:r>
      <w:r w:rsidRPr="00B679CF">
        <w:t xml:space="preserve"> presents your program with new types and methods </w:t>
      </w:r>
      <w:r w:rsidR="001879D6">
        <w:t>that</w:t>
      </w:r>
      <w:r w:rsidRPr="00B679CF">
        <w:t xml:space="preserve"> are </w:t>
      </w:r>
      <w:r w:rsidR="001879D6">
        <w:t>typic</w:t>
      </w:r>
      <w:r w:rsidRPr="00B679CF">
        <w:t xml:space="preserve">ally based on the schemas of external information sources. For example, an F# type provider for </w:t>
      </w:r>
      <w:r w:rsidR="001879D6">
        <w:t>Structured Query Language (</w:t>
      </w:r>
      <w:r w:rsidRPr="00B679CF">
        <w:t>SQL</w:t>
      </w:r>
      <w:r w:rsidR="001879D6">
        <w:t>)</w:t>
      </w:r>
      <w:r w:rsidRPr="00B679CF">
        <w:t xml:space="preserve"> suppl</w:t>
      </w:r>
      <w:r w:rsidR="001879D6">
        <w:t>ies</w:t>
      </w:r>
      <w:r w:rsidRPr="00B679CF">
        <w:t xml:space="preserve"> types and methods that allow programmers to work directly with the tables of any SQL database</w:t>
      </w:r>
      <w:r w:rsidR="00A40468">
        <w:t>:</w:t>
      </w:r>
    </w:p>
    <w:p w:rsidR="00A40468" w:rsidRDefault="00A40468" w:rsidP="00A40468">
      <w:pPr>
        <w:pStyle w:val="CodeExample"/>
      </w:pPr>
      <w:r>
        <w:t>// Add References to FSharp.Data.TypeProviders, System.Data, and System.Data.Linq</w:t>
      </w:r>
    </w:p>
    <w:p w:rsidR="00A40468" w:rsidRDefault="00A40468" w:rsidP="00A40468">
      <w:pPr>
        <w:pStyle w:val="CodeExample"/>
      </w:pPr>
      <w:r>
        <w:t>type schema = SqlDataConnection&lt;"Data Source=localhost;Integrated Security=SSPI;"&gt;</w:t>
      </w:r>
    </w:p>
    <w:p w:rsidR="00A40468" w:rsidRDefault="00A40468" w:rsidP="00A40468">
      <w:pPr>
        <w:pStyle w:val="CodeExample"/>
      </w:pPr>
    </w:p>
    <w:p w:rsidR="00A40468" w:rsidRDefault="00A40468" w:rsidP="00A40468">
      <w:pPr>
        <w:pStyle w:val="CodeExample"/>
      </w:pPr>
      <w:r>
        <w:t>let db = schema.GetDataContext()</w:t>
      </w:r>
    </w:p>
    <w:p w:rsidR="00A40468" w:rsidRDefault="00A40468" w:rsidP="0046196F">
      <w:r>
        <w:t>The type provider connects to the database automatically and uses this for IntelliSense and type information.</w:t>
      </w:r>
    </w:p>
    <w:p w:rsidR="006E4AB3" w:rsidRDefault="00B679CF" w:rsidP="00F1188C">
      <w:pPr>
        <w:keepNext/>
      </w:pPr>
      <w:r>
        <w:lastRenderedPageBreak/>
        <w:t xml:space="preserve">Query </w:t>
      </w:r>
      <w:r w:rsidR="007A712E">
        <w:t>e</w:t>
      </w:r>
      <w:r>
        <w:t xml:space="preserve">xpressions </w:t>
      </w:r>
      <w:r w:rsidR="00102421">
        <w:t xml:space="preserve">(added </w:t>
      </w:r>
      <w:r>
        <w:t>in F# 3.0</w:t>
      </w:r>
      <w:r w:rsidR="00102421">
        <w:t>)</w:t>
      </w:r>
      <w:r>
        <w:t xml:space="preserve"> </w:t>
      </w:r>
      <w:r w:rsidR="007A712E">
        <w:t>add</w:t>
      </w:r>
      <w:r w:rsidRPr="00B679CF">
        <w:t xml:space="preserve"> the established power of query-based programming against SQL, </w:t>
      </w:r>
      <w:r w:rsidR="00FA1C26">
        <w:t>Open Data Protocol (</w:t>
      </w:r>
      <w:r w:rsidRPr="00B679CF">
        <w:t>OData</w:t>
      </w:r>
      <w:r w:rsidR="00FA1C26">
        <w:t>)</w:t>
      </w:r>
      <w:r w:rsidRPr="00B679CF">
        <w:t>, and other structured or relational data sources</w:t>
      </w:r>
      <w:r>
        <w:t xml:space="preserve">. Query expressions provide support for </w:t>
      </w:r>
      <w:r w:rsidR="00FA1C26">
        <w:t>Language-Integrated Query (</w:t>
      </w:r>
      <w:r>
        <w:t>LINQ</w:t>
      </w:r>
      <w:r w:rsidR="00FA1C26">
        <w:t>)</w:t>
      </w:r>
      <w:r>
        <w:t xml:space="preserve"> in F#</w:t>
      </w:r>
      <w:r w:rsidR="00FA1C26">
        <w:t>, and several</w:t>
      </w:r>
      <w:r w:rsidR="00FA27E3" w:rsidRPr="00FA27E3">
        <w:t xml:space="preserve"> query operators </w:t>
      </w:r>
      <w:r w:rsidR="00FA1C26">
        <w:t>enable</w:t>
      </w:r>
      <w:r w:rsidR="00FA27E3" w:rsidRPr="00FA27E3">
        <w:t xml:space="preserve"> you to construct more complex queries.</w:t>
      </w:r>
      <w:r w:rsidR="006E4AB3">
        <w:t xml:space="preserve"> For example, we can create a query</w:t>
      </w:r>
      <w:r w:rsidR="00A40468">
        <w:t xml:space="preserve"> to </w:t>
      </w:r>
      <w:r w:rsidR="00641B85">
        <w:t xml:space="preserve">filter the </w:t>
      </w:r>
      <w:r w:rsidR="00FA27E3">
        <w:t>customers in the data source</w:t>
      </w:r>
      <w:r w:rsidR="00A40468">
        <w:t>:</w:t>
      </w:r>
    </w:p>
    <w:p w:rsidR="00641B85" w:rsidRDefault="00B679CF" w:rsidP="00F1188C">
      <w:pPr>
        <w:pStyle w:val="CodeExample"/>
        <w:keepNext/>
      </w:pPr>
      <w:r>
        <w:t xml:space="preserve">let </w:t>
      </w:r>
      <w:r w:rsidR="00A40468">
        <w:t>countOf</w:t>
      </w:r>
      <w:r w:rsidR="00795773">
        <w:t>Customers</w:t>
      </w:r>
      <w:r w:rsidR="007C73C2">
        <w:t xml:space="preserve"> </w:t>
      </w:r>
      <w:r>
        <w:t xml:space="preserve">= </w:t>
      </w:r>
    </w:p>
    <w:p w:rsidR="00B679CF" w:rsidRDefault="00641B85" w:rsidP="00F1188C">
      <w:pPr>
        <w:pStyle w:val="CodeExample"/>
        <w:keepNext/>
      </w:pPr>
      <w:r>
        <w:t xml:space="preserve">    </w:t>
      </w:r>
      <w:r w:rsidR="00B679CF">
        <w:t>query { for customer in db.Customers do</w:t>
      </w:r>
    </w:p>
    <w:p w:rsidR="00641B85" w:rsidRDefault="00641B85" w:rsidP="00641B85">
      <w:pPr>
        <w:pStyle w:val="CodeExample"/>
        <w:keepNext/>
      </w:pPr>
      <w:r>
        <w:t xml:space="preserve">            where (customer.LastName.StartsWith("N"))</w:t>
      </w:r>
    </w:p>
    <w:p w:rsidR="00B679CF" w:rsidRDefault="00641B85" w:rsidP="00641B85">
      <w:pPr>
        <w:pStyle w:val="CodeExample"/>
        <w:keepNext/>
      </w:pPr>
      <w:r>
        <w:t xml:space="preserve">            </w:t>
      </w:r>
      <w:r w:rsidR="00A40468">
        <w:t xml:space="preserve">select </w:t>
      </w:r>
      <w:r>
        <w:t>(</w:t>
      </w:r>
      <w:r w:rsidR="00A40468">
        <w:t>customer</w:t>
      </w:r>
      <w:r>
        <w:t xml:space="preserve">.FirstName, customer.LastName) </w:t>
      </w:r>
      <w:r w:rsidR="00B679CF">
        <w:t>}</w:t>
      </w:r>
    </w:p>
    <w:p w:rsidR="00B679CF" w:rsidRPr="00F115D2" w:rsidRDefault="00FA27E3" w:rsidP="0046196F">
      <w:r w:rsidRPr="00FA27E3">
        <w:t>Now it is easier than ever to access many important data sources—including enterprise, web, and cloud—</w:t>
      </w:r>
      <w:r w:rsidR="00FA1C26">
        <w:t xml:space="preserve">by </w:t>
      </w:r>
      <w:r w:rsidRPr="00FA27E3">
        <w:t xml:space="preserve">using a set of built-in type providers for SQL databases and web data protocols. Where necessary, you can create your own custom type providers or reference type providers that </w:t>
      </w:r>
      <w:r w:rsidR="00FA1C26">
        <w:t xml:space="preserve">others </w:t>
      </w:r>
      <w:r w:rsidRPr="00FA27E3">
        <w:t xml:space="preserve">have created. For example, assume your organization has a data service </w:t>
      </w:r>
      <w:r w:rsidR="00FA1C26">
        <w:t xml:space="preserve">that </w:t>
      </w:r>
      <w:r w:rsidRPr="00FA27E3">
        <w:t>provid</w:t>
      </w:r>
      <w:r w:rsidR="00FA1C26">
        <w:t>es</w:t>
      </w:r>
      <w:r w:rsidRPr="00FA27E3">
        <w:t xml:space="preserve"> a large and growing number of named data sets, each with its own stable data schema. You may choose to create a type provider that reads the schemas and presents the latest available data sets to the programmer in a strongly typed way.</w:t>
      </w:r>
    </w:p>
    <w:p w:rsidR="00A26F81" w:rsidRPr="00C77CDB" w:rsidRDefault="00A91D54" w:rsidP="00E104DD">
      <w:pPr>
        <w:pStyle w:val="Heading2"/>
      </w:pPr>
      <w:bookmarkStart w:id="50" w:name="_Toc439782241"/>
      <w:r>
        <w:t xml:space="preserve">Notational </w:t>
      </w:r>
      <w:r w:rsidR="008F1407">
        <w:t xml:space="preserve">Conventions </w:t>
      </w:r>
      <w:bookmarkEnd w:id="46"/>
      <w:bookmarkEnd w:id="47"/>
      <w:r>
        <w:t>in This Specification</w:t>
      </w:r>
      <w:bookmarkEnd w:id="48"/>
      <w:bookmarkEnd w:id="50"/>
    </w:p>
    <w:p w:rsidR="00623944" w:rsidRPr="00E42689" w:rsidRDefault="006B52C5" w:rsidP="00623944">
      <w:r w:rsidRPr="00110BB5">
        <w:t xml:space="preserve">This specification describes the F# language </w:t>
      </w:r>
      <w:r w:rsidR="00FC3BD4">
        <w:t>by using</w:t>
      </w:r>
      <w:r w:rsidR="00FC3BD4" w:rsidRPr="00110BB5">
        <w:t xml:space="preserve"> </w:t>
      </w:r>
      <w:r w:rsidRPr="00110BB5">
        <w:t>a mixture of informal and</w:t>
      </w:r>
      <w:r w:rsidRPr="00391D69">
        <w:t xml:space="preserve"> semiformal techniques. All examples in this specification use lightweight syntax</w:t>
      </w:r>
      <w:r w:rsidR="00B51FCF" w:rsidRPr="00391D69">
        <w:t>,</w:t>
      </w:r>
      <w:r w:rsidRPr="00E42689">
        <w:t xml:space="preserve"> unless otherwise specified.</w:t>
      </w:r>
    </w:p>
    <w:p w:rsidR="00623944" w:rsidRDefault="006B52C5" w:rsidP="00623944">
      <w:r w:rsidRPr="002D0123">
        <w:t>Regular expressions</w:t>
      </w:r>
      <w:r w:rsidRPr="00E42689">
        <w:t xml:space="preserve"> are given in the usual notation</w:t>
      </w:r>
      <w:r w:rsidR="00FC3BD4">
        <w:t xml:space="preserve">, as </w:t>
      </w:r>
      <w:r w:rsidR="00B66905">
        <w:t xml:space="preserve">shown </w:t>
      </w:r>
      <w:r w:rsidR="00FC3BD4">
        <w:t>in the table</w:t>
      </w:r>
      <w:r w:rsidR="00D00099" w:rsidRPr="00E42689">
        <w:t>:</w:t>
      </w:r>
    </w:p>
    <w:tbl>
      <w:tblPr>
        <w:tblStyle w:val="Tablerowcell"/>
        <w:tblW w:w="0" w:type="auto"/>
        <w:tblLook w:val="04A0" w:firstRow="1" w:lastRow="0" w:firstColumn="1" w:lastColumn="0" w:noHBand="0" w:noVBand="1"/>
      </w:tblPr>
      <w:tblGrid>
        <w:gridCol w:w="4621"/>
        <w:gridCol w:w="4621"/>
      </w:tblGrid>
      <w:tr w:rsidR="00FC3BD4" w:rsidTr="008F04E6">
        <w:trPr>
          <w:cnfStyle w:val="100000000000" w:firstRow="1" w:lastRow="0" w:firstColumn="0" w:lastColumn="0" w:oddVBand="0" w:evenVBand="0" w:oddHBand="0" w:evenHBand="0" w:firstRowFirstColumn="0" w:firstRowLastColumn="0" w:lastRowFirstColumn="0" w:lastRowLastColumn="0"/>
        </w:trPr>
        <w:tc>
          <w:tcPr>
            <w:tcW w:w="4621" w:type="dxa"/>
          </w:tcPr>
          <w:p w:rsidR="00FC3BD4" w:rsidRDefault="00FC3BD4" w:rsidP="00B66905">
            <w:r>
              <w:t>Notation</w:t>
            </w:r>
          </w:p>
        </w:tc>
        <w:tc>
          <w:tcPr>
            <w:tcW w:w="4621" w:type="dxa"/>
          </w:tcPr>
          <w:p w:rsidR="00FC3BD4" w:rsidRDefault="00FC3BD4" w:rsidP="006C2F1A">
            <w:r>
              <w:t>Meaning</w:t>
            </w:r>
          </w:p>
        </w:tc>
      </w:tr>
      <w:tr w:rsidR="00FC3BD4" w:rsidTr="008F04E6">
        <w:tc>
          <w:tcPr>
            <w:tcW w:w="4621" w:type="dxa"/>
          </w:tcPr>
          <w:p w:rsidR="00FC3BD4" w:rsidRPr="008F04E6" w:rsidRDefault="00FC3BD4" w:rsidP="00B66905">
            <w:pPr>
              <w:rPr>
                <w:rStyle w:val="CodeInline"/>
              </w:rPr>
            </w:pPr>
            <w:r w:rsidRPr="008F04E6">
              <w:rPr>
                <w:rStyle w:val="CodeInline"/>
              </w:rPr>
              <w:t>regexp+</w:t>
            </w:r>
          </w:p>
        </w:tc>
        <w:tc>
          <w:tcPr>
            <w:tcW w:w="4621" w:type="dxa"/>
          </w:tcPr>
          <w:p w:rsidR="00FC3BD4" w:rsidRDefault="00FC3BD4" w:rsidP="00B66905">
            <w:r>
              <w:rPr>
                <w:rStyle w:val="Italic"/>
              </w:rPr>
              <w:t>O</w:t>
            </w:r>
            <w:r w:rsidRPr="00404279">
              <w:t>ne</w:t>
            </w:r>
            <w:r>
              <w:t xml:space="preserve"> </w:t>
            </w:r>
            <w:r w:rsidRPr="00404279">
              <w:t>or</w:t>
            </w:r>
            <w:r>
              <w:t xml:space="preserve"> </w:t>
            </w:r>
            <w:r w:rsidRPr="00404279">
              <w:t xml:space="preserve">more </w:t>
            </w:r>
            <w:r w:rsidR="00B66905">
              <w:t>occurrences</w:t>
            </w:r>
          </w:p>
        </w:tc>
      </w:tr>
      <w:tr w:rsidR="00FC3BD4" w:rsidTr="008F04E6">
        <w:tc>
          <w:tcPr>
            <w:tcW w:w="4621" w:type="dxa"/>
          </w:tcPr>
          <w:p w:rsidR="00FC3BD4" w:rsidRPr="008F04E6" w:rsidRDefault="00FC3BD4" w:rsidP="00B66905">
            <w:pPr>
              <w:rPr>
                <w:rStyle w:val="CodeInline"/>
              </w:rPr>
            </w:pPr>
            <w:r w:rsidRPr="008F04E6">
              <w:rPr>
                <w:rStyle w:val="CodeInline"/>
              </w:rPr>
              <w:t>regexp*</w:t>
            </w:r>
          </w:p>
        </w:tc>
        <w:tc>
          <w:tcPr>
            <w:tcW w:w="4621" w:type="dxa"/>
          </w:tcPr>
          <w:p w:rsidR="00FC3BD4" w:rsidRDefault="00B66905" w:rsidP="00B66905">
            <w:r>
              <w:t xml:space="preserve">Zero or </w:t>
            </w:r>
            <w:r w:rsidR="00FC3BD4" w:rsidRPr="00404279">
              <w:t xml:space="preserve">more </w:t>
            </w:r>
            <w:r>
              <w:t>occurrences</w:t>
            </w:r>
          </w:p>
        </w:tc>
      </w:tr>
      <w:tr w:rsidR="00B66905" w:rsidTr="00BE1C85">
        <w:tc>
          <w:tcPr>
            <w:tcW w:w="4621" w:type="dxa"/>
          </w:tcPr>
          <w:p w:rsidR="00B66905" w:rsidRPr="008F04E6" w:rsidRDefault="00B66905" w:rsidP="008F04E6">
            <w:pPr>
              <w:rPr>
                <w:rStyle w:val="CodeInline"/>
              </w:rPr>
            </w:pPr>
            <w:r w:rsidRPr="008F04E6">
              <w:rPr>
                <w:rStyle w:val="CodeInline"/>
              </w:rPr>
              <w:t xml:space="preserve">regexp? </w:t>
            </w:r>
          </w:p>
        </w:tc>
        <w:tc>
          <w:tcPr>
            <w:tcW w:w="4621" w:type="dxa"/>
          </w:tcPr>
          <w:p w:rsidR="00B66905" w:rsidRDefault="00B66905" w:rsidP="008F04E6">
            <w:r>
              <w:t>Z</w:t>
            </w:r>
            <w:r w:rsidRPr="00404279">
              <w:t>ero</w:t>
            </w:r>
            <w:r>
              <w:t xml:space="preserve"> </w:t>
            </w:r>
            <w:r w:rsidRPr="00404279">
              <w:t>or</w:t>
            </w:r>
            <w:r>
              <w:t xml:space="preserve"> </w:t>
            </w:r>
            <w:r w:rsidRPr="00404279">
              <w:t xml:space="preserve">one </w:t>
            </w:r>
            <w:r>
              <w:t>occurrences</w:t>
            </w:r>
          </w:p>
        </w:tc>
      </w:tr>
      <w:tr w:rsidR="00FC3BD4" w:rsidTr="008F04E6">
        <w:tc>
          <w:tcPr>
            <w:tcW w:w="4621" w:type="dxa"/>
          </w:tcPr>
          <w:p w:rsidR="00FC3BD4" w:rsidRPr="008F04E6" w:rsidRDefault="00FC3BD4" w:rsidP="00B66905">
            <w:pPr>
              <w:rPr>
                <w:rStyle w:val="CodeInline"/>
              </w:rPr>
            </w:pPr>
            <w:r w:rsidRPr="008F04E6">
              <w:rPr>
                <w:rStyle w:val="CodeInline"/>
              </w:rPr>
              <w:t>[ char - char ]</w:t>
            </w:r>
          </w:p>
        </w:tc>
        <w:tc>
          <w:tcPr>
            <w:tcW w:w="4621" w:type="dxa"/>
          </w:tcPr>
          <w:p w:rsidR="00FC3BD4" w:rsidRDefault="00B66905" w:rsidP="00B66905">
            <w:r>
              <w:t>R</w:t>
            </w:r>
            <w:r w:rsidRPr="00404279">
              <w:t>ange of ASCII characters</w:t>
            </w:r>
          </w:p>
        </w:tc>
      </w:tr>
      <w:tr w:rsidR="00FC3BD4" w:rsidTr="00FC3BD4">
        <w:tc>
          <w:tcPr>
            <w:tcW w:w="4621" w:type="dxa"/>
          </w:tcPr>
          <w:p w:rsidR="00FC3BD4" w:rsidRPr="008F04E6" w:rsidRDefault="00B66905" w:rsidP="008F04E6">
            <w:pPr>
              <w:rPr>
                <w:rStyle w:val="CodeInline"/>
              </w:rPr>
            </w:pPr>
            <w:r w:rsidRPr="008F04E6">
              <w:rPr>
                <w:rStyle w:val="CodeInline"/>
              </w:rPr>
              <w:t>[ ^ char - char ]</w:t>
            </w:r>
          </w:p>
        </w:tc>
        <w:tc>
          <w:tcPr>
            <w:tcW w:w="4621" w:type="dxa"/>
          </w:tcPr>
          <w:p w:rsidR="00FC3BD4" w:rsidRDefault="00B66905" w:rsidP="00A26204">
            <w:r>
              <w:t xml:space="preserve">Any characters except those in the range </w:t>
            </w:r>
          </w:p>
        </w:tc>
      </w:tr>
    </w:tbl>
    <w:p w:rsidR="00FC3BD4" w:rsidRPr="00E42689" w:rsidRDefault="00FC3BD4" w:rsidP="008F04E6">
      <w:pPr>
        <w:pStyle w:val="Le"/>
      </w:pPr>
    </w:p>
    <w:p w:rsidR="00584D7A" w:rsidRDefault="00584D7A" w:rsidP="00584D7A">
      <w:r w:rsidRPr="00404279">
        <w:t>Unicode character classes are referred to by their abbreviation</w:t>
      </w:r>
      <w:r w:rsidR="00A57A93">
        <w:t xml:space="preserve"> as used in CLI libraries for regular expressions</w:t>
      </w:r>
      <w:r w:rsidR="00064C67">
        <w:t>—</w:t>
      </w:r>
      <w:r w:rsidR="002E7F36" w:rsidRPr="00404279">
        <w:t>for example,</w:t>
      </w:r>
      <w:r w:rsidRPr="00404279">
        <w:t xml:space="preserve"> </w:t>
      </w:r>
      <w:r w:rsidRPr="00404279">
        <w:rPr>
          <w:rStyle w:val="CodeInline"/>
        </w:rPr>
        <w:t>\Lu</w:t>
      </w:r>
      <w:r w:rsidRPr="00404279">
        <w:t xml:space="preserve"> </w:t>
      </w:r>
      <w:r w:rsidR="00AE24A8">
        <w:t>refers to</w:t>
      </w:r>
      <w:r w:rsidR="00AE24A8" w:rsidRPr="00404279">
        <w:t xml:space="preserve"> </w:t>
      </w:r>
      <w:r w:rsidRPr="00404279">
        <w:t>any uppercase letter. The following characters are referred to using the indicated notation:</w:t>
      </w:r>
    </w:p>
    <w:tbl>
      <w:tblPr>
        <w:tblStyle w:val="Tablerowcell"/>
        <w:tblW w:w="0" w:type="auto"/>
        <w:tblLook w:val="04A0" w:firstRow="1" w:lastRow="0" w:firstColumn="1" w:lastColumn="0" w:noHBand="0" w:noVBand="1"/>
      </w:tblPr>
      <w:tblGrid>
        <w:gridCol w:w="1023"/>
        <w:gridCol w:w="1107"/>
        <w:gridCol w:w="6815"/>
      </w:tblGrid>
      <w:tr w:rsidR="00B66905" w:rsidRPr="00CC1D8B" w:rsidTr="008F04E6">
        <w:trPr>
          <w:cnfStyle w:val="100000000000" w:firstRow="1" w:lastRow="0" w:firstColumn="0" w:lastColumn="0" w:oddVBand="0" w:evenVBand="0" w:oddHBand="0" w:evenHBand="0" w:firstRowFirstColumn="0" w:firstRowLastColumn="0" w:lastRowFirstColumn="0" w:lastRowLastColumn="0"/>
        </w:trPr>
        <w:tc>
          <w:tcPr>
            <w:tcW w:w="916" w:type="dxa"/>
          </w:tcPr>
          <w:p w:rsidR="00B66905" w:rsidRPr="00CC1D8B" w:rsidRDefault="00B66905" w:rsidP="008F04E6">
            <w:pPr>
              <w:rPr>
                <w:b w:val="0"/>
              </w:rPr>
            </w:pPr>
            <w:r>
              <w:t>Character</w:t>
            </w:r>
          </w:p>
        </w:tc>
        <w:tc>
          <w:tcPr>
            <w:tcW w:w="1107" w:type="dxa"/>
          </w:tcPr>
          <w:p w:rsidR="00B66905" w:rsidRPr="00CC1D8B" w:rsidRDefault="00B66905" w:rsidP="00A26204">
            <w:r>
              <w:t>Name</w:t>
            </w:r>
          </w:p>
        </w:tc>
        <w:tc>
          <w:tcPr>
            <w:tcW w:w="6815" w:type="dxa"/>
          </w:tcPr>
          <w:p w:rsidR="00B66905" w:rsidRPr="00CC1D8B" w:rsidRDefault="00B66905" w:rsidP="00A26204">
            <w:r>
              <w:t>Notation</w:t>
            </w:r>
          </w:p>
        </w:tc>
      </w:tr>
      <w:tr w:rsidR="00B66905" w:rsidRPr="00CC1D8B" w:rsidTr="008F04E6">
        <w:tc>
          <w:tcPr>
            <w:tcW w:w="916" w:type="dxa"/>
          </w:tcPr>
          <w:p w:rsidR="00B66905" w:rsidRPr="008F04E6" w:rsidRDefault="00B66905" w:rsidP="008F04E6">
            <w:pPr>
              <w:rPr>
                <w:rStyle w:val="CodeInline"/>
              </w:rPr>
            </w:pPr>
            <w:r w:rsidRPr="008F04E6">
              <w:rPr>
                <w:rStyle w:val="CodeInline"/>
              </w:rPr>
              <w:t>\b</w:t>
            </w:r>
          </w:p>
        </w:tc>
        <w:tc>
          <w:tcPr>
            <w:tcW w:w="1107" w:type="dxa"/>
          </w:tcPr>
          <w:p w:rsidR="00B66905" w:rsidRPr="00B12AA2" w:rsidRDefault="00B66905" w:rsidP="008F04E6">
            <w:r w:rsidRPr="00B12AA2">
              <w:t xml:space="preserve">backspace </w:t>
            </w:r>
          </w:p>
        </w:tc>
        <w:tc>
          <w:tcPr>
            <w:tcW w:w="6815" w:type="dxa"/>
          </w:tcPr>
          <w:p w:rsidR="00B66905" w:rsidRPr="00B12AA2" w:rsidRDefault="00B66905" w:rsidP="008F04E6">
            <w:r w:rsidRPr="00B12AA2">
              <w:t>ASCII/UTF-8/UTF-16/UTF-32 code 08</w:t>
            </w:r>
          </w:p>
        </w:tc>
      </w:tr>
      <w:tr w:rsidR="00B66905" w:rsidRPr="00CC1D8B" w:rsidTr="008F04E6">
        <w:tc>
          <w:tcPr>
            <w:tcW w:w="916" w:type="dxa"/>
          </w:tcPr>
          <w:p w:rsidR="00B66905" w:rsidRPr="008F04E6" w:rsidRDefault="00B66905" w:rsidP="008F04E6">
            <w:pPr>
              <w:rPr>
                <w:rStyle w:val="CodeInline"/>
              </w:rPr>
            </w:pPr>
            <w:r w:rsidRPr="008F04E6">
              <w:rPr>
                <w:rStyle w:val="CodeInline"/>
              </w:rPr>
              <w:t>\n</w:t>
            </w:r>
          </w:p>
        </w:tc>
        <w:tc>
          <w:tcPr>
            <w:tcW w:w="1107" w:type="dxa"/>
          </w:tcPr>
          <w:p w:rsidR="00B66905" w:rsidRPr="00B12AA2" w:rsidRDefault="00B66905" w:rsidP="008F04E6">
            <w:r w:rsidRPr="00B12AA2">
              <w:t xml:space="preserve">newline </w:t>
            </w:r>
          </w:p>
        </w:tc>
        <w:tc>
          <w:tcPr>
            <w:tcW w:w="6815" w:type="dxa"/>
          </w:tcPr>
          <w:p w:rsidR="00B66905" w:rsidRPr="00B12AA2" w:rsidRDefault="00B66905" w:rsidP="008F04E6">
            <w:r w:rsidRPr="00B12AA2">
              <w:t>ASCII/UTF-8/UTF-16/UTF-32 code 10</w:t>
            </w:r>
          </w:p>
        </w:tc>
      </w:tr>
      <w:tr w:rsidR="00B66905" w:rsidRPr="00CC1D8B" w:rsidTr="008F04E6">
        <w:tc>
          <w:tcPr>
            <w:tcW w:w="916" w:type="dxa"/>
          </w:tcPr>
          <w:p w:rsidR="00B66905" w:rsidRPr="008F04E6" w:rsidRDefault="00B66905" w:rsidP="008F04E6">
            <w:pPr>
              <w:rPr>
                <w:rStyle w:val="CodeInline"/>
              </w:rPr>
            </w:pPr>
            <w:r w:rsidRPr="008F04E6">
              <w:rPr>
                <w:rStyle w:val="CodeInline"/>
              </w:rPr>
              <w:t>\r</w:t>
            </w:r>
          </w:p>
        </w:tc>
        <w:tc>
          <w:tcPr>
            <w:tcW w:w="1107" w:type="dxa"/>
          </w:tcPr>
          <w:p w:rsidR="00B66905" w:rsidRPr="00B12AA2" w:rsidRDefault="00B66905" w:rsidP="008F04E6">
            <w:r w:rsidRPr="00B12AA2">
              <w:t xml:space="preserve">return </w:t>
            </w:r>
          </w:p>
        </w:tc>
        <w:tc>
          <w:tcPr>
            <w:tcW w:w="6815" w:type="dxa"/>
          </w:tcPr>
          <w:p w:rsidR="00B66905" w:rsidRPr="00B12AA2" w:rsidRDefault="00B66905" w:rsidP="008F04E6">
            <w:r w:rsidRPr="00B12AA2">
              <w:t>ASCII/UTF-8/UTF-16/UTF-32 code 13</w:t>
            </w:r>
          </w:p>
        </w:tc>
      </w:tr>
      <w:tr w:rsidR="00B66905" w:rsidRPr="00CC1D8B" w:rsidTr="008F04E6">
        <w:tc>
          <w:tcPr>
            <w:tcW w:w="916" w:type="dxa"/>
          </w:tcPr>
          <w:p w:rsidR="00B66905" w:rsidRPr="008F04E6" w:rsidRDefault="00B66905" w:rsidP="008F04E6">
            <w:pPr>
              <w:rPr>
                <w:rStyle w:val="CodeInline"/>
              </w:rPr>
            </w:pPr>
            <w:r w:rsidRPr="008F04E6">
              <w:rPr>
                <w:rStyle w:val="CodeInline"/>
              </w:rPr>
              <w:t>\t</w:t>
            </w:r>
          </w:p>
        </w:tc>
        <w:tc>
          <w:tcPr>
            <w:tcW w:w="1107" w:type="dxa"/>
          </w:tcPr>
          <w:p w:rsidR="00B66905" w:rsidRPr="00B12AA2" w:rsidRDefault="00B66905" w:rsidP="008F04E6">
            <w:r w:rsidRPr="00B12AA2">
              <w:t xml:space="preserve">tab </w:t>
            </w:r>
          </w:p>
        </w:tc>
        <w:tc>
          <w:tcPr>
            <w:tcW w:w="6815" w:type="dxa"/>
          </w:tcPr>
          <w:p w:rsidR="00B66905" w:rsidRPr="00B12AA2" w:rsidRDefault="00B66905" w:rsidP="008F04E6">
            <w:r w:rsidRPr="00B12AA2">
              <w:t>ASCII/UTF-8/UTF-16/UTF-32 code 09</w:t>
            </w:r>
          </w:p>
        </w:tc>
      </w:tr>
    </w:tbl>
    <w:p w:rsidR="00B66905" w:rsidRDefault="00B66905" w:rsidP="008F04E6">
      <w:pPr>
        <w:pStyle w:val="Le"/>
      </w:pPr>
    </w:p>
    <w:p w:rsidR="00862B9A" w:rsidRPr="00391D69" w:rsidRDefault="006B52C5" w:rsidP="00623944">
      <w:r w:rsidRPr="00497D56">
        <w:t>String</w:t>
      </w:r>
      <w:r w:rsidR="00AE24A8">
        <w:t>s</w:t>
      </w:r>
      <w:r w:rsidRPr="00497D56">
        <w:t xml:space="preserve"> of characters that are clearly not a regular expression are written verbatim</w:t>
      </w:r>
      <w:r w:rsidR="00B51FCF" w:rsidRPr="00110BB5">
        <w:t>. Therefore</w:t>
      </w:r>
      <w:r w:rsidR="00D00099" w:rsidRPr="00391D69">
        <w:t>,</w:t>
      </w:r>
      <w:r w:rsidR="00862B9A" w:rsidRPr="00391D69">
        <w:t xml:space="preserve"> the </w:t>
      </w:r>
      <w:r w:rsidR="007A4D5D">
        <w:t>following string</w:t>
      </w:r>
    </w:p>
    <w:p w:rsidR="00862B9A" w:rsidRPr="00E42689" w:rsidRDefault="00862B9A" w:rsidP="008F04E6">
      <w:pPr>
        <w:pStyle w:val="CodeExample"/>
      </w:pPr>
      <w:r w:rsidRPr="00E42689">
        <w:rPr>
          <w:rStyle w:val="CodeInline"/>
        </w:rPr>
        <w:t>abstract</w:t>
      </w:r>
    </w:p>
    <w:p w:rsidR="005C6543" w:rsidRDefault="00862B9A" w:rsidP="00623944">
      <w:r w:rsidRPr="00E42689">
        <w:t xml:space="preserve">matches precisely the characters </w:t>
      </w:r>
      <w:r w:rsidRPr="00E42689">
        <w:rPr>
          <w:rStyle w:val="CodeInline"/>
        </w:rPr>
        <w:t>abstract</w:t>
      </w:r>
      <w:r w:rsidRPr="00E42689">
        <w:t xml:space="preserve">. </w:t>
      </w:r>
    </w:p>
    <w:p w:rsidR="00623944" w:rsidRPr="00E42689" w:rsidRDefault="006B52C5" w:rsidP="00CB0A95">
      <w:pPr>
        <w:keepLines/>
      </w:pPr>
      <w:r w:rsidRPr="00E42689">
        <w:lastRenderedPageBreak/>
        <w:t>Where appropriate</w:t>
      </w:r>
      <w:r w:rsidR="00D00099" w:rsidRPr="00E42689">
        <w:t>,</w:t>
      </w:r>
      <w:r w:rsidRPr="00F329AB">
        <w:t xml:space="preserve"> </w:t>
      </w:r>
      <w:r w:rsidR="00064C67">
        <w:t>a</w:t>
      </w:r>
      <w:r w:rsidR="005C6543" w:rsidRPr="00404279">
        <w:t xml:space="preserve">postrophes </w:t>
      </w:r>
      <w:r w:rsidR="00E206E5" w:rsidRPr="00404279">
        <w:t>and quotation marks</w:t>
      </w:r>
      <w:r w:rsidR="005C6543">
        <w:t xml:space="preserve"> enclose</w:t>
      </w:r>
      <w:r w:rsidR="00E206E5" w:rsidRPr="00404279">
        <w:t xml:space="preserve"> </w:t>
      </w:r>
      <w:r w:rsidR="005C6543">
        <w:t>symbols that are</w:t>
      </w:r>
      <w:r w:rsidRPr="00404279">
        <w:t xml:space="preserve"> used in the specification of </w:t>
      </w:r>
      <w:r w:rsidR="003F15F1">
        <w:rPr>
          <w:lang w:eastAsia="en-GB"/>
        </w:rPr>
        <w:t xml:space="preserve">the </w:t>
      </w:r>
      <w:r w:rsidRPr="00497D56">
        <w:t xml:space="preserve">grammar </w:t>
      </w:r>
      <w:r w:rsidRPr="00110BB5">
        <w:t xml:space="preserve">itself, </w:t>
      </w:r>
      <w:r w:rsidR="00A150BF">
        <w:t>such as</w:t>
      </w:r>
      <w:r w:rsidRPr="00391D69">
        <w:t xml:space="preserve"> </w:t>
      </w:r>
      <w:r w:rsidRPr="00E42689">
        <w:rPr>
          <w:rStyle w:val="CodeInline"/>
        </w:rPr>
        <w:t>'&lt;'</w:t>
      </w:r>
      <w:r w:rsidRPr="00E42689">
        <w:t xml:space="preserve"> and </w:t>
      </w:r>
      <w:r w:rsidRPr="00E42689">
        <w:rPr>
          <w:rStyle w:val="CodeInline"/>
        </w:rPr>
        <w:t>'|'</w:t>
      </w:r>
      <w:r w:rsidRPr="00E42689">
        <w:t xml:space="preserve">. </w:t>
      </w:r>
      <w:r w:rsidR="00CB0A95">
        <w:t>For example</w:t>
      </w:r>
      <w:r w:rsidRPr="00E42689">
        <w:t xml:space="preserve">, the </w:t>
      </w:r>
      <w:r w:rsidR="00CB0A95">
        <w:t xml:space="preserve">following </w:t>
      </w:r>
      <w:r w:rsidRPr="00E42689">
        <w:t>regular expression</w:t>
      </w:r>
      <w:r w:rsidR="00CB0A95">
        <w:t xml:space="preserve"> </w:t>
      </w:r>
      <w:r w:rsidR="00CB0A95" w:rsidRPr="00404279">
        <w:t xml:space="preserve">matches </w:t>
      </w:r>
      <w:r w:rsidR="00CB0A95" w:rsidRPr="00404279">
        <w:rPr>
          <w:rStyle w:val="CodeInline"/>
        </w:rPr>
        <w:t>(+)</w:t>
      </w:r>
      <w:r w:rsidR="00CB0A95" w:rsidRPr="00404279">
        <w:t xml:space="preserve"> or </w:t>
      </w:r>
      <w:r w:rsidR="00CB0A95" w:rsidRPr="00404279">
        <w:rPr>
          <w:rStyle w:val="CodeInline"/>
        </w:rPr>
        <w:t>(-)</w:t>
      </w:r>
      <w:r w:rsidR="00CB0A95">
        <w:t>:</w:t>
      </w:r>
    </w:p>
    <w:p w:rsidR="00623944" w:rsidRPr="00F115D2" w:rsidRDefault="006B52C5" w:rsidP="008F04E6">
      <w:pPr>
        <w:pStyle w:val="CodeExample"/>
      </w:pPr>
      <w:r w:rsidRPr="00F329AB">
        <w:rPr>
          <w:rStyle w:val="CodeInline"/>
        </w:rPr>
        <w:t>'(' (+|-) ')'</w:t>
      </w:r>
    </w:p>
    <w:p w:rsidR="00CB0A95" w:rsidRPr="00F115D2" w:rsidRDefault="00CB0A95" w:rsidP="00CB0A95">
      <w:pPr>
        <w:keepNext/>
        <w:keepLines/>
      </w:pPr>
      <w:r>
        <w:t>This</w:t>
      </w:r>
      <w:r w:rsidR="00F963B1" w:rsidRPr="00404279">
        <w:t xml:space="preserve"> regular expression</w:t>
      </w:r>
      <w:r>
        <w:t xml:space="preserve"> </w:t>
      </w:r>
      <w:r w:rsidRPr="00404279">
        <w:t xml:space="preserve">matches precisely the characters </w:t>
      </w:r>
      <w:r w:rsidRPr="00404279">
        <w:rPr>
          <w:rStyle w:val="CodeInline"/>
        </w:rPr>
        <w:t>#if</w:t>
      </w:r>
      <w:r>
        <w:t>:</w:t>
      </w:r>
    </w:p>
    <w:p w:rsidR="00602E6D" w:rsidRPr="00602E6D" w:rsidRDefault="00F963B1" w:rsidP="00602E6D">
      <w:pPr>
        <w:pStyle w:val="CodeExample"/>
        <w:rPr>
          <w:bCs/>
          <w:szCs w:val="22"/>
          <w:lang w:eastAsia="en-US"/>
        </w:rPr>
      </w:pPr>
      <w:r w:rsidRPr="00047D15">
        <w:rPr>
          <w:rStyle w:val="CodeInline"/>
        </w:rPr>
        <w:t>"#if"</w:t>
      </w:r>
    </w:p>
    <w:p w:rsidR="00623944" w:rsidRPr="00F115D2" w:rsidRDefault="006B52C5" w:rsidP="00CB0A95">
      <w:pPr>
        <w:keepLines/>
      </w:pPr>
      <w:r w:rsidRPr="00404279">
        <w:t xml:space="preserve">Regular expressions are </w:t>
      </w:r>
      <w:r w:rsidR="00EB6961">
        <w:t>typically</w:t>
      </w:r>
      <w:r w:rsidR="00EB6961" w:rsidRPr="00404279">
        <w:t xml:space="preserve"> </w:t>
      </w:r>
      <w:r w:rsidRPr="00404279">
        <w:t>used to specify tokens.</w:t>
      </w:r>
    </w:p>
    <w:p w:rsidR="00623944" w:rsidRPr="00F115D2" w:rsidRDefault="006B52C5" w:rsidP="008F04E6">
      <w:pPr>
        <w:pStyle w:val="CodeExample"/>
      </w:pPr>
      <w:r w:rsidRPr="00C1063C">
        <w:rPr>
          <w:rStyle w:val="CodeInline"/>
        </w:rPr>
        <w:t xml:space="preserve">token </w:t>
      </w:r>
      <w:r w:rsidRPr="00355E9F">
        <w:rPr>
          <w:rStyle w:val="CodeInlineItalic"/>
        </w:rPr>
        <w:t>token-name</w:t>
      </w:r>
      <w:r w:rsidRPr="00047D15">
        <w:rPr>
          <w:rStyle w:val="CodeInline"/>
        </w:rPr>
        <w:t xml:space="preserve"> =  </w:t>
      </w:r>
      <w:r w:rsidRPr="00355E9F">
        <w:rPr>
          <w:rStyle w:val="CodeInlineItalic"/>
        </w:rPr>
        <w:t>regexp</w:t>
      </w:r>
    </w:p>
    <w:p w:rsidR="00913382" w:rsidRDefault="006B52C5" w:rsidP="00913382">
      <w:pPr>
        <w:sectPr w:rsidR="00913382" w:rsidSect="00913382">
          <w:type w:val="oddPage"/>
          <w:pgSz w:w="11906" w:h="16838"/>
          <w:pgMar w:top="1440" w:right="1440" w:bottom="1440" w:left="1440" w:header="708" w:footer="708" w:gutter="0"/>
          <w:cols w:space="708"/>
          <w:titlePg/>
          <w:docGrid w:linePitch="360"/>
        </w:sectPr>
      </w:pPr>
      <w:r w:rsidRPr="00404279">
        <w:t xml:space="preserve">In the grammar rules, the notation </w:t>
      </w:r>
      <w:r w:rsidR="00584D7A" w:rsidRPr="00355E9F">
        <w:rPr>
          <w:rStyle w:val="CodeInlineItalic"/>
        </w:rPr>
        <w:t>element-name</w:t>
      </w:r>
      <w:r w:rsidR="00584D7A" w:rsidRPr="002F6721">
        <w:rPr>
          <w:rStyle w:val="CodeInlineSubscript"/>
        </w:rPr>
        <w:t>opt</w:t>
      </w:r>
      <w:r w:rsidRPr="00404279">
        <w:t xml:space="preserve"> indicates an optional element. The notation </w:t>
      </w:r>
      <w:r w:rsidRPr="00404279">
        <w:rPr>
          <w:rStyle w:val="CodeInline"/>
        </w:rPr>
        <w:t>...</w:t>
      </w:r>
      <w:r w:rsidRPr="00404279">
        <w:t xml:space="preserve"> indicates repetition of the preceding non-terminal construct</w:t>
      </w:r>
      <w:r w:rsidR="008F1407">
        <w:t xml:space="preserve"> and the separator token</w:t>
      </w:r>
      <w:r w:rsidR="00D00099" w:rsidRPr="00497D56">
        <w:t>. For example</w:t>
      </w:r>
      <w:r w:rsidRPr="00110BB5">
        <w:t xml:space="preserve">, </w:t>
      </w:r>
      <w:r w:rsidRPr="00355E9F">
        <w:rPr>
          <w:rStyle w:val="CodeInlineItalic"/>
        </w:rPr>
        <w:t>expr</w:t>
      </w:r>
      <w:r w:rsidRPr="00391D69">
        <w:rPr>
          <w:rStyle w:val="CodeInline"/>
        </w:rPr>
        <w:t xml:space="preserve"> ',' ... ',' </w:t>
      </w:r>
      <w:r w:rsidRPr="00355E9F">
        <w:rPr>
          <w:rStyle w:val="CodeInlineItalic"/>
        </w:rPr>
        <w:t>expr</w:t>
      </w:r>
      <w:r w:rsidRPr="00E42689">
        <w:t xml:space="preserve"> means a sequence of one or more </w:t>
      </w:r>
      <w:r w:rsidRPr="00355E9F">
        <w:rPr>
          <w:rStyle w:val="CodeInlineItalic"/>
        </w:rPr>
        <w:t>expr</w:t>
      </w:r>
      <w:r w:rsidRPr="00E42689">
        <w:t xml:space="preserve"> elements separated by commas.</w:t>
      </w:r>
      <w:r w:rsidR="00584D7A" w:rsidRPr="00E42689">
        <w:t xml:space="preserve"> </w:t>
      </w:r>
      <w:bookmarkStart w:id="51" w:name="_Toc198201821"/>
      <w:bookmarkStart w:id="52" w:name="_Toc198202094"/>
      <w:bookmarkStart w:id="53" w:name="_Toc183972171"/>
      <w:bookmarkStart w:id="54" w:name="_Toc207705754"/>
      <w:bookmarkStart w:id="55" w:name="_Toc257733486"/>
      <w:bookmarkStart w:id="56" w:name="_Toc270597382"/>
      <w:bookmarkEnd w:id="51"/>
      <w:bookmarkEnd w:id="52"/>
    </w:p>
    <w:p w:rsidR="00A26F81" w:rsidRPr="00C77CDB" w:rsidRDefault="006B52C5" w:rsidP="00913382">
      <w:pPr>
        <w:pStyle w:val="Heading1"/>
      </w:pPr>
      <w:bookmarkStart w:id="57" w:name="_Toc439782242"/>
      <w:r w:rsidRPr="00110BB5">
        <w:lastRenderedPageBreak/>
        <w:t>Program Structure</w:t>
      </w:r>
      <w:bookmarkEnd w:id="53"/>
      <w:bookmarkEnd w:id="54"/>
      <w:bookmarkEnd w:id="55"/>
      <w:bookmarkEnd w:id="56"/>
      <w:bookmarkEnd w:id="57"/>
    </w:p>
    <w:p w:rsidR="00512266" w:rsidRPr="00E42689" w:rsidRDefault="006B52C5" w:rsidP="00512266">
      <w:r w:rsidRPr="00391D69">
        <w:t>The inputs to the F# compiler or the F# Interactive dynamic compiler consist of:</w:t>
      </w:r>
    </w:p>
    <w:p w:rsidR="00303099" w:rsidRPr="00F115D2" w:rsidRDefault="006B52C5" w:rsidP="008F04E6">
      <w:pPr>
        <w:pStyle w:val="BulletList"/>
      </w:pPr>
      <w:r w:rsidRPr="00E42689">
        <w:t>Source</w:t>
      </w:r>
      <w:r w:rsidRPr="00497D56">
        <w:t xml:space="preserve"> code files</w:t>
      </w:r>
      <w:r w:rsidR="00693CC1">
        <w:fldChar w:fldCharType="begin"/>
      </w:r>
      <w:r w:rsidR="003F15F1">
        <w:instrText xml:space="preserve"> XE "</w:instrText>
      </w:r>
      <w:r w:rsidR="008A0208">
        <w:instrText>s</w:instrText>
      </w:r>
      <w:r w:rsidR="003F15F1" w:rsidRPr="00DD570C">
        <w:instrText>ource code files</w:instrText>
      </w:r>
      <w:r w:rsidR="003F15F1">
        <w:instrText xml:space="preserve">" </w:instrText>
      </w:r>
      <w:r w:rsidR="00693CC1">
        <w:fldChar w:fldCharType="end"/>
      </w:r>
      <w:r w:rsidRPr="006B52C5">
        <w:t>,</w:t>
      </w:r>
      <w:r w:rsidRPr="00497D56">
        <w:t xml:space="preserve"> with extensi</w:t>
      </w:r>
      <w:r w:rsidRPr="009518B0">
        <w:t xml:space="preserve">ons </w:t>
      </w:r>
      <w:r w:rsidRPr="00110BB5">
        <w:rPr>
          <w:rStyle w:val="CodeInline"/>
        </w:rPr>
        <w:t>.fs</w:t>
      </w:r>
      <w:r w:rsidRPr="00391D69">
        <w:t xml:space="preserve">, </w:t>
      </w:r>
      <w:r w:rsidRPr="00391D69">
        <w:rPr>
          <w:rStyle w:val="CodeInline"/>
        </w:rPr>
        <w:t>.fsi</w:t>
      </w:r>
      <w:r w:rsidRPr="00E42689">
        <w:t xml:space="preserve">, </w:t>
      </w:r>
      <w:r w:rsidRPr="00E42689">
        <w:rPr>
          <w:rStyle w:val="CodeInline"/>
        </w:rPr>
        <w:t>.fsx</w:t>
      </w:r>
      <w:r w:rsidRPr="00E42689">
        <w:t>,</w:t>
      </w:r>
      <w:r w:rsidR="00D00099" w:rsidRPr="00E42689">
        <w:t xml:space="preserve"> </w:t>
      </w:r>
      <w:r w:rsidR="008A0208">
        <w:t>or</w:t>
      </w:r>
      <w:r w:rsidRPr="00E42689">
        <w:t xml:space="preserve"> </w:t>
      </w:r>
      <w:r w:rsidRPr="00F329AB">
        <w:rPr>
          <w:rStyle w:val="CodeInline"/>
        </w:rPr>
        <w:t>.fsscript</w:t>
      </w:r>
      <w:r w:rsidR="00CB0A95">
        <w:rPr>
          <w:rStyle w:val="CodeInline"/>
        </w:rPr>
        <w:t>.</w:t>
      </w:r>
      <w:r w:rsidR="00693CC1">
        <w:fldChar w:fldCharType="begin"/>
      </w:r>
      <w:r w:rsidR="008A0208">
        <w:instrText xml:space="preserve"> XE "f</w:instrText>
      </w:r>
      <w:r w:rsidR="008A0208" w:rsidRPr="00DD570C">
        <w:instrText>ilename extension</w:instrText>
      </w:r>
      <w:r w:rsidR="008A0208">
        <w:instrText xml:space="preserve">s" </w:instrText>
      </w:r>
      <w:r w:rsidR="00693CC1">
        <w:fldChar w:fldCharType="end"/>
      </w:r>
      <w:r w:rsidRPr="00404279">
        <w:t xml:space="preserve"> </w:t>
      </w:r>
    </w:p>
    <w:p w:rsidR="00303099" w:rsidRPr="00110BB5" w:rsidRDefault="006B52C5" w:rsidP="0000657C">
      <w:pPr>
        <w:pStyle w:val="BulletListIndent"/>
      </w:pPr>
      <w:r w:rsidRPr="00497D56">
        <w:t xml:space="preserve">Files with extension </w:t>
      </w:r>
      <w:r w:rsidRPr="009518B0">
        <w:rPr>
          <w:rStyle w:val="CodeInline"/>
        </w:rPr>
        <w:t>.fs</w:t>
      </w:r>
      <w:r w:rsidRPr="00110BB5">
        <w:t xml:space="preserve"> </w:t>
      </w:r>
      <w:r w:rsidR="00693CC1">
        <w:fldChar w:fldCharType="begin"/>
      </w:r>
      <w:r w:rsidR="008A0208">
        <w:instrText xml:space="preserve"> XE ".fs </w:instrText>
      </w:r>
      <w:r w:rsidR="008A0208" w:rsidRPr="00DD570C">
        <w:instrText>extension</w:instrText>
      </w:r>
      <w:r w:rsidR="008A0208">
        <w:instrText xml:space="preserve">" </w:instrText>
      </w:r>
      <w:r w:rsidR="00693CC1">
        <w:fldChar w:fldCharType="end"/>
      </w:r>
      <w:r w:rsidRPr="00110BB5">
        <w:t xml:space="preserve">must conform to grammar element </w:t>
      </w:r>
      <w:r w:rsidRPr="00355E9F">
        <w:rPr>
          <w:rStyle w:val="CodeInlineItalic"/>
        </w:rPr>
        <w:t>implementation-file</w:t>
      </w:r>
      <w:r w:rsidRPr="00391D69">
        <w:t xml:space="preserve"> in §</w:t>
      </w:r>
      <w:r w:rsidR="00E460A5">
        <w:fldChar w:fldCharType="begin"/>
      </w:r>
      <w:r w:rsidR="00E460A5">
        <w:instrText xml:space="preserve"> REF ImplementationFiles \r \h  \* MERGEFORMAT </w:instrText>
      </w:r>
      <w:r w:rsidR="00E460A5">
        <w:fldChar w:fldCharType="separate"/>
      </w:r>
      <w:r w:rsidR="00D01C3D">
        <w:t>12.1</w:t>
      </w:r>
      <w:r w:rsidR="00E460A5">
        <w:fldChar w:fldCharType="end"/>
      </w:r>
      <w:r w:rsidRPr="00497D56">
        <w:t>.</w:t>
      </w:r>
    </w:p>
    <w:p w:rsidR="00303099" w:rsidRPr="00110BB5" w:rsidRDefault="006B52C5" w:rsidP="0000657C">
      <w:pPr>
        <w:pStyle w:val="BulletListIndent"/>
      </w:pPr>
      <w:r w:rsidRPr="00391D69">
        <w:t xml:space="preserve">Files with extension </w:t>
      </w:r>
      <w:r w:rsidRPr="00391D69">
        <w:rPr>
          <w:rStyle w:val="CodeInline"/>
        </w:rPr>
        <w:t>.fsi</w:t>
      </w:r>
      <w:r w:rsidRPr="00497D56">
        <w:t xml:space="preserve"> </w:t>
      </w:r>
      <w:r w:rsidR="00693CC1">
        <w:fldChar w:fldCharType="begin"/>
      </w:r>
      <w:r w:rsidR="008A0208">
        <w:instrText xml:space="preserve"> XE ".fsi </w:instrText>
      </w:r>
      <w:r w:rsidR="008A0208" w:rsidRPr="00DD570C">
        <w:instrText>extension</w:instrText>
      </w:r>
      <w:r w:rsidR="008A0208">
        <w:instrText xml:space="preserve">" </w:instrText>
      </w:r>
      <w:r w:rsidR="00693CC1">
        <w:fldChar w:fldCharType="end"/>
      </w:r>
      <w:r w:rsidRPr="00497D56">
        <w:t xml:space="preserve">must conform to grammar element </w:t>
      </w:r>
      <w:r w:rsidRPr="00355E9F">
        <w:rPr>
          <w:rStyle w:val="CodeInlineItalic"/>
        </w:rPr>
        <w:t>signature-file</w:t>
      </w:r>
      <w:r w:rsidRPr="00110BB5">
        <w:t xml:space="preserve"> in §</w:t>
      </w:r>
      <w:r w:rsidR="00E460A5">
        <w:fldChar w:fldCharType="begin"/>
      </w:r>
      <w:r w:rsidR="00E460A5">
        <w:instrText xml:space="preserve"> REF SignatureFiles \r \h  \* MERGEFORMAT </w:instrText>
      </w:r>
      <w:r w:rsidR="00E460A5">
        <w:fldChar w:fldCharType="separate"/>
      </w:r>
      <w:r w:rsidR="00D01C3D">
        <w:t>12.2</w:t>
      </w:r>
      <w:r w:rsidR="00E460A5">
        <w:fldChar w:fldCharType="end"/>
      </w:r>
      <w:r w:rsidRPr="00497D56">
        <w:t>.</w:t>
      </w:r>
    </w:p>
    <w:p w:rsidR="00E724A8" w:rsidRPr="00497D56" w:rsidRDefault="006B52C5" w:rsidP="0000657C">
      <w:pPr>
        <w:pStyle w:val="BulletListIndent"/>
      </w:pPr>
      <w:r w:rsidRPr="00391D69">
        <w:t xml:space="preserve">Files with extension </w:t>
      </w:r>
      <w:r w:rsidRPr="00391D69">
        <w:rPr>
          <w:rStyle w:val="CodeInline"/>
        </w:rPr>
        <w:t>.fsx</w:t>
      </w:r>
      <w:r w:rsidRPr="00497D56">
        <w:t xml:space="preserve"> </w:t>
      </w:r>
      <w:r w:rsidR="00693CC1">
        <w:fldChar w:fldCharType="begin"/>
      </w:r>
      <w:r w:rsidR="008A0208">
        <w:instrText xml:space="preserve"> XE ".fsx </w:instrText>
      </w:r>
      <w:r w:rsidR="008A0208" w:rsidRPr="00DD570C">
        <w:instrText>extension</w:instrText>
      </w:r>
      <w:r w:rsidR="008A0208">
        <w:instrText xml:space="preserve">" </w:instrText>
      </w:r>
      <w:r w:rsidR="00693CC1">
        <w:fldChar w:fldCharType="end"/>
      </w:r>
      <w:r w:rsidRPr="00497D56">
        <w:t xml:space="preserve">or </w:t>
      </w:r>
      <w:r w:rsidRPr="009518B0">
        <w:rPr>
          <w:rStyle w:val="CodeInline"/>
        </w:rPr>
        <w:t>.fsscript</w:t>
      </w:r>
      <w:r w:rsidR="00693CC1" w:rsidRPr="00D45B24">
        <w:fldChar w:fldCharType="begin"/>
      </w:r>
      <w:r w:rsidR="009D6C72" w:rsidRPr="00D45B24">
        <w:instrText xml:space="preserve"> XE "</w:instrText>
      </w:r>
      <w:r w:rsidR="008A0208" w:rsidRPr="00D45B24">
        <w:instrText xml:space="preserve">.fsscript </w:instrText>
      </w:r>
      <w:r w:rsidR="009D6C72" w:rsidRPr="00D45B24">
        <w:instrText xml:space="preserve">extension" </w:instrText>
      </w:r>
      <w:r w:rsidR="00693CC1" w:rsidRPr="00D45B24">
        <w:fldChar w:fldCharType="end"/>
      </w:r>
      <w:r w:rsidRPr="00497D56">
        <w:t xml:space="preserve"> must conform to grammar element </w:t>
      </w:r>
      <w:r w:rsidRPr="00355E9F">
        <w:rPr>
          <w:rStyle w:val="CodeInlineItalic"/>
        </w:rPr>
        <w:t>script-file</w:t>
      </w:r>
      <w:r w:rsidRPr="00110BB5">
        <w:t xml:space="preserve"> in §</w:t>
      </w:r>
      <w:r w:rsidR="00E460A5">
        <w:fldChar w:fldCharType="begin"/>
      </w:r>
      <w:r w:rsidR="00E460A5">
        <w:instrText xml:space="preserve"> REF ScriptFiles \r \h  \* MERGEFORMAT </w:instrText>
      </w:r>
      <w:r w:rsidR="00E460A5">
        <w:fldChar w:fldCharType="separate"/>
      </w:r>
      <w:r w:rsidR="00D01C3D">
        <w:t>12.3</w:t>
      </w:r>
      <w:r w:rsidR="00E460A5">
        <w:fldChar w:fldCharType="end"/>
      </w:r>
      <w:r w:rsidR="00E724A8" w:rsidRPr="00497D56">
        <w:t>.</w:t>
      </w:r>
    </w:p>
    <w:p w:rsidR="00512266" w:rsidRPr="00F115D2" w:rsidRDefault="001660E3" w:rsidP="008F04E6">
      <w:pPr>
        <w:pStyle w:val="BulletList"/>
      </w:pPr>
      <w:r w:rsidRPr="00110BB5">
        <w:t>Script</w:t>
      </w:r>
      <w:r w:rsidR="006B52C5" w:rsidRPr="00391D69">
        <w:t xml:space="preserve"> fragments (for F# Interactive). These must conform to grammar element </w:t>
      </w:r>
      <w:r w:rsidRPr="00355E9F">
        <w:rPr>
          <w:rStyle w:val="CodeInlineItalic"/>
        </w:rPr>
        <w:t>script-fragment</w:t>
      </w:r>
      <w:r w:rsidR="006B52C5" w:rsidRPr="00E42689">
        <w:t xml:space="preserve">. </w:t>
      </w:r>
      <w:r w:rsidRPr="00E42689">
        <w:t>Script</w:t>
      </w:r>
      <w:r w:rsidR="006B52C5" w:rsidRPr="00E42689">
        <w:t xml:space="preserve"> fragments can be separated by </w:t>
      </w:r>
      <w:r w:rsidR="006B52C5" w:rsidRPr="00E42689">
        <w:rPr>
          <w:rStyle w:val="CodeInline"/>
        </w:rPr>
        <w:t>;;</w:t>
      </w:r>
      <w:r w:rsidR="006B52C5" w:rsidRPr="00F329AB">
        <w:t xml:space="preserve"> tokens.</w:t>
      </w:r>
    </w:p>
    <w:p w:rsidR="00652D0D" w:rsidRPr="009518B0" w:rsidRDefault="006B52C5" w:rsidP="008F04E6">
      <w:pPr>
        <w:pStyle w:val="BulletList"/>
      </w:pPr>
      <w:r w:rsidRPr="006B52C5">
        <w:t>Assembly references</w:t>
      </w:r>
      <w:r w:rsidR="007A4D5D">
        <w:t xml:space="preserve"> that are specified by</w:t>
      </w:r>
      <w:r w:rsidRPr="00497D56">
        <w:t xml:space="preserve"> command line argu</w:t>
      </w:r>
      <w:r w:rsidR="008F1407">
        <w:t>ments or interactive directives</w:t>
      </w:r>
      <w:r w:rsidR="00CB0A95">
        <w:t>.</w:t>
      </w:r>
    </w:p>
    <w:p w:rsidR="00512266" w:rsidRPr="00110BB5" w:rsidRDefault="006B52C5" w:rsidP="008F04E6">
      <w:pPr>
        <w:pStyle w:val="BulletList"/>
      </w:pPr>
      <w:r w:rsidRPr="00110BB5">
        <w:t xml:space="preserve">Compilation parameters </w:t>
      </w:r>
      <w:r w:rsidR="007A4D5D">
        <w:t>that are specified by</w:t>
      </w:r>
      <w:r w:rsidR="007A4D5D" w:rsidRPr="00110BB5" w:rsidDel="007A4D5D">
        <w:t xml:space="preserve"> </w:t>
      </w:r>
      <w:r w:rsidRPr="00497D56">
        <w:t xml:space="preserve">command line arguments or interactive </w:t>
      </w:r>
      <w:r w:rsidRPr="009518B0">
        <w:t>directives</w:t>
      </w:r>
      <w:r w:rsidR="00CB0A95">
        <w:t>.</w:t>
      </w:r>
    </w:p>
    <w:p w:rsidR="00652D0D" w:rsidRPr="00E42689" w:rsidRDefault="006B52C5" w:rsidP="008F04E6">
      <w:pPr>
        <w:pStyle w:val="BulletList"/>
      </w:pPr>
      <w:r w:rsidRPr="00391D69">
        <w:t xml:space="preserve">Compiler directives such as </w:t>
      </w:r>
      <w:r w:rsidRPr="00391D69">
        <w:rPr>
          <w:rStyle w:val="CodeInline"/>
        </w:rPr>
        <w:t>#time</w:t>
      </w:r>
      <w:r w:rsidR="00CB0A95" w:rsidRPr="008F0232">
        <w:t>.</w:t>
      </w:r>
    </w:p>
    <w:p w:rsidR="00281D4B" w:rsidRPr="00F115D2" w:rsidRDefault="007A4D5D" w:rsidP="00281D4B">
      <w:r>
        <w:t>T</w:t>
      </w:r>
      <w:r w:rsidR="00D00099" w:rsidRPr="00F329AB">
        <w:t>he</w:t>
      </w:r>
      <w:r w:rsidR="006B52C5" w:rsidRPr="006B52C5">
        <w:t xml:space="preserve"> </w:t>
      </w:r>
      <w:r w:rsidR="006B52C5" w:rsidRPr="006B52C5">
        <w:rPr>
          <w:rStyle w:val="CodeInline"/>
        </w:rPr>
        <w:t xml:space="preserve">COMPILED </w:t>
      </w:r>
      <w:r w:rsidR="006B52C5" w:rsidRPr="006B52C5">
        <w:t>compilation symbol</w:t>
      </w:r>
      <w:r w:rsidR="00693CC1">
        <w:fldChar w:fldCharType="begin"/>
      </w:r>
      <w:r w:rsidR="00F76830">
        <w:instrText xml:space="preserve"> XE "</w:instrText>
      </w:r>
      <w:r w:rsidR="00F76830" w:rsidRPr="008F0232">
        <w:instrText xml:space="preserve">COMPILED </w:instrText>
      </w:r>
      <w:r w:rsidR="00F76830" w:rsidRPr="002D0123">
        <w:instrText>compilation symbol</w:instrText>
      </w:r>
      <w:r w:rsidR="00F76830">
        <w:instrText xml:space="preserve">" </w:instrText>
      </w:r>
      <w:r w:rsidR="00693CC1">
        <w:fldChar w:fldCharType="end"/>
      </w:r>
      <w:r w:rsidR="006B52C5" w:rsidRPr="006B52C5">
        <w:t xml:space="preserve"> </w:t>
      </w:r>
      <w:r>
        <w:t xml:space="preserve">is </w:t>
      </w:r>
      <w:r w:rsidR="006B52C5" w:rsidRPr="006B52C5">
        <w:t>defined</w:t>
      </w:r>
      <w:r>
        <w:t xml:space="preserve"> for i</w:t>
      </w:r>
      <w:r w:rsidRPr="00E42689">
        <w:t>nput</w:t>
      </w:r>
      <w:r>
        <w:t xml:space="preserve"> that the </w:t>
      </w:r>
      <w:r w:rsidRPr="00E42689">
        <w:t>F# compiler ha</w:t>
      </w:r>
      <w:r>
        <w:t>s processed</w:t>
      </w:r>
      <w:r w:rsidR="006B52C5" w:rsidRPr="006B52C5">
        <w:t xml:space="preserve">. </w:t>
      </w:r>
      <w:r>
        <w:t xml:space="preserve">The </w:t>
      </w:r>
      <w:r w:rsidR="006B52C5" w:rsidRPr="006B52C5">
        <w:rPr>
          <w:rStyle w:val="CodeInline"/>
        </w:rPr>
        <w:t>INTERACTIVE</w:t>
      </w:r>
      <w:r w:rsidR="00CB0A95">
        <w:rPr>
          <w:rStyle w:val="CodeInline"/>
        </w:rPr>
        <w:t xml:space="preserve"> </w:t>
      </w:r>
      <w:r w:rsidR="00693CC1">
        <w:fldChar w:fldCharType="begin"/>
      </w:r>
      <w:r w:rsidR="00F76830">
        <w:instrText xml:space="preserve"> XE "</w:instrText>
      </w:r>
      <w:r w:rsidR="00F76830" w:rsidRPr="008F0232">
        <w:instrText xml:space="preserve">INTERACTIVE </w:instrText>
      </w:r>
      <w:r w:rsidR="00F76830" w:rsidRPr="00805691">
        <w:instrText>compilation symbol</w:instrText>
      </w:r>
      <w:r w:rsidR="00F76830">
        <w:instrText xml:space="preserve">" </w:instrText>
      </w:r>
      <w:r w:rsidR="00693CC1">
        <w:fldChar w:fldCharType="end"/>
      </w:r>
      <w:r>
        <w:t xml:space="preserve"> compilation symbol is </w:t>
      </w:r>
      <w:r w:rsidR="006B52C5" w:rsidRPr="006B52C5">
        <w:t>defined</w:t>
      </w:r>
      <w:r>
        <w:t xml:space="preserve"> for input that</w:t>
      </w:r>
      <w:r w:rsidRPr="006B52C5">
        <w:t xml:space="preserve"> </w:t>
      </w:r>
      <w:r>
        <w:t>F# Interactive has processed</w:t>
      </w:r>
      <w:r w:rsidR="006B52C5" w:rsidRPr="006B52C5">
        <w:t>.</w:t>
      </w:r>
    </w:p>
    <w:p w:rsidR="00512266" w:rsidRPr="00F115D2" w:rsidRDefault="006B52C5" w:rsidP="00512266">
      <w:r w:rsidRPr="006B52C5">
        <w:t>Processing the source code portions of these inputs consists of the following steps:</w:t>
      </w:r>
    </w:p>
    <w:p w:rsidR="00A73F36" w:rsidRPr="00EB799D" w:rsidRDefault="006B52C5" w:rsidP="008F04E6">
      <w:pPr>
        <w:pStyle w:val="NumberedList"/>
      </w:pPr>
      <w:r w:rsidRPr="00DE066E">
        <w:rPr>
          <w:rStyle w:val="Bold"/>
        </w:rPr>
        <w:t>Decoding</w:t>
      </w:r>
      <w:r w:rsidRPr="00CA14BD">
        <w:t>.</w:t>
      </w:r>
      <w:r w:rsidRPr="008A0208">
        <w:t xml:space="preserve"> Each file and source code fragment is </w:t>
      </w:r>
      <w:r w:rsidRPr="00CA14BD">
        <w:t>decoded</w:t>
      </w:r>
      <w:r w:rsidRPr="008A0208">
        <w:t xml:space="preserve"> into a stream of Unicode characters</w:t>
      </w:r>
      <w:r w:rsidR="00E724A8" w:rsidRPr="008A0208">
        <w:t>, as described in the C# specification</w:t>
      </w:r>
      <w:r w:rsidR="00532A99" w:rsidRPr="008A0208">
        <w:t>, sections 2.3 and 2.4</w:t>
      </w:r>
      <w:r w:rsidRPr="008A0208">
        <w:t>. The command</w:t>
      </w:r>
      <w:r w:rsidR="00F76830">
        <w:t>-</w:t>
      </w:r>
      <w:r w:rsidRPr="008A0208">
        <w:t xml:space="preserve">line options may specify a </w:t>
      </w:r>
      <w:r w:rsidRPr="00CA14BD">
        <w:t>code</w:t>
      </w:r>
      <w:r w:rsidR="006D577E">
        <w:t xml:space="preserve"> </w:t>
      </w:r>
      <w:r w:rsidRPr="00CA14BD">
        <w:t>page</w:t>
      </w:r>
      <w:r w:rsidRPr="008A0208">
        <w:t xml:space="preserve"> for this process.</w:t>
      </w:r>
      <w:r w:rsidR="00E724A8" w:rsidRPr="008A0208">
        <w:t xml:space="preserve"> </w:t>
      </w:r>
    </w:p>
    <w:p w:rsidR="00512266" w:rsidRPr="008A0208" w:rsidRDefault="006B52C5" w:rsidP="0000657C">
      <w:pPr>
        <w:pStyle w:val="NumberedList"/>
      </w:pPr>
      <w:r w:rsidRPr="00DE066E">
        <w:rPr>
          <w:rStyle w:val="Bold"/>
        </w:rPr>
        <w:t>Tokenization</w:t>
      </w:r>
      <w:r w:rsidRPr="00CA14BD">
        <w:t>.</w:t>
      </w:r>
      <w:r w:rsidRPr="008A0208">
        <w:t xml:space="preserve"> </w:t>
      </w:r>
      <w:r w:rsidR="001660E3" w:rsidRPr="008A0208">
        <w:t>The</w:t>
      </w:r>
      <w:r w:rsidRPr="008A0208">
        <w:t xml:space="preserve"> stream of Unicode characters is </w:t>
      </w:r>
      <w:r w:rsidR="00656A5E">
        <w:t>broken</w:t>
      </w:r>
      <w:r w:rsidR="00656A5E" w:rsidRPr="008A0208">
        <w:t xml:space="preserve"> </w:t>
      </w:r>
      <w:r w:rsidRPr="008A0208">
        <w:t xml:space="preserve">into a token stream </w:t>
      </w:r>
      <w:r w:rsidR="006D577E">
        <w:t>by</w:t>
      </w:r>
      <w:r w:rsidR="006D577E" w:rsidRPr="008A0208">
        <w:t xml:space="preserve"> </w:t>
      </w:r>
      <w:r w:rsidRPr="008A0208">
        <w:t>the lexical analysis described in §</w:t>
      </w:r>
      <w:r w:rsidR="00E460A5">
        <w:fldChar w:fldCharType="begin"/>
      </w:r>
      <w:r w:rsidR="00E460A5">
        <w:instrText xml:space="preserve"> REF LexicalAnalysis \r \h  \* MERGEFORMAT </w:instrText>
      </w:r>
      <w:r w:rsidR="00E460A5">
        <w:fldChar w:fldCharType="separate"/>
      </w:r>
      <w:r w:rsidR="00D01C3D">
        <w:t>3</w:t>
      </w:r>
      <w:r w:rsidR="00E460A5">
        <w:fldChar w:fldCharType="end"/>
      </w:r>
      <w:r w:rsidRPr="008A0208">
        <w:t>.</w:t>
      </w:r>
    </w:p>
    <w:p w:rsidR="00512266" w:rsidRPr="008A0208" w:rsidRDefault="006B52C5" w:rsidP="0000657C">
      <w:pPr>
        <w:pStyle w:val="NumberedList"/>
      </w:pPr>
      <w:r w:rsidRPr="00DE066E">
        <w:rPr>
          <w:rStyle w:val="Bold"/>
        </w:rPr>
        <w:t>Lexical Filtering</w:t>
      </w:r>
      <w:r w:rsidRPr="00CA14BD">
        <w:t>.</w:t>
      </w:r>
      <w:r w:rsidRPr="008A0208">
        <w:t xml:space="preserve"> </w:t>
      </w:r>
      <w:r w:rsidR="001660E3" w:rsidRPr="008A0208">
        <w:t>The</w:t>
      </w:r>
      <w:r w:rsidRPr="008A0208">
        <w:t xml:space="preserve"> token stream is </w:t>
      </w:r>
      <w:r w:rsidRPr="00CA14BD">
        <w:t>filtered</w:t>
      </w:r>
      <w:r w:rsidRPr="008A0208">
        <w:t xml:space="preserve"> by a state machine</w:t>
      </w:r>
      <w:r w:rsidR="00F76830">
        <w:t xml:space="preserve"> that </w:t>
      </w:r>
      <w:r w:rsidRPr="008A0208">
        <w:t>implement</w:t>
      </w:r>
      <w:r w:rsidR="00F76830">
        <w:t>s</w:t>
      </w:r>
      <w:r w:rsidRPr="008A0208">
        <w:t xml:space="preserve"> the rules described in</w:t>
      </w:r>
      <w:r w:rsidR="00CB0A95">
        <w:t> </w:t>
      </w:r>
      <w:r w:rsidRPr="008A0208">
        <w:t>§</w:t>
      </w:r>
      <w:r w:rsidR="00E460A5">
        <w:fldChar w:fldCharType="begin"/>
      </w:r>
      <w:r w:rsidR="00E460A5">
        <w:instrText xml:space="preserve"> REF LexicalFiltering \r \h  \* MERGEFORMAT </w:instrText>
      </w:r>
      <w:r w:rsidR="00E460A5">
        <w:fldChar w:fldCharType="separate"/>
      </w:r>
      <w:r w:rsidR="00D01C3D">
        <w:t>15</w:t>
      </w:r>
      <w:r w:rsidR="00E460A5">
        <w:fldChar w:fldCharType="end"/>
      </w:r>
      <w:r w:rsidRPr="008A0208">
        <w:t xml:space="preserve">. </w:t>
      </w:r>
      <w:r w:rsidR="001660E3" w:rsidRPr="008A0208">
        <w:t>Those</w:t>
      </w:r>
      <w:r w:rsidRPr="008A0208">
        <w:t xml:space="preserve"> rules </w:t>
      </w:r>
      <w:r w:rsidR="001660E3" w:rsidRPr="008A0208">
        <w:t xml:space="preserve">describe how additional (artificial) </w:t>
      </w:r>
      <w:r w:rsidRPr="008A0208">
        <w:t xml:space="preserve">tokens </w:t>
      </w:r>
      <w:r w:rsidR="001660E3" w:rsidRPr="008A0208">
        <w:t xml:space="preserve">are inserted </w:t>
      </w:r>
      <w:r w:rsidRPr="008A0208">
        <w:t xml:space="preserve">into the token stream and </w:t>
      </w:r>
      <w:r w:rsidR="001660E3" w:rsidRPr="008A0208">
        <w:t xml:space="preserve">how some </w:t>
      </w:r>
      <w:r w:rsidRPr="008A0208">
        <w:t xml:space="preserve">existing tokens </w:t>
      </w:r>
      <w:r w:rsidR="001660E3" w:rsidRPr="008A0208">
        <w:t xml:space="preserve">are replaced with </w:t>
      </w:r>
      <w:r w:rsidRPr="008A0208">
        <w:t>others</w:t>
      </w:r>
      <w:r w:rsidR="00D92543">
        <w:t xml:space="preserve"> to create</w:t>
      </w:r>
      <w:r w:rsidR="00656A5E">
        <w:t xml:space="preserve"> an augmented token stream.</w:t>
      </w:r>
      <w:r w:rsidRPr="008A0208">
        <w:t xml:space="preserve"> </w:t>
      </w:r>
    </w:p>
    <w:p w:rsidR="00512266" w:rsidRPr="008A0208" w:rsidRDefault="006B52C5" w:rsidP="008F04E6">
      <w:pPr>
        <w:pStyle w:val="NumberedList"/>
      </w:pPr>
      <w:r w:rsidRPr="00DE066E">
        <w:rPr>
          <w:rStyle w:val="Bold"/>
        </w:rPr>
        <w:t>Parsing</w:t>
      </w:r>
      <w:r w:rsidR="00F54660" w:rsidRPr="00F54660">
        <w:t>.</w:t>
      </w:r>
      <w:r w:rsidRPr="008A0208">
        <w:t xml:space="preserve"> The augmented token stream is </w:t>
      </w:r>
      <w:r w:rsidR="00F54660" w:rsidRPr="00F54660">
        <w:t>parsed</w:t>
      </w:r>
      <w:r w:rsidRPr="008A0208">
        <w:t xml:space="preserve"> according to the grammar specification in this document</w:t>
      </w:r>
      <w:r w:rsidR="00F54660" w:rsidRPr="00F54660">
        <w:t>.</w:t>
      </w:r>
      <w:r w:rsidRPr="008A0208">
        <w:t xml:space="preserve"> </w:t>
      </w:r>
    </w:p>
    <w:p w:rsidR="00A944F8" w:rsidRPr="008A0208" w:rsidRDefault="006B52C5" w:rsidP="0000657C">
      <w:pPr>
        <w:pStyle w:val="NumberedList"/>
      </w:pPr>
      <w:r w:rsidRPr="00DE066E">
        <w:rPr>
          <w:rStyle w:val="Bold"/>
        </w:rPr>
        <w:t>Importing</w:t>
      </w:r>
      <w:r w:rsidR="00F54660" w:rsidRPr="00F54660">
        <w:t>.</w:t>
      </w:r>
      <w:r w:rsidRPr="008A0208">
        <w:t xml:space="preserve"> The imported assembly references are resolved to F# or CLI assembly specifications, which are then imported. From the F# perspective, this results in the pre-definition of numerous namespace declaration groups (§</w:t>
      </w:r>
      <w:r w:rsidR="00E460A5">
        <w:fldChar w:fldCharType="begin"/>
      </w:r>
      <w:r w:rsidR="00E460A5">
        <w:instrText xml:space="preserve"> REF ImplementationFiles \r \h  \* MERGEFORMAT </w:instrText>
      </w:r>
      <w:r w:rsidR="00E460A5">
        <w:fldChar w:fldCharType="separate"/>
      </w:r>
      <w:r w:rsidR="00D01C3D">
        <w:t>12.1</w:t>
      </w:r>
      <w:r w:rsidR="00E460A5">
        <w:fldChar w:fldCharType="end"/>
      </w:r>
      <w:r w:rsidR="003B70D8">
        <w:t xml:space="preserve">), </w:t>
      </w:r>
      <w:r w:rsidRPr="008A0208">
        <w:t>types</w:t>
      </w:r>
      <w:r w:rsidR="003B70D8">
        <w:t xml:space="preserve"> and type provider instances</w:t>
      </w:r>
      <w:r w:rsidRPr="008A0208">
        <w:t>. The namespace declaration groups are then combined to form an initial name resolution environment (§</w:t>
      </w:r>
      <w:r w:rsidR="00E460A5">
        <w:fldChar w:fldCharType="begin"/>
      </w:r>
      <w:r w:rsidR="00E460A5">
        <w:instrText xml:space="preserve"> REF NameResolution \r \h  \* MERGEFORMAT </w:instrText>
      </w:r>
      <w:r w:rsidR="00E460A5">
        <w:fldChar w:fldCharType="separate"/>
      </w:r>
      <w:r w:rsidR="00D01C3D">
        <w:t>14.1</w:t>
      </w:r>
      <w:r w:rsidR="00E460A5">
        <w:fldChar w:fldCharType="end"/>
      </w:r>
      <w:r w:rsidRPr="008A0208">
        <w:t>).</w:t>
      </w:r>
    </w:p>
    <w:p w:rsidR="00DF0E69" w:rsidRPr="008A0208" w:rsidRDefault="006B52C5" w:rsidP="0000657C">
      <w:pPr>
        <w:pStyle w:val="NumberedList"/>
      </w:pPr>
      <w:r w:rsidRPr="00DE066E">
        <w:rPr>
          <w:rStyle w:val="Bold"/>
        </w:rPr>
        <w:lastRenderedPageBreak/>
        <w:t>Checking</w:t>
      </w:r>
      <w:r w:rsidR="00F54660" w:rsidRPr="00F54660">
        <w:t>.</w:t>
      </w:r>
      <w:r w:rsidRPr="008A0208">
        <w:t xml:space="preserve"> The results of parsing are </w:t>
      </w:r>
      <w:r w:rsidR="00F54660" w:rsidRPr="00F54660">
        <w:t>checked</w:t>
      </w:r>
      <w:r w:rsidRPr="008A0208">
        <w:t xml:space="preserve"> one by one. Checking </w:t>
      </w:r>
      <w:r w:rsidR="00D92543" w:rsidRPr="008A0208">
        <w:t>in</w:t>
      </w:r>
      <w:r w:rsidR="00D92543">
        <w:t>volv</w:t>
      </w:r>
      <w:r w:rsidR="00D92543" w:rsidRPr="008A0208">
        <w:t xml:space="preserve">es </w:t>
      </w:r>
      <w:r w:rsidR="00F76830">
        <w:t>such</w:t>
      </w:r>
      <w:r w:rsidR="00F76830" w:rsidRPr="008A0208">
        <w:t xml:space="preserve"> </w:t>
      </w:r>
      <w:r w:rsidRPr="008A0208">
        <w:t xml:space="preserve">procedures as </w:t>
      </w:r>
      <w:r w:rsidR="00F54660" w:rsidRPr="00F54660">
        <w:t xml:space="preserve">Name Resolution </w:t>
      </w:r>
      <w:r w:rsidRPr="008A0208">
        <w:t>(§</w:t>
      </w:r>
      <w:r w:rsidR="00E460A5">
        <w:fldChar w:fldCharType="begin"/>
      </w:r>
      <w:r w:rsidR="00E460A5">
        <w:instrText xml:space="preserve"> REF NameResolution \r \h  \* MERGEFORMAT </w:instrText>
      </w:r>
      <w:r w:rsidR="00E460A5">
        <w:fldChar w:fldCharType="separate"/>
      </w:r>
      <w:r w:rsidR="00D01C3D">
        <w:t>14.1</w:t>
      </w:r>
      <w:r w:rsidR="00E460A5">
        <w:fldChar w:fldCharType="end"/>
      </w:r>
      <w:r w:rsidRPr="008A0208">
        <w:t xml:space="preserve">), </w:t>
      </w:r>
      <w:r w:rsidR="00F54660" w:rsidRPr="00F54660">
        <w:t>Constraint Solving</w:t>
      </w:r>
      <w:r w:rsidRPr="008A0208">
        <w:t xml:space="preserve"> (§</w:t>
      </w:r>
      <w:r w:rsidR="00E460A5">
        <w:fldChar w:fldCharType="begin"/>
      </w:r>
      <w:r w:rsidR="00E460A5">
        <w:instrText xml:space="preserve"> REF ConstraintSolving \r \h  \* MERGEFORMAT </w:instrText>
      </w:r>
      <w:r w:rsidR="00E460A5">
        <w:fldChar w:fldCharType="separate"/>
      </w:r>
      <w:r w:rsidR="00D01C3D">
        <w:t>14.5</w:t>
      </w:r>
      <w:r w:rsidR="00E460A5">
        <w:fldChar w:fldCharType="end"/>
      </w:r>
      <w:r w:rsidRPr="008A0208">
        <w:t>)</w:t>
      </w:r>
      <w:r w:rsidR="00D92543">
        <w:t>,</w:t>
      </w:r>
      <w:r w:rsidR="00D87E07">
        <w:t xml:space="preserve"> and</w:t>
      </w:r>
      <w:r w:rsidRPr="008A0208">
        <w:t xml:space="preserve"> </w:t>
      </w:r>
      <w:r w:rsidR="00F54660" w:rsidRPr="00F54660">
        <w:t>Generalization</w:t>
      </w:r>
      <w:r w:rsidRPr="008A0208">
        <w:t xml:space="preserve"> (§</w:t>
      </w:r>
      <w:r w:rsidR="00E460A5">
        <w:fldChar w:fldCharType="begin"/>
      </w:r>
      <w:r w:rsidR="00E460A5">
        <w:instrText xml:space="preserve"> REF Generalization \r \h  \* MERGEFORMAT </w:instrText>
      </w:r>
      <w:r w:rsidR="00E460A5">
        <w:fldChar w:fldCharType="separate"/>
      </w:r>
      <w:r w:rsidR="00D01C3D">
        <w:t>14.6.7</w:t>
      </w:r>
      <w:r w:rsidR="00E460A5">
        <w:fldChar w:fldCharType="end"/>
      </w:r>
      <w:r w:rsidRPr="008A0208">
        <w:t xml:space="preserve">), as well as </w:t>
      </w:r>
      <w:r w:rsidR="006D577E">
        <w:t>the application of other</w:t>
      </w:r>
      <w:r w:rsidR="006D577E" w:rsidRPr="008A0208">
        <w:t xml:space="preserve"> </w:t>
      </w:r>
      <w:r w:rsidRPr="008A0208">
        <w:t>rules described in this specification.</w:t>
      </w:r>
    </w:p>
    <w:p w:rsidR="006B6E21" w:rsidRDefault="008B2DF7" w:rsidP="008F04E6">
      <w:pPr>
        <w:pStyle w:val="ListParagraph"/>
      </w:pPr>
      <w:r w:rsidRPr="00E2107E">
        <w:t xml:space="preserve">Type inference </w:t>
      </w:r>
      <w:r w:rsidR="006B52C5" w:rsidRPr="008A0208">
        <w:t xml:space="preserve">uses variables </w:t>
      </w:r>
      <w:r w:rsidR="00D92543" w:rsidRPr="008A0208">
        <w:t>t</w:t>
      </w:r>
      <w:r w:rsidR="00D92543">
        <w:t>o</w:t>
      </w:r>
      <w:r w:rsidR="00D92543" w:rsidRPr="008A0208">
        <w:t xml:space="preserve"> </w:t>
      </w:r>
      <w:r w:rsidR="006B52C5" w:rsidRPr="008A0208">
        <w:t xml:space="preserve">represent unknowns in the type inference problem. The </w:t>
      </w:r>
      <w:r w:rsidR="00F76830">
        <w:t>various checking</w:t>
      </w:r>
      <w:r w:rsidR="00F76830" w:rsidRPr="008A0208">
        <w:t xml:space="preserve"> </w:t>
      </w:r>
      <w:r w:rsidR="006B52C5" w:rsidRPr="008A0208">
        <w:t xml:space="preserve">processes maintain tables of </w:t>
      </w:r>
      <w:r w:rsidR="00D92543">
        <w:t xml:space="preserve">context </w:t>
      </w:r>
      <w:r w:rsidR="006B52C5" w:rsidRPr="008A0208">
        <w:t>information including a</w:t>
      </w:r>
      <w:r w:rsidR="000F3EDB">
        <w:t xml:space="preserve"> name resolution</w:t>
      </w:r>
      <w:r w:rsidR="006B52C5" w:rsidRPr="008A0208">
        <w:t xml:space="preserve"> </w:t>
      </w:r>
      <w:r w:rsidR="00F54660" w:rsidRPr="00F54660">
        <w:t>environment</w:t>
      </w:r>
      <w:r w:rsidR="006B52C5" w:rsidRPr="008A0208">
        <w:t xml:space="preserve"> and a set of </w:t>
      </w:r>
      <w:r w:rsidR="00F54660" w:rsidRPr="00F54660">
        <w:t>current inference constraints</w:t>
      </w:r>
      <w:r w:rsidR="006B52C5" w:rsidRPr="008A0208">
        <w:t xml:space="preserve">. After </w:t>
      </w:r>
      <w:r w:rsidR="00F76830">
        <w:t xml:space="preserve">the </w:t>
      </w:r>
      <w:r w:rsidR="006B52C5" w:rsidRPr="008A0208">
        <w:t>processing of a file or program fragment is complete</w:t>
      </w:r>
      <w:r w:rsidR="00E7378B" w:rsidRPr="008A0208">
        <w:t>,</w:t>
      </w:r>
      <w:r w:rsidR="006B52C5" w:rsidRPr="008A0208">
        <w:t xml:space="preserve"> all such variables have been either generalized or resolved and the </w:t>
      </w:r>
      <w:r w:rsidR="003F1F0E">
        <w:t>type inference environment</w:t>
      </w:r>
      <w:r w:rsidR="006B52C5" w:rsidRPr="008A0208">
        <w:t xml:space="preserve"> is discarded. </w:t>
      </w:r>
    </w:p>
    <w:p w:rsidR="008F6453" w:rsidRPr="008A0208" w:rsidRDefault="006B52C5" w:rsidP="0000657C">
      <w:pPr>
        <w:pStyle w:val="NumberedList"/>
      </w:pPr>
      <w:r w:rsidRPr="00DE066E">
        <w:rPr>
          <w:rStyle w:val="Bold"/>
        </w:rPr>
        <w:t>Elaboration</w:t>
      </w:r>
      <w:r w:rsidRPr="00CA14BD">
        <w:t>.</w:t>
      </w:r>
      <w:r w:rsidRPr="008A0208">
        <w:t xml:space="preserve"> One result of checking is an </w:t>
      </w:r>
      <w:r w:rsidR="00F54660" w:rsidRPr="00F54660">
        <w:t>elaborated program fragment</w:t>
      </w:r>
      <w:r w:rsidRPr="008A0208">
        <w:t xml:space="preserve"> that contains elaborated declarations, expressions</w:t>
      </w:r>
      <w:r w:rsidR="00F76830">
        <w:t>,</w:t>
      </w:r>
      <w:r w:rsidRPr="008A0208">
        <w:t xml:space="preserve"> and types. For most constructs</w:t>
      </w:r>
      <w:r w:rsidR="00E7378B" w:rsidRPr="008A0208">
        <w:t>,</w:t>
      </w:r>
      <w:r w:rsidR="00532A99" w:rsidRPr="008A0208">
        <w:t xml:space="preserve"> </w:t>
      </w:r>
      <w:r w:rsidR="00E7378B" w:rsidRPr="008A0208">
        <w:t>such as</w:t>
      </w:r>
      <w:r w:rsidRPr="008A0208">
        <w:t xml:space="preserve"> constants, control flow</w:t>
      </w:r>
      <w:r w:rsidR="00F76830">
        <w:t>,</w:t>
      </w:r>
      <w:r w:rsidRPr="008A0208">
        <w:t xml:space="preserve"> and data expressions</w:t>
      </w:r>
      <w:r w:rsidR="00E7378B" w:rsidRPr="008A0208">
        <w:t>,</w:t>
      </w:r>
      <w:r w:rsidRPr="008A0208">
        <w:t xml:space="preserve"> the elaborated form is simple. Elaborated forms are used for evaluation, CLI reflection</w:t>
      </w:r>
      <w:r w:rsidR="00F76830">
        <w:t>,</w:t>
      </w:r>
      <w:r w:rsidRPr="008A0208">
        <w:t xml:space="preserve"> and the F# expression trees </w:t>
      </w:r>
      <w:r w:rsidR="00F76830">
        <w:t xml:space="preserve">that are </w:t>
      </w:r>
      <w:r w:rsidRPr="008A0208">
        <w:t xml:space="preserve">returned by </w:t>
      </w:r>
      <w:r w:rsidR="00F54660" w:rsidRPr="00F54660">
        <w:t>quoted expression</w:t>
      </w:r>
      <w:r w:rsidR="00F76830">
        <w:t>s</w:t>
      </w:r>
      <w:r w:rsidR="00F54660" w:rsidRPr="00F54660">
        <w:t xml:space="preserve"> </w:t>
      </w:r>
      <w:r w:rsidRPr="008A0208">
        <w:t>(§</w:t>
      </w:r>
      <w:r w:rsidR="00E460A5">
        <w:fldChar w:fldCharType="begin"/>
      </w:r>
      <w:r w:rsidR="00E460A5">
        <w:instrText xml:space="preserve"> REF ExpressionQuotation \r \h  \* MERGEFORMAT </w:instrText>
      </w:r>
      <w:r w:rsidR="00E460A5">
        <w:fldChar w:fldCharType="separate"/>
      </w:r>
      <w:r w:rsidR="00D01C3D">
        <w:t>6.8</w:t>
      </w:r>
      <w:r w:rsidR="00E460A5">
        <w:fldChar w:fldCharType="end"/>
      </w:r>
      <w:r w:rsidRPr="008A0208">
        <w:t>).</w:t>
      </w:r>
    </w:p>
    <w:p w:rsidR="00913382" w:rsidRDefault="006B52C5" w:rsidP="00913382">
      <w:pPr>
        <w:pStyle w:val="NumberedList"/>
        <w:sectPr w:rsidR="00913382" w:rsidSect="00913382">
          <w:type w:val="oddPage"/>
          <w:pgSz w:w="11906" w:h="16838"/>
          <w:pgMar w:top="1440" w:right="1440" w:bottom="1440" w:left="1440" w:header="708" w:footer="708" w:gutter="0"/>
          <w:cols w:space="708"/>
          <w:titlePg/>
          <w:docGrid w:linePitch="360"/>
        </w:sectPr>
      </w:pPr>
      <w:r w:rsidRPr="00DE066E">
        <w:rPr>
          <w:rStyle w:val="Bold"/>
        </w:rPr>
        <w:t>Execution</w:t>
      </w:r>
      <w:r w:rsidR="00F54660" w:rsidRPr="00F54660">
        <w:t>.</w:t>
      </w:r>
      <w:r w:rsidRPr="008A0208">
        <w:t xml:space="preserve"> Elaborated program fragments that are successfully checked are added to a collection of available program fragments. Each</w:t>
      </w:r>
      <w:r w:rsidR="00F76830">
        <w:t xml:space="preserve"> fragment</w:t>
      </w:r>
      <w:r w:rsidRPr="008A0208">
        <w:t xml:space="preserve"> has a </w:t>
      </w:r>
      <w:r w:rsidR="00F54660" w:rsidRPr="00F54660">
        <w:t>static initializer</w:t>
      </w:r>
      <w:r w:rsidRPr="008A0208">
        <w:t>. Static initializers are executed as described in (§</w:t>
      </w:r>
      <w:r w:rsidR="00E460A5">
        <w:fldChar w:fldCharType="begin"/>
      </w:r>
      <w:r w:rsidR="00E460A5">
        <w:instrText xml:space="preserve"> REF InitializationSemantics\r \h  \* MERGEFORMAT </w:instrText>
      </w:r>
      <w:r w:rsidR="00E460A5">
        <w:fldChar w:fldCharType="separate"/>
      </w:r>
      <w:r w:rsidR="00D01C3D">
        <w:t>12.5</w:t>
      </w:r>
      <w:r w:rsidR="00E460A5">
        <w:fldChar w:fldCharType="end"/>
      </w:r>
      <w:r w:rsidRPr="008A0208">
        <w:t>)</w:t>
      </w:r>
      <w:r w:rsidR="00F76830">
        <w:t>.</w:t>
      </w:r>
    </w:p>
    <w:p w:rsidR="00A26F81" w:rsidRPr="00C77CDB" w:rsidRDefault="006B52C5" w:rsidP="00CD645A">
      <w:pPr>
        <w:pStyle w:val="Heading1"/>
      </w:pPr>
      <w:bookmarkStart w:id="58" w:name="_Toc183972172"/>
      <w:bookmarkStart w:id="59" w:name="_Toc207705755"/>
      <w:bookmarkStart w:id="60" w:name="_Toc257733487"/>
      <w:bookmarkStart w:id="61" w:name="_Toc270597383"/>
      <w:bookmarkStart w:id="62" w:name="LexicalAnalysis"/>
      <w:bookmarkStart w:id="63" w:name="_Toc439782243"/>
      <w:r w:rsidRPr="00110BB5">
        <w:lastRenderedPageBreak/>
        <w:t>Lexical Analysis</w:t>
      </w:r>
      <w:bookmarkEnd w:id="58"/>
      <w:bookmarkEnd w:id="59"/>
      <w:bookmarkEnd w:id="60"/>
      <w:bookmarkEnd w:id="61"/>
      <w:bookmarkEnd w:id="63"/>
    </w:p>
    <w:bookmarkEnd w:id="62"/>
    <w:p w:rsidR="00B30BE3" w:rsidRPr="00497D56" w:rsidRDefault="006B52C5" w:rsidP="00410FCE">
      <w:r w:rsidRPr="00391D69">
        <w:t>Lexical analysis converts an input stream of Unicode characters into a stream of tokens</w:t>
      </w:r>
      <w:r w:rsidR="00BF0DB1">
        <w:t xml:space="preserve"> by iteratively processing the stream</w:t>
      </w:r>
      <w:r w:rsidRPr="00391D69">
        <w:t xml:space="preserve">. </w:t>
      </w:r>
      <w:r w:rsidR="00E2107E">
        <w:t xml:space="preserve">If more than one token can match a sequence of characters in the source file, lexical processing always forms the longest possible lexical element. </w:t>
      </w:r>
      <w:r w:rsidRPr="00F329AB">
        <w:t>Some tokens</w:t>
      </w:r>
      <w:r w:rsidR="00DC0535">
        <w:t>,</w:t>
      </w:r>
      <w:r w:rsidRPr="00F329AB">
        <w:t xml:space="preserve"> such as </w:t>
      </w:r>
      <w:r w:rsidRPr="00355E9F">
        <w:rPr>
          <w:rStyle w:val="CodeInlineItalic"/>
        </w:rPr>
        <w:t>block-comment-start</w:t>
      </w:r>
      <w:r w:rsidR="00DC0535" w:rsidRPr="00E556B8">
        <w:t>,</w:t>
      </w:r>
      <w:r w:rsidRPr="00E556B8">
        <w:t xml:space="preserve"> a</w:t>
      </w:r>
      <w:r w:rsidRPr="006B52C5">
        <w:t xml:space="preserve">re discarded </w:t>
      </w:r>
      <w:r w:rsidR="008800CF">
        <w:t>after processing</w:t>
      </w:r>
      <w:r w:rsidRPr="006B52C5">
        <w:t xml:space="preserve"> as described </w:t>
      </w:r>
      <w:r w:rsidR="009D6C72">
        <w:rPr>
          <w:lang w:eastAsia="en-GB"/>
        </w:rPr>
        <w:t>later in this section</w:t>
      </w:r>
      <w:r w:rsidRPr="006B52C5">
        <w:rPr>
          <w:lang w:eastAsia="en-GB"/>
        </w:rPr>
        <w:t>.</w:t>
      </w:r>
    </w:p>
    <w:p w:rsidR="00A26F81" w:rsidRPr="00C77CDB" w:rsidRDefault="006B52C5" w:rsidP="00E104DD">
      <w:pPr>
        <w:pStyle w:val="Heading2"/>
      </w:pPr>
      <w:bookmarkStart w:id="64" w:name="_Toc207705756"/>
      <w:bookmarkStart w:id="65" w:name="_Toc257733488"/>
      <w:bookmarkStart w:id="66" w:name="_Toc270597384"/>
      <w:bookmarkStart w:id="67" w:name="Whitespace"/>
      <w:bookmarkStart w:id="68" w:name="_Toc439782244"/>
      <w:r w:rsidRPr="00110BB5">
        <w:t>Wh</w:t>
      </w:r>
      <w:r w:rsidRPr="00391D69">
        <w:t>itespace</w:t>
      </w:r>
      <w:bookmarkEnd w:id="64"/>
      <w:bookmarkEnd w:id="65"/>
      <w:bookmarkEnd w:id="66"/>
      <w:bookmarkEnd w:id="68"/>
    </w:p>
    <w:bookmarkEnd w:id="67"/>
    <w:p w:rsidR="00CE0CA7" w:rsidRPr="00391D69" w:rsidRDefault="006B52C5" w:rsidP="00CE0CA7">
      <w:r w:rsidRPr="00110BB5">
        <w:t>White</w:t>
      </w:r>
      <w:r w:rsidR="005662A7" w:rsidRPr="00391D69">
        <w:t>space</w:t>
      </w:r>
      <w:r w:rsidR="00693CC1">
        <w:fldChar w:fldCharType="begin"/>
      </w:r>
      <w:r w:rsidR="00B96D15">
        <w:instrText xml:space="preserve"> XE "</w:instrText>
      </w:r>
      <w:r w:rsidR="00B96D15" w:rsidRPr="00B96D15">
        <w:instrText>whitespace</w:instrText>
      </w:r>
      <w:r w:rsidR="00B96D15">
        <w:instrText xml:space="preserve">" </w:instrText>
      </w:r>
      <w:r w:rsidR="00693CC1">
        <w:fldChar w:fldCharType="end"/>
      </w:r>
      <w:r w:rsidR="005662A7" w:rsidRPr="00391D69">
        <w:t xml:space="preserve"> </w:t>
      </w:r>
      <w:r w:rsidR="00D92543">
        <w:t>consists</w:t>
      </w:r>
      <w:r w:rsidR="005662A7" w:rsidRPr="00391D69">
        <w:t xml:space="preserve"> of spaces and newline characters. </w:t>
      </w:r>
    </w:p>
    <w:p w:rsidR="00CE0CA7" w:rsidRPr="00404279" w:rsidRDefault="006B52C5" w:rsidP="00404279">
      <w:pPr>
        <w:pStyle w:val="Grammar"/>
        <w:rPr>
          <w:rStyle w:val="CodeInline"/>
          <w:lang w:val="en-GB"/>
        </w:rPr>
      </w:pPr>
      <w:r w:rsidRPr="00404279">
        <w:rPr>
          <w:rStyle w:val="CodeInline"/>
          <w:lang w:val="en-GB"/>
        </w:rPr>
        <w:t xml:space="preserve">regexp </w:t>
      </w:r>
      <w:r w:rsidRPr="008F04E6">
        <w:rPr>
          <w:rStyle w:val="CodeInline"/>
          <w:i/>
          <w:lang w:val="en-GB"/>
        </w:rPr>
        <w:t>whitespace</w:t>
      </w:r>
      <w:r w:rsidR="00584D7A" w:rsidRPr="00404279">
        <w:rPr>
          <w:rStyle w:val="CodeInline"/>
          <w:lang w:val="en-GB"/>
        </w:rPr>
        <w:t xml:space="preserve"> = ' '</w:t>
      </w:r>
      <w:r w:rsidRPr="00404279">
        <w:rPr>
          <w:rStyle w:val="CodeInline"/>
          <w:lang w:val="en-GB"/>
        </w:rPr>
        <w:t>+</w:t>
      </w:r>
    </w:p>
    <w:p w:rsidR="00A51840" w:rsidRPr="00391D69" w:rsidRDefault="006B52C5" w:rsidP="00DB3050">
      <w:pPr>
        <w:pStyle w:val="Grammar"/>
        <w:rPr>
          <w:rStyle w:val="CodeInline"/>
        </w:rPr>
      </w:pPr>
      <w:r w:rsidRPr="00497D56">
        <w:rPr>
          <w:rStyle w:val="CodeInline"/>
        </w:rPr>
        <w:t xml:space="preserve">regexp </w:t>
      </w:r>
      <w:r w:rsidRPr="00355E9F">
        <w:rPr>
          <w:rStyle w:val="CodeInlineItalic"/>
        </w:rPr>
        <w:t>newline</w:t>
      </w:r>
      <w:r w:rsidRPr="00391D69">
        <w:rPr>
          <w:rStyle w:val="CodeInline"/>
        </w:rPr>
        <w:t xml:space="preserve"> = '\n' | '\r' '\n' </w:t>
      </w:r>
    </w:p>
    <w:p w:rsidR="00A51840" w:rsidRPr="00355E9F" w:rsidRDefault="006B52C5" w:rsidP="00DB3050">
      <w:pPr>
        <w:pStyle w:val="Grammar"/>
        <w:rPr>
          <w:rStyle w:val="CodeInlineItalic"/>
        </w:rPr>
      </w:pPr>
      <w:r w:rsidRPr="00E42689">
        <w:rPr>
          <w:rStyle w:val="CodeInline"/>
        </w:rPr>
        <w:t xml:space="preserve">token </w:t>
      </w:r>
      <w:r w:rsidRPr="00355E9F">
        <w:rPr>
          <w:rStyle w:val="CodeInlineItalic"/>
        </w:rPr>
        <w:t>whitespace-or-newline</w:t>
      </w:r>
      <w:r w:rsidRPr="00E42689">
        <w:rPr>
          <w:rStyle w:val="CodeInline"/>
        </w:rPr>
        <w:t xml:space="preserve"> = </w:t>
      </w:r>
      <w:r w:rsidRPr="00355E9F">
        <w:rPr>
          <w:rStyle w:val="CodeInlineItalic"/>
        </w:rPr>
        <w:t>whitespace</w:t>
      </w:r>
      <w:r w:rsidRPr="00E42689">
        <w:rPr>
          <w:rStyle w:val="CodeInline"/>
        </w:rPr>
        <w:t xml:space="preserve"> | </w:t>
      </w:r>
      <w:r w:rsidRPr="00355E9F">
        <w:rPr>
          <w:rStyle w:val="CodeInlineItalic"/>
        </w:rPr>
        <w:t>newline</w:t>
      </w:r>
    </w:p>
    <w:p w:rsidR="00A361F0" w:rsidRPr="00F115D2" w:rsidRDefault="006B52C5" w:rsidP="00A361F0">
      <w:r w:rsidRPr="00404279">
        <w:t xml:space="preserve">Whitespace tokens </w:t>
      </w:r>
      <w:r w:rsidRPr="00355E9F">
        <w:rPr>
          <w:rStyle w:val="CodeInlineItalic"/>
        </w:rPr>
        <w:t>whitespace-or-newline</w:t>
      </w:r>
      <w:r w:rsidRPr="00404279">
        <w:t xml:space="preserve"> are discarded from the returned token stream.</w:t>
      </w:r>
    </w:p>
    <w:p w:rsidR="00A26F81" w:rsidRPr="00C77CDB" w:rsidRDefault="006B52C5" w:rsidP="00E104DD">
      <w:pPr>
        <w:pStyle w:val="Heading2"/>
      </w:pPr>
      <w:bookmarkStart w:id="69" w:name="_Toc207705757"/>
      <w:bookmarkStart w:id="70" w:name="_Toc257733489"/>
      <w:bookmarkStart w:id="71" w:name="_Toc270597385"/>
      <w:bookmarkStart w:id="72" w:name="Comments"/>
      <w:bookmarkStart w:id="73" w:name="_Toc439782245"/>
      <w:r w:rsidRPr="00404279">
        <w:t>Comments</w:t>
      </w:r>
      <w:bookmarkEnd w:id="69"/>
      <w:bookmarkEnd w:id="70"/>
      <w:bookmarkEnd w:id="71"/>
      <w:bookmarkEnd w:id="73"/>
    </w:p>
    <w:bookmarkEnd w:id="72"/>
    <w:p w:rsidR="00B3028F" w:rsidRPr="00F329AB" w:rsidRDefault="006B52C5" w:rsidP="00B3028F">
      <w:r w:rsidRPr="00110BB5">
        <w:t>Block comments</w:t>
      </w:r>
      <w:r w:rsidR="00693CC1">
        <w:fldChar w:fldCharType="begin"/>
      </w:r>
      <w:r w:rsidR="00B96D15">
        <w:instrText xml:space="preserve"> XE "</w:instrText>
      </w:r>
      <w:r w:rsidR="00B96D15" w:rsidRPr="00B96D15">
        <w:instrText>comments</w:instrText>
      </w:r>
      <w:r w:rsidR="00B96D15">
        <w:instrText xml:space="preserve">" </w:instrText>
      </w:r>
      <w:r w:rsidR="00693CC1">
        <w:fldChar w:fldCharType="end"/>
      </w:r>
      <w:r w:rsidRPr="00110BB5">
        <w:t xml:space="preserve"> are delimited by </w:t>
      </w:r>
      <w:r w:rsidRPr="00391D69">
        <w:rPr>
          <w:rStyle w:val="CodeInline"/>
        </w:rPr>
        <w:t>(*</w:t>
      </w:r>
      <w:r w:rsidRPr="00391D69">
        <w:t xml:space="preserve"> and </w:t>
      </w:r>
      <w:r w:rsidRPr="00E42689">
        <w:rPr>
          <w:rStyle w:val="CodeInline"/>
        </w:rPr>
        <w:t>*)</w:t>
      </w:r>
      <w:r w:rsidRPr="00E42689">
        <w:t xml:space="preserve"> and may be nested. Single-line comments begin with</w:t>
      </w:r>
      <w:r w:rsidR="009F5968">
        <w:t xml:space="preserve"> two backslashes (</w:t>
      </w:r>
      <w:r w:rsidRPr="00E42689">
        <w:rPr>
          <w:rStyle w:val="CodeInline"/>
        </w:rPr>
        <w:t>//</w:t>
      </w:r>
      <w:r w:rsidR="009F5968">
        <w:rPr>
          <w:rStyle w:val="CodeInline"/>
        </w:rPr>
        <w:t>)</w:t>
      </w:r>
      <w:r w:rsidRPr="00E42689">
        <w:t xml:space="preserve"> and extend to the end of </w:t>
      </w:r>
      <w:r w:rsidR="00FB7EA3">
        <w:t>the</w:t>
      </w:r>
      <w:r w:rsidR="00FB7EA3" w:rsidRPr="00E42689">
        <w:t xml:space="preserve"> </w:t>
      </w:r>
      <w:r w:rsidRPr="00E42689">
        <w:t xml:space="preserve">line. </w:t>
      </w:r>
    </w:p>
    <w:p w:rsidR="00B3028F" w:rsidRPr="00404279" w:rsidRDefault="006B52C5" w:rsidP="00DB3050">
      <w:pPr>
        <w:pStyle w:val="Grammar"/>
        <w:rPr>
          <w:rStyle w:val="CodeInline"/>
        </w:rPr>
      </w:pPr>
      <w:r w:rsidRPr="006B52C5">
        <w:rPr>
          <w:rStyle w:val="CodeInline"/>
        </w:rPr>
        <w:t xml:space="preserve">token </w:t>
      </w:r>
      <w:r w:rsidRPr="00355E9F">
        <w:rPr>
          <w:rStyle w:val="CodeInlineItalic"/>
        </w:rPr>
        <w:t>block-comment-start</w:t>
      </w:r>
      <w:r w:rsidRPr="006B52C5">
        <w:rPr>
          <w:rStyle w:val="CodeInline"/>
        </w:rPr>
        <w:t xml:space="preserve"> = "(*"</w:t>
      </w:r>
    </w:p>
    <w:p w:rsidR="00B3028F" w:rsidRPr="00F115D2" w:rsidRDefault="006B52C5" w:rsidP="00DB3050">
      <w:pPr>
        <w:pStyle w:val="Grammar"/>
        <w:rPr>
          <w:rStyle w:val="CodeInline"/>
        </w:rPr>
      </w:pPr>
      <w:r w:rsidRPr="006B52C5">
        <w:rPr>
          <w:rStyle w:val="CodeInline"/>
        </w:rPr>
        <w:t xml:space="preserve">token </w:t>
      </w:r>
      <w:r w:rsidRPr="00355E9F">
        <w:rPr>
          <w:rStyle w:val="CodeInlineItalic"/>
        </w:rPr>
        <w:t>block-comment-end</w:t>
      </w:r>
      <w:r w:rsidRPr="006B52C5">
        <w:rPr>
          <w:rStyle w:val="CodeInline"/>
        </w:rPr>
        <w:t xml:space="preserve"> = "*)"</w:t>
      </w:r>
    </w:p>
    <w:p w:rsidR="00B3028F" w:rsidRPr="00F115D2" w:rsidRDefault="006B52C5" w:rsidP="00DB3050">
      <w:pPr>
        <w:pStyle w:val="Grammar"/>
        <w:rPr>
          <w:rStyle w:val="CodeInline"/>
        </w:rPr>
      </w:pPr>
      <w:r w:rsidRPr="006B52C5">
        <w:rPr>
          <w:rStyle w:val="CodeInline"/>
        </w:rPr>
        <w:t xml:space="preserve">token </w:t>
      </w:r>
      <w:r w:rsidRPr="00355E9F">
        <w:rPr>
          <w:rStyle w:val="CodeInlineItalic"/>
        </w:rPr>
        <w:t>end-of-line-comment</w:t>
      </w:r>
      <w:r w:rsidRPr="006B52C5">
        <w:rPr>
          <w:rStyle w:val="CodeInline"/>
        </w:rPr>
        <w:t xml:space="preserve"> = "//" [^'\n' '\r']*</w:t>
      </w:r>
    </w:p>
    <w:p w:rsidR="00FB7EA3" w:rsidRDefault="006B52C5" w:rsidP="001945FA">
      <w:r w:rsidRPr="00404279">
        <w:t xml:space="preserve">When </w:t>
      </w:r>
      <w:r w:rsidR="00FB7EA3">
        <w:t xml:space="preserve">the input stream matches </w:t>
      </w:r>
      <w:r w:rsidRPr="00404279">
        <w:t xml:space="preserve">a </w:t>
      </w:r>
      <w:r w:rsidRPr="00355E9F">
        <w:rPr>
          <w:rStyle w:val="CodeInlineItalic"/>
        </w:rPr>
        <w:t>block-comment-start</w:t>
      </w:r>
      <w:r w:rsidRPr="00404279">
        <w:t xml:space="preserve"> token, the subsequent text is tokenized recursively </w:t>
      </w:r>
      <w:r w:rsidR="00FB7EA3">
        <w:t>against</w:t>
      </w:r>
      <w:r w:rsidR="00FB7EA3" w:rsidRPr="00404279">
        <w:t xml:space="preserve"> </w:t>
      </w:r>
      <w:r w:rsidRPr="00404279">
        <w:t xml:space="preserve">the tokens </w:t>
      </w:r>
      <w:r w:rsidR="00D92543">
        <w:t xml:space="preserve">that are </w:t>
      </w:r>
      <w:r w:rsidR="00FB7EA3">
        <w:t>described in §3</w:t>
      </w:r>
      <w:r w:rsidRPr="00404279">
        <w:t xml:space="preserve"> until a </w:t>
      </w:r>
      <w:r w:rsidRPr="00355E9F">
        <w:rPr>
          <w:rStyle w:val="CodeInlineItalic"/>
        </w:rPr>
        <w:t>block-comment-end</w:t>
      </w:r>
      <w:r w:rsidRPr="00404279">
        <w:t xml:space="preserve"> token is </w:t>
      </w:r>
      <w:r w:rsidR="00FB7EA3">
        <w:t>found</w:t>
      </w:r>
      <w:r w:rsidRPr="00404279">
        <w:t xml:space="preserve">. The intermediate tokens are discarded. </w:t>
      </w:r>
    </w:p>
    <w:p w:rsidR="00CA3EBE" w:rsidRDefault="006B52C5" w:rsidP="008F04E6">
      <w:r w:rsidRPr="00404279">
        <w:t xml:space="preserve">For example, comments </w:t>
      </w:r>
      <w:r w:rsidR="00D10E1D" w:rsidRPr="00404279">
        <w:t xml:space="preserve">can </w:t>
      </w:r>
      <w:r w:rsidRPr="00404279">
        <w:t xml:space="preserve">be nested, and strings </w:t>
      </w:r>
      <w:r w:rsidR="00FB7EA3">
        <w:t xml:space="preserve">that are </w:t>
      </w:r>
      <w:r w:rsidRPr="00404279">
        <w:t xml:space="preserve">embedded within comments are tokenized by the rules for </w:t>
      </w:r>
      <w:r w:rsidRPr="00355E9F">
        <w:rPr>
          <w:rStyle w:val="CodeInlineItalic"/>
        </w:rPr>
        <w:t>string</w:t>
      </w:r>
      <w:r w:rsidR="00212BCC">
        <w:rPr>
          <w:rStyle w:val="CodeInlineItalic"/>
        </w:rPr>
        <w:t>,</w:t>
      </w:r>
      <w:r w:rsidRPr="00404279">
        <w:t xml:space="preserve"> </w:t>
      </w:r>
      <w:r w:rsidRPr="00355E9F">
        <w:rPr>
          <w:rStyle w:val="CodeInlineItalic"/>
        </w:rPr>
        <w:t>verbatim-string</w:t>
      </w:r>
      <w:r w:rsidR="00C4558B" w:rsidRPr="00E84CE6">
        <w:t>,</w:t>
      </w:r>
      <w:r w:rsidR="00212BCC">
        <w:rPr>
          <w:rStyle w:val="CodeInlineItalic"/>
        </w:rPr>
        <w:t xml:space="preserve"> </w:t>
      </w:r>
      <w:r w:rsidR="00212BCC" w:rsidRPr="00E84CE6">
        <w:t xml:space="preserve">and </w:t>
      </w:r>
      <w:r w:rsidR="00212BCC">
        <w:rPr>
          <w:rStyle w:val="CodeInlineItalic"/>
        </w:rPr>
        <w:t>triple-quoted string</w:t>
      </w:r>
      <w:r w:rsidRPr="00404279">
        <w:t>. In particular</w:t>
      </w:r>
      <w:r w:rsidR="0088540B">
        <w:t>,</w:t>
      </w:r>
      <w:r w:rsidRPr="00404279">
        <w:t xml:space="preserve"> strings </w:t>
      </w:r>
      <w:r w:rsidR="0088540B">
        <w:t xml:space="preserve">that are </w:t>
      </w:r>
      <w:r w:rsidRPr="00404279">
        <w:t xml:space="preserve">embedded in comments are tokenized </w:t>
      </w:r>
      <w:r w:rsidR="00FB7EA3">
        <w:t>in their entirety, without considering</w:t>
      </w:r>
      <w:r w:rsidRPr="00404279">
        <w:t xml:space="preserve"> closing </w:t>
      </w:r>
      <w:r w:rsidRPr="00A40FFE">
        <w:rPr>
          <w:rStyle w:val="CodeInline"/>
        </w:rPr>
        <w:t>*)</w:t>
      </w:r>
      <w:r w:rsidRPr="00497D56">
        <w:t xml:space="preserve"> marks. </w:t>
      </w:r>
      <w:r w:rsidR="00CA3EBE">
        <w:t>As a result of this rule, the following is a valid comment:</w:t>
      </w:r>
    </w:p>
    <w:p w:rsidR="001945FA" w:rsidRPr="00110BB5" w:rsidRDefault="006B52C5" w:rsidP="008F04E6">
      <w:pPr>
        <w:pStyle w:val="CodeExample"/>
      </w:pPr>
      <w:r w:rsidRPr="005726F9">
        <w:rPr>
          <w:rStyle w:val="CodeInline"/>
        </w:rPr>
        <w:t>(* Here's a code snippet: let s = "*)" *)</w:t>
      </w:r>
    </w:p>
    <w:p w:rsidR="00212BCC" w:rsidRDefault="00212BCC" w:rsidP="00FD73D2">
      <w:r>
        <w:t>However, the following</w:t>
      </w:r>
      <w:r w:rsidR="00036B94">
        <w:t xml:space="preserve"> construct</w:t>
      </w:r>
      <w:r>
        <w:t xml:space="preserve">, which was valid in </w:t>
      </w:r>
      <w:r w:rsidR="00036B94">
        <w:t xml:space="preserve"> F# 2.0</w:t>
      </w:r>
      <w:r>
        <w:t xml:space="preserve">, now produces a syntax error </w:t>
      </w:r>
      <w:r w:rsidR="00036B94">
        <w:t>because</w:t>
      </w:r>
      <w:r>
        <w:t xml:space="preserve"> a closing comment token </w:t>
      </w:r>
      <w:r>
        <w:rPr>
          <w:rStyle w:val="CodeInline"/>
        </w:rPr>
        <w:t xml:space="preserve">*) </w:t>
      </w:r>
      <w:r>
        <w:t>followed by a triple-quoted mark is parsed as part of a string:</w:t>
      </w:r>
    </w:p>
    <w:p w:rsidR="00212BCC" w:rsidRPr="00110BB5" w:rsidRDefault="00212BCC" w:rsidP="00212BCC">
      <w:pPr>
        <w:pStyle w:val="CodeExample"/>
      </w:pPr>
      <w:r w:rsidRPr="005726F9">
        <w:rPr>
          <w:rStyle w:val="CodeInline"/>
        </w:rPr>
        <w:t>(*</w:t>
      </w:r>
      <w:r>
        <w:rPr>
          <w:rStyle w:val="CodeInline"/>
        </w:rPr>
        <w:t xml:space="preserve"> </w:t>
      </w:r>
      <w:r w:rsidRPr="006B52C5">
        <w:rPr>
          <w:rStyle w:val="CodeInline"/>
        </w:rPr>
        <w:t>"""</w:t>
      </w:r>
      <w:r>
        <w:rPr>
          <w:rStyle w:val="CodeInline"/>
        </w:rPr>
        <w:t xml:space="preserve"> *) </w:t>
      </w:r>
    </w:p>
    <w:p w:rsidR="00FF2193" w:rsidRPr="00F329AB" w:rsidRDefault="006B52C5" w:rsidP="00FD73D2">
      <w:r w:rsidRPr="00391D69">
        <w:t>For the purposes of this specification, comment tokens are discarded from the returned lexical stream. In practice, XML documentation tokens</w:t>
      </w:r>
      <w:r w:rsidR="00693CC1">
        <w:fldChar w:fldCharType="begin"/>
      </w:r>
      <w:r w:rsidR="0088540B">
        <w:instrText xml:space="preserve"> XE "</w:instrText>
      </w:r>
      <w:r w:rsidR="0088540B" w:rsidRPr="004F7960">
        <w:instrText>XML documentation tokens</w:instrText>
      </w:r>
      <w:r w:rsidR="0088540B">
        <w:instrText xml:space="preserve">" </w:instrText>
      </w:r>
      <w:r w:rsidR="00693CC1">
        <w:fldChar w:fldCharType="end"/>
      </w:r>
      <w:r w:rsidRPr="00391D69">
        <w:t xml:space="preserve"> are </w:t>
      </w:r>
      <w:r w:rsidRPr="00355E9F">
        <w:rPr>
          <w:rStyle w:val="CodeInlineItalic"/>
        </w:rPr>
        <w:t>end-of-line-comments</w:t>
      </w:r>
      <w:r w:rsidRPr="00E42689">
        <w:t xml:space="preserve"> </w:t>
      </w:r>
      <w:r w:rsidR="00CA3EBE">
        <w:t xml:space="preserve">that </w:t>
      </w:r>
      <w:r w:rsidRPr="00E42689">
        <w:t xml:space="preserve">begin with </w:t>
      </w:r>
      <w:r w:rsidRPr="008F04E6">
        <w:t>///</w:t>
      </w:r>
      <w:r w:rsidR="00FB7EA3" w:rsidRPr="008F04E6">
        <w:t>. The</w:t>
      </w:r>
      <w:r w:rsidR="00EB6961">
        <w:t xml:space="preserve"> delimiters</w:t>
      </w:r>
      <w:r w:rsidR="00FB7EA3" w:rsidRPr="008F04E6">
        <w:t xml:space="preserve"> are retained</w:t>
      </w:r>
      <w:r w:rsidRPr="00E42689">
        <w:t xml:space="preserve"> and </w:t>
      </w:r>
      <w:r w:rsidR="00FB7EA3">
        <w:t xml:space="preserve">are </w:t>
      </w:r>
      <w:r w:rsidRPr="00E42689">
        <w:t xml:space="preserve">associated with </w:t>
      </w:r>
      <w:r w:rsidR="00EB6961">
        <w:t>the remaining</w:t>
      </w:r>
      <w:r w:rsidRPr="00E42689">
        <w:t xml:space="preserve"> elements</w:t>
      </w:r>
      <w:r w:rsidR="00EB6961">
        <w:t xml:space="preserve"> to generate XML documentation</w:t>
      </w:r>
      <w:r w:rsidRPr="00E42689">
        <w:t>.</w:t>
      </w:r>
    </w:p>
    <w:p w:rsidR="00A26F81" w:rsidRPr="00C77CDB" w:rsidRDefault="006B52C5" w:rsidP="00E104DD">
      <w:pPr>
        <w:pStyle w:val="Heading2"/>
      </w:pPr>
      <w:bookmarkStart w:id="74" w:name="ConditionalCompilation"/>
      <w:bookmarkStart w:id="75" w:name="_Toc207705758"/>
      <w:bookmarkStart w:id="76" w:name="_Toc257733490"/>
      <w:bookmarkStart w:id="77" w:name="_Toc270597386"/>
      <w:bookmarkStart w:id="78" w:name="_Toc439782246"/>
      <w:r w:rsidRPr="00F329AB">
        <w:lastRenderedPageBreak/>
        <w:t>Conditional Compilation</w:t>
      </w:r>
      <w:bookmarkEnd w:id="74"/>
      <w:bookmarkEnd w:id="75"/>
      <w:bookmarkEnd w:id="76"/>
      <w:bookmarkEnd w:id="77"/>
      <w:bookmarkEnd w:id="78"/>
    </w:p>
    <w:p w:rsidR="00845A78" w:rsidRPr="00391D69" w:rsidRDefault="00E22B56" w:rsidP="00FD73D2">
      <w:r w:rsidRPr="000F3EDB">
        <w:t xml:space="preserve">The </w:t>
      </w:r>
      <w:r w:rsidR="00345AEF" w:rsidRPr="000F3EDB">
        <w:t xml:space="preserve">lexical </w:t>
      </w:r>
      <w:r w:rsidRPr="000F3EDB">
        <w:t>preprocessing directives</w:t>
      </w:r>
      <w:r>
        <w:rPr>
          <w:rStyle w:val="CodeInline"/>
          <w:rFonts w:ascii="Arial" w:hAnsi="Arial" w:cs="Arial"/>
        </w:rPr>
        <w:t xml:space="preserve">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w:t>
      </w:r>
      <w:r w:rsidR="00693CC1">
        <w:rPr>
          <w:lang w:eastAsia="en-GB"/>
        </w:rPr>
        <w:fldChar w:fldCharType="begin"/>
      </w:r>
      <w:r w:rsidR="009D6C72">
        <w:instrText xml:space="preserve"> XE "</w:instrText>
      </w:r>
      <w:r w:rsidR="009D6C72" w:rsidRPr="009D6C72">
        <w:rPr>
          <w:lang w:eastAsia="en-GB"/>
        </w:rPr>
        <w:instrText>pre</w:instrText>
      </w:r>
      <w:r w:rsidR="009D6C72" w:rsidRPr="00B96D15">
        <w:rPr>
          <w:lang w:eastAsia="en-GB"/>
        </w:rPr>
        <w:instrText>processing directives</w:instrText>
      </w:r>
      <w:r w:rsidR="009D6C72">
        <w:instrText xml:space="preserve">" </w:instrText>
      </w:r>
      <w:r w:rsidR="00693CC1">
        <w:rPr>
          <w:lang w:eastAsia="en-GB"/>
        </w:rPr>
        <w:fldChar w:fldCharType="end"/>
      </w:r>
      <w:r w:rsidR="00693CC1">
        <w:rPr>
          <w:lang w:eastAsia="en-GB"/>
        </w:rPr>
        <w:fldChar w:fldCharType="begin"/>
      </w:r>
      <w:r w:rsidR="004F7960">
        <w:instrText xml:space="preserve"> XE "</w:instrText>
      </w:r>
      <w:r w:rsidR="004F7960" w:rsidRPr="00A151C5">
        <w:instrText>directives:preprocessing</w:instrText>
      </w:r>
      <w:r w:rsidR="004F7960">
        <w:instrText xml:space="preserve">" </w:instrText>
      </w:r>
      <w:r w:rsidR="00693CC1">
        <w:rPr>
          <w:lang w:eastAsia="en-GB"/>
        </w:rPr>
        <w:fldChar w:fldCharType="end"/>
      </w:r>
      <w:r w:rsidR="006B52C5" w:rsidRPr="00497D56">
        <w:t xml:space="preserve"> delimit conditional compilation</w:t>
      </w:r>
      <w:r w:rsidR="00693CC1">
        <w:fldChar w:fldCharType="begin"/>
      </w:r>
      <w:r w:rsidR="00B96D15">
        <w:instrText xml:space="preserve"> XE "</w:instrText>
      </w:r>
      <w:r w:rsidR="00B96D15" w:rsidRPr="00B96D15">
        <w:instrText>conditional compilation</w:instrText>
      </w:r>
      <w:r w:rsidR="00B96D15">
        <w:instrText xml:space="preserve">" </w:instrText>
      </w:r>
      <w:r w:rsidR="00693CC1">
        <w:fldChar w:fldCharType="end"/>
      </w:r>
      <w:r w:rsidR="006B52C5" w:rsidRPr="00497D56">
        <w:t xml:space="preserve"> sections. The </w:t>
      </w:r>
      <w:r w:rsidR="004F7960">
        <w:t xml:space="preserve">following describes the grammar for </w:t>
      </w:r>
      <w:r w:rsidR="006B52C5" w:rsidRPr="00497D56">
        <w:t>such section</w:t>
      </w:r>
      <w:r w:rsidR="004F7960">
        <w:t>s:</w:t>
      </w:r>
      <w:r w:rsidR="006B52C5" w:rsidRPr="00497D56">
        <w:t xml:space="preserve"> </w:t>
      </w:r>
    </w:p>
    <w:p w:rsidR="00845A78" w:rsidRPr="00404279" w:rsidRDefault="006B52C5" w:rsidP="00DB3050">
      <w:pPr>
        <w:pStyle w:val="Grammar"/>
        <w:rPr>
          <w:rStyle w:val="CodeInline"/>
        </w:rPr>
      </w:pPr>
      <w:r w:rsidRPr="00391D69">
        <w:rPr>
          <w:rStyle w:val="CodeInline"/>
        </w:rPr>
        <w:t xml:space="preserve">token </w:t>
      </w:r>
      <w:r w:rsidRPr="00355E9F">
        <w:rPr>
          <w:rStyle w:val="CodeInlineItalic"/>
        </w:rPr>
        <w:t>if-directive</w:t>
      </w:r>
      <w:r w:rsidRPr="00E42689">
        <w:rPr>
          <w:rStyle w:val="CodeInline"/>
        </w:rPr>
        <w:t xml:space="preserve"> = "#if" </w:t>
      </w:r>
      <w:r w:rsidRPr="00355E9F">
        <w:rPr>
          <w:rStyle w:val="CodeInlineItalic"/>
        </w:rPr>
        <w:t>whitespace</w:t>
      </w:r>
      <w:r w:rsidRPr="00E42689">
        <w:rPr>
          <w:rStyle w:val="CodeInline"/>
        </w:rPr>
        <w:t xml:space="preserve"> </w:t>
      </w:r>
      <w:r w:rsidRPr="00355E9F">
        <w:rPr>
          <w:rStyle w:val="CodeInlineItalic"/>
        </w:rPr>
        <w:t>ident-text</w:t>
      </w:r>
    </w:p>
    <w:p w:rsidR="00845A78" w:rsidRPr="00F115D2" w:rsidRDefault="006B52C5" w:rsidP="00DB3050">
      <w:pPr>
        <w:pStyle w:val="Grammar"/>
        <w:rPr>
          <w:rStyle w:val="CodeInline"/>
        </w:rPr>
      </w:pPr>
      <w:r w:rsidRPr="006B52C5">
        <w:rPr>
          <w:rStyle w:val="CodeInline"/>
        </w:rPr>
        <w:t xml:space="preserve">token </w:t>
      </w:r>
      <w:r w:rsidRPr="00355E9F">
        <w:rPr>
          <w:rStyle w:val="CodeInlineItalic"/>
        </w:rPr>
        <w:t>else-directive</w:t>
      </w:r>
      <w:r w:rsidRPr="006B52C5">
        <w:rPr>
          <w:rStyle w:val="CodeInline"/>
        </w:rPr>
        <w:t xml:space="preserve"> = "#else"</w:t>
      </w:r>
    </w:p>
    <w:p w:rsidR="00845A78" w:rsidRPr="00F115D2" w:rsidRDefault="006B52C5" w:rsidP="00DB3050">
      <w:pPr>
        <w:pStyle w:val="Grammar"/>
        <w:rPr>
          <w:rStyle w:val="CodeInline"/>
        </w:rPr>
      </w:pPr>
      <w:r w:rsidRPr="006B52C5">
        <w:rPr>
          <w:rStyle w:val="CodeInline"/>
        </w:rPr>
        <w:t xml:space="preserve">token </w:t>
      </w:r>
      <w:r w:rsidRPr="00355E9F">
        <w:rPr>
          <w:rStyle w:val="CodeInlineItalic"/>
        </w:rPr>
        <w:t>endif-directive</w:t>
      </w:r>
      <w:r w:rsidRPr="006B52C5">
        <w:rPr>
          <w:rStyle w:val="CodeInline"/>
        </w:rPr>
        <w:t xml:space="preserve"> = "#endif"</w:t>
      </w:r>
    </w:p>
    <w:p w:rsidR="00787C21" w:rsidRPr="00110BB5" w:rsidRDefault="006B52C5" w:rsidP="00FD73D2">
      <w:r w:rsidRPr="00404279">
        <w:t xml:space="preserve">A preprocessing directive always occupies a separate line of source code and always begins with a # character </w:t>
      </w:r>
      <w:r w:rsidR="00FB7EA3">
        <w:t>followed immediately by</w:t>
      </w:r>
      <w:r w:rsidR="00FB7EA3" w:rsidRPr="00404279">
        <w:t xml:space="preserve"> </w:t>
      </w:r>
      <w:r w:rsidRPr="00404279">
        <w:t>a preprocessing directive name</w:t>
      </w:r>
      <w:r w:rsidR="00FB7EA3">
        <w:t>, with no intervening whitespace</w:t>
      </w:r>
      <w:r w:rsidRPr="00404279">
        <w:t xml:space="preserve">. </w:t>
      </w:r>
      <w:r w:rsidR="00FB7EA3">
        <w:t>However, w</w:t>
      </w:r>
      <w:r w:rsidRPr="00404279">
        <w:t xml:space="preserve">hitespace can </w:t>
      </w:r>
      <w:r w:rsidR="004F7960">
        <w:t>appear</w:t>
      </w:r>
      <w:r w:rsidR="004F7960" w:rsidRPr="00404279">
        <w:t xml:space="preserve"> </w:t>
      </w:r>
      <w:r w:rsidRPr="00404279">
        <w:t xml:space="preserve">before the # character. A source line </w:t>
      </w:r>
      <w:r w:rsidR="004F7960">
        <w:t>that contains the</w:t>
      </w:r>
      <w:r w:rsidRPr="00404279">
        <w:t xml:space="preserve"> </w:t>
      </w:r>
      <w:r w:rsidRPr="00404279">
        <w:rPr>
          <w:rStyle w:val="CodeExampleChar"/>
          <w:lang w:val="en-GB"/>
        </w:rPr>
        <w:t>#if</w:t>
      </w:r>
      <w:r w:rsidRPr="00497D56">
        <w:t xml:space="preserve">, </w:t>
      </w:r>
      <w:r w:rsidRPr="00404279">
        <w:rPr>
          <w:rStyle w:val="CodeExampleChar"/>
          <w:lang w:val="en-GB"/>
        </w:rPr>
        <w:t>#else</w:t>
      </w:r>
      <w:r w:rsidRPr="00497D56">
        <w:t xml:space="preserve">, or </w:t>
      </w:r>
      <w:r w:rsidRPr="00404279">
        <w:rPr>
          <w:rStyle w:val="CodeExampleChar"/>
          <w:lang w:val="en-GB"/>
        </w:rPr>
        <w:t>#endif</w:t>
      </w:r>
      <w:r w:rsidRPr="00404279">
        <w:rPr>
          <w:lang w:val="en-GB"/>
        </w:rPr>
        <w:t xml:space="preserve"> </w:t>
      </w:r>
      <w:r w:rsidRPr="00497D56">
        <w:t>directive can end with whitespace and a single-line comment. Multi</w:t>
      </w:r>
      <w:r w:rsidR="00EB6961">
        <w:t>ple</w:t>
      </w:r>
      <w:r w:rsidRPr="00497D56">
        <w:t xml:space="preserve">-line comments are not permitted on source lines </w:t>
      </w:r>
      <w:r w:rsidR="004F7960">
        <w:t xml:space="preserve">that </w:t>
      </w:r>
      <w:r w:rsidRPr="00497D56">
        <w:t xml:space="preserve">contain preprocessing directives. </w:t>
      </w:r>
    </w:p>
    <w:p w:rsidR="00CE0CA7" w:rsidRPr="00F115D2" w:rsidRDefault="006B52C5" w:rsidP="00FD73D2">
      <w:r w:rsidRPr="00391D69">
        <w:t xml:space="preserve">If an </w:t>
      </w:r>
      <w:r w:rsidRPr="00355E9F">
        <w:rPr>
          <w:rStyle w:val="CodeInlineItalic"/>
        </w:rPr>
        <w:t>if-directive</w:t>
      </w:r>
      <w:r w:rsidRPr="00E42689">
        <w:t xml:space="preserve"> token is matched during tokenization, text is recursively tokenized until a corresponding </w:t>
      </w:r>
      <w:r w:rsidRPr="00355E9F">
        <w:rPr>
          <w:rStyle w:val="CodeInlineItalic"/>
        </w:rPr>
        <w:t>else-directive</w:t>
      </w:r>
      <w:r w:rsidRPr="00E42689">
        <w:t xml:space="preserve"> or </w:t>
      </w:r>
      <w:r w:rsidRPr="00355E9F">
        <w:rPr>
          <w:rStyle w:val="CodeInlineItalic"/>
        </w:rPr>
        <w:t>endif-directive</w:t>
      </w:r>
      <w:r w:rsidRPr="00F329AB">
        <w:t>. If the</w:t>
      </w:r>
      <w:r w:rsidR="00EB6961">
        <w:t xml:space="preserve"> </w:t>
      </w:r>
      <w:r w:rsidR="00EB6961" w:rsidRPr="00404279">
        <w:t>compilation environment</w:t>
      </w:r>
      <w:r w:rsidR="00EB6961">
        <w:t xml:space="preserve"> defines the</w:t>
      </w:r>
      <w:r w:rsidR="00A14BC1">
        <w:t xml:space="preserve"> associated</w:t>
      </w:r>
      <w:r w:rsidRPr="00F329AB">
        <w:t xml:space="preserve"> </w:t>
      </w:r>
      <w:r w:rsidRPr="00355E9F">
        <w:rPr>
          <w:rStyle w:val="CodeInlineItalic"/>
        </w:rPr>
        <w:t>ident</w:t>
      </w:r>
      <w:r w:rsidR="004F7960" w:rsidRPr="00355E9F">
        <w:rPr>
          <w:rStyle w:val="CodeInlineItalic"/>
        </w:rPr>
        <w:t>-text</w:t>
      </w:r>
      <w:r w:rsidRPr="00404279">
        <w:t xml:space="preserve"> (</w:t>
      </w:r>
      <w:r w:rsidR="00E73FF5" w:rsidRPr="00404279">
        <w:t>for example,</w:t>
      </w:r>
      <w:r w:rsidRPr="00404279">
        <w:t xml:space="preserve"> </w:t>
      </w:r>
      <w:r w:rsidR="004F7960">
        <w:t>by using</w:t>
      </w:r>
      <w:r w:rsidR="004F7960" w:rsidRPr="00404279">
        <w:t xml:space="preserve"> </w:t>
      </w:r>
      <w:r w:rsidRPr="00404279">
        <w:t xml:space="preserve">the command line option </w:t>
      </w:r>
      <w:r w:rsidRPr="00404279">
        <w:rPr>
          <w:rStyle w:val="CodeInline"/>
        </w:rPr>
        <w:t>–define</w:t>
      </w:r>
      <w:r w:rsidRPr="00404279">
        <w:t>), the</w:t>
      </w:r>
      <w:r w:rsidR="00EB6961">
        <w:t xml:space="preserve"> token stream includes the</w:t>
      </w:r>
      <w:r w:rsidRPr="00404279">
        <w:t xml:space="preserve"> tokens </w:t>
      </w:r>
      <w:r w:rsidR="00A14BC1">
        <w:t xml:space="preserve">between the </w:t>
      </w:r>
      <w:r w:rsidR="00A14BC1" w:rsidRPr="00355E9F">
        <w:rPr>
          <w:rStyle w:val="CodeInlineItalic"/>
        </w:rPr>
        <w:t>if-directive</w:t>
      </w:r>
      <w:r w:rsidR="00A14BC1" w:rsidRPr="00E42689">
        <w:t xml:space="preserve"> </w:t>
      </w:r>
      <w:r w:rsidR="00A14BC1">
        <w:t xml:space="preserve"> and the </w:t>
      </w:r>
      <w:r w:rsidR="00A14BC1" w:rsidRPr="00E42689">
        <w:t xml:space="preserve">corresponding </w:t>
      </w:r>
      <w:r w:rsidR="00A14BC1" w:rsidRPr="00355E9F">
        <w:rPr>
          <w:rStyle w:val="CodeInlineItalic"/>
        </w:rPr>
        <w:t>else-directive</w:t>
      </w:r>
      <w:r w:rsidR="00A14BC1" w:rsidRPr="00E42689">
        <w:t xml:space="preserve"> or </w:t>
      </w:r>
      <w:r w:rsidR="00A14BC1" w:rsidRPr="00355E9F">
        <w:rPr>
          <w:rStyle w:val="CodeInlineItalic"/>
        </w:rPr>
        <w:t>endif-directive</w:t>
      </w:r>
      <w:r w:rsidRPr="00404279">
        <w:t>. Otherwise</w:t>
      </w:r>
      <w:r w:rsidR="00E73FF5" w:rsidRPr="00404279">
        <w:t>,</w:t>
      </w:r>
      <w:r w:rsidRPr="00404279">
        <w:t xml:space="preserve"> the tokens are discarded. The converse applies to the text between any corresponding </w:t>
      </w:r>
      <w:r w:rsidRPr="00355E9F">
        <w:rPr>
          <w:rStyle w:val="CodeInlineItalic"/>
        </w:rPr>
        <w:t>else-directive</w:t>
      </w:r>
      <w:r w:rsidRPr="00404279">
        <w:t xml:space="preserve"> and the </w:t>
      </w:r>
      <w:r w:rsidRPr="00355E9F">
        <w:rPr>
          <w:rStyle w:val="CodeInlineItalic"/>
        </w:rPr>
        <w:t>endif-directive</w:t>
      </w:r>
      <w:r w:rsidRPr="00404279">
        <w:t>.</w:t>
      </w:r>
    </w:p>
    <w:p w:rsidR="001945FA" w:rsidRPr="00391D69" w:rsidRDefault="00DA5AEF" w:rsidP="008F04E6">
      <w:pPr>
        <w:pStyle w:val="BulletList"/>
      </w:pPr>
      <w:r>
        <w:t xml:space="preserve">In skipped text,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sections </w:t>
      </w:r>
      <w:r w:rsidR="008D658C" w:rsidRPr="00E42689">
        <w:t>can</w:t>
      </w:r>
      <w:r w:rsidR="008D658C" w:rsidRPr="00497D56">
        <w:t xml:space="preserve"> </w:t>
      </w:r>
      <w:r w:rsidR="006B52C5" w:rsidRPr="00110BB5">
        <w:t>be nested</w:t>
      </w:r>
      <w:r w:rsidR="008D658C" w:rsidRPr="00391D69">
        <w:t>.</w:t>
      </w:r>
    </w:p>
    <w:p w:rsidR="001945FA" w:rsidRPr="00E42689" w:rsidRDefault="006B52C5" w:rsidP="008F04E6">
      <w:pPr>
        <w:pStyle w:val="BulletList"/>
      </w:pPr>
      <w:r w:rsidRPr="00E42689">
        <w:t>Strings and comments are not treated as special</w:t>
      </w:r>
    </w:p>
    <w:p w:rsidR="00A26F81" w:rsidRPr="00C77CDB" w:rsidRDefault="006B52C5" w:rsidP="00036B94">
      <w:pPr>
        <w:pStyle w:val="Heading2"/>
      </w:pPr>
      <w:bookmarkStart w:id="79" w:name="_Toc207705761"/>
      <w:bookmarkStart w:id="80" w:name="_Toc257733491"/>
      <w:bookmarkStart w:id="81" w:name="_Toc270597387"/>
      <w:bookmarkStart w:id="82" w:name="Keywords"/>
      <w:bookmarkStart w:id="83" w:name="Identifiers"/>
      <w:bookmarkStart w:id="84" w:name="_Toc439782247"/>
      <w:r w:rsidRPr="00F329AB">
        <w:t>Identifiers and Keywords</w:t>
      </w:r>
      <w:bookmarkEnd w:id="79"/>
      <w:bookmarkEnd w:id="80"/>
      <w:bookmarkEnd w:id="81"/>
      <w:bookmarkEnd w:id="84"/>
    </w:p>
    <w:bookmarkEnd w:id="82"/>
    <w:bookmarkEnd w:id="83"/>
    <w:p w:rsidR="009F5968" w:rsidRPr="00391D69" w:rsidRDefault="009F5968" w:rsidP="00B71B3A">
      <w:r w:rsidRPr="00404279">
        <w:t>Identifiers</w:t>
      </w:r>
      <w:r w:rsidR="00693CC1">
        <w:rPr>
          <w:lang w:eastAsia="en-GB"/>
        </w:rPr>
        <w:fldChar w:fldCharType="begin"/>
      </w:r>
      <w:r>
        <w:instrText xml:space="preserve"> XE "</w:instrText>
      </w:r>
      <w:r w:rsidRPr="009D6C72">
        <w:rPr>
          <w:lang w:eastAsia="en-GB"/>
        </w:rPr>
        <w:instrText>identifiers</w:instrText>
      </w:r>
      <w:r>
        <w:instrText xml:space="preserve">" </w:instrText>
      </w:r>
      <w:r w:rsidR="00693CC1">
        <w:rPr>
          <w:lang w:eastAsia="en-GB"/>
        </w:rPr>
        <w:fldChar w:fldCharType="end"/>
      </w:r>
      <w:r w:rsidRPr="00497D56">
        <w:t xml:space="preserve"> follow the specification </w:t>
      </w:r>
      <w:r>
        <w:t>in this section</w:t>
      </w:r>
      <w:r w:rsidRPr="00497D56">
        <w:t>.</w:t>
      </w:r>
    </w:p>
    <w:p w:rsidR="00A8659A" w:rsidRPr="00E42689" w:rsidRDefault="006B52C5" w:rsidP="00156933">
      <w:pPr>
        <w:pStyle w:val="Grammar"/>
        <w:rPr>
          <w:rStyle w:val="CodeInline"/>
        </w:rPr>
      </w:pPr>
      <w:r w:rsidRPr="00391D69">
        <w:rPr>
          <w:rStyle w:val="CodeInline"/>
        </w:rPr>
        <w:t xml:space="preserve">regexp </w:t>
      </w:r>
      <w:r w:rsidRPr="00355E9F">
        <w:rPr>
          <w:rStyle w:val="CodeInlineItalic"/>
        </w:rPr>
        <w:t>digit-char</w:t>
      </w:r>
      <w:r w:rsidR="00E73FF5" w:rsidRPr="00E42689">
        <w:rPr>
          <w:rStyle w:val="CodeInline"/>
        </w:rPr>
        <w:t xml:space="preserve"> </w:t>
      </w:r>
      <w:r w:rsidRPr="00E42689">
        <w:rPr>
          <w:rStyle w:val="CodeInline"/>
        </w:rPr>
        <w:t>= [0-9]</w:t>
      </w:r>
    </w:p>
    <w:p w:rsidR="004C150F" w:rsidRPr="00F115D2" w:rsidRDefault="006B52C5" w:rsidP="00156933">
      <w:pPr>
        <w:pStyle w:val="Grammar"/>
        <w:rPr>
          <w:rStyle w:val="CodeInline"/>
        </w:rPr>
      </w:pPr>
      <w:r w:rsidRPr="00F329AB">
        <w:rPr>
          <w:rStyle w:val="CodeInline"/>
        </w:rPr>
        <w:t xml:space="preserve">regexp </w:t>
      </w:r>
      <w:r w:rsidRPr="00355E9F">
        <w:rPr>
          <w:rStyle w:val="CodeInlineItalic"/>
        </w:rPr>
        <w:t>letter-char</w:t>
      </w:r>
      <w:r w:rsidRPr="006B52C5">
        <w:rPr>
          <w:rStyle w:val="CodeInline"/>
        </w:rPr>
        <w:t xml:space="preserve"> = </w:t>
      </w:r>
      <w:r w:rsidRPr="006B52C5">
        <w:t>'\Lu' | '\Ll' | '\Lt' | '\Lm' | '\Lo' | '\Nl'</w:t>
      </w:r>
    </w:p>
    <w:p w:rsidR="007471A1" w:rsidRPr="00F115D2" w:rsidRDefault="006B52C5" w:rsidP="00156933">
      <w:pPr>
        <w:pStyle w:val="Grammar"/>
      </w:pPr>
      <w:r w:rsidRPr="006B52C5">
        <w:t>regexp</w:t>
      </w:r>
      <w:r w:rsidR="003376FB">
        <w:t xml:space="preserve"> </w:t>
      </w:r>
      <w:r w:rsidRPr="005C5C0B">
        <w:rPr>
          <w:rStyle w:val="Italic"/>
        </w:rPr>
        <w:t>connecting-char</w:t>
      </w:r>
      <w:r w:rsidRPr="006B52C5">
        <w:t xml:space="preserve"> = '\Pc'</w:t>
      </w:r>
    </w:p>
    <w:p w:rsidR="007471A1" w:rsidRPr="00F115D2" w:rsidRDefault="006B52C5" w:rsidP="00156933">
      <w:pPr>
        <w:pStyle w:val="Grammar"/>
      </w:pPr>
      <w:r w:rsidRPr="006B52C5">
        <w:t xml:space="preserve">regexp </w:t>
      </w:r>
      <w:r w:rsidRPr="005C5C0B">
        <w:rPr>
          <w:rStyle w:val="Italic"/>
        </w:rPr>
        <w:t>combining-char</w:t>
      </w:r>
      <w:r w:rsidRPr="006B52C5">
        <w:t xml:space="preserve"> = '\Mn' | '\Mc'</w:t>
      </w:r>
    </w:p>
    <w:p w:rsidR="007471A1" w:rsidRPr="00F115D2" w:rsidRDefault="006B52C5" w:rsidP="00156933">
      <w:pPr>
        <w:pStyle w:val="Grammar"/>
      </w:pPr>
      <w:r w:rsidRPr="006B52C5">
        <w:t xml:space="preserve">regexp </w:t>
      </w:r>
      <w:r w:rsidRPr="005C5C0B">
        <w:rPr>
          <w:rStyle w:val="Italic"/>
        </w:rPr>
        <w:t>formatting-char</w:t>
      </w:r>
      <w:r w:rsidRPr="006B52C5">
        <w:t xml:space="preserve"> = '\Cf'</w:t>
      </w:r>
    </w:p>
    <w:p w:rsidR="007471A1" w:rsidRPr="00F115D2" w:rsidRDefault="007471A1" w:rsidP="00156933">
      <w:pPr>
        <w:pStyle w:val="Grammar"/>
      </w:pPr>
    </w:p>
    <w:p w:rsidR="007471A1" w:rsidRPr="00F115D2" w:rsidRDefault="006B52C5" w:rsidP="00156933">
      <w:pPr>
        <w:pStyle w:val="Grammar"/>
      </w:pPr>
      <w:r w:rsidRPr="006B52C5">
        <w:t xml:space="preserve">regexp </w:t>
      </w:r>
      <w:r w:rsidRPr="005C5C0B">
        <w:rPr>
          <w:rStyle w:val="Italic"/>
        </w:rPr>
        <w:t>ident-start-char</w:t>
      </w:r>
      <w:r w:rsidRPr="006B52C5">
        <w:t xml:space="preserve"> =</w:t>
      </w:r>
    </w:p>
    <w:p w:rsidR="007471A1" w:rsidRPr="00F115D2" w:rsidRDefault="00E206E5" w:rsidP="00156933">
      <w:pPr>
        <w:pStyle w:val="Grammar"/>
      </w:pPr>
      <w:r>
        <w:t xml:space="preserve">  </w:t>
      </w:r>
      <w:r w:rsidR="006B52C5" w:rsidRPr="006B52C5">
        <w:t xml:space="preserve">| </w:t>
      </w:r>
      <w:r w:rsidR="006B52C5" w:rsidRPr="005C5C0B">
        <w:rPr>
          <w:rStyle w:val="Italic"/>
        </w:rPr>
        <w:t>letter-char</w:t>
      </w:r>
      <w:r w:rsidR="006B52C5" w:rsidRPr="006B52C5">
        <w:t xml:space="preserve"> </w:t>
      </w:r>
    </w:p>
    <w:p w:rsidR="00753345" w:rsidRPr="00F115D2" w:rsidRDefault="00E206E5" w:rsidP="00156933">
      <w:pPr>
        <w:pStyle w:val="Grammar"/>
      </w:pPr>
      <w:r>
        <w:t xml:space="preserve"> </w:t>
      </w:r>
      <w:r w:rsidR="006B52C5" w:rsidRPr="006B52C5">
        <w:t xml:space="preserve"> | _</w:t>
      </w:r>
    </w:p>
    <w:p w:rsidR="004C150F" w:rsidRPr="00F115D2" w:rsidRDefault="006B52C5" w:rsidP="00156933">
      <w:pPr>
        <w:pStyle w:val="Grammar"/>
        <w:rPr>
          <w:rStyle w:val="CodeInline"/>
        </w:rPr>
      </w:pPr>
      <w:r w:rsidRPr="006B52C5">
        <w:rPr>
          <w:rStyle w:val="CodeInline"/>
        </w:rPr>
        <w:t xml:space="preserve">      </w:t>
      </w:r>
    </w:p>
    <w:p w:rsidR="004C150F" w:rsidRPr="00F115D2" w:rsidRDefault="006B52C5" w:rsidP="00156933">
      <w:pPr>
        <w:pStyle w:val="Grammar"/>
        <w:rPr>
          <w:rStyle w:val="CodeInline"/>
        </w:rPr>
      </w:pPr>
      <w:r w:rsidRPr="006B52C5">
        <w:rPr>
          <w:rStyle w:val="CodeInline"/>
        </w:rPr>
        <w:t xml:space="preserve">regexp </w:t>
      </w:r>
      <w:r w:rsidRPr="00355E9F">
        <w:rPr>
          <w:rStyle w:val="CodeInlineItalic"/>
        </w:rPr>
        <w:t>ident-char</w:t>
      </w:r>
      <w:r w:rsidRPr="006B52C5">
        <w:rPr>
          <w:rStyle w:val="CodeInline"/>
        </w:rPr>
        <w:t xml:space="preserve"> =</w:t>
      </w:r>
    </w:p>
    <w:p w:rsidR="00753345" w:rsidRPr="00F115D2" w:rsidRDefault="006B52C5" w:rsidP="00156933">
      <w:pPr>
        <w:pStyle w:val="Grammar"/>
      </w:pPr>
      <w:r w:rsidRPr="006B52C5">
        <w:t xml:space="preserve">  | </w:t>
      </w:r>
      <w:r w:rsidRPr="005C5C0B">
        <w:rPr>
          <w:rStyle w:val="Italic"/>
        </w:rPr>
        <w:t>letter-char</w:t>
      </w:r>
    </w:p>
    <w:p w:rsidR="00753345" w:rsidRPr="00F115D2" w:rsidRDefault="006B52C5" w:rsidP="00156933">
      <w:pPr>
        <w:pStyle w:val="Grammar"/>
      </w:pPr>
      <w:r w:rsidRPr="006B52C5">
        <w:t xml:space="preserve">  | </w:t>
      </w:r>
      <w:r w:rsidRPr="005C5C0B">
        <w:rPr>
          <w:rStyle w:val="Italic"/>
        </w:rPr>
        <w:t>digit-char</w:t>
      </w:r>
    </w:p>
    <w:p w:rsidR="00753345" w:rsidRPr="005C5C0B" w:rsidRDefault="006B52C5" w:rsidP="00156933">
      <w:pPr>
        <w:pStyle w:val="Grammar"/>
        <w:rPr>
          <w:rStyle w:val="Italic"/>
        </w:rPr>
      </w:pPr>
      <w:r w:rsidRPr="006B52C5">
        <w:t xml:space="preserve">  | </w:t>
      </w:r>
      <w:r w:rsidRPr="005C5C0B">
        <w:rPr>
          <w:rStyle w:val="Italic"/>
        </w:rPr>
        <w:t>connecting-char</w:t>
      </w:r>
    </w:p>
    <w:p w:rsidR="00753345" w:rsidRPr="005C5C0B" w:rsidRDefault="00E206E5" w:rsidP="00156933">
      <w:pPr>
        <w:pStyle w:val="Grammar"/>
        <w:rPr>
          <w:rStyle w:val="Italic"/>
        </w:rPr>
      </w:pPr>
      <w:r>
        <w:t xml:space="preserve"> </w:t>
      </w:r>
      <w:r w:rsidR="006B52C5" w:rsidRPr="006B52C5">
        <w:t xml:space="preserve"> | </w:t>
      </w:r>
      <w:r w:rsidR="006B52C5" w:rsidRPr="005C5C0B">
        <w:rPr>
          <w:rStyle w:val="Italic"/>
        </w:rPr>
        <w:t>combining-char</w:t>
      </w:r>
    </w:p>
    <w:p w:rsidR="00753345" w:rsidRPr="00F115D2" w:rsidRDefault="00E206E5" w:rsidP="00156933">
      <w:pPr>
        <w:pStyle w:val="Grammar"/>
      </w:pPr>
      <w:r>
        <w:t xml:space="preserve"> </w:t>
      </w:r>
      <w:r w:rsidR="006B52C5" w:rsidRPr="006B52C5">
        <w:t xml:space="preserve"> | </w:t>
      </w:r>
      <w:r w:rsidR="006B52C5" w:rsidRPr="005C5C0B">
        <w:rPr>
          <w:rStyle w:val="Italic"/>
        </w:rPr>
        <w:t>formatting-char</w:t>
      </w:r>
    </w:p>
    <w:p w:rsidR="004C150F" w:rsidRPr="00F115D2" w:rsidRDefault="006B52C5" w:rsidP="00156933">
      <w:pPr>
        <w:pStyle w:val="Grammar"/>
        <w:rPr>
          <w:rStyle w:val="CodeInline"/>
        </w:rPr>
      </w:pPr>
      <w:r w:rsidRPr="006B52C5">
        <w:rPr>
          <w:rStyle w:val="CodeInline"/>
        </w:rPr>
        <w:t xml:space="preserve">  | '</w:t>
      </w:r>
    </w:p>
    <w:p w:rsidR="00CD1B3F" w:rsidRPr="00F115D2" w:rsidRDefault="006B52C5" w:rsidP="00156933">
      <w:pPr>
        <w:pStyle w:val="Grammar"/>
        <w:rPr>
          <w:rStyle w:val="CodeInline"/>
        </w:rPr>
      </w:pPr>
      <w:r w:rsidRPr="006B52C5">
        <w:rPr>
          <w:rStyle w:val="CodeInline"/>
        </w:rPr>
        <w:t xml:space="preserve">  | _</w:t>
      </w:r>
    </w:p>
    <w:p w:rsidR="004C150F" w:rsidRPr="00F115D2" w:rsidRDefault="004C150F" w:rsidP="00156933">
      <w:pPr>
        <w:pStyle w:val="Grammar"/>
        <w:rPr>
          <w:rStyle w:val="CodeInline"/>
        </w:rPr>
      </w:pPr>
    </w:p>
    <w:p w:rsidR="009100F2" w:rsidRPr="00F115D2" w:rsidRDefault="006B52C5" w:rsidP="00156933">
      <w:pPr>
        <w:pStyle w:val="Grammar"/>
        <w:rPr>
          <w:rStyle w:val="CodeInline"/>
        </w:rPr>
      </w:pPr>
      <w:r w:rsidRPr="006B52C5">
        <w:rPr>
          <w:rStyle w:val="CodeInline"/>
        </w:rPr>
        <w:t xml:space="preserve">regexp </w:t>
      </w:r>
      <w:r w:rsidRPr="00355E9F">
        <w:rPr>
          <w:rStyle w:val="CodeInlineItalic"/>
        </w:rPr>
        <w:t>ident-text</w:t>
      </w:r>
      <w:r w:rsidRPr="006B52C5">
        <w:rPr>
          <w:rStyle w:val="CodeInline"/>
        </w:rPr>
        <w:t xml:space="preserve"> = </w:t>
      </w:r>
      <w:r w:rsidRPr="00355E9F">
        <w:rPr>
          <w:rStyle w:val="CodeInlineItalic"/>
        </w:rPr>
        <w:t>ident-start-char</w:t>
      </w:r>
      <w:r w:rsidRPr="006B52C5">
        <w:rPr>
          <w:rStyle w:val="CodeInline"/>
        </w:rPr>
        <w:t xml:space="preserve"> </w:t>
      </w:r>
      <w:r w:rsidRPr="00355E9F">
        <w:rPr>
          <w:rStyle w:val="CodeInlineItalic"/>
        </w:rPr>
        <w:t>ident-char</w:t>
      </w:r>
      <w:r w:rsidRPr="006B52C5">
        <w:rPr>
          <w:rStyle w:val="CodeInline"/>
        </w:rPr>
        <w:t>*</w:t>
      </w:r>
    </w:p>
    <w:p w:rsidR="008D30B7" w:rsidRPr="00F115D2" w:rsidRDefault="006B52C5" w:rsidP="00156933">
      <w:pPr>
        <w:pStyle w:val="Grammar"/>
        <w:rPr>
          <w:rStyle w:val="CodeInline"/>
        </w:rPr>
      </w:pPr>
      <w:r w:rsidRPr="006B52C5">
        <w:rPr>
          <w:rStyle w:val="CodeInline"/>
        </w:rPr>
        <w:lastRenderedPageBreak/>
        <w:t xml:space="preserve">token </w:t>
      </w:r>
      <w:r w:rsidRPr="00355E9F">
        <w:rPr>
          <w:rStyle w:val="CodeInlineItalic"/>
        </w:rPr>
        <w:t>ident</w:t>
      </w:r>
      <w:r w:rsidRPr="006B52C5">
        <w:rPr>
          <w:rStyle w:val="CodeInline"/>
        </w:rPr>
        <w:t xml:space="preserve"> =</w:t>
      </w:r>
    </w:p>
    <w:p w:rsidR="004C150F" w:rsidRPr="00F115D2" w:rsidRDefault="006B52C5" w:rsidP="00156933">
      <w:pPr>
        <w:pStyle w:val="Grammar"/>
        <w:rPr>
          <w:rStyle w:val="CodeInline"/>
        </w:rPr>
      </w:pPr>
      <w:r w:rsidRPr="006B52C5">
        <w:rPr>
          <w:rStyle w:val="CodeInline"/>
        </w:rPr>
        <w:t xml:space="preserve">  | </w:t>
      </w:r>
      <w:r w:rsidRPr="00355E9F">
        <w:rPr>
          <w:rStyle w:val="CodeInlineItalic"/>
        </w:rPr>
        <w:t xml:space="preserve">ident-text </w:t>
      </w:r>
      <w:r w:rsidR="00DA5D2A">
        <w:rPr>
          <w:rStyle w:val="CodeInline"/>
        </w:rPr>
        <w:t xml:space="preserve"> </w:t>
      </w:r>
      <w:r w:rsidR="00DA5D2A">
        <w:rPr>
          <w:rStyle w:val="CodeInline"/>
        </w:rPr>
        <w:tab/>
      </w:r>
      <w:r w:rsidR="00A86695">
        <w:rPr>
          <w:rStyle w:val="CodeInline"/>
        </w:rPr>
        <w:t>F</w:t>
      </w:r>
      <w:r w:rsidR="00E73FF5">
        <w:rPr>
          <w:rStyle w:val="CodeInline"/>
        </w:rPr>
        <w:t xml:space="preserve">or example, </w:t>
      </w:r>
      <w:r w:rsidRPr="006B52C5">
        <w:rPr>
          <w:rStyle w:val="CodeInline"/>
        </w:rPr>
        <w:t>myName1</w:t>
      </w:r>
    </w:p>
    <w:p w:rsidR="00DA5D2A" w:rsidRPr="00110BB5" w:rsidRDefault="006B52C5" w:rsidP="00156933">
      <w:pPr>
        <w:pStyle w:val="Grammar"/>
        <w:rPr>
          <w:rStyle w:val="CodeInline"/>
        </w:rPr>
      </w:pPr>
      <w:r w:rsidRPr="006B52C5">
        <w:rPr>
          <w:rStyle w:val="CodeInline"/>
        </w:rPr>
        <w:t xml:space="preserve">  | </w:t>
      </w:r>
      <w:r w:rsidR="0037095D" w:rsidRPr="006B52C5">
        <w:rPr>
          <w:rStyle w:val="CodeInline"/>
        </w:rPr>
        <w:t xml:space="preserve">`` </w:t>
      </w:r>
      <w:r w:rsidR="0037095D">
        <w:rPr>
          <w:rStyle w:val="CodeInline"/>
        </w:rPr>
        <w:t xml:space="preserve">( </w:t>
      </w:r>
      <w:r w:rsidR="0037095D" w:rsidRPr="006B52C5">
        <w:rPr>
          <w:rStyle w:val="CodeInline"/>
        </w:rPr>
        <w:t>[^</w:t>
      </w:r>
      <w:r w:rsidR="0037095D">
        <w:rPr>
          <w:rStyle w:val="CodeInline"/>
        </w:rPr>
        <w:t>'`' '</w:t>
      </w:r>
      <w:r w:rsidR="0037095D" w:rsidRPr="006B52C5">
        <w:rPr>
          <w:rStyle w:val="CodeInline"/>
        </w:rPr>
        <w:t>\n</w:t>
      </w:r>
      <w:r w:rsidR="0037095D">
        <w:rPr>
          <w:rStyle w:val="CodeInline"/>
        </w:rPr>
        <w:t>' '</w:t>
      </w:r>
      <w:r w:rsidR="0037095D" w:rsidRPr="006B52C5">
        <w:rPr>
          <w:rStyle w:val="CodeInline"/>
        </w:rPr>
        <w:t>\r</w:t>
      </w:r>
      <w:r w:rsidR="0037095D">
        <w:rPr>
          <w:rStyle w:val="CodeInline"/>
        </w:rPr>
        <w:t>' '</w:t>
      </w:r>
      <w:r w:rsidR="0037095D" w:rsidRPr="006B52C5">
        <w:rPr>
          <w:rStyle w:val="CodeInline"/>
        </w:rPr>
        <w:t>\t</w:t>
      </w:r>
      <w:r w:rsidR="0037095D">
        <w:rPr>
          <w:rStyle w:val="CodeInline"/>
        </w:rPr>
        <w:t>'</w:t>
      </w:r>
      <w:r w:rsidR="0037095D" w:rsidRPr="006B52C5">
        <w:rPr>
          <w:rStyle w:val="CodeInline"/>
        </w:rPr>
        <w:t>]</w:t>
      </w:r>
      <w:r w:rsidR="0037095D" w:rsidRPr="00497D56">
        <w:rPr>
          <w:rStyle w:val="CodeInline"/>
        </w:rPr>
        <w:t xml:space="preserve"> | </w:t>
      </w:r>
      <w:r w:rsidR="0037095D">
        <w:rPr>
          <w:rStyle w:val="CodeInline"/>
        </w:rPr>
        <w:t xml:space="preserve">'`' </w:t>
      </w:r>
      <w:r w:rsidR="0037095D" w:rsidRPr="00391D69">
        <w:rPr>
          <w:rStyle w:val="CodeInline"/>
        </w:rPr>
        <w:t>[^</w:t>
      </w:r>
      <w:r w:rsidR="0037095D">
        <w:rPr>
          <w:rStyle w:val="CodeInline"/>
        </w:rPr>
        <w:t xml:space="preserve"> '`' </w:t>
      </w:r>
      <w:r w:rsidR="0037095D" w:rsidRPr="00391D69">
        <w:rPr>
          <w:rStyle w:val="CodeInline"/>
        </w:rPr>
        <w:t>'</w:t>
      </w:r>
      <w:r w:rsidR="0037095D" w:rsidRPr="00E42689">
        <w:rPr>
          <w:rStyle w:val="CodeInline"/>
        </w:rPr>
        <w:t>\n' '\r' '\t'</w:t>
      </w:r>
      <w:r w:rsidR="0037095D" w:rsidRPr="00F329AB">
        <w:rPr>
          <w:rStyle w:val="CodeInline"/>
        </w:rPr>
        <w:t>]</w:t>
      </w:r>
      <w:r w:rsidR="0037095D" w:rsidRPr="00497D56">
        <w:rPr>
          <w:rStyle w:val="CodeInline"/>
        </w:rPr>
        <w:t xml:space="preserve"> </w:t>
      </w:r>
      <w:r w:rsidR="0037095D">
        <w:rPr>
          <w:rStyle w:val="CodeInline"/>
        </w:rPr>
        <w:t>)</w:t>
      </w:r>
      <w:r w:rsidR="00F310EC">
        <w:rPr>
          <w:rStyle w:val="CodeInline"/>
        </w:rPr>
        <w:t>+</w:t>
      </w:r>
      <w:r w:rsidR="0037095D">
        <w:rPr>
          <w:rStyle w:val="CodeInline"/>
        </w:rPr>
        <w:t xml:space="preserve"> </w:t>
      </w:r>
      <w:r w:rsidR="0037095D" w:rsidRPr="00497D56">
        <w:rPr>
          <w:rStyle w:val="CodeInline"/>
        </w:rPr>
        <w:t>``</w:t>
      </w:r>
      <w:r w:rsidR="00862B9A" w:rsidRPr="00497D56">
        <w:rPr>
          <w:rStyle w:val="CodeInline"/>
        </w:rPr>
        <w:t xml:space="preserve"> </w:t>
      </w:r>
    </w:p>
    <w:p w:rsidR="008D30B7" w:rsidRPr="00F115D2" w:rsidRDefault="00DA5D2A" w:rsidP="00156933">
      <w:pPr>
        <w:pStyle w:val="Grammar"/>
        <w:rPr>
          <w:rStyle w:val="CodeInline"/>
        </w:rPr>
      </w:pPr>
      <w:r w:rsidRPr="00391D69">
        <w:rPr>
          <w:rStyle w:val="CodeInline"/>
        </w:rPr>
        <w:t xml:space="preserve">               </w:t>
      </w:r>
      <w:r w:rsidRPr="00391D69">
        <w:rPr>
          <w:rStyle w:val="CodeInline"/>
        </w:rPr>
        <w:tab/>
      </w:r>
      <w:r w:rsidRPr="00391D69">
        <w:rPr>
          <w:rStyle w:val="CodeInline"/>
        </w:rPr>
        <w:tab/>
      </w:r>
      <w:r w:rsidR="00A86695" w:rsidRPr="00E42689">
        <w:rPr>
          <w:rStyle w:val="CodeInline"/>
        </w:rPr>
        <w:t>F</w:t>
      </w:r>
      <w:r w:rsidR="00E73FF5" w:rsidRPr="00E42689">
        <w:rPr>
          <w:rStyle w:val="CodeInline"/>
        </w:rPr>
        <w:t>or example,</w:t>
      </w:r>
      <w:r w:rsidR="006B52C5" w:rsidRPr="00E42689">
        <w:rPr>
          <w:rStyle w:val="CodeInline"/>
        </w:rPr>
        <w:t xml:space="preserve"> ``</w:t>
      </w:r>
      <w:r w:rsidR="00862B9A" w:rsidRPr="00E42689">
        <w:rPr>
          <w:rStyle w:val="CodeInline"/>
        </w:rPr>
        <w:t>value</w:t>
      </w:r>
      <w:r w:rsidR="006B52C5" w:rsidRPr="00E42689">
        <w:rPr>
          <w:rStyle w:val="CodeInline"/>
        </w:rPr>
        <w:t xml:space="preserve">.with </w:t>
      </w:r>
      <w:r w:rsidR="00862B9A" w:rsidRPr="00E42689">
        <w:rPr>
          <w:rStyle w:val="CodeInline"/>
        </w:rPr>
        <w:t>odd</w:t>
      </w:r>
      <w:r w:rsidR="006B52C5" w:rsidRPr="00F329AB">
        <w:rPr>
          <w:rStyle w:val="CodeInline"/>
        </w:rPr>
        <w:t>#name``</w:t>
      </w:r>
    </w:p>
    <w:p w:rsidR="009F5968" w:rsidRDefault="009F5968" w:rsidP="00E84CE6">
      <w:pPr>
        <w:keepNext/>
      </w:pPr>
      <w:r w:rsidRPr="00497D56">
        <w:t xml:space="preserve">Any sequence of characters </w:t>
      </w:r>
      <w:r>
        <w:t xml:space="preserve">that is </w:t>
      </w:r>
      <w:r w:rsidRPr="00497D56">
        <w:t xml:space="preserve">enclosed in </w:t>
      </w:r>
      <w:r w:rsidRPr="00391D69">
        <w:t>double-</w:t>
      </w:r>
      <w:r w:rsidRPr="00E42689">
        <w:t>backtick marks (</w:t>
      </w:r>
      <w:r w:rsidRPr="00E42689">
        <w:rPr>
          <w:rStyle w:val="CodeInline"/>
        </w:rPr>
        <w:t>``</w:t>
      </w:r>
      <w:r>
        <w:t> </w:t>
      </w:r>
      <w:r w:rsidRPr="00497D56">
        <w:rPr>
          <w:rStyle w:val="CodeInline"/>
        </w:rPr>
        <w:t>``</w:t>
      </w:r>
      <w:r w:rsidRPr="00110BB5">
        <w:t>)</w:t>
      </w:r>
      <w:r w:rsidRPr="00391D69">
        <w:t>, excluding newlines</w:t>
      </w:r>
      <w:r>
        <w:rPr>
          <w:lang w:eastAsia="en-GB"/>
        </w:rPr>
        <w:t>,</w:t>
      </w:r>
      <w:r w:rsidRPr="00110BB5">
        <w:t xml:space="preserve"> </w:t>
      </w:r>
      <w:r w:rsidRPr="00391D69">
        <w:t>tabs</w:t>
      </w:r>
      <w:r>
        <w:rPr>
          <w:lang w:eastAsia="en-GB"/>
        </w:rPr>
        <w:t>,</w:t>
      </w:r>
      <w:r w:rsidRPr="00497D56">
        <w:t xml:space="preserve"> and double-</w:t>
      </w:r>
      <w:r w:rsidRPr="00110BB5">
        <w:t>back</w:t>
      </w:r>
      <w:r w:rsidRPr="00391D69">
        <w:t>tick pairs themselves, is treated as an identifier</w:t>
      </w:r>
      <w:r>
        <w:t>. Note that when an identifier is used for the name of a types, union type case, module, or namespace, the following characters are not allowed even inside double-backtick marks:</w:t>
      </w:r>
    </w:p>
    <w:p w:rsidR="009F5968" w:rsidRDefault="009F5968" w:rsidP="009F5968">
      <w:pPr>
        <w:pStyle w:val="NormalIndent"/>
      </w:pPr>
      <w:r>
        <w:t>‘.</w:t>
      </w:r>
      <w:r w:rsidRPr="00B71B3A">
        <w:t>', '+', '$', '&amp;', '[', ']', '/', '\\', '*', '\"', '`'</w:t>
      </w:r>
    </w:p>
    <w:p w:rsidR="004C150F" w:rsidRPr="00497D56" w:rsidRDefault="006B52C5" w:rsidP="004C150F">
      <w:r w:rsidRPr="00497D56">
        <w:t>All input files are currently assumed to be</w:t>
      </w:r>
      <w:r w:rsidR="00A14BC1">
        <w:t xml:space="preserve"> encoded as</w:t>
      </w:r>
      <w:r w:rsidRPr="00497D56">
        <w:t xml:space="preserve"> UTF-8. See the C# specification for </w:t>
      </w:r>
      <w:r w:rsidR="00532A99">
        <w:t xml:space="preserve">a list of the </w:t>
      </w:r>
      <w:r w:rsidRPr="00497D56">
        <w:t xml:space="preserve">Unicode characters </w:t>
      </w:r>
      <w:r w:rsidR="002F380B">
        <w:t xml:space="preserve">that are </w:t>
      </w:r>
      <w:r w:rsidRPr="00497D56">
        <w:t xml:space="preserve">accepted for </w:t>
      </w:r>
      <w:r w:rsidR="002F380B">
        <w:t xml:space="preserve">the </w:t>
      </w:r>
      <w:r w:rsidR="00532A99">
        <w:t xml:space="preserve">Unicode character classes </w:t>
      </w:r>
      <w:r w:rsidR="00532A99" w:rsidRPr="006B52C5">
        <w:t>\Lu</w:t>
      </w:r>
      <w:r w:rsidR="00532A99">
        <w:t>, \Li, \Lt, \Lm, \Lo, \Nl, \Pc, \Mn, \Mc</w:t>
      </w:r>
      <w:r w:rsidR="005E5945">
        <w:t>,</w:t>
      </w:r>
      <w:r w:rsidR="00532A99">
        <w:t xml:space="preserve"> and \Cf</w:t>
      </w:r>
      <w:r w:rsidRPr="00497D56">
        <w:t>.</w:t>
      </w:r>
    </w:p>
    <w:p w:rsidR="0089507D" w:rsidRPr="00110BB5" w:rsidRDefault="006B52C5" w:rsidP="00CB0A95">
      <w:pPr>
        <w:keepNext/>
      </w:pPr>
      <w:r w:rsidRPr="00497D56">
        <w:t xml:space="preserve">The </w:t>
      </w:r>
      <w:r w:rsidR="009D6C72">
        <w:rPr>
          <w:lang w:eastAsia="en-GB"/>
        </w:rPr>
        <w:t xml:space="preserve">following </w:t>
      </w:r>
      <w:r w:rsidRPr="00497D56">
        <w:t xml:space="preserve">identifiers </w:t>
      </w:r>
      <w:r w:rsidR="009D6C72">
        <w:rPr>
          <w:lang w:eastAsia="en-GB"/>
        </w:rPr>
        <w:t xml:space="preserve">are </w:t>
      </w:r>
      <w:r w:rsidRPr="00497D56">
        <w:t>treated as keywords of the F# language</w:t>
      </w:r>
      <w:r w:rsidR="009D6C72">
        <w:rPr>
          <w:lang w:eastAsia="en-GB"/>
        </w:rPr>
        <w:t>:</w:t>
      </w:r>
    </w:p>
    <w:p w:rsidR="00410FCE" w:rsidRPr="00E42689" w:rsidRDefault="006B52C5" w:rsidP="00CB0A95">
      <w:pPr>
        <w:pStyle w:val="Grammar"/>
        <w:keepNext/>
        <w:rPr>
          <w:rStyle w:val="CodeInline"/>
        </w:rPr>
      </w:pPr>
      <w:r w:rsidRPr="00391D69">
        <w:rPr>
          <w:rStyle w:val="CodeInline"/>
        </w:rPr>
        <w:t>token</w:t>
      </w:r>
      <w:r w:rsidRPr="00355E9F">
        <w:rPr>
          <w:rStyle w:val="CodeInlineItalic"/>
        </w:rPr>
        <w:t xml:space="preserve"> ident-keyword</w:t>
      </w:r>
      <w:r w:rsidRPr="00E42689">
        <w:rPr>
          <w:rStyle w:val="CodeInline"/>
        </w:rPr>
        <w:t xml:space="preserve"> = </w:t>
      </w:r>
    </w:p>
    <w:p w:rsidR="004C150F" w:rsidRPr="00E42689" w:rsidRDefault="006B52C5" w:rsidP="00CB0A95">
      <w:pPr>
        <w:pStyle w:val="Grammar"/>
        <w:keepNext/>
        <w:rPr>
          <w:rStyle w:val="CodeInline"/>
        </w:rPr>
      </w:pPr>
      <w:r w:rsidRPr="00E42689">
        <w:rPr>
          <w:rStyle w:val="CodeInline"/>
        </w:rPr>
        <w:t xml:space="preserve">      abstract and as assert base begin class default delegate do done</w:t>
      </w:r>
    </w:p>
    <w:p w:rsidR="004C150F" w:rsidRPr="00F115D2" w:rsidRDefault="006B52C5" w:rsidP="00CB0A95">
      <w:pPr>
        <w:pStyle w:val="Grammar"/>
        <w:keepNext/>
        <w:rPr>
          <w:rStyle w:val="CodeInline"/>
        </w:rPr>
      </w:pPr>
      <w:r w:rsidRPr="00F329AB">
        <w:rPr>
          <w:rStyle w:val="CodeInline"/>
        </w:rPr>
        <w:t xml:space="preserve">      downcast downto elif else end exception extern false finally for</w:t>
      </w:r>
    </w:p>
    <w:p w:rsidR="004C150F" w:rsidRPr="00F115D2" w:rsidRDefault="006B52C5" w:rsidP="00CB0A95">
      <w:pPr>
        <w:pStyle w:val="Grammar"/>
        <w:keepNext/>
        <w:rPr>
          <w:rStyle w:val="CodeInline"/>
        </w:rPr>
      </w:pPr>
      <w:r w:rsidRPr="006B52C5">
        <w:rPr>
          <w:rStyle w:val="CodeInline"/>
        </w:rPr>
        <w:t xml:space="preserve">      fun function </w:t>
      </w:r>
      <w:r w:rsidR="00A46558">
        <w:rPr>
          <w:rStyle w:val="CodeInline"/>
        </w:rPr>
        <w:t xml:space="preserve">global </w:t>
      </w:r>
      <w:r w:rsidRPr="006B52C5">
        <w:rPr>
          <w:rStyle w:val="CodeInline"/>
        </w:rPr>
        <w:t>if in inherit inline interface internal lazy let</w:t>
      </w:r>
    </w:p>
    <w:p w:rsidR="004C150F" w:rsidRPr="00F115D2" w:rsidRDefault="006B52C5" w:rsidP="00CB0A95">
      <w:pPr>
        <w:pStyle w:val="Grammar"/>
        <w:keepNext/>
        <w:rPr>
          <w:rStyle w:val="CodeInline"/>
        </w:rPr>
      </w:pPr>
      <w:r w:rsidRPr="006B52C5">
        <w:rPr>
          <w:rStyle w:val="CodeInline"/>
        </w:rPr>
        <w:t xml:space="preserve">      match member module mutable namespace new null of open or</w:t>
      </w:r>
    </w:p>
    <w:p w:rsidR="001A788D" w:rsidRPr="00F115D2" w:rsidRDefault="006B52C5" w:rsidP="00CB0A95">
      <w:pPr>
        <w:pStyle w:val="Grammar"/>
        <w:keepNext/>
        <w:rPr>
          <w:rStyle w:val="CodeInline"/>
        </w:rPr>
      </w:pPr>
      <w:r w:rsidRPr="006B52C5">
        <w:rPr>
          <w:rStyle w:val="CodeInline"/>
        </w:rPr>
        <w:t xml:space="preserve">      override private public rec return sig static struct then to</w:t>
      </w:r>
    </w:p>
    <w:p w:rsidR="0038612A" w:rsidRPr="00F115D2" w:rsidRDefault="006B52C5" w:rsidP="00CB0A95">
      <w:pPr>
        <w:pStyle w:val="Grammar"/>
        <w:keepNext/>
        <w:rPr>
          <w:rStyle w:val="CodeInline"/>
        </w:rPr>
      </w:pPr>
      <w:r w:rsidRPr="006B52C5">
        <w:rPr>
          <w:rStyle w:val="CodeInline"/>
        </w:rPr>
        <w:t xml:space="preserve">      true try type upcast use val void when while with yield</w:t>
      </w:r>
    </w:p>
    <w:p w:rsidR="007A3804" w:rsidRPr="00497D56" w:rsidRDefault="006B52C5" w:rsidP="007A3804">
      <w:r w:rsidRPr="00404279">
        <w:t xml:space="preserve">The following identifiers </w:t>
      </w:r>
      <w:r w:rsidR="0038435F">
        <w:t>are reserved for future use</w:t>
      </w:r>
      <w:r w:rsidR="009D6C72">
        <w:rPr>
          <w:lang w:eastAsia="en-GB"/>
        </w:rPr>
        <w:t>:</w:t>
      </w:r>
      <w:r w:rsidRPr="006B52C5">
        <w:rPr>
          <w:lang w:eastAsia="en-GB"/>
        </w:rPr>
        <w:t xml:space="preserve"> </w:t>
      </w:r>
    </w:p>
    <w:p w:rsidR="00A53D11" w:rsidRPr="00E42689" w:rsidRDefault="006B52C5" w:rsidP="008F04E6">
      <w:pPr>
        <w:pStyle w:val="CodeExample"/>
        <w:rPr>
          <w:rStyle w:val="CodeInline"/>
          <w:szCs w:val="22"/>
          <w:lang w:eastAsia="en-US"/>
        </w:rPr>
      </w:pPr>
      <w:r w:rsidRPr="00110BB5">
        <w:rPr>
          <w:rStyle w:val="CodeInline"/>
        </w:rPr>
        <w:t>token</w:t>
      </w:r>
      <w:r w:rsidRPr="00355E9F">
        <w:rPr>
          <w:rStyle w:val="CodeInlineItalic"/>
        </w:rPr>
        <w:t xml:space="preserve"> reserved-ident-keyword</w:t>
      </w:r>
      <w:r w:rsidRPr="00391D69">
        <w:rPr>
          <w:rStyle w:val="CodeInline"/>
        </w:rPr>
        <w:t xml:space="preserve"> =</w:t>
      </w:r>
    </w:p>
    <w:p w:rsidR="00A53D11" w:rsidRPr="00E42689" w:rsidRDefault="006B52C5" w:rsidP="008F04E6">
      <w:pPr>
        <w:pStyle w:val="CodeExample"/>
        <w:rPr>
          <w:rStyle w:val="CodeInline"/>
        </w:rPr>
      </w:pPr>
      <w:r w:rsidRPr="00E42689">
        <w:rPr>
          <w:rStyle w:val="CodeInline"/>
        </w:rPr>
        <w:t xml:space="preserve">    atomic break checked component const constraint constructor</w:t>
      </w:r>
    </w:p>
    <w:p w:rsidR="00A53D11" w:rsidRPr="00F115D2" w:rsidRDefault="006B52C5" w:rsidP="008F04E6">
      <w:pPr>
        <w:pStyle w:val="CodeExample"/>
        <w:rPr>
          <w:rStyle w:val="CodeInline"/>
        </w:rPr>
      </w:pPr>
      <w:r w:rsidRPr="00F329AB">
        <w:rPr>
          <w:rStyle w:val="CodeInline"/>
        </w:rPr>
        <w:t xml:space="preserve">    continue eager fixed fori functor include</w:t>
      </w:r>
    </w:p>
    <w:p w:rsidR="00A53D11" w:rsidRPr="00F115D2" w:rsidRDefault="006B52C5" w:rsidP="008F04E6">
      <w:pPr>
        <w:pStyle w:val="CodeExample"/>
        <w:rPr>
          <w:rStyle w:val="CodeInline"/>
        </w:rPr>
      </w:pPr>
      <w:r w:rsidRPr="006B52C5">
        <w:rPr>
          <w:rStyle w:val="CodeInline"/>
        </w:rPr>
        <w:t xml:space="preserve">    </w:t>
      </w:r>
      <w:r w:rsidR="008065D8">
        <w:rPr>
          <w:rStyle w:val="CodeInline"/>
        </w:rPr>
        <w:t xml:space="preserve">measure </w:t>
      </w:r>
      <w:r w:rsidRPr="006B52C5">
        <w:rPr>
          <w:rStyle w:val="CodeInline"/>
        </w:rPr>
        <w:t>method mixin object parallel params process protected pure</w:t>
      </w:r>
    </w:p>
    <w:p w:rsidR="007A3804" w:rsidRPr="00F115D2" w:rsidRDefault="008C6F02" w:rsidP="008F04E6">
      <w:pPr>
        <w:pStyle w:val="CodeExample"/>
        <w:rPr>
          <w:rStyle w:val="CodeInline"/>
        </w:rPr>
      </w:pPr>
      <w:r>
        <w:rPr>
          <w:rStyle w:val="CodeInline"/>
        </w:rPr>
        <w:t xml:space="preserve">    </w:t>
      </w:r>
      <w:r w:rsidR="008065D8">
        <w:rPr>
          <w:rStyle w:val="CodeInline"/>
        </w:rPr>
        <w:t xml:space="preserve">recursive </w:t>
      </w:r>
      <w:r w:rsidR="006B52C5" w:rsidRPr="006B52C5">
        <w:rPr>
          <w:rStyle w:val="CodeInline"/>
        </w:rPr>
        <w:t>sealed tailcall trait virtual volatile</w:t>
      </w:r>
    </w:p>
    <w:p w:rsidR="00725EAF" w:rsidRPr="00110BB5" w:rsidRDefault="006B52C5" w:rsidP="00092BB7">
      <w:r w:rsidRPr="00404279">
        <w:t xml:space="preserve">A future revision of the F# language </w:t>
      </w:r>
      <w:r w:rsidR="00532A99">
        <w:rPr>
          <w:lang w:eastAsia="en-GB"/>
        </w:rPr>
        <w:t>may</w:t>
      </w:r>
      <w:r w:rsidR="009D6C72" w:rsidRPr="006B52C5">
        <w:rPr>
          <w:lang w:eastAsia="en-GB"/>
        </w:rPr>
        <w:t xml:space="preserve"> </w:t>
      </w:r>
      <w:r w:rsidRPr="00497D56">
        <w:t>promote any of these identifiers to be full keywords.</w:t>
      </w:r>
    </w:p>
    <w:p w:rsidR="00092BB7" w:rsidRPr="00110BB5" w:rsidRDefault="00A14BC1" w:rsidP="00092BB7">
      <w:r>
        <w:t>The</w:t>
      </w:r>
      <w:r w:rsidR="006B52C5" w:rsidRPr="00497D56">
        <w:t xml:space="preserve"> following token forms are reserved</w:t>
      </w:r>
      <w:r>
        <w:t>, except</w:t>
      </w:r>
      <w:r w:rsidRPr="00391D69">
        <w:t xml:space="preserve"> </w:t>
      </w:r>
      <w:r w:rsidR="004A6DEC">
        <w:t>whe</w:t>
      </w:r>
      <w:r w:rsidR="003376FB">
        <w:t>n</w:t>
      </w:r>
      <w:r w:rsidR="004A6DEC">
        <w:t xml:space="preserve"> they </w:t>
      </w:r>
      <w:r w:rsidR="00344704">
        <w:t xml:space="preserve">are </w:t>
      </w:r>
      <w:r w:rsidR="005E3B15">
        <w:t>part of a</w:t>
      </w:r>
      <w:r w:rsidRPr="00391D69">
        <w:t xml:space="preserve"> </w:t>
      </w:r>
      <w:r>
        <w:t xml:space="preserve">symbolic </w:t>
      </w:r>
      <w:r w:rsidRPr="00391D69">
        <w:t>keyword</w:t>
      </w:r>
      <w:r>
        <w:t xml:space="preserve"> </w:t>
      </w:r>
      <w:r w:rsidRPr="00391D69">
        <w:t>(§</w:t>
      </w:r>
      <w:r w:rsidR="00693CC1" w:rsidRPr="00404279">
        <w:fldChar w:fldCharType="begin"/>
      </w:r>
      <w:r w:rsidRPr="00404279">
        <w:instrText xml:space="preserve"> REF </w:instrText>
      </w:r>
      <w:r>
        <w:instrText>SymbolicKeywords</w:instrText>
      </w:r>
      <w:r w:rsidRPr="00404279">
        <w:instrText xml:space="preserve"> \r \h </w:instrText>
      </w:r>
      <w:r w:rsidR="00693CC1" w:rsidRPr="00404279">
        <w:fldChar w:fldCharType="separate"/>
      </w:r>
      <w:r w:rsidR="00D01C3D">
        <w:t>3.6</w:t>
      </w:r>
      <w:r w:rsidR="00693CC1" w:rsidRPr="00404279">
        <w:fldChar w:fldCharType="end"/>
      </w:r>
      <w:r w:rsidRPr="00404279">
        <w:t>)</w:t>
      </w:r>
      <w:r w:rsidR="003376FB">
        <w:t>.</w:t>
      </w:r>
    </w:p>
    <w:p w:rsidR="00092BB7" w:rsidRPr="00391D69" w:rsidRDefault="006B52C5" w:rsidP="008F04E6">
      <w:pPr>
        <w:pStyle w:val="CodeExample"/>
      </w:pPr>
      <w:r w:rsidRPr="00391D69">
        <w:t xml:space="preserve">token </w:t>
      </w:r>
      <w:r w:rsidRPr="008F04E6">
        <w:t>reserved-ident-formats</w:t>
      </w:r>
      <w:r w:rsidRPr="00391D69">
        <w:t xml:space="preserve"> = </w:t>
      </w:r>
    </w:p>
    <w:p w:rsidR="00092BB7" w:rsidRPr="00E42689" w:rsidRDefault="006B52C5" w:rsidP="008F04E6">
      <w:pPr>
        <w:pStyle w:val="CodeExample"/>
      </w:pPr>
      <w:r w:rsidRPr="00E42689">
        <w:t xml:space="preserve">    | </w:t>
      </w:r>
      <w:r w:rsidRPr="00355E9F">
        <w:rPr>
          <w:rStyle w:val="CodeInlineItalic"/>
        </w:rPr>
        <w:t>ident-text</w:t>
      </w:r>
      <w:r w:rsidR="000E1B4A" w:rsidRPr="00E42689">
        <w:t xml:space="preserve"> ( </w:t>
      </w:r>
      <w:r w:rsidRPr="00E42689">
        <w:t>'!' | '#')</w:t>
      </w:r>
    </w:p>
    <w:p w:rsidR="004C150F" w:rsidRPr="00F115D2" w:rsidRDefault="006B52C5" w:rsidP="004C150F">
      <w:r w:rsidRPr="00F329AB">
        <w:t>In the remainder of this specification</w:t>
      </w:r>
      <w:r w:rsidR="00D10E1D" w:rsidRPr="00404279">
        <w:t>,</w:t>
      </w:r>
      <w:r w:rsidRPr="00404279">
        <w:t xml:space="preserve"> we refer to the token </w:t>
      </w:r>
      <w:r w:rsidR="004A6DEC">
        <w:t xml:space="preserve">that is </w:t>
      </w:r>
      <w:r w:rsidRPr="00404279">
        <w:t xml:space="preserve">generated for </w:t>
      </w:r>
      <w:r w:rsidR="002F380B">
        <w:t xml:space="preserve">a </w:t>
      </w:r>
      <w:r w:rsidRPr="00404279">
        <w:t xml:space="preserve">keyword simply by using the text of the keyword itself. </w:t>
      </w:r>
    </w:p>
    <w:p w:rsidR="00A26F81" w:rsidRPr="00C77CDB" w:rsidRDefault="006B52C5" w:rsidP="00E104DD">
      <w:pPr>
        <w:pStyle w:val="Heading2"/>
      </w:pPr>
      <w:bookmarkStart w:id="85" w:name="_Toc244951865"/>
      <w:bookmarkStart w:id="86" w:name="_Toc244951866"/>
      <w:bookmarkStart w:id="87" w:name="_Toc244951867"/>
      <w:bookmarkStart w:id="88" w:name="Strings"/>
      <w:bookmarkStart w:id="89" w:name="_Toc207705762"/>
      <w:bookmarkStart w:id="90" w:name="_Toc257733492"/>
      <w:bookmarkStart w:id="91" w:name="_Toc270597388"/>
      <w:bookmarkStart w:id="92" w:name="_Toc439782248"/>
      <w:bookmarkEnd w:id="85"/>
      <w:bookmarkEnd w:id="86"/>
      <w:bookmarkEnd w:id="87"/>
      <w:r w:rsidRPr="00404279">
        <w:lastRenderedPageBreak/>
        <w:t xml:space="preserve">Strings and </w:t>
      </w:r>
      <w:bookmarkEnd w:id="88"/>
      <w:bookmarkEnd w:id="89"/>
      <w:bookmarkEnd w:id="90"/>
      <w:r w:rsidR="002F380B">
        <w:t>C</w:t>
      </w:r>
      <w:r w:rsidR="002F380B" w:rsidRPr="00404279">
        <w:t>haracters</w:t>
      </w:r>
      <w:bookmarkEnd w:id="91"/>
      <w:bookmarkEnd w:id="92"/>
    </w:p>
    <w:p w:rsidR="005E3B15" w:rsidRDefault="006B52C5">
      <w:pPr>
        <w:keepNext/>
      </w:pPr>
      <w:r w:rsidRPr="00404279">
        <w:t>String literals</w:t>
      </w:r>
      <w:r w:rsidR="00693CC1">
        <w:rPr>
          <w:lang w:eastAsia="en-GB"/>
        </w:rPr>
        <w:fldChar w:fldCharType="begin"/>
      </w:r>
      <w:r w:rsidR="009D6C72">
        <w:instrText xml:space="preserve"> XE "</w:instrText>
      </w:r>
      <w:r w:rsidR="009D6C72" w:rsidRPr="00AA1FAA">
        <w:rPr>
          <w:lang w:eastAsia="en-GB"/>
        </w:rPr>
        <w:instrText>literals:</w:instrText>
      </w:r>
      <w:r w:rsidR="009D6C72" w:rsidRPr="00AA1FAA">
        <w:instrText>string</w:instrText>
      </w:r>
      <w:r w:rsidR="009D6C72">
        <w:instrText xml:space="preserve">" </w:instrText>
      </w:r>
      <w:r w:rsidR="00693CC1">
        <w:rPr>
          <w:lang w:eastAsia="en-GB"/>
        </w:rPr>
        <w:fldChar w:fldCharType="end"/>
      </w:r>
      <w:r w:rsidRPr="00497D56">
        <w:t xml:space="preserve"> may be specified for two types: </w:t>
      </w:r>
    </w:p>
    <w:p w:rsidR="005E3B15" w:rsidRDefault="006B52C5" w:rsidP="008F04E6">
      <w:pPr>
        <w:pStyle w:val="BulletList"/>
      </w:pPr>
      <w:r w:rsidRPr="00497D56">
        <w:t>Unicode strings</w:t>
      </w:r>
      <w:r w:rsidR="005E3B15">
        <w:t xml:space="preserve">, </w:t>
      </w:r>
      <w:r w:rsidRPr="00497D56">
        <w:t xml:space="preserve">type </w:t>
      </w:r>
      <w:r w:rsidRPr="00110BB5">
        <w:rPr>
          <w:rStyle w:val="CodeInline"/>
        </w:rPr>
        <w:t>string</w:t>
      </w:r>
      <w:r w:rsidRPr="00391D69">
        <w:t xml:space="preserve"> = </w:t>
      </w:r>
      <w:r w:rsidRPr="00391D69">
        <w:rPr>
          <w:rStyle w:val="CodeInline"/>
        </w:rPr>
        <w:t>System.String</w:t>
      </w:r>
      <w:r w:rsidRPr="00E42689">
        <w:t xml:space="preserve"> </w:t>
      </w:r>
    </w:p>
    <w:p w:rsidR="005E3B15" w:rsidRDefault="005E3B15" w:rsidP="008F04E6">
      <w:pPr>
        <w:pStyle w:val="BulletList"/>
      </w:pPr>
      <w:r>
        <w:t>U</w:t>
      </w:r>
      <w:r w:rsidR="006B52C5" w:rsidRPr="00E42689">
        <w:t>nsigned byte arrays</w:t>
      </w:r>
      <w:r w:rsidR="00693CC1">
        <w:rPr>
          <w:lang w:eastAsia="en-GB"/>
        </w:rPr>
        <w:fldChar w:fldCharType="begin"/>
      </w:r>
      <w:r w:rsidR="009D6C72">
        <w:instrText xml:space="preserve"> XE "</w:instrText>
      </w:r>
      <w:r w:rsidR="009D6C72" w:rsidRPr="00031359">
        <w:rPr>
          <w:lang w:eastAsia="en-GB"/>
        </w:rPr>
        <w:instrText>strings</w:instrText>
      </w:r>
      <w:r w:rsidR="009D6C72">
        <w:instrText xml:space="preserve">" </w:instrText>
      </w:r>
      <w:r w:rsidR="00693CC1">
        <w:rPr>
          <w:lang w:eastAsia="en-GB"/>
        </w:rPr>
        <w:fldChar w:fldCharType="end"/>
      </w:r>
      <w:r>
        <w:t xml:space="preserve">, </w:t>
      </w:r>
      <w:r w:rsidR="006B52C5" w:rsidRPr="00497D56">
        <w:t xml:space="preserve">type </w:t>
      </w:r>
      <w:r w:rsidR="006B52C5" w:rsidRPr="00110BB5">
        <w:rPr>
          <w:rStyle w:val="CodeInline"/>
        </w:rPr>
        <w:t>byte[]</w:t>
      </w:r>
      <w:r w:rsidR="006B52C5" w:rsidRPr="00391D69">
        <w:t xml:space="preserve"> = </w:t>
      </w:r>
      <w:r w:rsidR="006B52C5" w:rsidRPr="00391D69">
        <w:rPr>
          <w:rStyle w:val="CodeInline"/>
        </w:rPr>
        <w:t>bytearray</w:t>
      </w:r>
    </w:p>
    <w:p w:rsidR="005E3B15" w:rsidRDefault="006B52C5" w:rsidP="008F04E6">
      <w:pPr>
        <w:pStyle w:val="Le"/>
      </w:pPr>
      <w:r w:rsidRPr="00E42689">
        <w:t xml:space="preserve"> </w:t>
      </w:r>
    </w:p>
    <w:p w:rsidR="006B6E21" w:rsidRDefault="006B52C5">
      <w:pPr>
        <w:keepNext/>
      </w:pPr>
      <w:r w:rsidRPr="00E42689">
        <w:t xml:space="preserve">Literals may also be specified </w:t>
      </w:r>
      <w:r w:rsidR="005E3B15">
        <w:t xml:space="preserve">by </w:t>
      </w:r>
      <w:r w:rsidRPr="00E42689">
        <w:t xml:space="preserve">using C#-like verbatim forms that interpret </w:t>
      </w:r>
      <w:r w:rsidRPr="00E42689">
        <w:rPr>
          <w:rStyle w:val="CodeInline"/>
        </w:rPr>
        <w:t>\</w:t>
      </w:r>
      <w:r w:rsidRPr="00E42689">
        <w:t xml:space="preserve"> as a literal character</w:t>
      </w:r>
      <w:r w:rsidR="00693CC1">
        <w:fldChar w:fldCharType="begin"/>
      </w:r>
      <w:r w:rsidR="002F380B">
        <w:instrText xml:space="preserve"> XE "</w:instrText>
      </w:r>
      <w:r w:rsidR="002F380B" w:rsidRPr="002F380B">
        <w:instrText>characters</w:instrText>
      </w:r>
      <w:r w:rsidR="002F380B">
        <w:instrText xml:space="preserve">" </w:instrText>
      </w:r>
      <w:r w:rsidR="00693CC1">
        <w:fldChar w:fldCharType="end"/>
      </w:r>
      <w:r w:rsidRPr="00E42689">
        <w:t xml:space="preserve"> rather than an escape sequence. </w:t>
      </w:r>
      <w:r w:rsidR="002F380B">
        <w:t>In a</w:t>
      </w:r>
      <w:r w:rsidRPr="00E42689">
        <w:t xml:space="preserve"> UTF-8</w:t>
      </w:r>
      <w:r w:rsidRPr="00497D56">
        <w:t>-encoded file</w:t>
      </w:r>
      <w:r w:rsidR="002F380B">
        <w:t>, you can directly embed the following in a string in the same way as in C#:</w:t>
      </w:r>
    </w:p>
    <w:p w:rsidR="006B6E21" w:rsidRPr="00EB799D" w:rsidRDefault="002B76AA" w:rsidP="00223CB2">
      <w:pPr>
        <w:pStyle w:val="BulletList"/>
      </w:pPr>
      <w:r w:rsidRPr="00EB799D">
        <w:t>Unicode characters</w:t>
      </w:r>
      <w:r w:rsidR="004A6DEC">
        <w:t xml:space="preserve">, such as </w:t>
      </w:r>
      <w:r w:rsidR="004A6DEC" w:rsidRPr="003376FB">
        <w:t>“</w:t>
      </w:r>
      <w:r w:rsidR="004A6DEC" w:rsidRPr="00223CB2">
        <w:rPr>
          <w:rStyle w:val="CodeInline"/>
        </w:rPr>
        <w:t>\u0041bc</w:t>
      </w:r>
      <w:r w:rsidR="004A6DEC">
        <w:t>”</w:t>
      </w:r>
    </w:p>
    <w:p w:rsidR="006B6E21" w:rsidRPr="00EB799D" w:rsidRDefault="002B76AA" w:rsidP="00223CB2">
      <w:pPr>
        <w:pStyle w:val="BulletList"/>
      </w:pPr>
      <w:r w:rsidRPr="00EB799D">
        <w:t>Identifiers, as described in the previous section</w:t>
      </w:r>
      <w:r w:rsidR="003376FB">
        <w:t>, such as “</w:t>
      </w:r>
      <w:r w:rsidR="003376FB" w:rsidRPr="00E018C4">
        <w:rPr>
          <w:rStyle w:val="CodeInline"/>
        </w:rPr>
        <w:t>abc</w:t>
      </w:r>
      <w:r w:rsidR="003376FB">
        <w:t xml:space="preserve">”  </w:t>
      </w:r>
    </w:p>
    <w:p w:rsidR="006B6E21" w:rsidRPr="005D0944" w:rsidRDefault="002B76AA" w:rsidP="00223CB2">
      <w:pPr>
        <w:pStyle w:val="BulletList"/>
      </w:pPr>
      <w:r w:rsidRPr="00EB799D">
        <w:t>Trigraph</w:t>
      </w:r>
      <w:r w:rsidR="006B52C5" w:rsidRPr="005D0944">
        <w:t xml:space="preserve"> specifications of Unicode characters</w:t>
      </w:r>
      <w:r w:rsidR="00E95534">
        <w:t>, such as “</w:t>
      </w:r>
      <w:r w:rsidR="00223CB2">
        <w:t>\067</w:t>
      </w:r>
      <w:r w:rsidR="00E95534">
        <w:t>” which represents “</w:t>
      </w:r>
      <w:r w:rsidR="00223CB2">
        <w:t>C</w:t>
      </w:r>
      <w:r w:rsidR="00E95534">
        <w:t>”</w:t>
      </w:r>
    </w:p>
    <w:p w:rsidR="00A43D6B" w:rsidRPr="00404279" w:rsidRDefault="006B52C5" w:rsidP="00DB3050">
      <w:pPr>
        <w:pStyle w:val="Grammar"/>
        <w:rPr>
          <w:rStyle w:val="CodeInline"/>
        </w:rPr>
      </w:pPr>
      <w:r w:rsidRPr="00F329AB">
        <w:rPr>
          <w:rStyle w:val="CodeInline"/>
        </w:rPr>
        <w:t xml:space="preserve">regexp </w:t>
      </w:r>
      <w:r w:rsidRPr="00355E9F">
        <w:rPr>
          <w:rStyle w:val="CodeInlineItalic"/>
        </w:rPr>
        <w:t>escape-char</w:t>
      </w:r>
      <w:r w:rsidRPr="006B52C5">
        <w:rPr>
          <w:rStyle w:val="CodeInline"/>
        </w:rPr>
        <w:t xml:space="preserve"> =  '\' ["\'ntbr</w:t>
      </w:r>
      <w:r w:rsidR="00AB6C50">
        <w:rPr>
          <w:rStyle w:val="CodeInline"/>
        </w:rPr>
        <w:t>afv</w:t>
      </w:r>
      <w:r w:rsidRPr="006B52C5">
        <w:rPr>
          <w:rStyle w:val="CodeInline"/>
        </w:rPr>
        <w:t>]</w:t>
      </w:r>
    </w:p>
    <w:p w:rsidR="001F6112" w:rsidRPr="00F115D2" w:rsidRDefault="006B52C5" w:rsidP="00DB3050">
      <w:pPr>
        <w:pStyle w:val="Grammar"/>
        <w:rPr>
          <w:rStyle w:val="CodeInline"/>
        </w:rPr>
      </w:pPr>
      <w:r w:rsidRPr="006B52C5">
        <w:rPr>
          <w:rStyle w:val="CodeInline"/>
        </w:rPr>
        <w:t xml:space="preserve">regexp </w:t>
      </w:r>
      <w:r w:rsidRPr="00355E9F">
        <w:rPr>
          <w:rStyle w:val="CodeInlineItalic"/>
        </w:rPr>
        <w:t>non-escape-chars</w:t>
      </w:r>
      <w:r w:rsidRPr="006B52C5">
        <w:rPr>
          <w:rStyle w:val="CodeInline"/>
        </w:rPr>
        <w:t xml:space="preserve"> =  '\' [^"\'ntbr</w:t>
      </w:r>
      <w:r w:rsidR="00AB6C50">
        <w:rPr>
          <w:rStyle w:val="CodeInline"/>
        </w:rPr>
        <w:t>afv</w:t>
      </w:r>
      <w:r w:rsidRPr="006B52C5">
        <w:rPr>
          <w:rStyle w:val="CodeInline"/>
        </w:rPr>
        <w:t>]</w:t>
      </w:r>
    </w:p>
    <w:p w:rsidR="00380ED7" w:rsidRPr="00F115D2" w:rsidRDefault="006B52C5" w:rsidP="00DB3050">
      <w:pPr>
        <w:pStyle w:val="Grammar"/>
        <w:rPr>
          <w:rStyle w:val="CodeInline"/>
        </w:rPr>
      </w:pPr>
      <w:r w:rsidRPr="006B52C5">
        <w:rPr>
          <w:rStyle w:val="CodeInline"/>
        </w:rPr>
        <w:t xml:space="preserve">regexp </w:t>
      </w:r>
      <w:r w:rsidRPr="00355E9F">
        <w:rPr>
          <w:rStyle w:val="CodeInlineItalic"/>
        </w:rPr>
        <w:t>simple-char-char</w:t>
      </w: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 (any char except </w:t>
      </w:r>
      <w:r w:rsidR="00584D7A">
        <w:rPr>
          <w:rStyle w:val="CodeInline"/>
        </w:rPr>
        <w:t xml:space="preserve">'\n' '\t' '\r' '\b' </w:t>
      </w:r>
      <w:r w:rsidR="00AB6C50">
        <w:rPr>
          <w:rStyle w:val="CodeInline"/>
        </w:rPr>
        <w:t xml:space="preserve">'\a' '\f' '\v' </w:t>
      </w:r>
      <w:r w:rsidR="00584D7A">
        <w:rPr>
          <w:rStyle w:val="CodeInline"/>
        </w:rPr>
        <w:t xml:space="preserve">' \ </w:t>
      </w:r>
      <w:r w:rsidRPr="006B52C5">
        <w:rPr>
          <w:rStyle w:val="CodeInline"/>
        </w:rPr>
        <w:t>")</w:t>
      </w:r>
    </w:p>
    <w:p w:rsidR="00380ED7" w:rsidRPr="00F115D2" w:rsidRDefault="00380ED7" w:rsidP="00DB3050">
      <w:pPr>
        <w:pStyle w:val="Grammar"/>
        <w:rPr>
          <w:rStyle w:val="CodeInline"/>
        </w:rPr>
      </w:pPr>
    </w:p>
    <w:p w:rsidR="001B4168" w:rsidRPr="00F115D2" w:rsidRDefault="006B52C5" w:rsidP="00DB3050">
      <w:pPr>
        <w:pStyle w:val="Grammar"/>
        <w:rPr>
          <w:rStyle w:val="CodeInline"/>
        </w:rPr>
      </w:pPr>
      <w:r w:rsidRPr="006B52C5">
        <w:rPr>
          <w:rStyle w:val="CodeInline"/>
        </w:rPr>
        <w:t xml:space="preserve">regexp </w:t>
      </w:r>
      <w:r w:rsidRPr="00355E9F">
        <w:rPr>
          <w:rStyle w:val="CodeInlineItalic"/>
        </w:rPr>
        <w:t>unicodegraph-short</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rsidR="00862B9A" w:rsidRDefault="006B52C5" w:rsidP="00DB3050">
      <w:pPr>
        <w:pStyle w:val="Grammar"/>
        <w:rPr>
          <w:rStyle w:val="CodeInline"/>
        </w:rPr>
      </w:pPr>
      <w:r w:rsidRPr="006B52C5">
        <w:rPr>
          <w:rStyle w:val="CodeInline"/>
        </w:rPr>
        <w:t>regexp</w:t>
      </w:r>
      <w:r w:rsidRPr="00355E9F">
        <w:rPr>
          <w:rStyle w:val="CodeInlineItalic"/>
        </w:rPr>
        <w:t xml:space="preserve"> unicodegraph-long</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rsidR="001B4168" w:rsidRPr="00522674" w:rsidRDefault="00862B9A" w:rsidP="00DB3050">
      <w:pPr>
        <w:pStyle w:val="Grammar"/>
        <w:rPr>
          <w:rStyle w:val="CodeInline"/>
          <w:lang w:val="de-DE"/>
        </w:rPr>
      </w:pPr>
      <w:r>
        <w:rPr>
          <w:rStyle w:val="CodeInline"/>
        </w:rPr>
        <w:t xml:space="preserve">                       </w:t>
      </w:r>
      <w:r w:rsidR="00584D7A">
        <w:rPr>
          <w:rStyle w:val="CodeInline"/>
        </w:rPr>
        <w:t xml:space="preserve">   </w:t>
      </w:r>
      <w:r>
        <w:rPr>
          <w:rStyle w:val="CodeInline"/>
        </w:rPr>
        <w:t xml:space="preserve">   </w:t>
      </w:r>
      <w:r w:rsidR="00584D7A">
        <w:rPr>
          <w:rStyle w:val="CodeInline"/>
        </w:rPr>
        <w:t xml:space="preserve">  </w:t>
      </w:r>
      <w:r>
        <w:rPr>
          <w:rStyle w:val="CodeInlin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p>
    <w:p w:rsidR="00223CB2" w:rsidRDefault="00223CB2" w:rsidP="00DB3050">
      <w:pPr>
        <w:pStyle w:val="Grammar"/>
        <w:rPr>
          <w:rStyle w:val="CodeInline"/>
          <w:lang w:val="de-DE"/>
        </w:rPr>
      </w:pPr>
    </w:p>
    <w:p w:rsidR="001B4168" w:rsidRPr="00522674" w:rsidRDefault="00223CB2" w:rsidP="00DB3050">
      <w:pPr>
        <w:pStyle w:val="Grammar"/>
        <w:rPr>
          <w:rStyle w:val="CodeInline"/>
          <w:lang w:val="de-DE"/>
        </w:rPr>
      </w:pPr>
      <w:r>
        <w:rPr>
          <w:rStyle w:val="CodeInline"/>
          <w:lang w:val="de-DE"/>
        </w:rPr>
        <w:t xml:space="preserve">regexp trigraph = '\' </w:t>
      </w:r>
      <w:r w:rsidRPr="00566B08">
        <w:rPr>
          <w:rStyle w:val="CodeInlineItalic"/>
          <w:lang w:val="de-DE"/>
        </w:rPr>
        <w:t>digit-char digit-char digit-char</w:t>
      </w:r>
    </w:p>
    <w:p w:rsidR="00223CB2" w:rsidRDefault="00223CB2" w:rsidP="00DB3050">
      <w:pPr>
        <w:pStyle w:val="Grammar"/>
        <w:rPr>
          <w:rStyle w:val="CodeInline"/>
          <w:lang w:val="de-DE"/>
        </w:rPr>
      </w:pPr>
    </w:p>
    <w:p w:rsidR="001B4168" w:rsidRPr="00566B08" w:rsidRDefault="006B52C5" w:rsidP="00DB3050">
      <w:pPr>
        <w:pStyle w:val="Grammar"/>
        <w:rPr>
          <w:rStyle w:val="CodeInline"/>
          <w:lang w:val="en-GB"/>
        </w:rPr>
      </w:pPr>
      <w:r w:rsidRPr="00566B08">
        <w:rPr>
          <w:rStyle w:val="CodeInline"/>
          <w:lang w:val="en-GB"/>
        </w:rPr>
        <w:t xml:space="preserve">regexp </w:t>
      </w:r>
      <w:r w:rsidRPr="00355E9F">
        <w:rPr>
          <w:rStyle w:val="CodeInlineItalic"/>
        </w:rPr>
        <w:t>char-char</w:t>
      </w:r>
      <w:r w:rsidRPr="00566B08">
        <w:rPr>
          <w:rStyle w:val="CodeInline"/>
          <w:lang w:val="en-GB"/>
        </w:rPr>
        <w:t xml:space="preserve"> =</w:t>
      </w:r>
    </w:p>
    <w:p w:rsidR="001B4168" w:rsidRPr="00391D69" w:rsidRDefault="006B52C5" w:rsidP="00DB3050">
      <w:pPr>
        <w:pStyle w:val="Grammar"/>
        <w:rPr>
          <w:rStyle w:val="CodeInline"/>
        </w:rPr>
      </w:pPr>
      <w:r w:rsidRPr="00566B08">
        <w:rPr>
          <w:rStyle w:val="CodeInline"/>
          <w:lang w:val="en-GB"/>
        </w:rPr>
        <w:t xml:space="preserve">    </w:t>
      </w:r>
      <w:r w:rsidRPr="00497D56">
        <w:rPr>
          <w:rStyle w:val="CodeInline"/>
        </w:rPr>
        <w:t xml:space="preserve">| </w:t>
      </w:r>
      <w:r w:rsidRPr="00355E9F">
        <w:rPr>
          <w:rStyle w:val="CodeInlineItalic"/>
        </w:rPr>
        <w:t>simple-char-char</w:t>
      </w:r>
    </w:p>
    <w:p w:rsidR="001B4168" w:rsidRPr="00E42689" w:rsidRDefault="006B52C5" w:rsidP="00DB3050">
      <w:pPr>
        <w:pStyle w:val="Grammar"/>
        <w:rPr>
          <w:rStyle w:val="CodeInline"/>
        </w:rPr>
      </w:pPr>
      <w:r w:rsidRPr="00391D69">
        <w:rPr>
          <w:rStyle w:val="CodeInline"/>
        </w:rPr>
        <w:t xml:space="preserve">    | </w:t>
      </w:r>
      <w:r w:rsidRPr="00355E9F">
        <w:rPr>
          <w:rStyle w:val="CodeInlineItalic"/>
        </w:rPr>
        <w:t>escape-char</w:t>
      </w:r>
    </w:p>
    <w:p w:rsidR="001B4168" w:rsidRPr="00E42689" w:rsidRDefault="006B52C5" w:rsidP="00DB3050">
      <w:pPr>
        <w:pStyle w:val="Grammar"/>
        <w:rPr>
          <w:rStyle w:val="CodeInline"/>
        </w:rPr>
      </w:pPr>
      <w:r w:rsidRPr="00E42689">
        <w:rPr>
          <w:rStyle w:val="CodeInline"/>
        </w:rPr>
        <w:t xml:space="preserve">    | </w:t>
      </w:r>
      <w:r w:rsidRPr="00355E9F">
        <w:rPr>
          <w:rStyle w:val="CodeInlineItalic"/>
        </w:rPr>
        <w:t>trigraph</w:t>
      </w:r>
    </w:p>
    <w:p w:rsidR="001B4168" w:rsidRPr="00F115D2" w:rsidRDefault="006B52C5" w:rsidP="00DB3050">
      <w:pPr>
        <w:pStyle w:val="Grammar"/>
        <w:rPr>
          <w:rStyle w:val="CodeInline"/>
        </w:rPr>
      </w:pPr>
      <w:r w:rsidRPr="00F329AB">
        <w:rPr>
          <w:rStyle w:val="CodeInline"/>
        </w:rPr>
        <w:t xml:space="preserve">    | </w:t>
      </w:r>
      <w:r w:rsidRPr="00355E9F">
        <w:rPr>
          <w:rStyle w:val="CodeInlineItalic"/>
        </w:rPr>
        <w:t>unicodegraph-short</w:t>
      </w:r>
    </w:p>
    <w:p w:rsidR="001B4168" w:rsidRPr="00F115D2" w:rsidRDefault="001B4168" w:rsidP="00DB3050">
      <w:pPr>
        <w:pStyle w:val="Grammar"/>
        <w:rPr>
          <w:rStyle w:val="CodeInline"/>
        </w:rPr>
      </w:pPr>
    </w:p>
    <w:p w:rsidR="00A43D6B" w:rsidRPr="00F115D2" w:rsidRDefault="006B52C5" w:rsidP="00DB3050">
      <w:pPr>
        <w:pStyle w:val="Grammar"/>
        <w:rPr>
          <w:rStyle w:val="CodeInline"/>
        </w:rPr>
      </w:pPr>
      <w:r w:rsidRPr="006B52C5">
        <w:rPr>
          <w:rStyle w:val="CodeInline"/>
        </w:rPr>
        <w:t xml:space="preserve">regexp </w:t>
      </w:r>
      <w:r w:rsidRPr="00355E9F">
        <w:rPr>
          <w:rStyle w:val="CodeInlineItalic"/>
        </w:rPr>
        <w:t>string-char</w:t>
      </w:r>
      <w:r w:rsidRPr="006B52C5">
        <w:rPr>
          <w:rStyle w:val="CodeInline"/>
        </w:rPr>
        <w:t xml:space="preserve"> =</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escape-char</w:t>
      </w:r>
    </w:p>
    <w:p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trigraph</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short</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long</w:t>
      </w:r>
    </w:p>
    <w:p w:rsidR="00A43D6B" w:rsidRPr="00355E9F" w:rsidRDefault="006B52C5" w:rsidP="00DB3050">
      <w:pPr>
        <w:pStyle w:val="Grammar"/>
        <w:rPr>
          <w:rStyle w:val="CodeInlineItalic"/>
        </w:rPr>
      </w:pPr>
      <w:r w:rsidRPr="006B52C5">
        <w:rPr>
          <w:rStyle w:val="CodeInline"/>
        </w:rPr>
        <w:t xml:space="preserve">    | </w:t>
      </w:r>
      <w:r w:rsidRPr="00355E9F">
        <w:rPr>
          <w:rStyle w:val="CodeInlineItalic"/>
        </w:rPr>
        <w:t>newline</w:t>
      </w:r>
    </w:p>
    <w:p w:rsidR="001B4168" w:rsidRPr="00F115D2" w:rsidRDefault="001B4168" w:rsidP="00DB3050">
      <w:pPr>
        <w:pStyle w:val="Grammar"/>
        <w:rPr>
          <w:rStyle w:val="CodeInline"/>
        </w:rPr>
      </w:pPr>
    </w:p>
    <w:p w:rsidR="00A51840" w:rsidRPr="00F115D2" w:rsidRDefault="006B52C5" w:rsidP="00DB3050">
      <w:pPr>
        <w:pStyle w:val="Grammar"/>
        <w:rPr>
          <w:rStyle w:val="CodeInline"/>
        </w:rPr>
      </w:pPr>
      <w:r w:rsidRPr="006B52C5">
        <w:rPr>
          <w:rStyle w:val="CodeInline"/>
        </w:rPr>
        <w:t xml:space="preserve">regexp </w:t>
      </w:r>
      <w:r w:rsidRPr="00355E9F">
        <w:rPr>
          <w:rStyle w:val="CodeInlineItalic"/>
        </w:rPr>
        <w:t>string-elem</w:t>
      </w:r>
      <w:r w:rsidRPr="006B52C5">
        <w:rPr>
          <w:rStyle w:val="CodeInline"/>
        </w:rPr>
        <w:t xml:space="preserve"> =</w:t>
      </w:r>
    </w:p>
    <w:p w:rsidR="00A51840" w:rsidRPr="00F115D2" w:rsidRDefault="006B52C5" w:rsidP="00DB3050">
      <w:pPr>
        <w:pStyle w:val="Grammar"/>
        <w:rPr>
          <w:rStyle w:val="CodeInline"/>
        </w:rPr>
      </w:pPr>
      <w:r w:rsidRPr="006B52C5">
        <w:rPr>
          <w:rStyle w:val="CodeInline"/>
        </w:rPr>
        <w:t xml:space="preserve">    | </w:t>
      </w:r>
      <w:r w:rsidRPr="00355E9F">
        <w:rPr>
          <w:rStyle w:val="CodeInlineItalic"/>
        </w:rPr>
        <w:t>string-char</w:t>
      </w:r>
    </w:p>
    <w:p w:rsidR="00A51840" w:rsidRPr="00F115D2" w:rsidRDefault="006B52C5" w:rsidP="00DB3050">
      <w:pPr>
        <w:pStyle w:val="Grammar"/>
        <w:rPr>
          <w:rStyle w:val="CodeInline"/>
        </w:rPr>
      </w:pPr>
      <w:r w:rsidRPr="006B52C5">
        <w:rPr>
          <w:rStyle w:val="CodeInline"/>
        </w:rPr>
        <w:t xml:space="preserve">    | '\' </w:t>
      </w:r>
      <w:r w:rsidRPr="00355E9F">
        <w:rPr>
          <w:rStyle w:val="CodeInlineItalic"/>
        </w:rPr>
        <w:t>newline</w:t>
      </w:r>
      <w:r w:rsidRPr="006B52C5">
        <w:rPr>
          <w:rStyle w:val="CodeInline"/>
        </w:rPr>
        <w:t xml:space="preserve"> </w:t>
      </w:r>
      <w:r w:rsidRPr="00355E9F">
        <w:rPr>
          <w:rStyle w:val="CodeInlineItalic"/>
        </w:rPr>
        <w:t>whitespace</w:t>
      </w:r>
      <w:r w:rsidRPr="006B52C5">
        <w:rPr>
          <w:rStyle w:val="CodeInline"/>
        </w:rPr>
        <w:t xml:space="preserve">* </w:t>
      </w:r>
      <w:r w:rsidRPr="00355E9F">
        <w:rPr>
          <w:rStyle w:val="CodeInlineItalic"/>
        </w:rPr>
        <w:t>string-elem</w:t>
      </w:r>
    </w:p>
    <w:p w:rsidR="005551B3" w:rsidRPr="00F115D2" w:rsidRDefault="005551B3" w:rsidP="00DB3050">
      <w:pPr>
        <w:pStyle w:val="Grammar"/>
        <w:rPr>
          <w:rStyle w:val="CodeInline"/>
        </w:rPr>
      </w:pPr>
    </w:p>
    <w:p w:rsidR="00380ED7" w:rsidRPr="00F115D2" w:rsidRDefault="006B52C5" w:rsidP="00DB3050">
      <w:pPr>
        <w:pStyle w:val="Grammar"/>
        <w:rPr>
          <w:rStyle w:val="CodeInline"/>
        </w:rPr>
      </w:pPr>
      <w:r w:rsidRPr="006B52C5">
        <w:rPr>
          <w:rStyle w:val="CodeInline"/>
        </w:rPr>
        <w:t xml:space="preserve">token </w:t>
      </w:r>
      <w:r w:rsidRPr="00355E9F">
        <w:rPr>
          <w:rStyle w:val="CodeInlineItalic"/>
        </w:rPr>
        <w:t>char</w:t>
      </w:r>
      <w:r w:rsidRPr="006B52C5">
        <w:rPr>
          <w:rStyle w:val="CodeInline"/>
        </w:rPr>
        <w:t xml:space="preserve">               =  ' </w:t>
      </w:r>
      <w:r w:rsidRPr="00355E9F">
        <w:rPr>
          <w:rStyle w:val="CodeInlineItalic"/>
        </w:rPr>
        <w:t xml:space="preserve">char-char </w:t>
      </w:r>
      <w:r w:rsidRPr="006B52C5">
        <w:rPr>
          <w:rStyle w:val="CodeInline"/>
        </w:rPr>
        <w:t>'</w:t>
      </w:r>
    </w:p>
    <w:p w:rsidR="00380ED7" w:rsidRPr="00F115D2" w:rsidRDefault="006B52C5" w:rsidP="00DB3050">
      <w:pPr>
        <w:pStyle w:val="Grammar"/>
        <w:rPr>
          <w:rStyle w:val="CodeInline"/>
        </w:rPr>
      </w:pPr>
      <w:r w:rsidRPr="006B52C5">
        <w:rPr>
          <w:rStyle w:val="CodeInline"/>
        </w:rPr>
        <w:t xml:space="preserve">token </w:t>
      </w:r>
      <w:r w:rsidRPr="00355E9F">
        <w:rPr>
          <w:rStyle w:val="CodeInlineItalic"/>
        </w:rPr>
        <w:t>string</w:t>
      </w:r>
      <w:r w:rsidRPr="006B52C5">
        <w:rPr>
          <w:rStyle w:val="CodeInline"/>
        </w:rPr>
        <w:t xml:space="preserve">             =  " </w:t>
      </w:r>
      <w:r w:rsidRPr="00355E9F">
        <w:rPr>
          <w:rStyle w:val="CodeInlineItalic"/>
        </w:rPr>
        <w:t>string-char</w:t>
      </w:r>
      <w:r w:rsidRPr="006B52C5">
        <w:rPr>
          <w:rStyle w:val="CodeInline"/>
        </w:rPr>
        <w:t>* "</w:t>
      </w:r>
    </w:p>
    <w:p w:rsidR="001F6112" w:rsidRPr="00F115D2" w:rsidRDefault="001F6112" w:rsidP="00DB3050">
      <w:pPr>
        <w:pStyle w:val="Grammar"/>
        <w:rPr>
          <w:rStyle w:val="CodeInline"/>
        </w:rPr>
      </w:pPr>
    </w:p>
    <w:p w:rsidR="001F6112" w:rsidRPr="00F115D2" w:rsidRDefault="006B52C5" w:rsidP="00DB3050">
      <w:pPr>
        <w:pStyle w:val="Grammar"/>
        <w:rPr>
          <w:rStyle w:val="CodeInline"/>
        </w:rPr>
      </w:pPr>
      <w:r w:rsidRPr="006B52C5">
        <w:rPr>
          <w:rStyle w:val="CodeInline"/>
        </w:rPr>
        <w:t xml:space="preserve">regexp </w:t>
      </w:r>
      <w:r w:rsidRPr="00355E9F">
        <w:rPr>
          <w:rStyle w:val="CodeInlineItalic"/>
        </w:rPr>
        <w:t>verbatim-string-char</w:t>
      </w:r>
      <w:r w:rsidRPr="006B52C5">
        <w:rPr>
          <w:rStyle w:val="CodeInline"/>
        </w:rPr>
        <w:t xml:space="preserve"> = </w:t>
      </w:r>
    </w:p>
    <w:p w:rsidR="001F6112" w:rsidRPr="00F115D2" w:rsidRDefault="006B52C5" w:rsidP="00DB3050">
      <w:pPr>
        <w:pStyle w:val="Grammar"/>
        <w:rPr>
          <w:rStyle w:val="CodeInline"/>
        </w:rPr>
      </w:pPr>
      <w:r w:rsidRPr="006B52C5">
        <w:rPr>
          <w:rStyle w:val="CodeInline"/>
        </w:rPr>
        <w:lastRenderedPageBreak/>
        <w:t xml:space="preserve">    | </w:t>
      </w:r>
      <w:r w:rsidRPr="00355E9F">
        <w:rPr>
          <w:rStyle w:val="CodeInlineItalic"/>
        </w:rPr>
        <w:t>simple-string-char</w:t>
      </w:r>
      <w:r w:rsidRPr="006B52C5">
        <w:rPr>
          <w:rStyle w:val="CodeInline"/>
        </w:rPr>
        <w:t xml:space="preserve"> </w:t>
      </w:r>
    </w:p>
    <w:p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rsidR="001F6112" w:rsidRPr="00F115D2" w:rsidRDefault="006B52C5" w:rsidP="00DB3050">
      <w:pPr>
        <w:pStyle w:val="Grammar"/>
        <w:rPr>
          <w:rStyle w:val="CodeInline"/>
        </w:rPr>
      </w:pPr>
      <w:r w:rsidRPr="006B52C5">
        <w:rPr>
          <w:rStyle w:val="CodeInline"/>
        </w:rPr>
        <w:t xml:space="preserve">    | </w:t>
      </w:r>
      <w:r w:rsidRPr="00355E9F">
        <w:rPr>
          <w:rStyle w:val="CodeInlineItalic"/>
        </w:rPr>
        <w:t>newline</w:t>
      </w:r>
    </w:p>
    <w:p w:rsidR="001F6112" w:rsidRPr="00F115D2" w:rsidRDefault="006B52C5" w:rsidP="00DB3050">
      <w:pPr>
        <w:pStyle w:val="Grammar"/>
        <w:rPr>
          <w:rStyle w:val="CodeInline"/>
        </w:rPr>
      </w:pPr>
      <w:r w:rsidRPr="006B52C5">
        <w:rPr>
          <w:rStyle w:val="CodeInline"/>
        </w:rPr>
        <w:t xml:space="preserve">    | \ </w:t>
      </w:r>
    </w:p>
    <w:p w:rsidR="00E67BA0" w:rsidRDefault="006B52C5" w:rsidP="00DB3050">
      <w:pPr>
        <w:pStyle w:val="Grammar"/>
        <w:rPr>
          <w:rStyle w:val="CodeInline"/>
        </w:rPr>
      </w:pP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string</w:t>
      </w:r>
      <w:r w:rsidRPr="006B52C5">
        <w:rPr>
          <w:rStyle w:val="CodeInline"/>
        </w:rPr>
        <w:t xml:space="preserve">    = @" </w:t>
      </w:r>
      <w:r w:rsidRPr="00355E9F">
        <w:rPr>
          <w:rStyle w:val="CodeInlineItalic"/>
        </w:rPr>
        <w:t>verbatim-string-char</w:t>
      </w:r>
      <w:r w:rsidRPr="006B52C5">
        <w:rPr>
          <w:rStyle w:val="CodeInline"/>
        </w:rPr>
        <w:t>* "</w:t>
      </w:r>
    </w:p>
    <w:p w:rsidR="001F6112" w:rsidRPr="00F115D2" w:rsidRDefault="001F6112" w:rsidP="00DB3050">
      <w:pPr>
        <w:pStyle w:val="Grammar"/>
        <w:rPr>
          <w:rStyle w:val="CodeInline"/>
        </w:rPr>
      </w:pP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char</w:t>
      </w:r>
      <w:r w:rsidRPr="006B52C5">
        <w:rPr>
          <w:rStyle w:val="CodeInline"/>
        </w:rPr>
        <w:t xml:space="preserve">           =  ' </w:t>
      </w:r>
      <w:r w:rsidRPr="00355E9F">
        <w:rPr>
          <w:rStyle w:val="CodeInlineItalic"/>
        </w:rPr>
        <w:t xml:space="preserve">simple-or-escape-char </w:t>
      </w:r>
      <w:r w:rsidRPr="006B52C5">
        <w:rPr>
          <w:rStyle w:val="CodeInline"/>
        </w:rPr>
        <w:t>'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array</w:t>
      </w:r>
      <w:r w:rsidRPr="006B52C5">
        <w:rPr>
          <w:rStyle w:val="CodeInline"/>
        </w:rPr>
        <w:t xml:space="preserve">          =  " </w:t>
      </w:r>
      <w:r w:rsidRPr="00355E9F">
        <w:rPr>
          <w:rStyle w:val="CodeInlineItalic"/>
        </w:rPr>
        <w:t>string-char</w:t>
      </w:r>
      <w:r w:rsidRPr="006B52C5">
        <w:rPr>
          <w:rStyle w:val="CodeInline"/>
        </w:rPr>
        <w:t>* "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bytearray</w:t>
      </w:r>
      <w:r w:rsidRPr="006B52C5">
        <w:rPr>
          <w:rStyle w:val="CodeInline"/>
        </w:rPr>
        <w:t xml:space="preserve"> = @" </w:t>
      </w:r>
      <w:r w:rsidRPr="00355E9F">
        <w:rPr>
          <w:rStyle w:val="CodeInlineItalic"/>
        </w:rPr>
        <w:t>verbatim-string-char</w:t>
      </w:r>
      <w:r w:rsidRPr="006B52C5">
        <w:rPr>
          <w:rStyle w:val="CodeInline"/>
        </w:rPr>
        <w:t>* "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simple-or-escape-char</w:t>
      </w:r>
      <w:r w:rsidRPr="006B52C5">
        <w:rPr>
          <w:rStyle w:val="CodeInline"/>
        </w:rPr>
        <w:t xml:space="preserve"> = </w:t>
      </w:r>
      <w:r w:rsidRPr="00355E9F">
        <w:rPr>
          <w:rStyle w:val="CodeInlineItalic"/>
        </w:rPr>
        <w:t xml:space="preserve">escape-char </w:t>
      </w:r>
      <w:r w:rsidRPr="006B52C5">
        <w:rPr>
          <w:rStyle w:val="CodeInline"/>
        </w:rPr>
        <w:t xml:space="preserve">| </w:t>
      </w:r>
      <w:r w:rsidRPr="00355E9F">
        <w:rPr>
          <w:rStyle w:val="CodeInlineItalic"/>
        </w:rPr>
        <w:t>simple-char</w:t>
      </w:r>
    </w:p>
    <w:p w:rsidR="001F6112" w:rsidRDefault="006B52C5" w:rsidP="00DB3050">
      <w:pPr>
        <w:pStyle w:val="Grammar"/>
        <w:rPr>
          <w:rStyle w:val="CodeInline"/>
        </w:rPr>
      </w:pPr>
      <w:r w:rsidRPr="006B52C5">
        <w:rPr>
          <w:rStyle w:val="CodeInline"/>
        </w:rPr>
        <w:t xml:space="preserve">token </w:t>
      </w:r>
      <w:r w:rsidRPr="00355E9F">
        <w:rPr>
          <w:rStyle w:val="CodeInlineItalic"/>
        </w:rPr>
        <w:t>simple-char</w:t>
      </w:r>
      <w:r w:rsidRPr="006B52C5">
        <w:rPr>
          <w:rStyle w:val="CodeInline"/>
        </w:rPr>
        <w:t xml:space="preserve"> = any char except newline,return,tab,backspace</w:t>
      </w:r>
      <w:r w:rsidRPr="00497D56">
        <w:rPr>
          <w:rStyle w:val="CodeInline"/>
        </w:rPr>
        <w:t>,',\,"</w:t>
      </w:r>
    </w:p>
    <w:p w:rsidR="00E67BA0" w:rsidRDefault="00E67BA0" w:rsidP="00E84CE6">
      <w:pPr>
        <w:pStyle w:val="GammarElement"/>
      </w:pPr>
    </w:p>
    <w:p w:rsidR="00E67BA0" w:rsidRPr="009F5968" w:rsidRDefault="00E67BA0" w:rsidP="00E84CE6">
      <w:pPr>
        <w:pStyle w:val="GammarElement"/>
        <w:rPr>
          <w:rStyle w:val="CodeInline"/>
        </w:rPr>
      </w:pPr>
      <w:r w:rsidRPr="00E84CE6">
        <w:rPr>
          <w:rStyle w:val="CodeInline"/>
        </w:rPr>
        <w:t xml:space="preserve">token </w:t>
      </w:r>
      <w:r w:rsidRPr="00E84CE6">
        <w:rPr>
          <w:rStyle w:val="CodeInlineItalic"/>
        </w:rPr>
        <w:t>triple-quoted-string</w:t>
      </w:r>
      <w:r w:rsidRPr="00E84CE6">
        <w:rPr>
          <w:rStyle w:val="CodeInline"/>
        </w:rPr>
        <w:t xml:space="preserve"> = </w:t>
      </w:r>
      <w:r w:rsidRPr="009F5968">
        <w:rPr>
          <w:rStyle w:val="CodeInline"/>
        </w:rPr>
        <w:t xml:space="preserve">""" </w:t>
      </w:r>
      <w:r w:rsidRPr="00E84CE6">
        <w:rPr>
          <w:rStyle w:val="CodeInlineItalic"/>
        </w:rPr>
        <w:t>simple-or-escape-char*</w:t>
      </w:r>
      <w:r w:rsidRPr="009F5968">
        <w:rPr>
          <w:rStyle w:val="CodeInline"/>
        </w:rPr>
        <w:t xml:space="preserve"> """</w:t>
      </w:r>
    </w:p>
    <w:p w:rsidR="006B6E21" w:rsidRPr="00CF0F70" w:rsidRDefault="006B6E21">
      <w:pPr>
        <w:pStyle w:val="Le"/>
      </w:pPr>
    </w:p>
    <w:p w:rsidR="00A51840" w:rsidRPr="00497D56" w:rsidRDefault="002B76AA" w:rsidP="00CB0A95">
      <w:pPr>
        <w:keepNext/>
      </w:pPr>
      <w:r>
        <w:t xml:space="preserve">To translate a </w:t>
      </w:r>
      <w:r w:rsidR="00D87E07">
        <w:t>s</w:t>
      </w:r>
      <w:r w:rsidR="00B10664">
        <w:t>tring</w:t>
      </w:r>
      <w:r w:rsidR="006B52C5" w:rsidRPr="00391D69">
        <w:t xml:space="preserve"> token</w:t>
      </w:r>
      <w:r w:rsidR="006B52C5" w:rsidRPr="00497D56">
        <w:t xml:space="preserve"> to </w:t>
      </w:r>
      <w:r>
        <w:t xml:space="preserve">a </w:t>
      </w:r>
      <w:r w:rsidR="006B52C5" w:rsidRPr="00497D56">
        <w:t>string value</w:t>
      </w:r>
      <w:r>
        <w:t xml:space="preserve">, the F# parser </w:t>
      </w:r>
      <w:r w:rsidR="006B52C5" w:rsidRPr="00497D56">
        <w:t>concatenat</w:t>
      </w:r>
      <w:r>
        <w:t>es</w:t>
      </w:r>
      <w:r w:rsidR="006B52C5" w:rsidRPr="00497D56">
        <w:t xml:space="preserve"> all the Unicode characters for the </w:t>
      </w:r>
      <w:r w:rsidR="006B52C5" w:rsidRPr="00355E9F">
        <w:rPr>
          <w:rStyle w:val="CodeInlineItalic"/>
        </w:rPr>
        <w:t>string-char</w:t>
      </w:r>
      <w:r w:rsidR="006B52C5" w:rsidRPr="00391D69">
        <w:t xml:space="preserve"> elements within the string. Strings</w:t>
      </w:r>
      <w:r w:rsidR="00693CC1">
        <w:rPr>
          <w:lang w:eastAsia="en-GB"/>
        </w:rPr>
        <w:fldChar w:fldCharType="begin"/>
      </w:r>
      <w:r w:rsidR="009D6C72">
        <w:instrText xml:space="preserve"> XE "</w:instrText>
      </w:r>
      <w:r w:rsidR="009D6C72" w:rsidRPr="0027392F">
        <w:rPr>
          <w:lang w:eastAsia="en-GB"/>
        </w:rPr>
        <w:instrText>strings:</w:instrText>
      </w:r>
      <w:r w:rsidR="009D6C72" w:rsidRPr="0027392F">
        <w:instrText>newlines in</w:instrText>
      </w:r>
      <w:r w:rsidR="009D6C72">
        <w:instrText xml:space="preserve">" </w:instrText>
      </w:r>
      <w:r w:rsidR="00693CC1">
        <w:rPr>
          <w:lang w:eastAsia="en-GB"/>
        </w:rPr>
        <w:fldChar w:fldCharType="end"/>
      </w:r>
      <w:r w:rsidR="006B52C5" w:rsidRPr="00497D56">
        <w:t xml:space="preserve"> may include </w:t>
      </w:r>
      <w:r w:rsidRPr="00404279">
        <w:rPr>
          <w:rStyle w:val="CodeExampleChar"/>
          <w:lang w:val="en-GB"/>
        </w:rPr>
        <w:t>\n</w:t>
      </w:r>
      <w:r w:rsidRPr="00497D56">
        <w:t xml:space="preserve"> </w:t>
      </w:r>
      <w:r>
        <w:t xml:space="preserve">as a </w:t>
      </w:r>
      <w:r w:rsidR="006B52C5" w:rsidRPr="00497D56">
        <w:t xml:space="preserve">newline character. However, if a line ends with </w:t>
      </w:r>
      <w:r w:rsidR="006B52C5" w:rsidRPr="00110BB5">
        <w:rPr>
          <w:rStyle w:val="CodeInline"/>
        </w:rPr>
        <w:t>\</w:t>
      </w:r>
      <w:r w:rsidR="006B52C5" w:rsidRPr="00391D69">
        <w:t xml:space="preserve">, the newline character and any leading whitespace elements on the subsequent line are ignored. </w:t>
      </w:r>
      <w:r w:rsidR="006B52C5" w:rsidRPr="006B52C5">
        <w:rPr>
          <w:lang w:eastAsia="en-GB"/>
        </w:rPr>
        <w:t>Thus</w:t>
      </w:r>
      <w:r w:rsidR="009D6C72">
        <w:rPr>
          <w:lang w:eastAsia="en-GB"/>
        </w:rPr>
        <w:t xml:space="preserve">, the following gives </w:t>
      </w:r>
      <w:r w:rsidR="009D6C72" w:rsidRPr="006B52C5">
        <w:rPr>
          <w:rStyle w:val="CodeInline"/>
        </w:rPr>
        <w:t>s</w:t>
      </w:r>
      <w:r w:rsidR="009D6C72" w:rsidRPr="006B52C5">
        <w:rPr>
          <w:lang w:eastAsia="en-GB"/>
        </w:rPr>
        <w:t xml:space="preserve"> </w:t>
      </w:r>
      <w:r w:rsidR="009D6C72">
        <w:rPr>
          <w:lang w:eastAsia="en-GB"/>
        </w:rPr>
        <w:t xml:space="preserve">the </w:t>
      </w:r>
      <w:r w:rsidR="009D6C72" w:rsidRPr="006B52C5">
        <w:rPr>
          <w:lang w:eastAsia="en-GB"/>
        </w:rPr>
        <w:t xml:space="preserve">value </w:t>
      </w:r>
      <w:r w:rsidR="009D6C72" w:rsidRPr="006B52C5">
        <w:rPr>
          <w:rStyle w:val="CodeInline"/>
        </w:rPr>
        <w:t>"abcdef"</w:t>
      </w:r>
      <w:r w:rsidR="009D6C72">
        <w:rPr>
          <w:lang w:eastAsia="en-GB"/>
        </w:rPr>
        <w:t>:</w:t>
      </w:r>
    </w:p>
    <w:p w:rsidR="00B3028F" w:rsidRPr="00391D69" w:rsidRDefault="006B52C5" w:rsidP="009A51BC">
      <w:pPr>
        <w:pStyle w:val="CodeExample"/>
      </w:pPr>
      <w:r w:rsidRPr="00110BB5">
        <w:t>let s = "abc\</w:t>
      </w:r>
    </w:p>
    <w:p w:rsidR="00B3028F" w:rsidRPr="00E42689" w:rsidRDefault="006B52C5" w:rsidP="009A51BC">
      <w:pPr>
        <w:pStyle w:val="CodeExample"/>
      </w:pPr>
      <w:r w:rsidRPr="00391D69">
        <w:t xml:space="preserve">    def"</w:t>
      </w:r>
    </w:p>
    <w:p w:rsidR="00B3028F" w:rsidRPr="00E42689" w:rsidRDefault="009D6C72" w:rsidP="00A51840">
      <w:r>
        <w:rPr>
          <w:lang w:eastAsia="en-GB"/>
        </w:rPr>
        <w:t xml:space="preserve">Without the backslash, </w:t>
      </w:r>
      <w:r w:rsidR="00E766ED">
        <w:rPr>
          <w:lang w:eastAsia="en-GB"/>
        </w:rPr>
        <w:t xml:space="preserve">the resulting string </w:t>
      </w:r>
      <w:r>
        <w:rPr>
          <w:lang w:eastAsia="en-GB"/>
        </w:rPr>
        <w:t>includes the newline and whitespace characters. For example:</w:t>
      </w:r>
    </w:p>
    <w:p w:rsidR="00B3028F" w:rsidRPr="00E42689" w:rsidRDefault="006B52C5" w:rsidP="009A51BC">
      <w:pPr>
        <w:pStyle w:val="CodeExample"/>
      </w:pPr>
      <w:r w:rsidRPr="00E42689">
        <w:t>let s = "abc</w:t>
      </w:r>
    </w:p>
    <w:p w:rsidR="00B3028F" w:rsidRPr="00F329AB" w:rsidRDefault="006B52C5" w:rsidP="009A51BC">
      <w:pPr>
        <w:pStyle w:val="CodeExample"/>
      </w:pPr>
      <w:r w:rsidRPr="00F329AB">
        <w:t xml:space="preserve">    def"</w:t>
      </w:r>
    </w:p>
    <w:p w:rsidR="00B3028F" w:rsidRPr="00F115D2" w:rsidRDefault="009D6C72" w:rsidP="00A51840">
      <w:r>
        <w:rPr>
          <w:lang w:eastAsia="en-GB"/>
        </w:rPr>
        <w:t xml:space="preserve">In this case, </w:t>
      </w:r>
      <w:r w:rsidR="006B52C5" w:rsidRPr="00497D56">
        <w:rPr>
          <w:rStyle w:val="CodeInline"/>
        </w:rPr>
        <w:t>s</w:t>
      </w:r>
      <w:r w:rsidR="006B52C5" w:rsidRPr="00497D56">
        <w:t xml:space="preserve"> </w:t>
      </w:r>
      <w:r w:rsidR="00B10664">
        <w:t xml:space="preserve">has the </w:t>
      </w:r>
      <w:r w:rsidR="006B52C5" w:rsidRPr="00497D56">
        <w:t xml:space="preserve">value </w:t>
      </w:r>
      <w:r w:rsidR="006B52C5" w:rsidRPr="00110BB5">
        <w:rPr>
          <w:rStyle w:val="CodeInline"/>
        </w:rPr>
        <w:t>"abc</w:t>
      </w:r>
      <w:r w:rsidR="006B52C5" w:rsidRPr="00355E9F">
        <w:rPr>
          <w:rStyle w:val="CodeInlineItalic"/>
        </w:rPr>
        <w:t>\010</w:t>
      </w:r>
      <w:r w:rsidR="006B52C5" w:rsidRPr="00391D69">
        <w:rPr>
          <w:rStyle w:val="CodeInline"/>
        </w:rPr>
        <w:t xml:space="preserve">   </w:t>
      </w:r>
      <w:r w:rsidR="002B76AA">
        <w:rPr>
          <w:rStyle w:val="CodeInline"/>
        </w:rPr>
        <w:t xml:space="preserve"> </w:t>
      </w:r>
      <w:r w:rsidR="006B52C5" w:rsidRPr="00391D69">
        <w:rPr>
          <w:rStyle w:val="CodeInline"/>
        </w:rPr>
        <w:t>def"</w:t>
      </w:r>
      <w:r w:rsidR="006B52C5" w:rsidRPr="00E42689">
        <w:t xml:space="preserve"> where </w:t>
      </w:r>
      <w:r w:rsidR="006B52C5" w:rsidRPr="00355E9F">
        <w:rPr>
          <w:rStyle w:val="CodeInlineItalic"/>
        </w:rPr>
        <w:t>\010</w:t>
      </w:r>
      <w:r w:rsidR="006B52C5" w:rsidRPr="00E42689">
        <w:t xml:space="preserve"> is the embedded control character for </w:t>
      </w:r>
      <w:r w:rsidR="006B52C5" w:rsidRPr="00E42689">
        <w:rPr>
          <w:rStyle w:val="CodeInline"/>
        </w:rPr>
        <w:t>\n</w:t>
      </w:r>
      <w:r w:rsidR="002B76AA" w:rsidRPr="00E556B8">
        <w:t>, which has</w:t>
      </w:r>
      <w:r w:rsidR="006B52C5" w:rsidRPr="000658E9">
        <w:rPr>
          <w:rFonts w:cs="Arial"/>
        </w:rPr>
        <w:t xml:space="preserve"> </w:t>
      </w:r>
      <w:r w:rsidR="00223CB2">
        <w:t>Unicode UTF-16</w:t>
      </w:r>
      <w:r w:rsidR="00223CB2" w:rsidRPr="00F329AB">
        <w:t xml:space="preserve"> </w:t>
      </w:r>
      <w:r w:rsidR="006B52C5" w:rsidRPr="00F329AB">
        <w:t>value 10.</w:t>
      </w:r>
    </w:p>
    <w:p w:rsidR="00C51D1F" w:rsidRPr="00F329AB" w:rsidRDefault="006B52C5" w:rsidP="00C51D1F">
      <w:r w:rsidRPr="00404279">
        <w:t>Verbatim strings</w:t>
      </w:r>
      <w:r w:rsidR="00693CC1">
        <w:rPr>
          <w:lang w:eastAsia="en-GB"/>
        </w:rPr>
        <w:fldChar w:fldCharType="begin"/>
      </w:r>
      <w:r w:rsidR="009D6C72">
        <w:instrText xml:space="preserve"> XE "</w:instrText>
      </w:r>
      <w:r w:rsidR="002B76AA">
        <w:instrText xml:space="preserve">verbatim </w:instrText>
      </w:r>
      <w:r w:rsidR="009D6C72" w:rsidRPr="00515076">
        <w:rPr>
          <w:lang w:eastAsia="en-GB"/>
        </w:rPr>
        <w:instrText>strings</w:instrText>
      </w:r>
      <w:r w:rsidR="009D6C72">
        <w:instrText xml:space="preserve">" </w:instrText>
      </w:r>
      <w:r w:rsidR="00693CC1">
        <w:rPr>
          <w:lang w:eastAsia="en-GB"/>
        </w:rPr>
        <w:fldChar w:fldCharType="end"/>
      </w:r>
      <w:r w:rsidRPr="00497D56">
        <w:t xml:space="preserve"> may be specified </w:t>
      </w:r>
      <w:r w:rsidR="009D6C72">
        <w:rPr>
          <w:lang w:eastAsia="en-GB"/>
        </w:rPr>
        <w:t xml:space="preserve">by </w:t>
      </w:r>
      <w:r w:rsidRPr="00497D56">
        <w:t xml:space="preserve">using the </w:t>
      </w:r>
      <w:r w:rsidRPr="00110BB5">
        <w:rPr>
          <w:rStyle w:val="CodeInline"/>
        </w:rPr>
        <w:t>@</w:t>
      </w:r>
      <w:r w:rsidRPr="00391D69">
        <w:t xml:space="preserve"> symbol </w:t>
      </w:r>
      <w:r w:rsidR="009D6C72">
        <w:rPr>
          <w:lang w:eastAsia="en-GB"/>
        </w:rPr>
        <w:t>preceding</w:t>
      </w:r>
      <w:r w:rsidRPr="00497D56">
        <w:t xml:space="preserve"> the string</w:t>
      </w:r>
      <w:r w:rsidR="004A6DEC">
        <w:t xml:space="preserve"> as in C#</w:t>
      </w:r>
      <w:r w:rsidRPr="00497D56">
        <w:t>. For example</w:t>
      </w:r>
      <w:r w:rsidR="00C51D1F">
        <w:t xml:space="preserve">, the following assigns the </w:t>
      </w:r>
      <w:r w:rsidR="00C51D1F" w:rsidRPr="00E42689">
        <w:t xml:space="preserve">value </w:t>
      </w:r>
      <w:r w:rsidR="00C51D1F" w:rsidRPr="00E42689">
        <w:rPr>
          <w:rStyle w:val="CodeInline"/>
        </w:rPr>
        <w:t>"abc\def"</w:t>
      </w:r>
      <w:r w:rsidR="00C51D1F">
        <w:t xml:space="preserve"> to </w:t>
      </w:r>
      <w:r w:rsidR="00C51D1F" w:rsidRPr="00E42689">
        <w:rPr>
          <w:rStyle w:val="CodeInline"/>
        </w:rPr>
        <w:t>s</w:t>
      </w:r>
      <w:r w:rsidR="00C51D1F" w:rsidRPr="008F04E6">
        <w:t>.</w:t>
      </w:r>
    </w:p>
    <w:p w:rsidR="00B3028F" w:rsidRPr="00391D69" w:rsidRDefault="006B52C5" w:rsidP="009A51BC">
      <w:pPr>
        <w:pStyle w:val="CodeExample"/>
      </w:pPr>
      <w:r w:rsidRPr="00391D69">
        <w:t>let s = @"abc\def"</w:t>
      </w:r>
    </w:p>
    <w:p w:rsidR="00EB431D" w:rsidRDefault="006B52C5" w:rsidP="00EB431D">
      <w:r w:rsidRPr="00F329AB">
        <w:t xml:space="preserve">String-like and character-like literals </w:t>
      </w:r>
      <w:r w:rsidR="00DA5D2A" w:rsidRPr="00404279">
        <w:t>can</w:t>
      </w:r>
      <w:r w:rsidR="00DA5D2A" w:rsidRPr="00497D56">
        <w:t xml:space="preserve"> </w:t>
      </w:r>
      <w:r w:rsidRPr="00110BB5">
        <w:t>also be specified fo</w:t>
      </w:r>
      <w:r w:rsidRPr="00391D69">
        <w:t xml:space="preserve">r unsigned byte arrays (type </w:t>
      </w:r>
      <w:r w:rsidRPr="00391D69">
        <w:rPr>
          <w:rStyle w:val="CodeInline"/>
        </w:rPr>
        <w:t>byte[]</w:t>
      </w:r>
      <w:r w:rsidRPr="00E42689">
        <w:t xml:space="preserve">). </w:t>
      </w:r>
      <w:r w:rsidR="004A6DEC">
        <w:t xml:space="preserve">These tokens cannot contain </w:t>
      </w:r>
      <w:r w:rsidRPr="00E42689">
        <w:t xml:space="preserve">Unicode characters </w:t>
      </w:r>
      <w:r w:rsidR="004A6DEC">
        <w:t>that have</w:t>
      </w:r>
      <w:r w:rsidR="004A6DEC" w:rsidRPr="00E42689">
        <w:t xml:space="preserve"> </w:t>
      </w:r>
      <w:r w:rsidRPr="00E42689">
        <w:t xml:space="preserve">surrogate-pair </w:t>
      </w:r>
      <w:r w:rsidRPr="00497D56">
        <w:t>UTF</w:t>
      </w:r>
      <w:r w:rsidR="00B10664">
        <w:t>-</w:t>
      </w:r>
      <w:r w:rsidRPr="00497D56">
        <w:t>16 encodings or UTF</w:t>
      </w:r>
      <w:r w:rsidR="00B10664">
        <w:t>-</w:t>
      </w:r>
      <w:r w:rsidRPr="00497D56">
        <w:t xml:space="preserve">16 encodings greater than 127. </w:t>
      </w:r>
    </w:p>
    <w:p w:rsidR="00112B1F" w:rsidRPr="00E84CE6" w:rsidRDefault="00440C89" w:rsidP="00EB431D">
      <w:r>
        <w:t>A t</w:t>
      </w:r>
      <w:r w:rsidR="00CC29C8">
        <w:t>riple-quoted string</w:t>
      </w:r>
      <w:r w:rsidR="00693CC1">
        <w:fldChar w:fldCharType="begin"/>
      </w:r>
      <w:r>
        <w:instrText xml:space="preserve"> XE "</w:instrText>
      </w:r>
      <w:r w:rsidRPr="00F31543">
        <w:instrText>strings:triple-quoted</w:instrText>
      </w:r>
      <w:r>
        <w:instrText xml:space="preserve">" </w:instrText>
      </w:r>
      <w:r w:rsidR="00693CC1">
        <w:fldChar w:fldCharType="end"/>
      </w:r>
      <w:r w:rsidR="00CC29C8">
        <w:t xml:space="preserve"> </w:t>
      </w:r>
      <w:r>
        <w:t>is</w:t>
      </w:r>
      <w:r w:rsidR="00CC29C8">
        <w:t xml:space="preserve"> specified by using </w:t>
      </w:r>
      <w:r w:rsidR="009F5968">
        <w:t>three quotation marks</w:t>
      </w:r>
      <w:r w:rsidR="00CC29C8">
        <w:t xml:space="preserve"> (</w:t>
      </w:r>
      <w:r w:rsidR="00CC29C8" w:rsidRPr="006B52C5">
        <w:rPr>
          <w:rStyle w:val="CodeInline"/>
        </w:rPr>
        <w:t>"""</w:t>
      </w:r>
      <w:r w:rsidR="00CC29C8" w:rsidRPr="00E84CE6">
        <w:t xml:space="preserve">) to </w:t>
      </w:r>
      <w:r w:rsidR="009F5968">
        <w:t>ensure that</w:t>
      </w:r>
      <w:r w:rsidR="00CC29C8" w:rsidRPr="00E84CE6">
        <w:t xml:space="preserve"> </w:t>
      </w:r>
      <w:r w:rsidR="009F5968">
        <w:t xml:space="preserve">a </w:t>
      </w:r>
      <w:r w:rsidR="00CC29C8" w:rsidRPr="00E84CE6">
        <w:t xml:space="preserve">string </w:t>
      </w:r>
      <w:r w:rsidR="009F5968">
        <w:t>that includes one or more escaped strings</w:t>
      </w:r>
      <w:r>
        <w:t xml:space="preserve"> </w:t>
      </w:r>
      <w:r w:rsidR="009F5968">
        <w:t>is interpreted</w:t>
      </w:r>
      <w:r w:rsidR="00CC29C8" w:rsidRPr="00E84CE6">
        <w:t xml:space="preserve"> verbatim.</w:t>
      </w:r>
      <w:r w:rsidR="0089435C" w:rsidRPr="00E84CE6">
        <w:t xml:space="preserve"> For example, </w:t>
      </w:r>
      <w:r w:rsidR="009F5968">
        <w:t xml:space="preserve">a </w:t>
      </w:r>
      <w:r w:rsidR="0089435C" w:rsidRPr="00E84CE6">
        <w:t>triple-quoted string can be used to embed XML blobs:</w:t>
      </w:r>
    </w:p>
    <w:p w:rsidR="0089435C" w:rsidRPr="0089435C" w:rsidRDefault="0089435C" w:rsidP="00E84CE6">
      <w:pPr>
        <w:pStyle w:val="CodeExampleIndent"/>
        <w:ind w:left="360"/>
        <w:rPr>
          <w:rStyle w:val="CodeInline"/>
        </w:rPr>
      </w:pPr>
      <w:r w:rsidRPr="0089435C">
        <w:rPr>
          <w:rStyle w:val="CodeInline"/>
        </w:rPr>
        <w:t>let catalog = """</w:t>
      </w:r>
    </w:p>
    <w:p w:rsidR="0089435C" w:rsidRPr="0089435C" w:rsidRDefault="0089435C" w:rsidP="00E84CE6">
      <w:pPr>
        <w:pStyle w:val="CodeExampleIndent"/>
        <w:ind w:left="360"/>
        <w:rPr>
          <w:rStyle w:val="CodeInline"/>
        </w:rPr>
      </w:pPr>
      <w:r w:rsidRPr="0089435C">
        <w:rPr>
          <w:rStyle w:val="CodeInline"/>
        </w:rPr>
        <w:t>&lt;?xml version="1.0"?&gt;</w:t>
      </w:r>
    </w:p>
    <w:p w:rsidR="0089435C" w:rsidRPr="0089435C" w:rsidRDefault="0089435C" w:rsidP="00E84CE6">
      <w:pPr>
        <w:pStyle w:val="CodeExampleIndent"/>
        <w:ind w:left="360"/>
        <w:rPr>
          <w:rStyle w:val="CodeInline"/>
        </w:rPr>
      </w:pPr>
      <w:r w:rsidRPr="0089435C">
        <w:rPr>
          <w:rStyle w:val="CodeInline"/>
        </w:rPr>
        <w:t>&lt;catalog&gt;</w:t>
      </w:r>
    </w:p>
    <w:p w:rsidR="0089435C" w:rsidRPr="0089435C" w:rsidRDefault="0089435C" w:rsidP="00E84CE6">
      <w:pPr>
        <w:pStyle w:val="CodeExampleIndent"/>
        <w:ind w:left="360"/>
        <w:rPr>
          <w:rStyle w:val="CodeInline"/>
        </w:rPr>
      </w:pPr>
      <w:r w:rsidRPr="0089435C">
        <w:rPr>
          <w:rStyle w:val="CodeInline"/>
        </w:rPr>
        <w:t xml:space="preserve">   &lt;book id="book"&gt;</w:t>
      </w:r>
    </w:p>
    <w:p w:rsidR="0089435C" w:rsidRPr="0089435C" w:rsidRDefault="0089435C" w:rsidP="00E84CE6">
      <w:pPr>
        <w:pStyle w:val="CodeExampleIndent"/>
        <w:ind w:left="360"/>
        <w:rPr>
          <w:rStyle w:val="CodeInline"/>
        </w:rPr>
      </w:pPr>
      <w:r w:rsidRPr="0089435C">
        <w:rPr>
          <w:rStyle w:val="CodeInline"/>
        </w:rPr>
        <w:lastRenderedPageBreak/>
        <w:t xml:space="preserve">      &lt;author&gt;Author&lt;/author&gt;</w:t>
      </w:r>
    </w:p>
    <w:p w:rsidR="0089435C" w:rsidRPr="0089435C" w:rsidRDefault="0089435C" w:rsidP="00E84CE6">
      <w:pPr>
        <w:pStyle w:val="CodeExampleIndent"/>
        <w:ind w:left="360"/>
        <w:rPr>
          <w:rStyle w:val="CodeInline"/>
        </w:rPr>
      </w:pPr>
      <w:r w:rsidRPr="0089435C">
        <w:rPr>
          <w:rStyle w:val="CodeInline"/>
        </w:rPr>
        <w:t xml:space="preserve">      &lt;title&gt;F#&lt;/title&gt;</w:t>
      </w:r>
    </w:p>
    <w:p w:rsidR="0089435C" w:rsidRPr="0089435C" w:rsidRDefault="0089435C" w:rsidP="00E84CE6">
      <w:pPr>
        <w:pStyle w:val="CodeExampleIndent"/>
        <w:ind w:left="360"/>
        <w:rPr>
          <w:rStyle w:val="CodeInline"/>
        </w:rPr>
      </w:pPr>
      <w:r w:rsidRPr="0089435C">
        <w:rPr>
          <w:rStyle w:val="CodeInline"/>
        </w:rPr>
        <w:t xml:space="preserve">      &lt;genre&gt;Computer&lt;/genre&gt;</w:t>
      </w:r>
    </w:p>
    <w:p w:rsidR="0089435C" w:rsidRPr="0089435C" w:rsidRDefault="0089435C" w:rsidP="00E84CE6">
      <w:pPr>
        <w:pStyle w:val="CodeExampleIndent"/>
        <w:ind w:left="360"/>
        <w:rPr>
          <w:rStyle w:val="CodeInline"/>
        </w:rPr>
      </w:pPr>
      <w:r w:rsidRPr="0089435C">
        <w:rPr>
          <w:rStyle w:val="CodeInline"/>
        </w:rPr>
        <w:t xml:space="preserve">      &lt;price&gt;44.95&lt;/price&gt;</w:t>
      </w:r>
    </w:p>
    <w:p w:rsidR="0089435C" w:rsidRPr="0089435C" w:rsidRDefault="0089435C" w:rsidP="00E84CE6">
      <w:pPr>
        <w:pStyle w:val="CodeExampleIndent"/>
        <w:ind w:left="360"/>
        <w:rPr>
          <w:rStyle w:val="CodeInline"/>
        </w:rPr>
      </w:pPr>
      <w:r w:rsidRPr="0089435C">
        <w:rPr>
          <w:rStyle w:val="CodeInline"/>
        </w:rPr>
        <w:t xml:space="preserve">      &lt;publish_date&gt;2012-10-01&lt;/publish_date&gt;</w:t>
      </w:r>
    </w:p>
    <w:p w:rsidR="0089435C" w:rsidRPr="0089435C" w:rsidRDefault="0089435C" w:rsidP="00E84CE6">
      <w:pPr>
        <w:pStyle w:val="CodeExampleIndent"/>
        <w:ind w:left="360"/>
        <w:rPr>
          <w:rStyle w:val="CodeInline"/>
        </w:rPr>
      </w:pPr>
      <w:r w:rsidRPr="0089435C">
        <w:rPr>
          <w:rStyle w:val="CodeInline"/>
        </w:rPr>
        <w:t xml:space="preserve">      &lt;description&gt;An in-depth look at creating applications in F#&lt;/description&gt;</w:t>
      </w:r>
    </w:p>
    <w:p w:rsidR="0089435C" w:rsidRPr="0089435C" w:rsidRDefault="0089435C" w:rsidP="00E84CE6">
      <w:pPr>
        <w:pStyle w:val="CodeExampleIndent"/>
        <w:ind w:left="360"/>
        <w:rPr>
          <w:rStyle w:val="CodeInline"/>
        </w:rPr>
      </w:pPr>
      <w:r w:rsidRPr="0089435C">
        <w:rPr>
          <w:rStyle w:val="CodeInline"/>
        </w:rPr>
        <w:t xml:space="preserve">   &lt;/book&gt;</w:t>
      </w:r>
    </w:p>
    <w:p w:rsidR="0089435C" w:rsidRPr="0089435C" w:rsidRDefault="0089435C" w:rsidP="00E84CE6">
      <w:pPr>
        <w:pStyle w:val="CodeExampleIndent"/>
        <w:ind w:left="360"/>
        <w:rPr>
          <w:rStyle w:val="CodeInline"/>
        </w:rPr>
      </w:pPr>
      <w:r w:rsidRPr="0089435C">
        <w:rPr>
          <w:rStyle w:val="CodeInline"/>
        </w:rPr>
        <w:t>&lt;/catalog&gt;</w:t>
      </w:r>
    </w:p>
    <w:p w:rsidR="00CC29C8" w:rsidRPr="00110BB5" w:rsidRDefault="0089435C" w:rsidP="00E84CE6">
      <w:pPr>
        <w:pStyle w:val="CodeExampleIndent"/>
        <w:ind w:left="360"/>
      </w:pPr>
      <w:r w:rsidRPr="0089435C">
        <w:rPr>
          <w:rStyle w:val="CodeInline"/>
        </w:rPr>
        <w:t>"""</w:t>
      </w:r>
    </w:p>
    <w:p w:rsidR="00A26F81" w:rsidRPr="00C77CDB" w:rsidRDefault="006B52C5" w:rsidP="00E104DD">
      <w:pPr>
        <w:pStyle w:val="Heading2"/>
      </w:pPr>
      <w:bookmarkStart w:id="93" w:name="_Toc207705763"/>
      <w:bookmarkStart w:id="94" w:name="_Toc257733493"/>
      <w:bookmarkStart w:id="95" w:name="_Toc270597389"/>
      <w:bookmarkStart w:id="96" w:name="SymbolicKeywords"/>
      <w:bookmarkStart w:id="97" w:name="_Toc439782249"/>
      <w:r w:rsidRPr="00391D69">
        <w:t>Symbolic Keywords</w:t>
      </w:r>
      <w:bookmarkEnd w:id="93"/>
      <w:bookmarkEnd w:id="94"/>
      <w:bookmarkEnd w:id="95"/>
      <w:bookmarkEnd w:id="97"/>
    </w:p>
    <w:bookmarkEnd w:id="96"/>
    <w:p w:rsidR="00C22EDC" w:rsidRPr="00391D69" w:rsidRDefault="006B52C5" w:rsidP="00C22EDC">
      <w:r w:rsidRPr="00110BB5">
        <w:t>The following symbolic or partially symbolic char</w:t>
      </w:r>
      <w:r w:rsidRPr="00391D69">
        <w:t>acter sequences are treated as keywords</w:t>
      </w:r>
      <w:r w:rsidR="00693CC1">
        <w:fldChar w:fldCharType="begin"/>
      </w:r>
      <w:r w:rsidR="00B96D15">
        <w:instrText xml:space="preserve"> XE "</w:instrText>
      </w:r>
      <w:r w:rsidR="00B96D15" w:rsidRPr="003A5F12">
        <w:instrText>keywords:symbolic</w:instrText>
      </w:r>
      <w:r w:rsidR="00B96D15">
        <w:instrText xml:space="preserve">" </w:instrText>
      </w:r>
      <w:r w:rsidR="00693CC1">
        <w:fldChar w:fldCharType="end"/>
      </w:r>
      <w:r w:rsidRPr="00391D69">
        <w:t>:</w:t>
      </w:r>
    </w:p>
    <w:p w:rsidR="00C22EDC" w:rsidRPr="00E42689" w:rsidRDefault="006B52C5" w:rsidP="00DB3050">
      <w:pPr>
        <w:pStyle w:val="Grammar"/>
        <w:rPr>
          <w:rStyle w:val="CodeInline"/>
        </w:rPr>
      </w:pPr>
      <w:r w:rsidRPr="00E42689">
        <w:rPr>
          <w:rStyle w:val="CodeInline"/>
        </w:rPr>
        <w:t>token</w:t>
      </w:r>
      <w:r w:rsidRPr="00355E9F">
        <w:rPr>
          <w:rStyle w:val="CodeInlineItalic"/>
        </w:rPr>
        <w:t xml:space="preserve"> symbolic-keyword</w:t>
      </w:r>
      <w:r w:rsidRPr="00E42689">
        <w:rPr>
          <w:rStyle w:val="CodeInline"/>
        </w:rPr>
        <w:t xml:space="preserve"> =</w:t>
      </w:r>
    </w:p>
    <w:p w:rsidR="00C22EDC" w:rsidRPr="00F329AB" w:rsidRDefault="006B52C5" w:rsidP="00DB3050">
      <w:pPr>
        <w:pStyle w:val="Grammar"/>
        <w:rPr>
          <w:rStyle w:val="CodeInline"/>
        </w:rPr>
      </w:pPr>
      <w:r w:rsidRPr="00F329AB">
        <w:rPr>
          <w:rStyle w:val="CodeInline"/>
        </w:rPr>
        <w:t xml:space="preserve">    let! use! do! yield! return! </w:t>
      </w:r>
    </w:p>
    <w:p w:rsidR="00C22EDC" w:rsidRPr="00F115D2" w:rsidRDefault="006B52C5" w:rsidP="00DB3050">
      <w:pPr>
        <w:pStyle w:val="Grammar"/>
        <w:rPr>
          <w:rStyle w:val="CodeInline"/>
        </w:rPr>
      </w:pPr>
      <w:r w:rsidRPr="006B52C5">
        <w:rPr>
          <w:rStyle w:val="CodeInline"/>
        </w:rPr>
        <w:t xml:space="preserve">    | -&gt; &lt;- . : ( ) [ ] [&lt; &gt;] [| |] { } </w:t>
      </w:r>
    </w:p>
    <w:p w:rsidR="00C22EDC" w:rsidRPr="00F115D2" w:rsidRDefault="006B52C5" w:rsidP="00DB3050">
      <w:pPr>
        <w:pStyle w:val="Grammar"/>
        <w:rPr>
          <w:rStyle w:val="CodeInline"/>
        </w:rPr>
      </w:pPr>
      <w:r w:rsidRPr="006B52C5">
        <w:rPr>
          <w:rStyle w:val="CodeInline"/>
        </w:rPr>
        <w:t xml:space="preserve">    ' # :?&gt; :? :&gt; .. :: := ;; ; =</w:t>
      </w:r>
    </w:p>
    <w:p w:rsidR="00C22EDC" w:rsidRPr="00F115D2" w:rsidRDefault="006B52C5" w:rsidP="00DB3050">
      <w:pPr>
        <w:pStyle w:val="Grammar"/>
        <w:rPr>
          <w:rStyle w:val="CodeInline"/>
        </w:rPr>
      </w:pPr>
      <w:r w:rsidRPr="006B52C5">
        <w:rPr>
          <w:rStyle w:val="CodeInline"/>
        </w:rPr>
        <w:t xml:space="preserve">    _ ? ?? (*)</w:t>
      </w:r>
      <w:r w:rsidR="0008476A">
        <w:rPr>
          <w:rStyle w:val="CodeInline"/>
        </w:rPr>
        <w:t xml:space="preserve"> &lt;@ @&gt; &lt;@@ @@&gt;</w:t>
      </w:r>
    </w:p>
    <w:p w:rsidR="00C22EDC" w:rsidRPr="00F115D2" w:rsidRDefault="006B52C5" w:rsidP="00C22EDC">
      <w:r w:rsidRPr="00404279">
        <w:t>The following symbols a</w:t>
      </w:r>
      <w:r w:rsidR="00AA2699">
        <w:t>re reserved for future use:</w:t>
      </w:r>
      <w:r w:rsidRPr="00404279">
        <w:t xml:space="preserve"> </w:t>
      </w:r>
    </w:p>
    <w:p w:rsidR="00C22EDC" w:rsidRPr="005C5C0B" w:rsidRDefault="006B52C5" w:rsidP="005C5C0B">
      <w:pPr>
        <w:pStyle w:val="Grammar"/>
        <w:rPr>
          <w:rStyle w:val="CodeInline"/>
          <w:bCs w:val="0"/>
        </w:rPr>
      </w:pPr>
      <w:r w:rsidRPr="006B52C5">
        <w:rPr>
          <w:rStyle w:val="CodeInline"/>
        </w:rPr>
        <w:t>token</w:t>
      </w:r>
      <w:r w:rsidRPr="00355E9F">
        <w:rPr>
          <w:rStyle w:val="CodeInlineItalic"/>
        </w:rPr>
        <w:t xml:space="preserve"> reserved-symbolic-sequence</w:t>
      </w:r>
      <w:r w:rsidRPr="006B52C5">
        <w:rPr>
          <w:rStyle w:val="CodeInline"/>
        </w:rPr>
        <w:t xml:space="preserve"> = </w:t>
      </w:r>
    </w:p>
    <w:p w:rsidR="00C22EDC" w:rsidRPr="005C5C0B" w:rsidRDefault="006B52C5" w:rsidP="005C5C0B">
      <w:pPr>
        <w:pStyle w:val="Grammar"/>
        <w:rPr>
          <w:rStyle w:val="CodeInline"/>
          <w:bCs w:val="0"/>
        </w:rPr>
      </w:pPr>
      <w:r w:rsidRPr="006B52C5">
        <w:rPr>
          <w:rStyle w:val="CodeInline"/>
        </w:rPr>
        <w:t xml:space="preserve">    ~ `</w:t>
      </w:r>
    </w:p>
    <w:p w:rsidR="00A26F81" w:rsidRPr="00C77CDB" w:rsidRDefault="006B52C5" w:rsidP="00E104DD">
      <w:pPr>
        <w:pStyle w:val="Heading2"/>
      </w:pPr>
      <w:bookmarkStart w:id="98" w:name="Operators"/>
      <w:bookmarkStart w:id="99" w:name="_Toc207705764"/>
      <w:bookmarkStart w:id="100" w:name="_Toc257733494"/>
      <w:bookmarkStart w:id="101" w:name="_Toc270597390"/>
      <w:bookmarkStart w:id="102" w:name="_Toc439782250"/>
      <w:r w:rsidRPr="00404279">
        <w:t>Symbolic Operators</w:t>
      </w:r>
      <w:bookmarkEnd w:id="98"/>
      <w:bookmarkEnd w:id="99"/>
      <w:bookmarkEnd w:id="100"/>
      <w:bookmarkEnd w:id="101"/>
      <w:bookmarkEnd w:id="102"/>
      <w:r w:rsidRPr="006B52C5">
        <w:t xml:space="preserve"> </w:t>
      </w:r>
    </w:p>
    <w:p w:rsidR="0089507D" w:rsidRPr="00497D56" w:rsidRDefault="009066B4" w:rsidP="00CB0A95">
      <w:pPr>
        <w:keepNext/>
      </w:pPr>
      <w:r w:rsidRPr="00110BB5">
        <w:t>User</w:t>
      </w:r>
      <w:r w:rsidR="00A8391B">
        <w:t>-defined</w:t>
      </w:r>
      <w:r w:rsidRPr="00110BB5">
        <w:t xml:space="preserve"> and library-defined s</w:t>
      </w:r>
      <w:r w:rsidR="006B52C5" w:rsidRPr="00391D69">
        <w:t>ymbolic operators</w:t>
      </w:r>
      <w:r w:rsidR="00693CC1">
        <w:fldChar w:fldCharType="begin"/>
      </w:r>
      <w:r w:rsidR="005E3B15">
        <w:instrText xml:space="preserve"> XE "</w:instrText>
      </w:r>
      <w:r w:rsidR="005E3B15" w:rsidRPr="005E3B15">
        <w:instrText>symbolic operators</w:instrText>
      </w:r>
      <w:r w:rsidR="005E3B15">
        <w:instrText xml:space="preserve">" </w:instrText>
      </w:r>
      <w:r w:rsidR="00693CC1">
        <w:fldChar w:fldCharType="end"/>
      </w:r>
      <w:r w:rsidR="00693CC1">
        <w:fldChar w:fldCharType="begin"/>
      </w:r>
      <w:r w:rsidR="00122F96">
        <w:instrText xml:space="preserve"> XE "</w:instrText>
      </w:r>
      <w:r w:rsidR="00122F96" w:rsidRPr="00122F96">
        <w:instrText>operators</w:instrText>
      </w:r>
      <w:r w:rsidR="00B96D15">
        <w:instrText>:symbolic"</w:instrText>
      </w:r>
      <w:r w:rsidR="00122F96">
        <w:instrText xml:space="preserve"> </w:instrText>
      </w:r>
      <w:r w:rsidR="00693CC1">
        <w:fldChar w:fldCharType="end"/>
      </w:r>
      <w:r w:rsidR="006B52C5" w:rsidRPr="00391D69">
        <w:t xml:space="preserve"> are sequences of characters as shown below, except where </w:t>
      </w:r>
      <w:r w:rsidR="00B10664">
        <w:t>the</w:t>
      </w:r>
      <w:r w:rsidR="006B52C5" w:rsidRPr="00391D69">
        <w:t xml:space="preserve"> </w:t>
      </w:r>
      <w:r w:rsidR="00B10664">
        <w:t>sequence</w:t>
      </w:r>
      <w:r w:rsidR="006B52C5" w:rsidRPr="00391D69">
        <w:t xml:space="preserve"> of characters is a symbolic keyword</w:t>
      </w:r>
      <w:r w:rsidR="00B10664">
        <w:t xml:space="preserve"> </w:t>
      </w:r>
      <w:r w:rsidR="00B10664" w:rsidRPr="00391D69">
        <w:t>(§</w:t>
      </w:r>
      <w:r w:rsidR="00693CC1" w:rsidRPr="00404279">
        <w:fldChar w:fldCharType="begin"/>
      </w:r>
      <w:r w:rsidR="00B10664" w:rsidRPr="00404279">
        <w:instrText xml:space="preserve"> REF </w:instrText>
      </w:r>
      <w:r w:rsidR="00B10664">
        <w:instrText>SymbolicKeywords</w:instrText>
      </w:r>
      <w:r w:rsidR="00B10664" w:rsidRPr="00404279">
        <w:instrText xml:space="preserve"> \r \h </w:instrText>
      </w:r>
      <w:r w:rsidR="00693CC1" w:rsidRPr="00404279">
        <w:fldChar w:fldCharType="separate"/>
      </w:r>
      <w:r w:rsidR="00D01C3D">
        <w:t>3.6</w:t>
      </w:r>
      <w:r w:rsidR="00693CC1" w:rsidRPr="00404279">
        <w:fldChar w:fldCharType="end"/>
      </w:r>
      <w:r w:rsidR="00B10664" w:rsidRPr="00404279">
        <w:t>)</w:t>
      </w:r>
      <w:r w:rsidR="006B52C5" w:rsidRPr="00391D69">
        <w:t xml:space="preserve">. </w:t>
      </w:r>
    </w:p>
    <w:p w:rsidR="0089507D" w:rsidRPr="00E42689" w:rsidRDefault="006B52C5" w:rsidP="00DB3050">
      <w:pPr>
        <w:pStyle w:val="Grammar"/>
        <w:rPr>
          <w:rStyle w:val="CodeInline"/>
        </w:rPr>
      </w:pPr>
      <w:r w:rsidRPr="00110BB5">
        <w:rPr>
          <w:rStyle w:val="CodeInline"/>
        </w:rPr>
        <w:t>regexp</w:t>
      </w:r>
      <w:r w:rsidRPr="00355E9F">
        <w:rPr>
          <w:rStyle w:val="CodeInlineItalic"/>
        </w:rPr>
        <w:t xml:space="preserve"> first-op-char</w:t>
      </w:r>
      <w:r w:rsidRPr="00391D69">
        <w:rPr>
          <w:rStyle w:val="CodeInline"/>
        </w:rPr>
        <w:t xml:space="preserve"> = !%&amp;*+-./&lt;=&gt;@^|~</w:t>
      </w:r>
    </w:p>
    <w:p w:rsidR="0089507D" w:rsidRPr="00F329AB" w:rsidRDefault="006B52C5" w:rsidP="00DB3050">
      <w:pPr>
        <w:pStyle w:val="Grammar"/>
        <w:rPr>
          <w:rStyle w:val="CodeInline"/>
        </w:rPr>
      </w:pPr>
      <w:r w:rsidRPr="00E42689">
        <w:rPr>
          <w:rStyle w:val="CodeInline"/>
        </w:rPr>
        <w:t>regexp</w:t>
      </w:r>
      <w:r w:rsidRPr="00355E9F">
        <w:rPr>
          <w:rStyle w:val="CodeInlineItalic"/>
        </w:rPr>
        <w:t xml:space="preserve"> op-char</w:t>
      </w:r>
      <w:r w:rsidRPr="00E42689">
        <w:rPr>
          <w:rStyle w:val="CodeInline"/>
        </w:rPr>
        <w:t xml:space="preserve">       = </w:t>
      </w:r>
      <w:r w:rsidRPr="00355E9F">
        <w:rPr>
          <w:rStyle w:val="CodeInlineItalic"/>
        </w:rPr>
        <w:t>first-op-char</w:t>
      </w:r>
      <w:r w:rsidRPr="00F329AB">
        <w:rPr>
          <w:rStyle w:val="CodeInline"/>
        </w:rPr>
        <w:t xml:space="preserve"> | ?</w:t>
      </w:r>
    </w:p>
    <w:p w:rsidR="00A53D11" w:rsidRPr="00F115D2" w:rsidRDefault="00A53D11" w:rsidP="00DB3050">
      <w:pPr>
        <w:pStyle w:val="Grammar"/>
        <w:rPr>
          <w:rStyle w:val="CodeInline"/>
        </w:rPr>
      </w:pPr>
    </w:p>
    <w:p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left </w:t>
      </w:r>
      <w:r w:rsidRPr="006B52C5">
        <w:rPr>
          <w:rStyle w:val="CodeInline"/>
        </w:rPr>
        <w:t xml:space="preserve"> =</w:t>
      </w:r>
    </w:p>
    <w:p w:rsidR="0008476A" w:rsidRPr="00F115D2" w:rsidRDefault="0008476A" w:rsidP="00DB3050">
      <w:pPr>
        <w:pStyle w:val="Grammar"/>
        <w:rPr>
          <w:rStyle w:val="CodeInline"/>
        </w:rPr>
      </w:pPr>
      <w:r>
        <w:rPr>
          <w:rStyle w:val="CodeInline"/>
        </w:rPr>
        <w:t xml:space="preserve">    |  &lt;@</w:t>
      </w:r>
      <w:r w:rsidRPr="006B52C5">
        <w:rPr>
          <w:rStyle w:val="CodeInline"/>
        </w:rPr>
        <w:t xml:space="preserve"> </w:t>
      </w:r>
      <w:r>
        <w:rPr>
          <w:rStyle w:val="CodeInline"/>
        </w:rPr>
        <w:t xml:space="preserve">&lt;@@ </w:t>
      </w:r>
    </w:p>
    <w:p w:rsidR="0008476A" w:rsidRDefault="0008476A" w:rsidP="00DB3050">
      <w:pPr>
        <w:pStyle w:val="Grammar"/>
        <w:rPr>
          <w:rStyle w:val="CodeInline"/>
        </w:rPr>
      </w:pPr>
    </w:p>
    <w:p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right </w:t>
      </w:r>
      <w:r w:rsidRPr="006B52C5">
        <w:rPr>
          <w:rStyle w:val="CodeInline"/>
        </w:rPr>
        <w:t xml:space="preserve"> =</w:t>
      </w:r>
    </w:p>
    <w:p w:rsidR="0008476A" w:rsidRPr="00F115D2" w:rsidRDefault="0008476A" w:rsidP="00DB3050">
      <w:pPr>
        <w:pStyle w:val="Grammar"/>
        <w:rPr>
          <w:rStyle w:val="CodeInline"/>
        </w:rPr>
      </w:pPr>
      <w:r>
        <w:rPr>
          <w:rStyle w:val="CodeInline"/>
        </w:rPr>
        <w:t xml:space="preserve">    |  @&gt;</w:t>
      </w:r>
      <w:r w:rsidRPr="006B52C5">
        <w:rPr>
          <w:rStyle w:val="CodeInline"/>
        </w:rPr>
        <w:t xml:space="preserve"> </w:t>
      </w:r>
      <w:r>
        <w:rPr>
          <w:rStyle w:val="CodeInline"/>
        </w:rPr>
        <w:t xml:space="preserve">@@&gt; </w:t>
      </w:r>
    </w:p>
    <w:p w:rsidR="0008476A" w:rsidRDefault="0008476A" w:rsidP="00DB3050">
      <w:pPr>
        <w:pStyle w:val="Grammar"/>
        <w:rPr>
          <w:rStyle w:val="CodeInline"/>
        </w:rPr>
      </w:pPr>
    </w:p>
    <w:p w:rsidR="001C5C7D" w:rsidRPr="00F115D2" w:rsidRDefault="006B52C5" w:rsidP="00DB3050">
      <w:pPr>
        <w:pStyle w:val="Grammar"/>
        <w:rPr>
          <w:rStyle w:val="CodeInline"/>
        </w:rPr>
      </w:pPr>
      <w:r w:rsidRPr="006B52C5">
        <w:rPr>
          <w:rStyle w:val="CodeInline"/>
        </w:rPr>
        <w:t>token</w:t>
      </w:r>
      <w:r w:rsidRPr="00355E9F">
        <w:rPr>
          <w:rStyle w:val="CodeInlineItalic"/>
        </w:rPr>
        <w:t xml:space="preserve"> symbolic-op</w:t>
      </w:r>
      <w:r w:rsidRPr="006B52C5">
        <w:rPr>
          <w:rStyle w:val="CodeInline"/>
        </w:rPr>
        <w:t xml:space="preserve">  = </w:t>
      </w:r>
    </w:p>
    <w:p w:rsidR="00F60149" w:rsidRPr="00F115D2" w:rsidRDefault="006B52C5" w:rsidP="00DB3050">
      <w:pPr>
        <w:pStyle w:val="Grammar"/>
        <w:rPr>
          <w:rStyle w:val="CodeInline"/>
        </w:rPr>
      </w:pPr>
      <w:r w:rsidRPr="006B52C5">
        <w:rPr>
          <w:rStyle w:val="CodeInline"/>
        </w:rPr>
        <w:t xml:space="preserve">    | ?</w:t>
      </w:r>
    </w:p>
    <w:p w:rsidR="00F60149" w:rsidRDefault="006B52C5" w:rsidP="00DB3050">
      <w:pPr>
        <w:pStyle w:val="Grammar"/>
        <w:rPr>
          <w:rStyle w:val="CodeInline"/>
        </w:rPr>
      </w:pPr>
      <w:r w:rsidRPr="006B52C5">
        <w:rPr>
          <w:rStyle w:val="CodeInline"/>
        </w:rPr>
        <w:t xml:space="preserve">    | ?&lt;-</w:t>
      </w:r>
    </w:p>
    <w:p w:rsidR="001C5C7D" w:rsidRDefault="006B52C5" w:rsidP="00DB3050">
      <w:pPr>
        <w:pStyle w:val="Grammar"/>
        <w:rPr>
          <w:rStyle w:val="CodeInline"/>
        </w:rPr>
      </w:pPr>
      <w:r w:rsidRPr="006B52C5">
        <w:rPr>
          <w:rStyle w:val="CodeInline"/>
        </w:rPr>
        <w:t xml:space="preserve">    | </w:t>
      </w:r>
      <w:r w:rsidRPr="00355E9F">
        <w:rPr>
          <w:rStyle w:val="CodeInlineItalic"/>
        </w:rPr>
        <w:t>first-op-char</w:t>
      </w:r>
      <w:r w:rsidRPr="006B52C5">
        <w:rPr>
          <w:rStyle w:val="CodeInline"/>
        </w:rPr>
        <w:t xml:space="preserve"> </w:t>
      </w:r>
      <w:r w:rsidRPr="00355E9F">
        <w:rPr>
          <w:rStyle w:val="CodeInlineItalic"/>
        </w:rPr>
        <w:t>op-char</w:t>
      </w:r>
      <w:r w:rsidRPr="006B52C5">
        <w:rPr>
          <w:rStyle w:val="CodeInline"/>
        </w:rPr>
        <w:t xml:space="preserve">* </w:t>
      </w:r>
    </w:p>
    <w:p w:rsidR="0008476A" w:rsidRPr="00355E9F" w:rsidRDefault="0008476A" w:rsidP="00DB3050">
      <w:pPr>
        <w:pStyle w:val="Grammar"/>
        <w:rPr>
          <w:rStyle w:val="CodeInlineItalic"/>
        </w:rPr>
      </w:pPr>
      <w:r>
        <w:rPr>
          <w:rStyle w:val="CodeInline"/>
        </w:rPr>
        <w:t xml:space="preserve">    | </w:t>
      </w:r>
      <w:r w:rsidRPr="00355E9F">
        <w:rPr>
          <w:rStyle w:val="CodeInlineItalic"/>
        </w:rPr>
        <w:t>quote-op-left</w:t>
      </w:r>
    </w:p>
    <w:p w:rsidR="0008476A" w:rsidRPr="00355E9F" w:rsidRDefault="0008476A" w:rsidP="00DB3050">
      <w:pPr>
        <w:pStyle w:val="Grammar"/>
        <w:rPr>
          <w:rStyle w:val="CodeInlineItalic"/>
        </w:rPr>
      </w:pPr>
      <w:r w:rsidRPr="00355E9F">
        <w:rPr>
          <w:rStyle w:val="CodeInlineItalic"/>
        </w:rPr>
        <w:t xml:space="preserve">    </w:t>
      </w:r>
      <w:r>
        <w:rPr>
          <w:rStyle w:val="CodeInline"/>
        </w:rPr>
        <w:t xml:space="preserve">| </w:t>
      </w:r>
      <w:r w:rsidRPr="00355E9F">
        <w:rPr>
          <w:rStyle w:val="CodeInlineItalic"/>
        </w:rPr>
        <w:t>quote-op-right</w:t>
      </w:r>
    </w:p>
    <w:p w:rsidR="002D7323" w:rsidRDefault="006B52C5" w:rsidP="00FD73D2">
      <w:r w:rsidRPr="00404279">
        <w:t xml:space="preserve">For example, </w:t>
      </w:r>
      <w:r w:rsidRPr="00404279">
        <w:rPr>
          <w:rStyle w:val="CodeInline"/>
        </w:rPr>
        <w:t>&amp;&amp;&amp;</w:t>
      </w:r>
      <w:r w:rsidRPr="00404279">
        <w:t xml:space="preserve"> and </w:t>
      </w:r>
      <w:r w:rsidRPr="00404279">
        <w:rPr>
          <w:rStyle w:val="CodeInline"/>
        </w:rPr>
        <w:t>|||</w:t>
      </w:r>
      <w:r w:rsidRPr="00404279">
        <w:t xml:space="preserve"> are valid symbolic operators. Only the operators </w:t>
      </w:r>
      <w:r w:rsidRPr="00404279">
        <w:rPr>
          <w:rStyle w:val="CodeInline"/>
        </w:rPr>
        <w:t>?</w:t>
      </w:r>
      <w:r w:rsidRPr="00404279">
        <w:t xml:space="preserve"> and </w:t>
      </w:r>
      <w:r w:rsidRPr="00404279">
        <w:rPr>
          <w:rStyle w:val="CodeInline"/>
        </w:rPr>
        <w:t>?&lt;-</w:t>
      </w:r>
      <w:r w:rsidRPr="00404279">
        <w:t xml:space="preserve"> may start with </w:t>
      </w:r>
      <w:r w:rsidRPr="00404279">
        <w:rPr>
          <w:rStyle w:val="CodeInline"/>
        </w:rPr>
        <w:t>?</w:t>
      </w:r>
      <w:r w:rsidRPr="00404279">
        <w:t>.</w:t>
      </w:r>
    </w:p>
    <w:p w:rsidR="0008476A" w:rsidRPr="00F115D2" w:rsidRDefault="0008476A" w:rsidP="00FD73D2">
      <w:r w:rsidRPr="00404279">
        <w:lastRenderedPageBreak/>
        <w:t xml:space="preserve">The </w:t>
      </w:r>
      <w:r w:rsidRPr="00355E9F">
        <w:rPr>
          <w:rStyle w:val="CodeInlineItalic"/>
        </w:rPr>
        <w:t>quote-op-left</w:t>
      </w:r>
      <w:r w:rsidRPr="00497D56">
        <w:t xml:space="preserve"> and </w:t>
      </w:r>
      <w:r w:rsidRPr="00355E9F">
        <w:rPr>
          <w:rStyle w:val="CodeInlineItalic"/>
        </w:rPr>
        <w:t>quote-op-right</w:t>
      </w:r>
      <w:r w:rsidRPr="00497D56">
        <w:t xml:space="preserve"> </w:t>
      </w:r>
      <w:r w:rsidRPr="00110BB5">
        <w:t xml:space="preserve">operators are used in </w:t>
      </w:r>
      <w:r w:rsidR="00B52628">
        <w:t>quoted expression</w:t>
      </w:r>
      <w:r w:rsidR="00DE078C" w:rsidRPr="00391D69">
        <w:t>s</w:t>
      </w:r>
      <w:r w:rsidRPr="00391D69">
        <w:t xml:space="preserve"> (§</w:t>
      </w:r>
      <w:r w:rsidR="00693CC1" w:rsidRPr="00404279">
        <w:fldChar w:fldCharType="begin"/>
      </w:r>
      <w:r w:rsidRPr="00404279">
        <w:instrText xml:space="preserve"> REF ExpressionQuotation \r \h </w:instrText>
      </w:r>
      <w:r w:rsidR="00693CC1" w:rsidRPr="00404279">
        <w:fldChar w:fldCharType="separate"/>
      </w:r>
      <w:r w:rsidR="00D01C3D">
        <w:t>6.8</w:t>
      </w:r>
      <w:r w:rsidR="00693CC1" w:rsidRPr="00404279">
        <w:fldChar w:fldCharType="end"/>
      </w:r>
      <w:r w:rsidRPr="00404279">
        <w:t xml:space="preserve">). </w:t>
      </w:r>
    </w:p>
    <w:p w:rsidR="00C22EDC" w:rsidRPr="00497D56" w:rsidRDefault="00C51D1F" w:rsidP="00FD73D2">
      <w:r>
        <w:t>For details about the</w:t>
      </w:r>
      <w:r w:rsidR="006B52C5" w:rsidRPr="00404279">
        <w:t xml:space="preserve"> associativity and precedence of symbolic operators in expression forms</w:t>
      </w:r>
      <w:r>
        <w:t>, see</w:t>
      </w:r>
      <w:r w:rsidR="006B52C5" w:rsidRPr="00404279">
        <w:t xml:space="preserve"> </w:t>
      </w:r>
      <w:r w:rsidR="00B10664" w:rsidRPr="00391D69">
        <w:t>§</w:t>
      </w:r>
      <w:r w:rsidR="00693CC1" w:rsidRPr="00404279">
        <w:fldChar w:fldCharType="begin"/>
      </w:r>
      <w:r w:rsidR="00B10664" w:rsidRPr="00404279">
        <w:instrText xml:space="preserve"> REF </w:instrText>
      </w:r>
      <w:r w:rsidR="00B10664" w:rsidRPr="00B10664">
        <w:instrText>Precedence</w:instrText>
      </w:r>
      <w:r w:rsidR="00B10664" w:rsidRPr="00404279">
        <w:instrText xml:space="preserve"> \r \h </w:instrText>
      </w:r>
      <w:r w:rsidR="00693CC1" w:rsidRPr="00404279">
        <w:fldChar w:fldCharType="separate"/>
      </w:r>
      <w:r w:rsidR="00D01C3D">
        <w:t>4.4</w:t>
      </w:r>
      <w:r w:rsidR="00693CC1" w:rsidRPr="00404279">
        <w:fldChar w:fldCharType="end"/>
      </w:r>
      <w:r w:rsidR="006B52C5" w:rsidRPr="00404279">
        <w:t>.</w:t>
      </w:r>
    </w:p>
    <w:p w:rsidR="00A26F81" w:rsidRPr="00C77CDB" w:rsidRDefault="006B52C5" w:rsidP="00E104DD">
      <w:pPr>
        <w:pStyle w:val="Heading2"/>
      </w:pPr>
      <w:bookmarkStart w:id="103" w:name="_Toc207705765"/>
      <w:bookmarkStart w:id="104" w:name="_Toc257733495"/>
      <w:bookmarkStart w:id="105" w:name="_Toc270597391"/>
      <w:bookmarkStart w:id="106" w:name="NumericLiterals"/>
      <w:bookmarkStart w:id="107" w:name="_Toc439782251"/>
      <w:r w:rsidRPr="00110BB5">
        <w:t>Numeric Literals</w:t>
      </w:r>
      <w:bookmarkEnd w:id="103"/>
      <w:bookmarkEnd w:id="104"/>
      <w:bookmarkEnd w:id="105"/>
      <w:bookmarkEnd w:id="107"/>
    </w:p>
    <w:bookmarkEnd w:id="106"/>
    <w:p w:rsidR="0089507D" w:rsidRPr="00391D69" w:rsidRDefault="006B52C5" w:rsidP="00CB0A95">
      <w:pPr>
        <w:keepNext/>
      </w:pPr>
      <w:r w:rsidRPr="00110BB5">
        <w:t>The lexical specification of numeric literals</w:t>
      </w:r>
      <w:r w:rsidR="00693CC1">
        <w:fldChar w:fldCharType="begin"/>
      </w:r>
      <w:r w:rsidR="00A8391B">
        <w:instrText xml:space="preserve"> XE "</w:instrText>
      </w:r>
      <w:r w:rsidR="00A8391B" w:rsidRPr="000658E9">
        <w:instrText>numeric literals</w:instrText>
      </w:r>
      <w:r w:rsidR="00A8391B">
        <w:instrText xml:space="preserve">" </w:instrText>
      </w:r>
      <w:r w:rsidR="00693CC1">
        <w:fldChar w:fldCharType="end"/>
      </w:r>
      <w:r w:rsidR="00693CC1">
        <w:fldChar w:fldCharType="begin"/>
      </w:r>
      <w:r w:rsidR="00B96D15">
        <w:instrText xml:space="preserve"> XE "</w:instrText>
      </w:r>
      <w:r w:rsidR="00B96D15" w:rsidRPr="00700E03">
        <w:instrText>literals:numeric</w:instrText>
      </w:r>
      <w:r w:rsidR="00B96D15">
        <w:instrText xml:space="preserve">" </w:instrText>
      </w:r>
      <w:r w:rsidR="00693CC1">
        <w:fldChar w:fldCharType="end"/>
      </w:r>
      <w:r w:rsidRPr="00110BB5">
        <w:t xml:space="preserve"> is as follows:</w:t>
      </w:r>
    </w:p>
    <w:p w:rsidR="009E57D3" w:rsidRPr="00E42689" w:rsidRDefault="006B52C5" w:rsidP="00DB3050">
      <w:pPr>
        <w:pStyle w:val="Grammar"/>
        <w:rPr>
          <w:rStyle w:val="CodeInline"/>
        </w:rPr>
      </w:pPr>
      <w:r w:rsidRPr="00391D69">
        <w:rPr>
          <w:rStyle w:val="CodeInline"/>
        </w:rPr>
        <w:t xml:space="preserve">regexp </w:t>
      </w:r>
      <w:r w:rsidRPr="00355E9F">
        <w:rPr>
          <w:rStyle w:val="CodeInlineItalic"/>
        </w:rPr>
        <w:t>digit</w:t>
      </w:r>
      <w:r w:rsidRPr="00E42689">
        <w:rPr>
          <w:rStyle w:val="CodeInline"/>
        </w:rPr>
        <w:tab/>
        <w:t>= [0-9]</w:t>
      </w:r>
    </w:p>
    <w:p w:rsidR="009E57D3" w:rsidRPr="00F115D2" w:rsidRDefault="006B52C5" w:rsidP="00DB3050">
      <w:pPr>
        <w:pStyle w:val="Grammar"/>
        <w:rPr>
          <w:rStyle w:val="CodeInline"/>
        </w:rPr>
      </w:pPr>
      <w:r w:rsidRPr="00E42689">
        <w:rPr>
          <w:rStyle w:val="CodeInline"/>
        </w:rPr>
        <w:t xml:space="preserve">regexp </w:t>
      </w:r>
      <w:r w:rsidRPr="00355E9F">
        <w:rPr>
          <w:rStyle w:val="CodeInlineItalic"/>
        </w:rPr>
        <w:t>hexdigit</w:t>
      </w:r>
      <w:r w:rsidR="00584D7A" w:rsidRPr="00E42689">
        <w:rPr>
          <w:rStyle w:val="CodeInline"/>
        </w:rPr>
        <w:t xml:space="preserve">     </w:t>
      </w:r>
      <w:r w:rsidRPr="00F329AB">
        <w:rPr>
          <w:rStyle w:val="CodeInline"/>
        </w:rPr>
        <w:t xml:space="preserve">= </w:t>
      </w:r>
      <w:r w:rsidRPr="00355E9F">
        <w:rPr>
          <w:rStyle w:val="CodeInlineItalic"/>
        </w:rPr>
        <w:t>digit</w:t>
      </w:r>
      <w:r w:rsidRPr="006B52C5">
        <w:rPr>
          <w:rStyle w:val="CodeInline"/>
        </w:rPr>
        <w:t xml:space="preserve"> | [A-F] | [a-f]</w:t>
      </w:r>
    </w:p>
    <w:p w:rsidR="009E57D3" w:rsidRPr="00F115D2" w:rsidRDefault="006B52C5" w:rsidP="00DB3050">
      <w:pPr>
        <w:pStyle w:val="Grammar"/>
        <w:rPr>
          <w:rStyle w:val="CodeInline"/>
        </w:rPr>
      </w:pPr>
      <w:r w:rsidRPr="006B52C5">
        <w:rPr>
          <w:rStyle w:val="CodeInline"/>
        </w:rPr>
        <w:t xml:space="preserve">regexp </w:t>
      </w:r>
      <w:r w:rsidRPr="00355E9F">
        <w:rPr>
          <w:rStyle w:val="CodeInlineItalic"/>
        </w:rPr>
        <w:t>octaldigit</w:t>
      </w:r>
      <w:r w:rsidRPr="006B52C5">
        <w:rPr>
          <w:rStyle w:val="CodeInline"/>
        </w:rPr>
        <w:tab/>
        <w:t>= [0-7]</w:t>
      </w: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bitdigit</w:t>
      </w:r>
      <w:r w:rsidRPr="00D71B4C">
        <w:rPr>
          <w:rStyle w:val="CodeInline"/>
          <w:lang w:val="en-GB"/>
        </w:rPr>
        <w:tab/>
        <w:t>= [0-1]</w:t>
      </w:r>
    </w:p>
    <w:p w:rsidR="009E57D3" w:rsidRPr="008F1407" w:rsidRDefault="00D71B4C" w:rsidP="00DB3050">
      <w:pPr>
        <w:pStyle w:val="Grammar"/>
        <w:rPr>
          <w:rStyle w:val="CodeInline"/>
          <w:lang w:val="en-GB"/>
        </w:rPr>
      </w:pPr>
      <w:r w:rsidRPr="00D71B4C">
        <w:rPr>
          <w:rStyle w:val="CodeInline"/>
          <w:lang w:val="en-GB"/>
        </w:rPr>
        <w:t xml:space="preserve">  </w:t>
      </w: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int</w:t>
      </w:r>
      <w:r w:rsidRPr="00D71B4C">
        <w:rPr>
          <w:rStyle w:val="CodeInline"/>
          <w:lang w:val="en-GB"/>
        </w:rPr>
        <w:t xml:space="preserve"> =</w:t>
      </w:r>
    </w:p>
    <w:p w:rsidR="009E57D3" w:rsidRPr="008F1407" w:rsidRDefault="00D71B4C" w:rsidP="00DB3050">
      <w:pPr>
        <w:pStyle w:val="Grammar"/>
        <w:rPr>
          <w:rStyle w:val="CodeInline"/>
          <w:lang w:val="en-GB"/>
        </w:rPr>
      </w:pPr>
      <w:r w:rsidRPr="00D71B4C">
        <w:rPr>
          <w:rStyle w:val="CodeInline"/>
          <w:lang w:val="en-GB"/>
        </w:rPr>
        <w:t xml:space="preserve">       | </w:t>
      </w:r>
      <w:r w:rsidRPr="00355E9F">
        <w:rPr>
          <w:rStyle w:val="CodeInlineItalic"/>
        </w:rPr>
        <w:t>digit</w:t>
      </w:r>
      <w:r w:rsidRPr="00D71B4C">
        <w:rPr>
          <w:rStyle w:val="CodeInline"/>
          <w:lang w:val="en-GB"/>
        </w:rPr>
        <w:t>+</w:t>
      </w:r>
      <w:r w:rsidRPr="00D71B4C">
        <w:rPr>
          <w:rStyle w:val="CodeInline"/>
          <w:lang w:val="en-GB"/>
        </w:rPr>
        <w:tab/>
        <w:t>For example, 34</w:t>
      </w:r>
    </w:p>
    <w:p w:rsidR="009E57D3" w:rsidRPr="008F1407" w:rsidRDefault="009E57D3" w:rsidP="00DB3050">
      <w:pPr>
        <w:pStyle w:val="Grammar"/>
        <w:rPr>
          <w:rStyle w:val="CodeInline"/>
          <w:lang w:val="en-GB"/>
        </w:rPr>
      </w:pP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xint</w:t>
      </w:r>
      <w:r w:rsidRPr="00D71B4C">
        <w:rPr>
          <w:rStyle w:val="CodeInline"/>
          <w:lang w:val="en-GB"/>
        </w:rPr>
        <w:t xml:space="preserve"> = </w:t>
      </w:r>
    </w:p>
    <w:p w:rsidR="009E57D3" w:rsidRPr="008F1407" w:rsidRDefault="00D71B4C" w:rsidP="00DB3050">
      <w:pPr>
        <w:pStyle w:val="Grammar"/>
        <w:rPr>
          <w:rStyle w:val="CodeInline"/>
          <w:lang w:val="en-GB"/>
        </w:rPr>
      </w:pPr>
      <w:r w:rsidRPr="00D71B4C">
        <w:rPr>
          <w:rStyle w:val="CodeInline"/>
          <w:lang w:val="en-GB"/>
        </w:rPr>
        <w:t xml:space="preserve">       | 0 (x|X) </w:t>
      </w:r>
      <w:r w:rsidRPr="00355E9F">
        <w:rPr>
          <w:rStyle w:val="CodeInlineItalic"/>
        </w:rPr>
        <w:t>hexdigit</w:t>
      </w:r>
      <w:r w:rsidRPr="00D71B4C">
        <w:rPr>
          <w:rStyle w:val="CodeInline"/>
          <w:lang w:val="en-GB"/>
        </w:rPr>
        <w:t>+</w:t>
      </w:r>
      <w:r w:rsidRPr="00D71B4C">
        <w:rPr>
          <w:rStyle w:val="CodeInline"/>
          <w:lang w:val="en-GB"/>
        </w:rPr>
        <w:tab/>
        <w:t>For example, 0x22</w:t>
      </w:r>
    </w:p>
    <w:p w:rsidR="009E57D3" w:rsidRPr="008F1407" w:rsidRDefault="00D71B4C" w:rsidP="00DB3050">
      <w:pPr>
        <w:pStyle w:val="Grammar"/>
        <w:rPr>
          <w:rStyle w:val="CodeInline"/>
          <w:lang w:val="en-GB"/>
        </w:rPr>
      </w:pPr>
      <w:r w:rsidRPr="00D71B4C">
        <w:rPr>
          <w:rStyle w:val="CodeInline"/>
          <w:lang w:val="en-GB"/>
        </w:rPr>
        <w:t xml:space="preserve">       | 0 (o|O) </w:t>
      </w:r>
      <w:r w:rsidRPr="00355E9F">
        <w:rPr>
          <w:rStyle w:val="CodeInlineItalic"/>
        </w:rPr>
        <w:t>octaldigit</w:t>
      </w:r>
      <w:r w:rsidRPr="00D71B4C">
        <w:rPr>
          <w:rStyle w:val="CodeInline"/>
          <w:lang w:val="en-GB"/>
        </w:rPr>
        <w:t>+</w:t>
      </w:r>
      <w:r w:rsidRPr="00D71B4C">
        <w:rPr>
          <w:rStyle w:val="CodeInline"/>
          <w:lang w:val="en-GB"/>
        </w:rPr>
        <w:tab/>
        <w:t>For example, 0o42</w:t>
      </w:r>
    </w:p>
    <w:p w:rsidR="009E57D3" w:rsidRPr="008F1407" w:rsidRDefault="00D71B4C" w:rsidP="00DB3050">
      <w:pPr>
        <w:pStyle w:val="Grammar"/>
        <w:rPr>
          <w:rStyle w:val="CodeInline"/>
          <w:lang w:val="en-GB"/>
        </w:rPr>
      </w:pPr>
      <w:r w:rsidRPr="00D71B4C">
        <w:rPr>
          <w:rStyle w:val="CodeInline"/>
          <w:lang w:val="en-GB"/>
        </w:rPr>
        <w:t xml:space="preserve">       | 0 (b|B) </w:t>
      </w:r>
      <w:r w:rsidRPr="00355E9F">
        <w:rPr>
          <w:rStyle w:val="CodeInlineItalic"/>
        </w:rPr>
        <w:t>bitdigit</w:t>
      </w:r>
      <w:r w:rsidRPr="00D71B4C">
        <w:rPr>
          <w:rStyle w:val="CodeInline"/>
          <w:lang w:val="en-GB"/>
        </w:rPr>
        <w:t>+</w:t>
      </w:r>
      <w:r w:rsidRPr="00D71B4C">
        <w:rPr>
          <w:rStyle w:val="CodeInline"/>
          <w:lang w:val="en-GB"/>
        </w:rPr>
        <w:tab/>
        <w:t>For example, 0b10010</w:t>
      </w:r>
    </w:p>
    <w:p w:rsidR="009E57D3" w:rsidRPr="008F1407" w:rsidRDefault="009E57D3" w:rsidP="00DB3050">
      <w:pPr>
        <w:pStyle w:val="Grammar"/>
        <w:rPr>
          <w:rStyle w:val="CodeInline"/>
          <w:lang w:val="en-GB"/>
        </w:rPr>
      </w:pPr>
    </w:p>
    <w:p w:rsidR="009E57D3" w:rsidRPr="00391D69" w:rsidRDefault="006B52C5" w:rsidP="00DB3050">
      <w:pPr>
        <w:pStyle w:val="Grammar"/>
        <w:rPr>
          <w:rStyle w:val="CodeInline"/>
        </w:rPr>
      </w:pPr>
      <w:r w:rsidRPr="00497D56">
        <w:rPr>
          <w:rStyle w:val="CodeInline"/>
        </w:rPr>
        <w:t xml:space="preserve">token </w:t>
      </w:r>
      <w:r w:rsidRPr="00355E9F">
        <w:rPr>
          <w:rStyle w:val="CodeInlineItalic"/>
        </w:rPr>
        <w:t>sbyte</w:t>
      </w: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y'</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y</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byte</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y'</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y</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w:t>
      </w:r>
      <w:r w:rsidRPr="00391D69">
        <w:rPr>
          <w:rStyle w:val="CodeInline"/>
        </w:rPr>
        <w:t>s</w:t>
      </w:r>
    </w:p>
    <w:p w:rsidR="009E57D3" w:rsidRPr="00391D69" w:rsidRDefault="006B52C5" w:rsidP="00DB3050">
      <w:pPr>
        <w:pStyle w:val="Grammar"/>
        <w:rPr>
          <w:rStyle w:val="CodeInline"/>
        </w:rPr>
      </w:pPr>
      <w:r w:rsidRPr="00E42689">
        <w:rPr>
          <w:rStyle w:val="CodeInline"/>
        </w:rPr>
        <w:t xml:space="preserve">token </w:t>
      </w:r>
      <w:r w:rsidRPr="00355E9F">
        <w:rPr>
          <w:rStyle w:val="CodeInlineItalic"/>
        </w:rPr>
        <w:t>u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s</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rsidR="009E57D3" w:rsidRPr="00391D69" w:rsidRDefault="006B52C5" w:rsidP="00DB3050">
      <w:pPr>
        <w:pStyle w:val="Grammar"/>
        <w:rPr>
          <w:rStyle w:val="CodeInline"/>
        </w:rPr>
      </w:pP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n</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n</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rsidR="009E57D3" w:rsidRPr="00391D69" w:rsidRDefault="006B52C5" w:rsidP="00DB3050">
      <w:pPr>
        <w:pStyle w:val="Grammar"/>
        <w:rPr>
          <w:rStyle w:val="CodeInline"/>
        </w:rPr>
      </w:pPr>
      <w:r w:rsidRPr="00355E9F">
        <w:rPr>
          <w:rStyle w:val="CodeInlineItalic"/>
        </w:rPr>
        <w:t xml:space="preserve">                 </w:t>
      </w:r>
      <w:r w:rsidRPr="00E42689">
        <w:rPr>
          <w:rStyle w:val="CodeInline"/>
        </w:rPr>
        <w:t>|</w:t>
      </w:r>
      <w:r w:rsidRPr="00355E9F">
        <w:rPr>
          <w:rStyle w:val="CodeInlineItalic"/>
        </w:rPr>
        <w:t xml:space="preserve">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L</w:t>
      </w:r>
    </w:p>
    <w:p w:rsidR="009E57D3" w:rsidRPr="00391D69" w:rsidRDefault="009E57D3" w:rsidP="00DB3050">
      <w:pPr>
        <w:pStyle w:val="Grammar"/>
        <w:rPr>
          <w:rStyle w:val="CodeInline"/>
        </w:rPr>
      </w:pPr>
    </w:p>
    <w:p w:rsidR="009E57D3" w:rsidRPr="00E42689" w:rsidRDefault="006B52C5" w:rsidP="00DB3050">
      <w:pPr>
        <w:pStyle w:val="Grammar"/>
        <w:rPr>
          <w:rStyle w:val="CodeInline"/>
        </w:rPr>
      </w:pPr>
      <w:r w:rsidRPr="00E42689">
        <w:rPr>
          <w:rStyle w:val="CodeInline"/>
        </w:rPr>
        <w:t xml:space="preserve">token </w:t>
      </w:r>
      <w:r w:rsidRPr="00355E9F">
        <w:rPr>
          <w:rStyle w:val="CodeInlineItalic"/>
        </w:rPr>
        <w:t>ieee32</w:t>
      </w:r>
      <w:r w:rsidRPr="00E42689">
        <w:rPr>
          <w:rStyle w:val="CodeInline"/>
        </w:rPr>
        <w:t xml:space="preserve">     = </w:t>
      </w:r>
    </w:p>
    <w:p w:rsidR="009E57D3" w:rsidRPr="00391D69" w:rsidRDefault="006B52C5" w:rsidP="00DB3050">
      <w:pPr>
        <w:pStyle w:val="Grammar"/>
        <w:rPr>
          <w:rStyle w:val="CodeInline"/>
        </w:rPr>
      </w:pPr>
      <w:r w:rsidRPr="00F329AB">
        <w:rPr>
          <w:rStyle w:val="CodeInline"/>
        </w:rPr>
        <w:t xml:space="preserve">       | </w:t>
      </w:r>
      <w:r w:rsidRPr="00355E9F">
        <w:rPr>
          <w:rStyle w:val="CodeInlineItalic"/>
        </w:rPr>
        <w:t xml:space="preserve">float </w:t>
      </w:r>
      <w:r w:rsidR="00584D7A">
        <w:rPr>
          <w:rStyle w:val="CodeInline"/>
        </w:rPr>
        <w:t>[Ff</w:t>
      </w:r>
      <w:r w:rsidRPr="006B52C5">
        <w:rPr>
          <w:rStyle w:val="CodeInline"/>
        </w:rPr>
        <w:t>]</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0F or 3.0f</w:t>
      </w:r>
    </w:p>
    <w:p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lf</w:t>
      </w:r>
    </w:p>
    <w:p w:rsidR="009E57D3" w:rsidRPr="00E42689" w:rsidRDefault="006B52C5" w:rsidP="00DB3050">
      <w:pPr>
        <w:pStyle w:val="Grammar"/>
        <w:rPr>
          <w:rStyle w:val="CodeInline"/>
        </w:rPr>
      </w:pPr>
      <w:r w:rsidRPr="00391D69">
        <w:rPr>
          <w:rStyle w:val="CodeInline"/>
        </w:rPr>
        <w:t xml:space="preserve">token </w:t>
      </w:r>
      <w:r w:rsidRPr="00355E9F">
        <w:rPr>
          <w:rStyle w:val="CodeInlineItalic"/>
        </w:rPr>
        <w:t>ieee64</w:t>
      </w:r>
      <w:r w:rsidRPr="00E42689">
        <w:rPr>
          <w:rStyle w:val="CodeInline"/>
        </w:rPr>
        <w:t xml:space="preserve">     = </w:t>
      </w:r>
    </w:p>
    <w:p w:rsidR="009E57D3" w:rsidRPr="00391D69" w:rsidRDefault="006B52C5" w:rsidP="00DB3050">
      <w:pPr>
        <w:pStyle w:val="Grammar"/>
        <w:rPr>
          <w:rStyle w:val="CodeInline"/>
        </w:rPr>
      </w:pPr>
      <w:r w:rsidRPr="00F329AB">
        <w:rPr>
          <w:rStyle w:val="CodeInline"/>
        </w:rPr>
        <w:t xml:space="preserve">       | </w:t>
      </w:r>
      <w:r w:rsidRPr="00355E9F">
        <w:rPr>
          <w:rStyle w:val="CodeInlineItalic"/>
        </w:rPr>
        <w:t>float</w:t>
      </w:r>
      <w:r w:rsidRPr="006B52C5">
        <w:rPr>
          <w:rStyle w:val="CodeInline"/>
        </w:rPr>
        <w:tab/>
      </w:r>
      <w:r w:rsidR="00B10664">
        <w:rPr>
          <w:rStyle w:val="CodeInline"/>
        </w:rPr>
        <w:t xml:space="preserve">         </w:t>
      </w:r>
      <w:r w:rsidR="00A86695">
        <w:rPr>
          <w:rStyle w:val="CodeInline"/>
        </w:rPr>
        <w:t>F</w:t>
      </w:r>
      <w:r w:rsidR="00D71B4C" w:rsidRPr="00D71B4C">
        <w:rPr>
          <w:rStyle w:val="CodeInline"/>
          <w:lang w:val="en-GB"/>
        </w:rPr>
        <w:t>or example</w:t>
      </w:r>
      <w:r w:rsidRPr="00110BB5">
        <w:rPr>
          <w:rStyle w:val="CodeInline"/>
        </w:rPr>
        <w:t>, 3.0</w:t>
      </w:r>
    </w:p>
    <w:p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00000000LF</w:t>
      </w:r>
    </w:p>
    <w:p w:rsidR="009E57D3" w:rsidRPr="00391D69" w:rsidRDefault="009E57D3" w:rsidP="00DB3050">
      <w:pPr>
        <w:pStyle w:val="Grammar"/>
        <w:rPr>
          <w:rStyle w:val="CodeInline"/>
        </w:rPr>
      </w:pPr>
    </w:p>
    <w:p w:rsidR="00EB332A" w:rsidRPr="00F115D2" w:rsidRDefault="006B52C5" w:rsidP="00DB3050">
      <w:pPr>
        <w:pStyle w:val="Grammar"/>
        <w:rPr>
          <w:rStyle w:val="CodeInline"/>
        </w:rPr>
      </w:pPr>
      <w:r w:rsidRPr="00E42689">
        <w:rPr>
          <w:rStyle w:val="CodeInline"/>
        </w:rPr>
        <w:t xml:space="preserve">token </w:t>
      </w:r>
      <w:r w:rsidRPr="00355E9F">
        <w:rPr>
          <w:rStyle w:val="CodeInlineItalic"/>
        </w:rPr>
        <w:t>bignum</w:t>
      </w:r>
      <w:r w:rsidRPr="00E42689">
        <w:rPr>
          <w:rStyle w:val="CodeInline"/>
        </w:rPr>
        <w:t xml:space="preserve">  = </w:t>
      </w:r>
      <w:r w:rsidRPr="00355E9F">
        <w:rPr>
          <w:rStyle w:val="CodeInlineItalic"/>
        </w:rPr>
        <w:t xml:space="preserve">int </w:t>
      </w:r>
      <w:r w:rsidR="00587DC1" w:rsidRPr="00E42689">
        <w:rPr>
          <w:rStyle w:val="CodeInline"/>
        </w:rPr>
        <w:t>('Q</w:t>
      </w:r>
      <w:r w:rsidRPr="00F329AB">
        <w:rPr>
          <w:rStyle w:val="CodeInline"/>
        </w:rPr>
        <w:t xml:space="preserve">' | </w:t>
      </w:r>
      <w:r w:rsidRPr="00355E9F">
        <w:rPr>
          <w:rStyle w:val="CodeInlineItalic"/>
        </w:rPr>
        <w:t>'</w:t>
      </w:r>
      <w:r w:rsidR="00587DC1">
        <w:rPr>
          <w:rStyle w:val="CodeInline"/>
        </w:rPr>
        <w:t>R' | 'Z' | 'I' | 'N</w:t>
      </w:r>
      <w:r w:rsidRPr="006B52C5">
        <w:rPr>
          <w:rStyle w:val="CodeInline"/>
        </w:rPr>
        <w:t xml:space="preserve">' | 'G') </w:t>
      </w:r>
    </w:p>
    <w:p w:rsidR="00DA5D2A" w:rsidRPr="00391D69" w:rsidRDefault="006B52C5" w:rsidP="00DB3050">
      <w:pPr>
        <w:pStyle w:val="Grammar"/>
        <w:rPr>
          <w:rStyle w:val="CodeInline"/>
        </w:rPr>
      </w:pPr>
      <w:r w:rsidRPr="006B52C5">
        <w:rPr>
          <w:rStyle w:val="CodeInline"/>
        </w:rPr>
        <w:t xml:space="preserve">                                      </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4742626263193832612536171N</w:t>
      </w:r>
    </w:p>
    <w:p w:rsidR="009E57D3" w:rsidRPr="00E42689" w:rsidRDefault="006B52C5" w:rsidP="00DB3050">
      <w:pPr>
        <w:pStyle w:val="Grammar"/>
        <w:rPr>
          <w:rStyle w:val="CodeInline"/>
        </w:rPr>
      </w:pPr>
      <w:r w:rsidRPr="00E42689">
        <w:rPr>
          <w:rStyle w:val="CodeInline"/>
        </w:rPr>
        <w:t xml:space="preserve">      </w:t>
      </w:r>
    </w:p>
    <w:p w:rsidR="009E57D3" w:rsidRPr="00F115D2" w:rsidRDefault="006B52C5" w:rsidP="00DB3050">
      <w:pPr>
        <w:pStyle w:val="Grammar"/>
        <w:rPr>
          <w:rStyle w:val="CodeInline"/>
        </w:rPr>
      </w:pPr>
      <w:r w:rsidRPr="00E42689">
        <w:rPr>
          <w:rStyle w:val="CodeInline"/>
        </w:rPr>
        <w:t xml:space="preserve">token </w:t>
      </w:r>
      <w:r w:rsidRPr="00355E9F">
        <w:rPr>
          <w:rStyle w:val="CodeInlineItalic"/>
        </w:rPr>
        <w:t xml:space="preserve">decimal </w:t>
      </w:r>
      <w:r w:rsidRPr="00E42689">
        <w:rPr>
          <w:rStyle w:val="CodeInline"/>
        </w:rPr>
        <w:t>= (</w:t>
      </w:r>
      <w:r w:rsidRPr="00355E9F">
        <w:rPr>
          <w:rStyle w:val="CodeInlineItalic"/>
        </w:rPr>
        <w:t>float</w:t>
      </w:r>
      <w:r w:rsidRPr="00F329AB">
        <w:rPr>
          <w:rStyle w:val="CodeInline"/>
        </w:rPr>
        <w:t>|</w:t>
      </w:r>
      <w:r w:rsidRPr="00355E9F">
        <w:rPr>
          <w:rStyle w:val="CodeInlineItalic"/>
        </w:rPr>
        <w:t>int</w:t>
      </w:r>
      <w:r w:rsidR="00584D7A">
        <w:rPr>
          <w:rStyle w:val="CodeInline"/>
        </w:rPr>
        <w:t>) [Mm</w:t>
      </w:r>
      <w:r w:rsidRPr="006B52C5">
        <w:rPr>
          <w:rStyle w:val="CodeInline"/>
        </w:rPr>
        <w:t>]</w:t>
      </w:r>
    </w:p>
    <w:p w:rsidR="009E57D3" w:rsidRPr="00355E9F" w:rsidRDefault="009E57D3" w:rsidP="00DB3050">
      <w:pPr>
        <w:pStyle w:val="Grammar"/>
        <w:rPr>
          <w:rStyle w:val="CodeInlineItalic"/>
        </w:rPr>
      </w:pPr>
    </w:p>
    <w:p w:rsidR="009E57D3" w:rsidRPr="00097F91" w:rsidRDefault="006B52C5" w:rsidP="00DB3050">
      <w:pPr>
        <w:pStyle w:val="Grammar"/>
        <w:rPr>
          <w:rStyle w:val="CodeInline"/>
          <w:lang w:val="de-DE"/>
        </w:rPr>
      </w:pPr>
      <w:r w:rsidRPr="00097F91">
        <w:rPr>
          <w:rStyle w:val="CodeInline"/>
          <w:lang w:val="de-DE"/>
        </w:rPr>
        <w:t xml:space="preserve">token </w:t>
      </w:r>
      <w:r w:rsidRPr="00566B08">
        <w:rPr>
          <w:rStyle w:val="CodeInlineItalic"/>
          <w:lang w:val="de-DE"/>
        </w:rPr>
        <w:t>float</w:t>
      </w:r>
      <w:r w:rsidRPr="00097F91">
        <w:rPr>
          <w:rStyle w:val="CodeInline"/>
          <w:lang w:val="de-DE"/>
        </w:rPr>
        <w:t xml:space="preserve"> = </w:t>
      </w:r>
    </w:p>
    <w:p w:rsidR="009E57D3" w:rsidRPr="00097F91" w:rsidRDefault="006B52C5" w:rsidP="00DB3050">
      <w:pPr>
        <w:pStyle w:val="Grammar"/>
        <w:rPr>
          <w:rStyle w:val="CodeInline"/>
          <w:lang w:val="de-DE"/>
        </w:rPr>
      </w:pPr>
      <w:r w:rsidRPr="00097F91">
        <w:rPr>
          <w:rStyle w:val="CodeInline"/>
          <w:lang w:val="de-DE"/>
        </w:rPr>
        <w:t xml:space="preserve">      </w:t>
      </w:r>
      <w:r w:rsidRPr="00566B08">
        <w:rPr>
          <w:rStyle w:val="CodeInlineItalic"/>
          <w:lang w:val="de-DE"/>
        </w:rPr>
        <w:t>digit</w:t>
      </w:r>
      <w:r w:rsidRPr="00097F91">
        <w:rPr>
          <w:rStyle w:val="CodeInline"/>
          <w:lang w:val="de-DE"/>
        </w:rPr>
        <w:t xml:space="preserve">+ . </w:t>
      </w:r>
      <w:r w:rsidRPr="00566B08">
        <w:rPr>
          <w:rStyle w:val="CodeInlineItalic"/>
          <w:lang w:val="de-DE"/>
        </w:rPr>
        <w:t>digit</w:t>
      </w:r>
      <w:r w:rsidRPr="00097F91">
        <w:rPr>
          <w:rStyle w:val="CodeInline"/>
          <w:lang w:val="de-DE"/>
        </w:rPr>
        <w:t xml:space="preserve">*  </w:t>
      </w:r>
    </w:p>
    <w:p w:rsidR="009E57D3" w:rsidRPr="00391D69" w:rsidRDefault="006B52C5" w:rsidP="00DB3050">
      <w:pPr>
        <w:pStyle w:val="Grammar"/>
        <w:rPr>
          <w:rStyle w:val="CodeInline"/>
        </w:rPr>
      </w:pPr>
      <w:r w:rsidRPr="00097F91">
        <w:rPr>
          <w:rStyle w:val="CodeInline"/>
          <w:lang w:val="de-DE"/>
        </w:rPr>
        <w:t xml:space="preserve">      </w:t>
      </w:r>
      <w:r w:rsidRPr="00566B08">
        <w:rPr>
          <w:rStyle w:val="CodeInlineItalic"/>
          <w:lang w:val="de-DE"/>
        </w:rPr>
        <w:t>digit</w:t>
      </w:r>
      <w:r w:rsidRPr="00097F91">
        <w:rPr>
          <w:rStyle w:val="CodeInline"/>
          <w:lang w:val="de-DE"/>
        </w:rPr>
        <w:t xml:space="preserve">+ (. </w:t>
      </w:r>
      <w:r w:rsidRPr="00566B08">
        <w:rPr>
          <w:rStyle w:val="CodeInlineItalic"/>
          <w:lang w:val="de-DE"/>
        </w:rPr>
        <w:t>digit</w:t>
      </w:r>
      <w:r w:rsidRPr="00097F91">
        <w:rPr>
          <w:rStyle w:val="CodeInline"/>
          <w:lang w:val="de-DE"/>
        </w:rPr>
        <w:t xml:space="preserve">* )? </w:t>
      </w:r>
      <w:r w:rsidRPr="00497D56">
        <w:rPr>
          <w:rStyle w:val="CodeInline"/>
        </w:rPr>
        <w:t xml:space="preserve">(e|E) (+|-)? </w:t>
      </w:r>
      <w:r w:rsidRPr="00355E9F">
        <w:rPr>
          <w:rStyle w:val="CodeInlineItalic"/>
        </w:rPr>
        <w:t>digit</w:t>
      </w:r>
      <w:r w:rsidRPr="00391D69">
        <w:rPr>
          <w:rStyle w:val="CodeInline"/>
        </w:rPr>
        <w:t xml:space="preserve">+ </w:t>
      </w:r>
    </w:p>
    <w:p w:rsidR="005551B3" w:rsidRPr="00CC43FF" w:rsidRDefault="005551B3" w:rsidP="00CC43FF">
      <w:pPr>
        <w:pStyle w:val="Le"/>
      </w:pPr>
    </w:p>
    <w:p w:rsidR="00B267FB" w:rsidRPr="00E42689" w:rsidRDefault="006B52C5" w:rsidP="006230F9">
      <w:pPr>
        <w:pStyle w:val="Heading3"/>
      </w:pPr>
      <w:bookmarkStart w:id="108" w:name="_Toc207705766"/>
      <w:bookmarkStart w:id="109" w:name="_Toc257733496"/>
      <w:bookmarkStart w:id="110" w:name="_Toc270597392"/>
      <w:bookmarkStart w:id="111" w:name="_Toc439782252"/>
      <w:r w:rsidRPr="00E42689">
        <w:t xml:space="preserve">Post-filtering of </w:t>
      </w:r>
      <w:r w:rsidR="00690A9D">
        <w:t>A</w:t>
      </w:r>
      <w:r w:rsidR="00690A9D" w:rsidRPr="00E42689">
        <w:t xml:space="preserve">djacent </w:t>
      </w:r>
      <w:r w:rsidR="00690A9D">
        <w:t>P</w:t>
      </w:r>
      <w:r w:rsidR="00690A9D" w:rsidRPr="00E42689">
        <w:t xml:space="preserve">refix </w:t>
      </w:r>
      <w:r w:rsidR="00690A9D">
        <w:t>T</w:t>
      </w:r>
      <w:r w:rsidRPr="00E42689">
        <w:t>okens</w:t>
      </w:r>
      <w:bookmarkEnd w:id="108"/>
      <w:bookmarkEnd w:id="109"/>
      <w:bookmarkEnd w:id="110"/>
      <w:bookmarkEnd w:id="111"/>
    </w:p>
    <w:p w:rsidR="0089507D" w:rsidRDefault="006B52C5" w:rsidP="005113A4">
      <w:r w:rsidRPr="00E42689">
        <w:t xml:space="preserve">Negative integers are specified using the </w:t>
      </w:r>
      <w:r w:rsidR="00B10664">
        <w:rPr>
          <w:rStyle w:val="CodeInline"/>
        </w:rPr>
        <w:t>–</w:t>
      </w:r>
      <w:r w:rsidR="00B10664">
        <w:t xml:space="preserve"> token</w:t>
      </w:r>
      <w:r w:rsidR="005E3B15">
        <w:t>;</w:t>
      </w:r>
      <w:r w:rsidRPr="00497D56">
        <w:t xml:space="preserve"> </w:t>
      </w:r>
      <w:r w:rsidR="00DA5D2A" w:rsidRPr="00110BB5">
        <w:t>for example</w:t>
      </w:r>
      <w:r w:rsidRPr="00391D69">
        <w:t xml:space="preserve">, </w:t>
      </w:r>
      <w:r w:rsidRPr="00E42689">
        <w:rPr>
          <w:rStyle w:val="CodeInline"/>
        </w:rPr>
        <w:t>-3</w:t>
      </w:r>
      <w:r w:rsidRPr="00E42689">
        <w:t xml:space="preserve">. The token steam is post-filtered </w:t>
      </w:r>
      <w:r w:rsidR="005E3B15">
        <w:t>according to</w:t>
      </w:r>
      <w:r w:rsidR="005E3B15" w:rsidRPr="00E42689">
        <w:t xml:space="preserve"> </w:t>
      </w:r>
      <w:r w:rsidRPr="00E42689">
        <w:t>the following rules:</w:t>
      </w:r>
    </w:p>
    <w:p w:rsidR="00EA15B4" w:rsidRPr="00E42689" w:rsidRDefault="00EA15B4" w:rsidP="008F04E6">
      <w:pPr>
        <w:pStyle w:val="BulletList"/>
      </w:pPr>
      <w:r w:rsidRPr="00F329AB">
        <w:t xml:space="preserve">If the token stream contains </w:t>
      </w:r>
      <w:r>
        <w:t xml:space="preserve">the adjacent tokens </w:t>
      </w:r>
      <w:r>
        <w:rPr>
          <w:rStyle w:val="CodeElaborated"/>
        </w:rPr>
        <w:t>–</w:t>
      </w:r>
      <w:r w:rsidRPr="00404279">
        <w:rPr>
          <w:rStyle w:val="CodeElaborated"/>
        </w:rPr>
        <w:t xml:space="preserve"> </w:t>
      </w:r>
      <w:r w:rsidRPr="00E2192A">
        <w:rPr>
          <w:rStyle w:val="CodeInline"/>
          <w:bCs w:val="0"/>
          <w:i/>
          <w:iCs/>
          <w:u w:val="dotted"/>
        </w:rPr>
        <w:t>token</w:t>
      </w:r>
      <w:r w:rsidRPr="00E018C4">
        <w:t>:</w:t>
      </w:r>
    </w:p>
    <w:p w:rsidR="00F8644F" w:rsidRPr="00E42689" w:rsidRDefault="006B52C5" w:rsidP="008F04E6">
      <w:pPr>
        <w:pStyle w:val="ListParagraph"/>
      </w:pPr>
      <w:r w:rsidRPr="00404279">
        <w:t xml:space="preserve">If </w:t>
      </w:r>
      <w:r w:rsidRPr="00EA15B4">
        <w:rPr>
          <w:rStyle w:val="CodeInline"/>
          <w:bCs w:val="0"/>
          <w:i/>
          <w:iCs/>
          <w:u w:val="dotted"/>
        </w:rPr>
        <w:t>token</w:t>
      </w:r>
      <w:r w:rsidRPr="00404279">
        <w:t xml:space="preserve"> is a constant </w:t>
      </w:r>
      <w:r w:rsidR="00DA5AEF">
        <w:t>numeric</w:t>
      </w:r>
      <w:r w:rsidRPr="00404279">
        <w:t xml:space="preserve"> literal</w:t>
      </w:r>
      <w:r w:rsidR="007D6103">
        <w:t>,</w:t>
      </w:r>
      <w:r w:rsidRPr="00404279">
        <w:t xml:space="preserve"> the pair of tokens is merged</w:t>
      </w:r>
      <w:r w:rsidR="000658E9">
        <w:t>. F</w:t>
      </w:r>
      <w:r w:rsidR="008A2426" w:rsidRPr="00404279">
        <w:t>or example,</w:t>
      </w:r>
      <w:r w:rsidR="00DA5AEF">
        <w:t xml:space="preserve"> adjacent tokens</w:t>
      </w:r>
      <w:r w:rsidRPr="00404279">
        <w:t xml:space="preserve"> </w:t>
      </w:r>
      <w:r w:rsidRPr="00EA15B4">
        <w:rPr>
          <w:rStyle w:val="CodeExampleChar"/>
          <w:lang w:val="en-GB"/>
        </w:rPr>
        <w:t>-</w:t>
      </w:r>
      <w:r w:rsidR="00DA5AEF">
        <w:rPr>
          <w:rStyle w:val="CodeExampleChar"/>
          <w:lang w:val="en-GB"/>
        </w:rPr>
        <w:t xml:space="preserve"> </w:t>
      </w:r>
      <w:r w:rsidR="00DA5AEF" w:rsidRPr="008F04E6">
        <w:t>and</w:t>
      </w:r>
      <w:r w:rsidR="00DA5AEF">
        <w:t xml:space="preserve"> </w:t>
      </w:r>
      <w:r w:rsidRPr="00C025EE">
        <w:rPr>
          <w:rStyle w:val="CodeExampleChar"/>
          <w:lang w:val="en-GB"/>
        </w:rPr>
        <w:t>3</w:t>
      </w:r>
      <w:r w:rsidRPr="00497D56">
        <w:t xml:space="preserve"> becomes </w:t>
      </w:r>
      <w:r w:rsidR="0039491F">
        <w:t>the</w:t>
      </w:r>
      <w:r w:rsidR="0039491F" w:rsidRPr="00497D56">
        <w:t xml:space="preserve"> </w:t>
      </w:r>
      <w:r w:rsidRPr="00497D56">
        <w:t xml:space="preserve">single token </w:t>
      </w:r>
      <w:r w:rsidR="00AC7FD4" w:rsidRPr="00110BB5">
        <w:t>“</w:t>
      </w:r>
      <w:r w:rsidRPr="00EA15B4">
        <w:rPr>
          <w:rStyle w:val="CodeExampleChar"/>
          <w:lang w:val="en-GB"/>
        </w:rPr>
        <w:t>-3</w:t>
      </w:r>
      <w:r w:rsidR="00AC7FD4" w:rsidRPr="00497D56">
        <w:t>”</w:t>
      </w:r>
      <w:r w:rsidR="008A2426" w:rsidRPr="00110BB5">
        <w:t>.</w:t>
      </w:r>
      <w:r w:rsidR="00E2192A">
        <w:t xml:space="preserve"> </w:t>
      </w:r>
      <w:r w:rsidRPr="00E42689">
        <w:t>Otherwise</w:t>
      </w:r>
      <w:r w:rsidR="000658E9">
        <w:t>,</w:t>
      </w:r>
      <w:r w:rsidRPr="00E42689">
        <w:t xml:space="preserve"> the tokens remain</w:t>
      </w:r>
      <w:r w:rsidR="007D6103">
        <w:t xml:space="preserve"> separate</w:t>
      </w:r>
      <w:r w:rsidR="000658E9">
        <w:t>. H</w:t>
      </w:r>
      <w:r w:rsidRPr="00E42689">
        <w:t xml:space="preserve">owever the </w:t>
      </w:r>
      <w:r w:rsidR="00AC7FD4" w:rsidRPr="00497D56">
        <w:t>“</w:t>
      </w:r>
      <w:r w:rsidR="008A2426" w:rsidRPr="00EA15B4">
        <w:rPr>
          <w:rStyle w:val="CodeExampleChar"/>
          <w:lang w:val="en-GB"/>
        </w:rPr>
        <w:t>-</w:t>
      </w:r>
      <w:r w:rsidR="00AC7FD4" w:rsidRPr="00497D56">
        <w:t>”</w:t>
      </w:r>
      <w:r w:rsidRPr="00110BB5">
        <w:t xml:space="preserve"> token is marked as a</w:t>
      </w:r>
      <w:r w:rsidR="000658E9">
        <w:t>n</w:t>
      </w:r>
      <w:r w:rsidRPr="00110BB5">
        <w:t xml:space="preserve"> </w:t>
      </w:r>
      <w:r w:rsidRPr="00391D69">
        <w:rPr>
          <w:rStyle w:val="CodeInline"/>
        </w:rPr>
        <w:t>ADJACENT_PREFIX_</w:t>
      </w:r>
      <w:r w:rsidR="00DA5AEF">
        <w:rPr>
          <w:rStyle w:val="CodeInline"/>
        </w:rPr>
        <w:t>OP</w:t>
      </w:r>
      <w:r w:rsidR="00DA5AEF" w:rsidRPr="00391D69">
        <w:t xml:space="preserve"> </w:t>
      </w:r>
      <w:r w:rsidRPr="00391D69">
        <w:t>token.</w:t>
      </w:r>
    </w:p>
    <w:p w:rsidR="007D6103" w:rsidRPr="00F115D2" w:rsidRDefault="006B52C5" w:rsidP="008F04E6">
      <w:pPr>
        <w:pStyle w:val="ListParagraph"/>
      </w:pPr>
      <w:r w:rsidRPr="00E42689">
        <w:t xml:space="preserve">This rule </w:t>
      </w:r>
      <w:r w:rsidR="007D6103">
        <w:t>does not apply to</w:t>
      </w:r>
      <w:r w:rsidRPr="00E42689">
        <w:t xml:space="preserve"> the</w:t>
      </w:r>
      <w:r w:rsidR="007D6103">
        <w:t xml:space="preserve"> </w:t>
      </w:r>
      <w:r w:rsidRPr="00E42689">
        <w:t>sequence</w:t>
      </w:r>
      <w:r w:rsidR="007D6103">
        <w:t xml:space="preserve"> </w:t>
      </w:r>
      <w:r w:rsidR="007D6103" w:rsidRPr="002023BF">
        <w:rPr>
          <w:rStyle w:val="CodeInline"/>
          <w:bCs w:val="0"/>
          <w:i/>
          <w:iCs/>
          <w:u w:val="dotted"/>
        </w:rPr>
        <w:t>token1</w:t>
      </w:r>
      <w:r w:rsidR="007D6103" w:rsidRPr="006B52C5">
        <w:rPr>
          <w:rStyle w:val="CodeElaborated"/>
        </w:rPr>
        <w:t xml:space="preserve"> - </w:t>
      </w:r>
      <w:r w:rsidR="007D6103" w:rsidRPr="002023BF">
        <w:rPr>
          <w:rStyle w:val="CodeInline"/>
          <w:bCs w:val="0"/>
          <w:i/>
          <w:iCs/>
          <w:u w:val="dotted"/>
        </w:rPr>
        <w:t>token2</w:t>
      </w:r>
      <w:r w:rsidR="007D6103" w:rsidRPr="008F04E6">
        <w:t xml:space="preserve">, if </w:t>
      </w:r>
      <w:r w:rsidRPr="006B52C5">
        <w:t xml:space="preserve">all three tokens are adjacent and </w:t>
      </w:r>
      <w:r w:rsidRPr="002023BF">
        <w:rPr>
          <w:rStyle w:val="CodeInline"/>
          <w:bCs w:val="0"/>
          <w:i/>
          <w:iCs/>
          <w:u w:val="dotted"/>
        </w:rPr>
        <w:t>token1</w:t>
      </w:r>
      <w:r w:rsidRPr="006B52C5">
        <w:t xml:space="preserve"> is a terminating token from expression forms </w:t>
      </w:r>
      <w:r w:rsidR="000658E9">
        <w:t>that have</w:t>
      </w:r>
      <w:r w:rsidR="000658E9" w:rsidRPr="006B52C5">
        <w:t xml:space="preserve"> </w:t>
      </w:r>
      <w:r w:rsidRPr="006B52C5">
        <w:t xml:space="preserve">lower precedence than </w:t>
      </w:r>
      <w:r w:rsidR="0039491F" w:rsidRPr="006B52C5">
        <w:t>th</w:t>
      </w:r>
      <w:r w:rsidR="00E2192A">
        <w:t>e</w:t>
      </w:r>
      <w:r w:rsidR="0039491F" w:rsidRPr="006B52C5">
        <w:t xml:space="preserve"> </w:t>
      </w:r>
      <w:r w:rsidRPr="006B52C5">
        <w:t>grammar production</w:t>
      </w:r>
      <w:r w:rsidR="00E2192A">
        <w:t xml:space="preserve"> </w:t>
      </w:r>
      <w:r w:rsidR="00E2192A" w:rsidRPr="0039491F">
        <w:rPr>
          <w:rStyle w:val="CodeInline"/>
        </w:rPr>
        <w:t>expr</w:t>
      </w:r>
      <w:r w:rsidR="00E2192A">
        <w:rPr>
          <w:rStyle w:val="CodeInline"/>
        </w:rPr>
        <w:t> </w:t>
      </w:r>
      <w:r w:rsidR="00E2192A" w:rsidRPr="0039491F">
        <w:rPr>
          <w:rStyle w:val="CodeInline"/>
        </w:rPr>
        <w:t>=</w:t>
      </w:r>
      <w:r w:rsidR="00E2192A">
        <w:rPr>
          <w:rStyle w:val="CodeInline"/>
        </w:rPr>
        <w:t> </w:t>
      </w:r>
      <w:r w:rsidR="00E2192A" w:rsidRPr="0039491F">
        <w:rPr>
          <w:rStyle w:val="CodeInline"/>
        </w:rPr>
        <w:t>MINUS</w:t>
      </w:r>
      <w:r w:rsidR="00EA15B4">
        <w:rPr>
          <w:rStyle w:val="CodeInline"/>
        </w:rPr>
        <w:t> </w:t>
      </w:r>
      <w:r w:rsidR="00E2192A" w:rsidRPr="0039491F">
        <w:rPr>
          <w:rStyle w:val="CodeInline"/>
        </w:rPr>
        <w:t>expr</w:t>
      </w:r>
      <w:r w:rsidR="00E2192A" w:rsidRPr="008F04E6">
        <w:t>.</w:t>
      </w:r>
    </w:p>
    <w:p w:rsidR="008E66E5" w:rsidRPr="00F115D2" w:rsidRDefault="006B52C5" w:rsidP="00F1188C">
      <w:pPr>
        <w:pStyle w:val="ListParagraph"/>
        <w:keepNext/>
      </w:pPr>
      <w:r w:rsidRPr="006B52C5">
        <w:t>For example</w:t>
      </w:r>
      <w:r w:rsidR="00690A9D">
        <w:t>,</w:t>
      </w:r>
      <w:r w:rsidRPr="006B52C5">
        <w:t xml:space="preserve"> </w:t>
      </w:r>
      <w:r w:rsidR="007D6103">
        <w:t xml:space="preserve">the </w:t>
      </w:r>
      <w:r w:rsidR="007D6103">
        <w:rPr>
          <w:rStyle w:val="CodeElaborated"/>
        </w:rPr>
        <w:t>–</w:t>
      </w:r>
      <w:r w:rsidR="007D6103" w:rsidRPr="006B52C5">
        <w:rPr>
          <w:rStyle w:val="CodeElaborated"/>
        </w:rPr>
        <w:t xml:space="preserve"> </w:t>
      </w:r>
      <w:r w:rsidR="007D6103" w:rsidRPr="008F04E6">
        <w:t>and</w:t>
      </w:r>
      <w:r w:rsidR="007D6103">
        <w:rPr>
          <w:rStyle w:val="CodeElaborated"/>
        </w:rPr>
        <w:t xml:space="preserve"> </w:t>
      </w:r>
      <w:r w:rsidR="00DA5AEF">
        <w:rPr>
          <w:rStyle w:val="CodeInline"/>
          <w:bCs w:val="0"/>
          <w:iCs/>
          <w:u w:val="dotted"/>
        </w:rPr>
        <w:t>b</w:t>
      </w:r>
      <w:r w:rsidR="00DA5AEF" w:rsidRPr="006B52C5">
        <w:t xml:space="preserve"> </w:t>
      </w:r>
      <w:r w:rsidR="007D6103">
        <w:t xml:space="preserve">tokens </w:t>
      </w:r>
      <w:r w:rsidR="00E2192A">
        <w:t xml:space="preserve">in the following sequence </w:t>
      </w:r>
      <w:r w:rsidR="007D6103">
        <w:t>are not merged</w:t>
      </w:r>
      <w:r w:rsidR="00E2192A">
        <w:t xml:space="preserve"> if all three tokens are adjacent</w:t>
      </w:r>
      <w:r w:rsidR="007D6103">
        <w:t>:</w:t>
      </w:r>
    </w:p>
    <w:p w:rsidR="00CC43FF" w:rsidRPr="00DA5AEF" w:rsidRDefault="00DA5AEF" w:rsidP="008F04E6">
      <w:pPr>
        <w:ind w:left="720"/>
        <w:rPr>
          <w:rStyle w:val="CodeInline"/>
          <w:bCs w:val="0"/>
          <w:lang w:eastAsia="en-GB"/>
        </w:rPr>
      </w:pPr>
      <w:r w:rsidRPr="008F04E6">
        <w:rPr>
          <w:rStyle w:val="CodeInline"/>
          <w:bCs w:val="0"/>
          <w:iCs/>
          <w:u w:val="dotted"/>
        </w:rPr>
        <w:t>a</w:t>
      </w:r>
      <w:r w:rsidR="006B52C5" w:rsidRPr="00DA5AEF">
        <w:rPr>
          <w:rStyle w:val="CodeElaborated"/>
        </w:rPr>
        <w:t>-</w:t>
      </w:r>
      <w:r w:rsidRPr="008F04E6">
        <w:rPr>
          <w:rStyle w:val="CodeInline"/>
          <w:bCs w:val="0"/>
          <w:iCs/>
          <w:u w:val="dotted"/>
        </w:rPr>
        <w:t>b</w:t>
      </w:r>
    </w:p>
    <w:p w:rsidR="00D51C73" w:rsidRPr="00F115D2" w:rsidRDefault="006B52C5" w:rsidP="008F04E6">
      <w:pPr>
        <w:pStyle w:val="BulletList"/>
      </w:pPr>
      <w:r w:rsidRPr="006B52C5">
        <w:t>Otherwise</w:t>
      </w:r>
      <w:r w:rsidR="00453052">
        <w:t>,</w:t>
      </w:r>
      <w:r w:rsidRPr="006B52C5">
        <w:t xml:space="preserve"> the usual grammar rules apply </w:t>
      </w:r>
      <w:r w:rsidR="0039491F">
        <w:t xml:space="preserve">to the uses of </w:t>
      </w:r>
      <w:r w:rsidR="0039491F" w:rsidRPr="008F04E6">
        <w:rPr>
          <w:rStyle w:val="CodeInline"/>
        </w:rPr>
        <w:t>–</w:t>
      </w:r>
      <w:r w:rsidR="0039491F">
        <w:t xml:space="preserve"> and </w:t>
      </w:r>
      <w:r w:rsidR="0039491F" w:rsidRPr="008F04E6">
        <w:rPr>
          <w:rStyle w:val="CodeInline"/>
        </w:rPr>
        <w:t>+</w:t>
      </w:r>
      <w:r w:rsidR="0039491F">
        <w:t xml:space="preserve">, </w:t>
      </w:r>
      <w:r w:rsidRPr="006B52C5">
        <w:t xml:space="preserve">with an addition for </w:t>
      </w:r>
      <w:r w:rsidRPr="006B52C5">
        <w:rPr>
          <w:rStyle w:val="CodeInline"/>
        </w:rPr>
        <w:t>ADJACENT_PREFIX_OP</w:t>
      </w:r>
      <w:r w:rsidR="0039491F">
        <w:rPr>
          <w:rStyle w:val="CodeInline"/>
        </w:rPr>
        <w:t>:</w:t>
      </w:r>
    </w:p>
    <w:p w:rsidR="00CC43FF" w:rsidRPr="00CC43FF" w:rsidRDefault="006B52C5" w:rsidP="008F04E6">
      <w:pPr>
        <w:pStyle w:val="CodeExampleIndent"/>
        <w:rPr>
          <w:rStyle w:val="CodeInline"/>
          <w:rFonts w:eastAsia="MS Mincho" w:cs="Times New Roman"/>
        </w:rPr>
      </w:pPr>
      <w:r w:rsidRPr="00CC43FF">
        <w:rPr>
          <w:rStyle w:val="CodeInline"/>
        </w:rPr>
        <w:t xml:space="preserve">expr </w:t>
      </w:r>
      <w:r w:rsidR="008A2426" w:rsidRPr="00CC43FF">
        <w:rPr>
          <w:rStyle w:val="CodeInline"/>
        </w:rPr>
        <w:t xml:space="preserve">= </w:t>
      </w:r>
      <w:r w:rsidRPr="00CC43FF">
        <w:rPr>
          <w:rStyle w:val="CodeInline"/>
        </w:rPr>
        <w:t>expr MINUS expr</w:t>
      </w:r>
      <w:r w:rsidR="00CC43FF" w:rsidRPr="00CC43FF">
        <w:rPr>
          <w:rStyle w:val="CodeInline"/>
        </w:rPr>
        <w:br/>
      </w:r>
      <w:r w:rsidR="008A2426" w:rsidRPr="00CC43FF">
        <w:rPr>
          <w:rStyle w:val="CodeInline"/>
        </w:rPr>
        <w:t xml:space="preserve">    | </w:t>
      </w:r>
      <w:r w:rsidRPr="00CC43FF">
        <w:rPr>
          <w:rStyle w:val="CodeInline"/>
        </w:rPr>
        <w:t>MINUS expr</w:t>
      </w:r>
      <w:r w:rsidR="00CC43FF" w:rsidRPr="00CC43FF">
        <w:rPr>
          <w:rStyle w:val="CodeInline"/>
        </w:rPr>
        <w:br/>
      </w:r>
      <w:r w:rsidRPr="00CC43FF">
        <w:rPr>
          <w:rStyle w:val="CodeInline"/>
        </w:rPr>
        <w:t xml:space="preserve">    | ADJACENT_PREFIX_OP expr</w:t>
      </w:r>
    </w:p>
    <w:p w:rsidR="006B52C5" w:rsidRPr="006B52C5" w:rsidRDefault="006B52C5" w:rsidP="008F04E6">
      <w:pPr>
        <w:pStyle w:val="Le"/>
      </w:pPr>
    </w:p>
    <w:p w:rsidR="003800EF" w:rsidRPr="00F115D2" w:rsidRDefault="006B52C5" w:rsidP="006230F9">
      <w:pPr>
        <w:pStyle w:val="Heading3"/>
      </w:pPr>
      <w:bookmarkStart w:id="112" w:name="_Toc207705767"/>
      <w:bookmarkStart w:id="113" w:name="_Toc257733497"/>
      <w:bookmarkStart w:id="114" w:name="_Toc270597393"/>
      <w:bookmarkStart w:id="115" w:name="_Toc439782253"/>
      <w:r w:rsidRPr="00404279">
        <w:t xml:space="preserve">Post-filtering of </w:t>
      </w:r>
      <w:r w:rsidR="00690A9D">
        <w:t>I</w:t>
      </w:r>
      <w:r w:rsidRPr="00404279">
        <w:t xml:space="preserve">ntegers </w:t>
      </w:r>
      <w:r w:rsidR="00690A9D">
        <w:t>F</w:t>
      </w:r>
      <w:r w:rsidRPr="00404279">
        <w:t xml:space="preserve">ollowed by </w:t>
      </w:r>
      <w:r w:rsidR="00690A9D">
        <w:t>A</w:t>
      </w:r>
      <w:r w:rsidRPr="00404279">
        <w:t>djacent “..”</w:t>
      </w:r>
      <w:bookmarkEnd w:id="112"/>
      <w:bookmarkEnd w:id="113"/>
      <w:bookmarkEnd w:id="114"/>
      <w:bookmarkEnd w:id="115"/>
    </w:p>
    <w:p w:rsidR="003800EF" w:rsidRPr="00F115D2" w:rsidRDefault="006B52C5" w:rsidP="00CB0A95">
      <w:pPr>
        <w:keepNext/>
      </w:pPr>
      <w:r w:rsidRPr="006B52C5">
        <w:t>Tokens of the form</w:t>
      </w:r>
    </w:p>
    <w:p w:rsidR="003800EF" w:rsidRPr="00404279" w:rsidRDefault="006B52C5" w:rsidP="00CB0A95">
      <w:pPr>
        <w:pStyle w:val="Grammar"/>
        <w:keepNext/>
        <w:rPr>
          <w:rStyle w:val="CodeInline"/>
        </w:rPr>
      </w:pPr>
      <w:r w:rsidRPr="00404279">
        <w:rPr>
          <w:rStyle w:val="CodeInline"/>
        </w:rPr>
        <w:t xml:space="preserve">token </w:t>
      </w:r>
      <w:r w:rsidRPr="00355E9F">
        <w:rPr>
          <w:rStyle w:val="CodeInlineItalic"/>
        </w:rPr>
        <w:t>intdotdot</w:t>
      </w:r>
      <w:r w:rsidRPr="00404279">
        <w:rPr>
          <w:rStyle w:val="CodeInline"/>
        </w:rPr>
        <w:t xml:space="preserve"> = int..</w:t>
      </w:r>
    </w:p>
    <w:p w:rsidR="003800EF" w:rsidRPr="00391D69" w:rsidRDefault="006B52C5" w:rsidP="00CB0A95">
      <w:pPr>
        <w:keepNext/>
      </w:pPr>
      <w:r w:rsidRPr="006B52C5">
        <w:t xml:space="preserve">such as </w:t>
      </w:r>
      <w:r w:rsidRPr="006B52C5">
        <w:rPr>
          <w:rStyle w:val="CodeInline"/>
        </w:rPr>
        <w:t>34..</w:t>
      </w:r>
      <w:r w:rsidRPr="006B52C5">
        <w:t xml:space="preserve"> are post-filtered to two tokens: one </w:t>
      </w:r>
      <w:r w:rsidRPr="00355E9F">
        <w:rPr>
          <w:rStyle w:val="CodeInlineItalic"/>
        </w:rPr>
        <w:t>int</w:t>
      </w:r>
      <w:r w:rsidRPr="006B52C5">
        <w:t xml:space="preserve"> and one </w:t>
      </w:r>
      <w:r w:rsidRPr="00355E9F">
        <w:rPr>
          <w:rStyle w:val="CodeInlineItalic"/>
        </w:rPr>
        <w:t>symbolic-keyword</w:t>
      </w:r>
      <w:r w:rsidR="00AC7FD4" w:rsidRPr="00404279">
        <w:rPr>
          <w:lang w:val="en-GB"/>
        </w:rPr>
        <w:t>,</w:t>
      </w:r>
      <w:r w:rsidRPr="00497D56">
        <w:t xml:space="preserve"> </w:t>
      </w:r>
      <w:r w:rsidR="00AC7FD4" w:rsidRPr="00497D56">
        <w:t>“</w:t>
      </w:r>
      <w:r w:rsidR="00AC7FD4" w:rsidRPr="00C21BD3">
        <w:rPr>
          <w:rStyle w:val="CodeExampleChar"/>
          <w:szCs w:val="18"/>
        </w:rPr>
        <w:t>..</w:t>
      </w:r>
      <w:r w:rsidR="00AC7FD4" w:rsidRPr="00497D56">
        <w:t>”</w:t>
      </w:r>
      <w:r w:rsidRPr="00110BB5">
        <w:t>.</w:t>
      </w:r>
    </w:p>
    <w:p w:rsidR="003800EF" w:rsidRPr="00110BB5" w:rsidRDefault="006B52C5" w:rsidP="008F04E6">
      <w:r w:rsidRPr="00391D69">
        <w:t xml:space="preserve">This </w:t>
      </w:r>
      <w:r w:rsidR="00690A9D">
        <w:t xml:space="preserve">rule </w:t>
      </w:r>
      <w:r w:rsidRPr="00391D69">
        <w:t>allows</w:t>
      </w:r>
      <w:r w:rsidR="00A86695" w:rsidRPr="00E42689">
        <w:t xml:space="preserve"> </w:t>
      </w:r>
      <w:r w:rsidR="00AC7FD4" w:rsidRPr="00E42689">
        <w:t>“</w:t>
      </w:r>
      <w:r w:rsidRPr="005726F9">
        <w:rPr>
          <w:rStyle w:val="CodeInline"/>
        </w:rPr>
        <w:t>..</w:t>
      </w:r>
      <w:r w:rsidR="00AC7FD4" w:rsidRPr="00497D56">
        <w:t>”</w:t>
      </w:r>
      <w:r w:rsidRPr="00391D69">
        <w:t xml:space="preserve"> to immediately follow an integer. This</w:t>
      </w:r>
      <w:r w:rsidR="00690A9D">
        <w:t xml:space="preserve"> construction</w:t>
      </w:r>
      <w:r w:rsidRPr="00391D69">
        <w:t xml:space="preserve"> is used in expressions of the form </w:t>
      </w:r>
      <w:r w:rsidRPr="005726F9">
        <w:rPr>
          <w:rStyle w:val="CodeInline"/>
        </w:rPr>
        <w:t>[for x in 1..2 -&gt; x + x ]</w:t>
      </w:r>
      <w:r w:rsidRPr="00497D56">
        <w:t>. Without this rule</w:t>
      </w:r>
      <w:r w:rsidR="00AC7FD4" w:rsidRPr="00110BB5">
        <w:t>,</w:t>
      </w:r>
      <w:r w:rsidRPr="00391D69">
        <w:t xml:space="preserve"> the longest-match rule would consider this sequence to be a </w:t>
      </w:r>
      <w:r w:rsidR="00C22DC4">
        <w:t>floating-point</w:t>
      </w:r>
      <w:r w:rsidRPr="00391D69">
        <w:t xml:space="preserve"> number followed by a “</w:t>
      </w:r>
      <w:r w:rsidRPr="005726F9">
        <w:rPr>
          <w:rStyle w:val="CodeInline"/>
        </w:rPr>
        <w:t>.</w:t>
      </w:r>
      <w:r w:rsidRPr="00497D56">
        <w:t>”.</w:t>
      </w:r>
    </w:p>
    <w:p w:rsidR="003800EF" w:rsidRPr="00391D69" w:rsidRDefault="006B52C5" w:rsidP="006230F9">
      <w:pPr>
        <w:pStyle w:val="Heading3"/>
      </w:pPr>
      <w:bookmarkStart w:id="116" w:name="_Toc207705768"/>
      <w:bookmarkStart w:id="117" w:name="_Toc257733498"/>
      <w:bookmarkStart w:id="118" w:name="_Toc270597394"/>
      <w:bookmarkStart w:id="119" w:name="_Toc439782254"/>
      <w:r w:rsidRPr="00391D69">
        <w:t xml:space="preserve">Reserved </w:t>
      </w:r>
      <w:r w:rsidR="00690A9D">
        <w:t>N</w:t>
      </w:r>
      <w:r w:rsidR="00690A9D" w:rsidRPr="00391D69">
        <w:t xml:space="preserve">umeric </w:t>
      </w:r>
      <w:r w:rsidR="00690A9D">
        <w:t>L</w:t>
      </w:r>
      <w:r w:rsidRPr="00391D69">
        <w:t xml:space="preserve">iteral </w:t>
      </w:r>
      <w:r w:rsidR="00690A9D">
        <w:t>F</w:t>
      </w:r>
      <w:r w:rsidRPr="00391D69">
        <w:t>orms</w:t>
      </w:r>
      <w:bookmarkEnd w:id="116"/>
      <w:bookmarkEnd w:id="117"/>
      <w:bookmarkEnd w:id="118"/>
      <w:bookmarkEnd w:id="119"/>
    </w:p>
    <w:p w:rsidR="00C9164C" w:rsidRPr="00E42689" w:rsidRDefault="006B52C5" w:rsidP="00C9164C">
      <w:r w:rsidRPr="00E42689">
        <w:t>The following token forms are reserved for future numeric literal formats:</w:t>
      </w:r>
    </w:p>
    <w:p w:rsidR="00C9164C" w:rsidRPr="00F115D2" w:rsidRDefault="006B52C5" w:rsidP="00DB3050">
      <w:pPr>
        <w:pStyle w:val="Grammar"/>
      </w:pPr>
      <w:r w:rsidRPr="00F329AB">
        <w:t xml:space="preserve">token </w:t>
      </w:r>
      <w:r w:rsidRPr="005C5C0B">
        <w:rPr>
          <w:rStyle w:val="Italic"/>
        </w:rPr>
        <w:t>reserved-literal-formats</w:t>
      </w:r>
      <w:r w:rsidRPr="00404279">
        <w:t xml:space="preserve"> = </w:t>
      </w:r>
    </w:p>
    <w:p w:rsidR="00C125FA" w:rsidRPr="00F115D2" w:rsidRDefault="006B52C5" w:rsidP="00DB3050">
      <w:pPr>
        <w:pStyle w:val="Grammar"/>
        <w:rPr>
          <w:rStyle w:val="CodeElaborated"/>
        </w:rPr>
      </w:pPr>
      <w:r w:rsidRPr="00404279">
        <w:rPr>
          <w:rStyle w:val="CodeElaborated"/>
        </w:rPr>
        <w:t xml:space="preserve">      </w:t>
      </w:r>
      <w:bookmarkStart w:id="120" w:name="_Toc207705769"/>
      <w:r w:rsidRPr="00404279">
        <w:rPr>
          <w:rStyle w:val="CodeElaborated"/>
        </w:rPr>
        <w:t>| (xint | ieee32 | ieee64) ident-char+</w:t>
      </w:r>
      <w:bookmarkEnd w:id="120"/>
    </w:p>
    <w:p w:rsidR="006801B0" w:rsidRPr="00391D69" w:rsidRDefault="006801B0" w:rsidP="006801B0">
      <w:pPr>
        <w:pStyle w:val="Heading3"/>
      </w:pPr>
      <w:bookmarkStart w:id="121" w:name="_Toc270597395"/>
      <w:bookmarkStart w:id="122" w:name="_Toc439782255"/>
      <w:r>
        <w:t>Shebang</w:t>
      </w:r>
      <w:bookmarkEnd w:id="122"/>
    </w:p>
    <w:p w:rsidR="006801B0" w:rsidRDefault="006801B0" w:rsidP="006801B0">
      <w:r>
        <w:t xml:space="preserve">A shebang (#!) directive may exist at the beginning of F# source files. Such a line is treated as a comment.  This allows F# scripts to be compatible with the Unix convention whereby a script </w:t>
      </w:r>
      <w:r>
        <w:lastRenderedPageBreak/>
        <w:t>indicates the interpreter to use by providing the path to that interpreter on the first line, following the #! directive.</w:t>
      </w:r>
    </w:p>
    <w:p w:rsidR="006801B0" w:rsidRPr="00E42689" w:rsidRDefault="006801B0" w:rsidP="006801B0">
      <w:pPr>
        <w:pStyle w:val="CodeinNote"/>
      </w:pPr>
      <w:r>
        <w:t>#!/bin/usr/env fsharpi --exec</w:t>
      </w:r>
    </w:p>
    <w:p w:rsidR="00A26F81" w:rsidRPr="00C77CDB" w:rsidRDefault="00B10664" w:rsidP="00E104DD">
      <w:pPr>
        <w:pStyle w:val="Heading2"/>
      </w:pPr>
      <w:bookmarkStart w:id="123" w:name="_Toc439782256"/>
      <w:r>
        <w:t>Line Directives</w:t>
      </w:r>
      <w:bookmarkEnd w:id="121"/>
      <w:bookmarkEnd w:id="123"/>
    </w:p>
    <w:p w:rsidR="002E22FD" w:rsidRPr="00110BB5" w:rsidRDefault="00B525B5" w:rsidP="002E22FD">
      <w:r>
        <w:t>Line</w:t>
      </w:r>
      <w:r w:rsidR="00B10664">
        <w:t xml:space="preserve"> directives</w:t>
      </w:r>
      <w:r w:rsidR="00693CC1">
        <w:fldChar w:fldCharType="begin"/>
      </w:r>
      <w:r w:rsidR="00690A9D">
        <w:instrText xml:space="preserve"> XE "</w:instrText>
      </w:r>
      <w:r w:rsidR="00690A9D" w:rsidRPr="003873DD">
        <w:instrText>directives:line</w:instrText>
      </w:r>
      <w:r w:rsidR="00690A9D">
        <w:instrText xml:space="preserve">" </w:instrText>
      </w:r>
      <w:r w:rsidR="00693CC1">
        <w:fldChar w:fldCharType="end"/>
      </w:r>
      <w:r w:rsidR="00B10664">
        <w:t xml:space="preserve"> </w:t>
      </w:r>
      <w:r w:rsidR="00693CC1">
        <w:fldChar w:fldCharType="begin"/>
      </w:r>
      <w:r w:rsidR="00690A9D">
        <w:instrText xml:space="preserve"> XE "</w:instrText>
      </w:r>
      <w:r w:rsidR="00690A9D" w:rsidRPr="00690A9D">
        <w:instrText>line directives</w:instrText>
      </w:r>
      <w:r w:rsidR="00690A9D">
        <w:instrText xml:space="preserve">" </w:instrText>
      </w:r>
      <w:r w:rsidR="00693CC1">
        <w:fldChar w:fldCharType="end"/>
      </w:r>
      <w:r w:rsidR="00B10664">
        <w:t xml:space="preserve">adjust the source code filenames and line numbers </w:t>
      </w:r>
      <w:r w:rsidR="00690A9D">
        <w:t xml:space="preserve">that are </w:t>
      </w:r>
      <w:r w:rsidR="00B10664">
        <w:t xml:space="preserve">reported </w:t>
      </w:r>
      <w:r w:rsidR="00B10664" w:rsidRPr="00110BB5">
        <w:t>in error messages, recorded in deb</w:t>
      </w:r>
      <w:r w:rsidR="00B10664" w:rsidRPr="00391D69">
        <w:t>ugging symbols</w:t>
      </w:r>
      <w:r w:rsidR="00B10664">
        <w:rPr>
          <w:lang w:eastAsia="en-GB"/>
        </w:rPr>
        <w:t>,</w:t>
      </w:r>
      <w:r w:rsidR="00B10664" w:rsidRPr="00497D56">
        <w:t xml:space="preserve"> and propagated to </w:t>
      </w:r>
      <w:r w:rsidR="00B52628">
        <w:t>quoted expression</w:t>
      </w:r>
      <w:r w:rsidR="00B10664">
        <w:t>s</w:t>
      </w:r>
      <w:r>
        <w:t>. F# supports the following line directives</w:t>
      </w:r>
      <w:r w:rsidR="006B52C5" w:rsidRPr="00497D56">
        <w:t>:</w:t>
      </w:r>
    </w:p>
    <w:p w:rsidR="005551B3" w:rsidRPr="00E42689" w:rsidRDefault="006B52C5" w:rsidP="00DB3050">
      <w:pPr>
        <w:pStyle w:val="Grammar"/>
        <w:rPr>
          <w:rStyle w:val="CodeInline"/>
        </w:rPr>
      </w:pPr>
      <w:r w:rsidRPr="00110BB5">
        <w:rPr>
          <w:rStyle w:val="CodeInline"/>
        </w:rPr>
        <w:t xml:space="preserve">token </w:t>
      </w:r>
      <w:r w:rsidRPr="00355E9F">
        <w:rPr>
          <w:rStyle w:val="CodeInlineItalic"/>
        </w:rPr>
        <w:t>line-directive</w:t>
      </w:r>
      <w:r w:rsidRPr="00391D69">
        <w:rPr>
          <w:rStyle w:val="CodeInline"/>
        </w:rPr>
        <w:t xml:space="preserve"> =</w:t>
      </w:r>
    </w:p>
    <w:p w:rsidR="002E22FD" w:rsidRPr="00F115D2" w:rsidRDefault="006B52C5" w:rsidP="00DB3050">
      <w:pPr>
        <w:pStyle w:val="Grammar"/>
      </w:pPr>
      <w:r w:rsidRPr="00E42689">
        <w:rPr>
          <w:rStyle w:val="CodeInline"/>
        </w:rPr>
        <w:t xml:space="preserve">    # </w:t>
      </w:r>
      <w:r w:rsidRPr="00355E9F">
        <w:rPr>
          <w:rStyle w:val="CodeInlineItalic"/>
        </w:rPr>
        <w:t>int</w:t>
      </w:r>
      <w:r w:rsidRPr="00404279">
        <w:rPr>
          <w:rStyle w:val="CodeInline"/>
        </w:rPr>
        <w:br/>
        <w:t xml:space="preserve">    #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 </w:t>
      </w:r>
      <w:r w:rsidRPr="00355E9F">
        <w:rPr>
          <w:rStyle w:val="CodeInlineItalic"/>
        </w:rPr>
        <w:t>int verbatim-string</w:t>
      </w:r>
    </w:p>
    <w:p w:rsidR="005551B3" w:rsidRPr="00F115D2" w:rsidRDefault="006B52C5" w:rsidP="00DB3050">
      <w:pPr>
        <w:pStyle w:val="Grammar"/>
      </w:pPr>
      <w:r w:rsidRPr="00404279">
        <w:rPr>
          <w:rStyle w:val="CodeInline"/>
        </w:rPr>
        <w:t xml:space="preserve">    #line </w:t>
      </w:r>
      <w:r w:rsidRPr="00355E9F">
        <w:rPr>
          <w:rStyle w:val="CodeInlineItalic"/>
        </w:rPr>
        <w:t>int</w:t>
      </w:r>
      <w:r w:rsidRPr="00404279">
        <w:rPr>
          <w:rStyle w:val="CodeInline"/>
        </w:rPr>
        <w:br/>
        <w:t xml:space="preserve">    #line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line </w:t>
      </w:r>
      <w:r w:rsidRPr="00355E9F">
        <w:rPr>
          <w:rStyle w:val="CodeInlineItalic"/>
        </w:rPr>
        <w:t>int verbatim-string</w:t>
      </w:r>
    </w:p>
    <w:p w:rsidR="00A00B56" w:rsidRPr="00F115D2" w:rsidRDefault="006B52C5" w:rsidP="002E22FD">
      <w:r w:rsidRPr="006B52C5">
        <w:t>A line directive applies to the line</w:t>
      </w:r>
      <w:r w:rsidR="00D10E1D">
        <w:t xml:space="preserve"> that</w:t>
      </w:r>
      <w:r w:rsidRPr="006B52C5">
        <w:t xml:space="preserve"> immediately </w:t>
      </w:r>
      <w:r w:rsidR="00D10E1D" w:rsidRPr="006B52C5">
        <w:t>follow</w:t>
      </w:r>
      <w:r w:rsidR="00D10E1D">
        <w:t>s</w:t>
      </w:r>
      <w:r w:rsidR="00D10E1D" w:rsidRPr="006B52C5">
        <w:t xml:space="preserve"> </w:t>
      </w:r>
      <w:r w:rsidRPr="006B52C5">
        <w:t xml:space="preserve">the directive. </w:t>
      </w:r>
      <w:r w:rsidR="00B525B5">
        <w:t xml:space="preserve">If no </w:t>
      </w:r>
      <w:r w:rsidR="00D87E07">
        <w:t>line directive</w:t>
      </w:r>
      <w:r w:rsidR="00B525B5">
        <w:t xml:space="preserve"> is present</w:t>
      </w:r>
      <w:r w:rsidR="00D87E07">
        <w:t xml:space="preserve">, </w:t>
      </w:r>
      <w:r w:rsidR="00DE078C">
        <w:t>t</w:t>
      </w:r>
      <w:r w:rsidR="00DE078C" w:rsidRPr="006B52C5">
        <w:t xml:space="preserve">he </w:t>
      </w:r>
      <w:r w:rsidR="00AA2699">
        <w:t xml:space="preserve">first line of a </w:t>
      </w:r>
      <w:r w:rsidRPr="006B52C5">
        <w:t>file is numbered 1.</w:t>
      </w:r>
    </w:p>
    <w:p w:rsidR="00A26F81" w:rsidRPr="00C77CDB" w:rsidRDefault="006B52C5" w:rsidP="00E104DD">
      <w:pPr>
        <w:pStyle w:val="Heading2"/>
      </w:pPr>
      <w:bookmarkStart w:id="124" w:name="_Toc207705772"/>
      <w:bookmarkStart w:id="125" w:name="_Toc257733501"/>
      <w:bookmarkStart w:id="126" w:name="_Toc270597396"/>
      <w:bookmarkStart w:id="127" w:name="_Toc439782257"/>
      <w:r w:rsidRPr="00404279">
        <w:t>Hidden Tokens</w:t>
      </w:r>
      <w:bookmarkEnd w:id="124"/>
      <w:bookmarkEnd w:id="125"/>
      <w:bookmarkEnd w:id="126"/>
      <w:bookmarkEnd w:id="127"/>
    </w:p>
    <w:p w:rsidR="00851060" w:rsidRPr="00110BB5" w:rsidRDefault="006B52C5" w:rsidP="00851060">
      <w:r w:rsidRPr="006B52C5">
        <w:t>Some hidden tokens</w:t>
      </w:r>
      <w:r w:rsidR="00693CC1">
        <w:rPr>
          <w:lang w:eastAsia="en-GB"/>
        </w:rPr>
        <w:fldChar w:fldCharType="begin"/>
      </w:r>
      <w:r w:rsidR="00364AA9">
        <w:instrText xml:space="preserve"> XE "</w:instrText>
      </w:r>
      <w:r w:rsidR="00364AA9" w:rsidRPr="0020122C">
        <w:rPr>
          <w:lang w:eastAsia="en-GB"/>
        </w:rPr>
        <w:instrText>tokens:</w:instrText>
      </w:r>
      <w:r w:rsidR="00364AA9" w:rsidRPr="0020122C">
        <w:instrText>hidden</w:instrText>
      </w:r>
      <w:r w:rsidR="00364AA9">
        <w:instrText xml:space="preserve">" </w:instrText>
      </w:r>
      <w:r w:rsidR="00693CC1">
        <w:rPr>
          <w:lang w:eastAsia="en-GB"/>
        </w:rPr>
        <w:fldChar w:fldCharType="end"/>
      </w:r>
      <w:r w:rsidRPr="00497D56">
        <w:t xml:space="preserve"> are inserted by lexical filtering (</w:t>
      </w:r>
      <w:r w:rsidRPr="00110BB5">
        <w:t>§</w:t>
      </w:r>
      <w:r w:rsidR="00693CC1" w:rsidRPr="00391D69">
        <w:fldChar w:fldCharType="begin"/>
      </w:r>
      <w:r w:rsidRPr="006B52C5">
        <w:instrText xml:space="preserve"> REF LexicalFiltering \r \h </w:instrText>
      </w:r>
      <w:r w:rsidR="00693CC1" w:rsidRPr="00391D69">
        <w:fldChar w:fldCharType="separate"/>
      </w:r>
      <w:r w:rsidR="00D01C3D">
        <w:t>15</w:t>
      </w:r>
      <w:r w:rsidR="00693CC1" w:rsidRPr="00391D69">
        <w:fldChar w:fldCharType="end"/>
      </w:r>
      <w:r w:rsidRPr="00391D69">
        <w:t>) or are used to replace existing tokens. See §</w:t>
      </w:r>
      <w:r w:rsidR="00693CC1" w:rsidRPr="00391D69">
        <w:fldChar w:fldCharType="begin"/>
      </w:r>
      <w:r w:rsidRPr="006B52C5">
        <w:instrText xml:space="preserve"> REF LexicalFiltering \r \h </w:instrText>
      </w:r>
      <w:r w:rsidR="00693CC1" w:rsidRPr="00391D69">
        <w:fldChar w:fldCharType="separate"/>
      </w:r>
      <w:r w:rsidR="00D01C3D">
        <w:t>15</w:t>
      </w:r>
      <w:r w:rsidR="00693CC1" w:rsidRPr="00391D69">
        <w:fldChar w:fldCharType="end"/>
      </w:r>
      <w:r w:rsidRPr="00391D69">
        <w:t xml:space="preserve"> for a full specification</w:t>
      </w:r>
      <w:r w:rsidR="00690A9D">
        <w:t xml:space="preserve"> and for the</w:t>
      </w:r>
      <w:r w:rsidRPr="00391D69">
        <w:t xml:space="preserve"> augmented grammar rules</w:t>
      </w:r>
      <w:r w:rsidRPr="00404279">
        <w:t xml:space="preserve"> </w:t>
      </w:r>
      <w:r w:rsidR="00364AA9">
        <w:rPr>
          <w:rFonts w:cs="Times New Roman"/>
          <w:lang w:eastAsia="en-GB"/>
        </w:rPr>
        <w:t>that</w:t>
      </w:r>
      <w:r w:rsidRPr="006B52C5">
        <w:rPr>
          <w:rFonts w:cs="Times New Roman"/>
          <w:lang w:eastAsia="en-GB"/>
        </w:rPr>
        <w:t xml:space="preserve"> </w:t>
      </w:r>
      <w:r w:rsidR="00364AA9" w:rsidRPr="006B52C5">
        <w:rPr>
          <w:rFonts w:cs="Times New Roman"/>
          <w:lang w:eastAsia="en-GB"/>
        </w:rPr>
        <w:t>tak</w:t>
      </w:r>
      <w:r w:rsidR="00364AA9">
        <w:rPr>
          <w:rFonts w:cs="Times New Roman"/>
          <w:lang w:eastAsia="en-GB"/>
        </w:rPr>
        <w:t>e</w:t>
      </w:r>
      <w:r w:rsidR="00364AA9" w:rsidRPr="006B52C5">
        <w:rPr>
          <w:rFonts w:cs="Times New Roman"/>
          <w:lang w:eastAsia="en-GB"/>
        </w:rPr>
        <w:t xml:space="preserve"> </w:t>
      </w:r>
      <w:r w:rsidRPr="00497D56">
        <w:t>these into account.</w:t>
      </w:r>
    </w:p>
    <w:p w:rsidR="00A26F81" w:rsidRPr="00C77CDB" w:rsidRDefault="006B52C5" w:rsidP="00E104DD">
      <w:pPr>
        <w:pStyle w:val="Heading2"/>
      </w:pPr>
      <w:bookmarkStart w:id="128" w:name="_Toc207705773"/>
      <w:bookmarkStart w:id="129" w:name="_Toc257733502"/>
      <w:bookmarkStart w:id="130" w:name="_Toc270597397"/>
      <w:bookmarkStart w:id="131" w:name="_Toc439782258"/>
      <w:r w:rsidRPr="00391D69">
        <w:t>Identifier Replacements</w:t>
      </w:r>
      <w:bookmarkEnd w:id="128"/>
      <w:bookmarkEnd w:id="129"/>
      <w:bookmarkEnd w:id="130"/>
      <w:bookmarkEnd w:id="131"/>
    </w:p>
    <w:p w:rsidR="00A00B56" w:rsidRDefault="006B52C5" w:rsidP="00F1188C">
      <w:pPr>
        <w:keepNext/>
      </w:pPr>
      <w:r w:rsidRPr="00E42689">
        <w:t>The following</w:t>
      </w:r>
      <w:r w:rsidR="00791F7C">
        <w:t xml:space="preserve"> table lists</w:t>
      </w:r>
      <w:r w:rsidRPr="00E42689">
        <w:t xml:space="preserve"> identifiers</w:t>
      </w:r>
      <w:r w:rsidR="00693CC1">
        <w:rPr>
          <w:lang w:eastAsia="en-GB"/>
        </w:rPr>
        <w:fldChar w:fldCharType="begin"/>
      </w:r>
      <w:r w:rsidR="00364AA9">
        <w:instrText xml:space="preserve"> XE "</w:instrText>
      </w:r>
      <w:r w:rsidR="00364AA9" w:rsidRPr="00D71587">
        <w:rPr>
          <w:lang w:eastAsia="en-GB"/>
        </w:rPr>
        <w:instrText>identifiers:</w:instrText>
      </w:r>
      <w:r w:rsidR="00364AA9" w:rsidRPr="00D71587">
        <w:instrText>replacement of</w:instrText>
      </w:r>
      <w:r w:rsidR="00364AA9">
        <w:instrText xml:space="preserve">" </w:instrText>
      </w:r>
      <w:r w:rsidR="00693CC1">
        <w:rPr>
          <w:lang w:eastAsia="en-GB"/>
        </w:rPr>
        <w:fldChar w:fldCharType="end"/>
      </w:r>
      <w:r w:rsidRPr="00497D56">
        <w:t xml:space="preserve"> </w:t>
      </w:r>
      <w:r w:rsidR="00693CC1">
        <w:fldChar w:fldCharType="begin"/>
      </w:r>
      <w:r w:rsidR="00791F7C">
        <w:instrText xml:space="preserve"> XE "</w:instrText>
      </w:r>
      <w:r w:rsidR="00791F7C" w:rsidRPr="00690A9D">
        <w:instrText>__LINE__</w:instrText>
      </w:r>
      <w:r w:rsidR="00791F7C">
        <w:instrText xml:space="preserve">" </w:instrText>
      </w:r>
      <w:r w:rsidR="00693CC1">
        <w:fldChar w:fldCharType="end"/>
      </w:r>
      <w:r w:rsidR="00693CC1">
        <w:fldChar w:fldCharType="begin"/>
      </w:r>
      <w:r w:rsidR="00791F7C">
        <w:instrText xml:space="preserve"> XE "</w:instrText>
      </w:r>
      <w:r w:rsidR="00791F7C" w:rsidRPr="00690A9D">
        <w:instrText>__SOURCE_DIRECTORY__</w:instrText>
      </w:r>
      <w:r w:rsidR="00791F7C">
        <w:instrText xml:space="preserve">" </w:instrText>
      </w:r>
      <w:r w:rsidR="00693CC1">
        <w:fldChar w:fldCharType="end"/>
      </w:r>
      <w:r w:rsidR="00693CC1">
        <w:fldChar w:fldCharType="begin"/>
      </w:r>
      <w:r w:rsidR="00791F7C">
        <w:instrText xml:space="preserve"> XE "</w:instrText>
      </w:r>
      <w:r w:rsidR="00791F7C" w:rsidRPr="00690A9D">
        <w:instrText>__SOURCE_FILE__</w:instrText>
      </w:r>
      <w:r w:rsidR="00791F7C">
        <w:instrText xml:space="preserve">" </w:instrText>
      </w:r>
      <w:r w:rsidR="00693CC1">
        <w:fldChar w:fldCharType="end"/>
      </w:r>
      <w:r w:rsidR="00791F7C">
        <w:t xml:space="preserve">that </w:t>
      </w:r>
      <w:r w:rsidRPr="00497D56">
        <w:t xml:space="preserve">are automatically replaced by </w:t>
      </w:r>
      <w:r w:rsidR="00AA2699">
        <w:t>expressions</w:t>
      </w:r>
      <w:r w:rsidR="00791F7C">
        <w:t>.</w:t>
      </w:r>
    </w:p>
    <w:tbl>
      <w:tblPr>
        <w:tblStyle w:val="Tablerowcell"/>
        <w:tblW w:w="0" w:type="auto"/>
        <w:tblLook w:val="04A0" w:firstRow="1" w:lastRow="0" w:firstColumn="1" w:lastColumn="0" w:noHBand="0" w:noVBand="1"/>
      </w:tblPr>
      <w:tblGrid>
        <w:gridCol w:w="2416"/>
        <w:gridCol w:w="6826"/>
      </w:tblGrid>
      <w:tr w:rsidR="00791F7C" w:rsidTr="008F04E6">
        <w:trPr>
          <w:cnfStyle w:val="100000000000" w:firstRow="1" w:lastRow="0" w:firstColumn="0" w:lastColumn="0" w:oddVBand="0" w:evenVBand="0" w:oddHBand="0" w:evenHBand="0" w:firstRowFirstColumn="0" w:firstRowLastColumn="0" w:lastRowFirstColumn="0" w:lastRowLastColumn="0"/>
        </w:trPr>
        <w:tc>
          <w:tcPr>
            <w:tcW w:w="2196" w:type="dxa"/>
          </w:tcPr>
          <w:p w:rsidR="00791F7C" w:rsidRDefault="00791F7C" w:rsidP="00791F7C">
            <w:r>
              <w:t>Identifier</w:t>
            </w:r>
          </w:p>
        </w:tc>
        <w:tc>
          <w:tcPr>
            <w:tcW w:w="7046" w:type="dxa"/>
          </w:tcPr>
          <w:p w:rsidR="00791F7C" w:rsidRDefault="008277F4" w:rsidP="00791F7C">
            <w:r>
              <w:t>Replacement</w:t>
            </w:r>
          </w:p>
        </w:tc>
      </w:tr>
      <w:tr w:rsidR="00791F7C" w:rsidTr="008F04E6">
        <w:tc>
          <w:tcPr>
            <w:tcW w:w="2196" w:type="dxa"/>
          </w:tcPr>
          <w:p w:rsidR="00791F7C" w:rsidRDefault="00791F7C" w:rsidP="00791F7C">
            <w:r w:rsidRPr="00391D69">
              <w:rPr>
                <w:rStyle w:val="CodeInline"/>
              </w:rPr>
              <w:t>__SOURCE_DIRECTORY__</w:t>
            </w:r>
          </w:p>
        </w:tc>
        <w:tc>
          <w:tcPr>
            <w:tcW w:w="7046" w:type="dxa"/>
          </w:tcPr>
          <w:p w:rsidR="00791F7C" w:rsidRDefault="00791F7C" w:rsidP="00791F7C">
            <w:pPr>
              <w:rPr>
                <w:rStyle w:val="CodeInline"/>
              </w:rPr>
            </w:pPr>
            <w:r>
              <w:t>A</w:t>
            </w:r>
            <w:r w:rsidRPr="00F329AB">
              <w:t xml:space="preserve"> literal verbatim string </w:t>
            </w:r>
            <w:r>
              <w:t>that specifies the name of the directory that contains the current file. For example:</w:t>
            </w:r>
            <w:r w:rsidR="008277F4">
              <w:br/>
            </w:r>
            <w:r w:rsidR="008277F4">
              <w:rPr>
                <w:rStyle w:val="CodeInline"/>
              </w:rPr>
              <w:t xml:space="preserve">    </w:t>
            </w:r>
            <w:r w:rsidRPr="00E42689">
              <w:rPr>
                <w:rStyle w:val="CodeInline"/>
              </w:rPr>
              <w:t>C:\source</w:t>
            </w:r>
          </w:p>
          <w:p w:rsidR="00791F7C" w:rsidRDefault="00791F7C" w:rsidP="00791F7C">
            <w:r>
              <w:t xml:space="preserve">The name of the current file is derived from </w:t>
            </w:r>
            <w:r w:rsidRPr="00497D56">
              <w:t>the most recent line</w:t>
            </w:r>
            <w:r>
              <w:t xml:space="preserve"> directive in the</w:t>
            </w:r>
            <w:r w:rsidRPr="00497D56">
              <w:t xml:space="preserve"> file</w:t>
            </w:r>
            <w:r>
              <w:t xml:space="preserve">. If no line directive has appeared, </w:t>
            </w:r>
            <w:r w:rsidRPr="00497D56">
              <w:t xml:space="preserve">the </w:t>
            </w:r>
            <w:r>
              <w:t xml:space="preserve">name is </w:t>
            </w:r>
            <w:r w:rsidR="008277F4">
              <w:t xml:space="preserve">derived from the name that was specificed </w:t>
            </w:r>
            <w:r w:rsidRPr="00110BB5">
              <w:t>to the command</w:t>
            </w:r>
            <w:r>
              <w:t>-</w:t>
            </w:r>
            <w:r w:rsidRPr="00497D56">
              <w:t>line compiler</w:t>
            </w:r>
            <w:r>
              <w:t xml:space="preserve"> in combination with </w:t>
            </w:r>
            <w:r w:rsidRPr="00CD298D">
              <w:rPr>
                <w:rStyle w:val="CodeInline"/>
              </w:rPr>
              <w:t>System.IO.Path.GetFullPath</w:t>
            </w:r>
            <w:r>
              <w:t xml:space="preserve">. </w:t>
            </w:r>
          </w:p>
          <w:p w:rsidR="00791F7C" w:rsidRDefault="00B525B5" w:rsidP="00B525B5">
            <w:r>
              <w:t>In</w:t>
            </w:r>
            <w:r w:rsidR="00791F7C">
              <w:t xml:space="preserve"> F# Interactive, the name </w:t>
            </w:r>
            <w:r w:rsidR="00791F7C">
              <w:rPr>
                <w:rStyle w:val="CodeInline"/>
              </w:rPr>
              <w:t>stdin</w:t>
            </w:r>
            <w:r w:rsidR="00791F7C">
              <w:t xml:space="preserve"> is used. When F# Interactive is used from tools such as Visual Studio, a line directive is implicitly added before </w:t>
            </w:r>
            <w:r>
              <w:t xml:space="preserve">the </w:t>
            </w:r>
            <w:r w:rsidR="00791F7C">
              <w:t xml:space="preserve">interactive execution of </w:t>
            </w:r>
            <w:r>
              <w:t xml:space="preserve">each </w:t>
            </w:r>
            <w:r w:rsidR="00791F7C">
              <w:t>script fragment</w:t>
            </w:r>
            <w:r w:rsidR="00791F7C" w:rsidRPr="00404279">
              <w:rPr>
                <w:lang w:val="en-GB"/>
              </w:rPr>
              <w:t>.</w:t>
            </w:r>
          </w:p>
        </w:tc>
      </w:tr>
      <w:tr w:rsidR="00791F7C" w:rsidTr="008F04E6">
        <w:tc>
          <w:tcPr>
            <w:tcW w:w="2196" w:type="dxa"/>
          </w:tcPr>
          <w:p w:rsidR="00791F7C" w:rsidRDefault="00791F7C" w:rsidP="00791F7C">
            <w:r w:rsidRPr="00110BB5">
              <w:rPr>
                <w:rStyle w:val="CodeInline"/>
              </w:rPr>
              <w:t>__SOURCE_FILE__</w:t>
            </w:r>
          </w:p>
        </w:tc>
        <w:tc>
          <w:tcPr>
            <w:tcW w:w="7046" w:type="dxa"/>
          </w:tcPr>
          <w:p w:rsidR="00791F7C" w:rsidRDefault="008277F4" w:rsidP="008277F4">
            <w:r>
              <w:t xml:space="preserve">A </w:t>
            </w:r>
            <w:r w:rsidR="00791F7C" w:rsidRPr="00F329AB">
              <w:t xml:space="preserve">literal verbatim string </w:t>
            </w:r>
            <w:r w:rsidR="00791F7C">
              <w:t>that contains the name of the current file</w:t>
            </w:r>
            <w:r>
              <w:t>. For example:</w:t>
            </w:r>
            <w:r w:rsidR="00791F7C" w:rsidRPr="00E42689">
              <w:t xml:space="preserve"> </w:t>
            </w:r>
            <w:r>
              <w:br/>
              <w:t xml:space="preserve">    </w:t>
            </w:r>
            <w:r w:rsidR="00791F7C">
              <w:rPr>
                <w:rStyle w:val="CodeInline"/>
              </w:rPr>
              <w:t>file.fs</w:t>
            </w:r>
          </w:p>
        </w:tc>
      </w:tr>
      <w:tr w:rsidR="00791F7C" w:rsidTr="008F04E6">
        <w:tc>
          <w:tcPr>
            <w:tcW w:w="2196" w:type="dxa"/>
          </w:tcPr>
          <w:p w:rsidR="00791F7C" w:rsidRDefault="00791F7C" w:rsidP="00791F7C">
            <w:r w:rsidRPr="00110BB5">
              <w:rPr>
                <w:rStyle w:val="CodeInline"/>
              </w:rPr>
              <w:t>__LI</w:t>
            </w:r>
            <w:r w:rsidRPr="00391D69">
              <w:rPr>
                <w:rStyle w:val="CodeInline"/>
              </w:rPr>
              <w:t>NE__</w:t>
            </w:r>
          </w:p>
        </w:tc>
        <w:tc>
          <w:tcPr>
            <w:tcW w:w="7046" w:type="dxa"/>
          </w:tcPr>
          <w:p w:rsidR="00791F7C" w:rsidRDefault="008277F4" w:rsidP="008277F4">
            <w:r>
              <w:t>A</w:t>
            </w:r>
            <w:r w:rsidR="00791F7C" w:rsidRPr="00E42689">
              <w:t xml:space="preserve"> literal string </w:t>
            </w:r>
            <w:r w:rsidR="00791F7C" w:rsidRPr="00F329AB">
              <w:t xml:space="preserve">that </w:t>
            </w:r>
            <w:r>
              <w:t>specifies</w:t>
            </w:r>
            <w:r w:rsidR="00791F7C" w:rsidRPr="00F329AB">
              <w:t xml:space="preserve"> </w:t>
            </w:r>
            <w:r w:rsidR="00791F7C" w:rsidRPr="006B52C5">
              <w:t>the line number in the source file, after taking into account adjustments from line directives.</w:t>
            </w:r>
          </w:p>
        </w:tc>
      </w:tr>
    </w:tbl>
    <w:p w:rsidR="00913382" w:rsidRDefault="00913382" w:rsidP="00A00B56">
      <w:pPr>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32" w:name="_Toc183972173"/>
      <w:bookmarkStart w:id="133" w:name="_Toc207705774"/>
      <w:bookmarkStart w:id="134" w:name="_Toc257733503"/>
      <w:bookmarkStart w:id="135" w:name="_Toc270597398"/>
      <w:bookmarkStart w:id="136" w:name="_Toc439782259"/>
      <w:r w:rsidRPr="00404279">
        <w:lastRenderedPageBreak/>
        <w:t>Basic Grammar Elements</w:t>
      </w:r>
      <w:bookmarkEnd w:id="132"/>
      <w:bookmarkEnd w:id="133"/>
      <w:bookmarkEnd w:id="134"/>
      <w:bookmarkEnd w:id="135"/>
      <w:bookmarkEnd w:id="136"/>
    </w:p>
    <w:p w:rsidR="005A1F89" w:rsidRPr="00E42689" w:rsidRDefault="002E2A29" w:rsidP="005A1F89">
      <w:r>
        <w:rPr>
          <w:lang w:eastAsia="en-GB"/>
        </w:rPr>
        <w:t>T</w:t>
      </w:r>
      <w:r w:rsidR="006B52C5" w:rsidRPr="006B52C5">
        <w:rPr>
          <w:lang w:eastAsia="en-GB"/>
        </w:rPr>
        <w:t>his</w:t>
      </w:r>
      <w:r w:rsidR="006B52C5" w:rsidRPr="00497D56">
        <w:t xml:space="preserve"> section </w:t>
      </w:r>
      <w:r>
        <w:rPr>
          <w:lang w:eastAsia="en-GB"/>
        </w:rPr>
        <w:t>defines</w:t>
      </w:r>
      <w:r w:rsidR="006B52C5" w:rsidRPr="00497D56">
        <w:t xml:space="preserve"> </w:t>
      </w:r>
      <w:r w:rsidR="006B52C5" w:rsidRPr="00391D69">
        <w:t>grammar elements that are used repeatedly in later sections.</w:t>
      </w:r>
    </w:p>
    <w:p w:rsidR="00A26F81" w:rsidRPr="00C77CDB" w:rsidRDefault="006B52C5" w:rsidP="00E104DD">
      <w:pPr>
        <w:pStyle w:val="Heading2"/>
      </w:pPr>
      <w:bookmarkStart w:id="137" w:name="_Toc207705775"/>
      <w:bookmarkStart w:id="138" w:name="_Toc257733504"/>
      <w:bookmarkStart w:id="139" w:name="_Toc270597399"/>
      <w:bookmarkStart w:id="140" w:name="_Toc439782260"/>
      <w:r w:rsidRPr="00E42689">
        <w:t>Operator Names</w:t>
      </w:r>
      <w:bookmarkEnd w:id="137"/>
      <w:bookmarkEnd w:id="138"/>
      <w:bookmarkEnd w:id="139"/>
      <w:bookmarkEnd w:id="140"/>
    </w:p>
    <w:p w:rsidR="00A361F0" w:rsidRPr="00E42689" w:rsidRDefault="006B52C5" w:rsidP="00A361F0">
      <w:r w:rsidRPr="00F329AB">
        <w:t>Several places</w:t>
      </w:r>
      <w:r w:rsidR="00693CC1">
        <w:rPr>
          <w:lang w:eastAsia="en-GB"/>
        </w:rPr>
        <w:fldChar w:fldCharType="begin"/>
      </w:r>
      <w:r w:rsidR="002E2A29">
        <w:instrText xml:space="preserve"> XE "</w:instrText>
      </w:r>
      <w:r w:rsidR="002E2A29" w:rsidRPr="00D56BEA">
        <w:instrText>operators:names of</w:instrText>
      </w:r>
      <w:r w:rsidR="002E2A29">
        <w:instrText xml:space="preserve">" </w:instrText>
      </w:r>
      <w:r w:rsidR="00693CC1">
        <w:rPr>
          <w:lang w:eastAsia="en-GB"/>
        </w:rPr>
        <w:fldChar w:fldCharType="end"/>
      </w:r>
      <w:r w:rsidRPr="00497D56">
        <w:t xml:space="preserve"> in the g</w:t>
      </w:r>
      <w:r w:rsidRPr="00110BB5">
        <w:t xml:space="preserve">rammar refer to an </w:t>
      </w:r>
      <w:r w:rsidRPr="00355E9F">
        <w:rPr>
          <w:rStyle w:val="CodeInlineItalic"/>
        </w:rPr>
        <w:t>ident-or-op</w:t>
      </w:r>
      <w:r w:rsidRPr="00391D69">
        <w:t xml:space="preserve"> rather than an </w:t>
      </w:r>
      <w:r w:rsidRPr="00355E9F">
        <w:rPr>
          <w:rStyle w:val="CodeInlineItalic"/>
        </w:rPr>
        <w:t>ident</w:t>
      </w:r>
      <w:r w:rsidRPr="00E42689">
        <w:t>:</w:t>
      </w:r>
    </w:p>
    <w:p w:rsidR="00A361F0" w:rsidRPr="00404279" w:rsidRDefault="006B52C5" w:rsidP="00DB3050">
      <w:pPr>
        <w:pStyle w:val="Grammar"/>
        <w:rPr>
          <w:rStyle w:val="CodeInline"/>
        </w:rPr>
      </w:pPr>
      <w:r w:rsidRPr="00355E9F">
        <w:rPr>
          <w:rStyle w:val="CodeInlineItalic"/>
        </w:rPr>
        <w:t>ident-or-op</w:t>
      </w:r>
      <w:r w:rsidRPr="00404279">
        <w:rPr>
          <w:rStyle w:val="CodeInline"/>
        </w:rPr>
        <w:t xml:space="preserve"> := </w:t>
      </w:r>
    </w:p>
    <w:p w:rsidR="00A361F0" w:rsidRPr="00F115D2" w:rsidRDefault="006B52C5" w:rsidP="00DB3050">
      <w:pPr>
        <w:pStyle w:val="Grammar"/>
        <w:rPr>
          <w:rStyle w:val="CodeInline"/>
        </w:rPr>
      </w:pPr>
      <w:r w:rsidRPr="00404279">
        <w:rPr>
          <w:rStyle w:val="CodeInline"/>
        </w:rPr>
        <w:t xml:space="preserve">    | </w:t>
      </w:r>
      <w:r w:rsidRPr="00355E9F">
        <w:rPr>
          <w:rStyle w:val="CodeInlineItalic"/>
        </w:rPr>
        <w:t>ident</w:t>
      </w:r>
      <w:r w:rsidRPr="00404279">
        <w:rPr>
          <w:rStyle w:val="CodeInline"/>
        </w:rPr>
        <w:t xml:space="preserve"> </w:t>
      </w:r>
    </w:p>
    <w:p w:rsidR="00A361F0" w:rsidRPr="00F115D2" w:rsidRDefault="006B52C5" w:rsidP="00DB3050">
      <w:pPr>
        <w:pStyle w:val="Grammar"/>
        <w:rPr>
          <w:rStyle w:val="CodeInline"/>
        </w:rPr>
      </w:pPr>
      <w:r w:rsidRPr="00404279">
        <w:rPr>
          <w:rStyle w:val="CodeInline"/>
        </w:rPr>
        <w:t xml:space="preserve">    | ( </w:t>
      </w:r>
      <w:r w:rsidRPr="00355E9F">
        <w:rPr>
          <w:rStyle w:val="CodeInlineItalic"/>
        </w:rPr>
        <w:t>op-name</w:t>
      </w:r>
      <w:r w:rsidRPr="00404279">
        <w:rPr>
          <w:rStyle w:val="CodeInline"/>
        </w:rPr>
        <w:t xml:space="preserve"> )</w:t>
      </w:r>
    </w:p>
    <w:p w:rsidR="00FF6E3D" w:rsidRPr="00F115D2" w:rsidRDefault="006B52C5" w:rsidP="00DB3050">
      <w:pPr>
        <w:pStyle w:val="Grammar"/>
        <w:rPr>
          <w:rStyle w:val="CodeInline"/>
        </w:rPr>
      </w:pPr>
      <w:r w:rsidRPr="00404279">
        <w:rPr>
          <w:rStyle w:val="CodeInline"/>
        </w:rPr>
        <w:t xml:space="preserve">    | (*)</w:t>
      </w:r>
    </w:p>
    <w:p w:rsidR="0090239B" w:rsidRPr="00355E9F" w:rsidRDefault="0090239B" w:rsidP="00DB3050">
      <w:pPr>
        <w:pStyle w:val="Grammar"/>
        <w:rPr>
          <w:rStyle w:val="CodeInlineItalic"/>
        </w:rPr>
      </w:pPr>
    </w:p>
    <w:p w:rsidR="0090239B" w:rsidRPr="00F115D2" w:rsidRDefault="006B52C5" w:rsidP="00DB3050">
      <w:pPr>
        <w:pStyle w:val="Grammar"/>
        <w:rPr>
          <w:rStyle w:val="CodeInline"/>
        </w:rPr>
      </w:pPr>
      <w:r w:rsidRPr="00355E9F">
        <w:rPr>
          <w:rStyle w:val="CodeInlineItalic"/>
        </w:rPr>
        <w:t xml:space="preserve">op-name </w:t>
      </w:r>
      <w:r w:rsidRPr="00404279">
        <w:rPr>
          <w:rStyle w:val="CodeInline"/>
        </w:rPr>
        <w:t xml:space="preserve">:= </w:t>
      </w:r>
    </w:p>
    <w:p w:rsidR="0090239B" w:rsidRPr="00F115D2" w:rsidRDefault="006B52C5" w:rsidP="00DB3050">
      <w:pPr>
        <w:pStyle w:val="Grammar"/>
        <w:rPr>
          <w:rStyle w:val="CodeInline"/>
        </w:rPr>
      </w:pPr>
      <w:r w:rsidRPr="00404279">
        <w:rPr>
          <w:rStyle w:val="CodeInline"/>
        </w:rPr>
        <w:t xml:space="preserve">    | </w:t>
      </w:r>
      <w:r w:rsidRPr="00355E9F">
        <w:rPr>
          <w:rStyle w:val="CodeInlineItalic"/>
        </w:rPr>
        <w:t>symbolic-op</w:t>
      </w:r>
    </w:p>
    <w:p w:rsidR="0090239B" w:rsidRPr="00F115D2" w:rsidRDefault="006B52C5" w:rsidP="00DB3050">
      <w:pPr>
        <w:pStyle w:val="Grammar"/>
        <w:rPr>
          <w:rStyle w:val="CodeInline"/>
        </w:rPr>
      </w:pPr>
      <w:r w:rsidRPr="00404279">
        <w:rPr>
          <w:rStyle w:val="CodeInline"/>
        </w:rPr>
        <w:t xml:space="preserve">    | </w:t>
      </w:r>
      <w:r w:rsidRPr="00355E9F">
        <w:rPr>
          <w:rStyle w:val="CodeInlineItalic"/>
        </w:rPr>
        <w:t>range-op-name</w:t>
      </w:r>
    </w:p>
    <w:p w:rsidR="00696A39" w:rsidRPr="00355E9F" w:rsidRDefault="006B52C5" w:rsidP="00DB3050">
      <w:pPr>
        <w:pStyle w:val="Grammar"/>
        <w:rPr>
          <w:rStyle w:val="CodeInlineItalic"/>
        </w:rPr>
      </w:pPr>
      <w:r w:rsidRPr="00404279">
        <w:rPr>
          <w:rStyle w:val="CodeInline"/>
        </w:rPr>
        <w:t xml:space="preserve">    | </w:t>
      </w:r>
      <w:r w:rsidRPr="00355E9F">
        <w:rPr>
          <w:rStyle w:val="CodeInlineItalic"/>
        </w:rPr>
        <w:t>active-pattern-op-name</w:t>
      </w:r>
    </w:p>
    <w:p w:rsidR="0090239B" w:rsidRPr="00F115D2" w:rsidRDefault="0090239B" w:rsidP="00DB3050">
      <w:pPr>
        <w:pStyle w:val="Grammar"/>
        <w:rPr>
          <w:rStyle w:val="CodeInline"/>
        </w:rPr>
      </w:pPr>
    </w:p>
    <w:p w:rsidR="0090239B" w:rsidRPr="00F115D2" w:rsidRDefault="006B52C5" w:rsidP="00DB3050">
      <w:pPr>
        <w:pStyle w:val="Grammar"/>
        <w:rPr>
          <w:rStyle w:val="CodeInline"/>
        </w:rPr>
      </w:pPr>
      <w:r w:rsidRPr="00355E9F">
        <w:rPr>
          <w:rStyle w:val="CodeInlineItalic"/>
        </w:rPr>
        <w:t>range-op-name</w:t>
      </w:r>
      <w:r w:rsidRPr="00404279">
        <w:rPr>
          <w:rStyle w:val="CodeInline"/>
        </w:rPr>
        <w:t xml:space="preserve"> := </w:t>
      </w:r>
    </w:p>
    <w:p w:rsidR="0090239B" w:rsidRPr="00F115D2" w:rsidRDefault="006B52C5" w:rsidP="00DB3050">
      <w:pPr>
        <w:pStyle w:val="Grammar"/>
        <w:rPr>
          <w:rStyle w:val="CodeInline"/>
        </w:rPr>
      </w:pPr>
      <w:r w:rsidRPr="00404279">
        <w:rPr>
          <w:rStyle w:val="CodeInline"/>
        </w:rPr>
        <w:t xml:space="preserve">    | ..       </w:t>
      </w:r>
    </w:p>
    <w:p w:rsidR="0090239B" w:rsidRPr="00F115D2" w:rsidRDefault="006B52C5" w:rsidP="00DB3050">
      <w:pPr>
        <w:pStyle w:val="Grammar"/>
        <w:rPr>
          <w:rStyle w:val="CodeInline"/>
        </w:rPr>
      </w:pPr>
      <w:r w:rsidRPr="00404279">
        <w:rPr>
          <w:rStyle w:val="CodeInline"/>
        </w:rPr>
        <w:t xml:space="preserve">    | .. ..       </w:t>
      </w:r>
    </w:p>
    <w:p w:rsidR="0090239B" w:rsidRPr="00F115D2" w:rsidRDefault="0090239B" w:rsidP="00DB3050">
      <w:pPr>
        <w:pStyle w:val="Grammar"/>
        <w:rPr>
          <w:rStyle w:val="CodeInline"/>
        </w:rPr>
      </w:pPr>
    </w:p>
    <w:p w:rsidR="0090239B" w:rsidRPr="00F115D2" w:rsidRDefault="006B52C5" w:rsidP="00DB3050">
      <w:pPr>
        <w:pStyle w:val="Grammar"/>
        <w:rPr>
          <w:rStyle w:val="CodeInline"/>
        </w:rPr>
      </w:pPr>
      <w:r w:rsidRPr="00404279">
        <w:rPr>
          <w:rStyle w:val="CodeInline"/>
        </w:rPr>
        <w:t>a</w:t>
      </w:r>
      <w:r w:rsidRPr="00355E9F">
        <w:rPr>
          <w:rStyle w:val="CodeInlineItalic"/>
        </w:rPr>
        <w:t>ctive-pattern-op-name</w:t>
      </w:r>
      <w:r w:rsidRPr="00404279">
        <w:rPr>
          <w:rStyle w:val="CodeInline"/>
        </w:rPr>
        <w:t xml:space="preserve"> := </w:t>
      </w:r>
    </w:p>
    <w:p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w:t>
      </w:r>
    </w:p>
    <w:p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 _ |</w:t>
      </w:r>
    </w:p>
    <w:p w:rsidR="00AA295A" w:rsidRPr="00110BB5" w:rsidRDefault="00B62852" w:rsidP="00AA295A">
      <w:r>
        <w:t xml:space="preserve">In </w:t>
      </w:r>
      <w:r w:rsidR="00DA605F">
        <w:t>operator definitions</w:t>
      </w:r>
      <w:r w:rsidR="009B0CAB">
        <w:t>,</w:t>
      </w:r>
      <w:r w:rsidR="00DA605F">
        <w:t xml:space="preserve"> the </w:t>
      </w:r>
      <w:r w:rsidR="004B1EA3" w:rsidRPr="006B52C5">
        <w:rPr>
          <w:lang w:eastAsia="en-GB"/>
        </w:rPr>
        <w:t xml:space="preserve">operator </w:t>
      </w:r>
      <w:r w:rsidR="006B52C5" w:rsidRPr="00497D56">
        <w:t>name is placed in parentheses. For example:</w:t>
      </w:r>
    </w:p>
    <w:p w:rsidR="00AA295A" w:rsidRPr="00E42689" w:rsidRDefault="006B52C5" w:rsidP="009A51BC">
      <w:pPr>
        <w:pStyle w:val="CodeExample"/>
      </w:pPr>
      <w:r w:rsidRPr="00391D69">
        <w:t>let (+++) x y = (x,</w:t>
      </w:r>
      <w:r w:rsidR="00BA6141" w:rsidRPr="00391D69">
        <w:t xml:space="preserve"> </w:t>
      </w:r>
      <w:r w:rsidRPr="00E42689">
        <w:t>y)</w:t>
      </w:r>
    </w:p>
    <w:p w:rsidR="00354C68" w:rsidRPr="00391D69" w:rsidRDefault="00B62852" w:rsidP="00354C68">
      <w:r>
        <w:t>This</w:t>
      </w:r>
      <w:r w:rsidR="006B52C5" w:rsidRPr="00E42689">
        <w:t xml:space="preserve"> example</w:t>
      </w:r>
      <w:r>
        <w:t xml:space="preserve"> defines</w:t>
      </w:r>
      <w:r w:rsidR="00884351">
        <w:rPr>
          <w:lang w:eastAsia="en-GB"/>
        </w:rPr>
        <w:t xml:space="preserve"> the </w:t>
      </w:r>
      <w:r w:rsidR="00DA605F">
        <w:rPr>
          <w:lang w:eastAsia="en-GB"/>
        </w:rPr>
        <w:t xml:space="preserve">binary </w:t>
      </w:r>
      <w:r w:rsidR="00884351">
        <w:rPr>
          <w:lang w:eastAsia="en-GB"/>
        </w:rPr>
        <w:t>operator</w:t>
      </w:r>
      <w:r w:rsidR="006B52C5" w:rsidRPr="00497D56">
        <w:t xml:space="preserve"> </w:t>
      </w:r>
      <w:r w:rsidR="006B52C5" w:rsidRPr="00110BB5">
        <w:rPr>
          <w:rStyle w:val="CodeInline"/>
        </w:rPr>
        <w:t>+++</w:t>
      </w:r>
      <w:r w:rsidR="00884351">
        <w:t xml:space="preserve">. The text </w:t>
      </w:r>
      <w:r w:rsidR="00884351">
        <w:rPr>
          <w:rStyle w:val="CodeInline"/>
        </w:rPr>
        <w:t>(+</w:t>
      </w:r>
      <w:r w:rsidR="00884351" w:rsidRPr="00110BB5">
        <w:rPr>
          <w:rStyle w:val="CodeInline"/>
        </w:rPr>
        <w:t>+</w:t>
      </w:r>
      <w:r w:rsidR="00884351">
        <w:rPr>
          <w:rStyle w:val="CodeInline"/>
        </w:rPr>
        <w:t>+)</w:t>
      </w:r>
      <w:r w:rsidR="00DA605F">
        <w:t xml:space="preserve"> is an </w:t>
      </w:r>
      <w:r w:rsidR="00DA605F" w:rsidRPr="00355E9F">
        <w:rPr>
          <w:rStyle w:val="CodeInlineItalic"/>
        </w:rPr>
        <w:t>ident-or-op</w:t>
      </w:r>
      <w:r w:rsidR="00DA605F">
        <w:t xml:space="preserve"> </w:t>
      </w:r>
      <w:r>
        <w:t xml:space="preserve">that </w:t>
      </w:r>
      <w:r w:rsidR="00DA605F">
        <w:t>a</w:t>
      </w:r>
      <w:r w:rsidR="006B52C5" w:rsidRPr="00391D69">
        <w:t xml:space="preserve">cts as an identifier with associated text </w:t>
      </w:r>
      <w:r w:rsidR="006B52C5" w:rsidRPr="00391D69">
        <w:rPr>
          <w:rStyle w:val="CodeInline"/>
        </w:rPr>
        <w:t>+++</w:t>
      </w:r>
      <w:r w:rsidR="006B52C5" w:rsidRPr="00E42689">
        <w:t xml:space="preserve">. Likewise, </w:t>
      </w:r>
      <w:r w:rsidR="00DA605F">
        <w:t xml:space="preserve">for </w:t>
      </w:r>
      <w:r w:rsidR="006B52C5" w:rsidRPr="00E42689">
        <w:t>active pattern</w:t>
      </w:r>
      <w:r w:rsidR="00DA605F">
        <w:t xml:space="preserve"> definitions</w:t>
      </w:r>
      <w:r w:rsidR="006B52C5" w:rsidRPr="00E42689">
        <w:t xml:space="preserve"> (§</w:t>
      </w:r>
      <w:r w:rsidR="00693CC1" w:rsidRPr="00391D69">
        <w:fldChar w:fldCharType="begin"/>
      </w:r>
      <w:r w:rsidR="006B52C5" w:rsidRPr="006B52C5">
        <w:instrText xml:space="preserve"> REF Patterns \r \h </w:instrText>
      </w:r>
      <w:r w:rsidR="00693CC1" w:rsidRPr="00391D69">
        <w:fldChar w:fldCharType="separate"/>
      </w:r>
      <w:r w:rsidR="00D01C3D">
        <w:t>7</w:t>
      </w:r>
      <w:r w:rsidR="00693CC1" w:rsidRPr="00391D69">
        <w:fldChar w:fldCharType="end"/>
      </w:r>
      <w:r w:rsidR="006B52C5" w:rsidRPr="00391D69">
        <w:t>)</w:t>
      </w:r>
      <w:r>
        <w:t>,</w:t>
      </w:r>
      <w:r w:rsidR="006B52C5" w:rsidRPr="00391D69">
        <w:t xml:space="preserve"> </w:t>
      </w:r>
      <w:r w:rsidR="00DA605F">
        <w:t xml:space="preserve">the active pattern case names </w:t>
      </w:r>
      <w:r>
        <w:t xml:space="preserve">are </w:t>
      </w:r>
      <w:r w:rsidR="00DA605F">
        <w:t>placed in parentheses</w:t>
      </w:r>
      <w:r w:rsidR="006B52C5" w:rsidRPr="00497D56">
        <w:t xml:space="preserve">, </w:t>
      </w:r>
      <w:r>
        <w:t xml:space="preserve">as </w:t>
      </w:r>
      <w:r w:rsidR="00B525B5">
        <w:t xml:space="preserve">in the </w:t>
      </w:r>
      <w:r>
        <w:t>follow</w:t>
      </w:r>
      <w:r w:rsidR="00B525B5">
        <w:t>ing example</w:t>
      </w:r>
      <w:r>
        <w:t>:</w:t>
      </w:r>
    </w:p>
    <w:p w:rsidR="00AA295A" w:rsidRPr="00E42689" w:rsidRDefault="006B52C5" w:rsidP="009A51BC">
      <w:pPr>
        <w:pStyle w:val="CodeExample"/>
      </w:pPr>
      <w:r w:rsidRPr="00E42689">
        <w:t>let (|A|B|C|) x = if x &lt; 0 then A elif x = 0 then B else C</w:t>
      </w:r>
    </w:p>
    <w:p w:rsidR="00AA295A" w:rsidRPr="00391D69" w:rsidRDefault="00F4651B" w:rsidP="00AA295A">
      <w:r>
        <w:t xml:space="preserve">Because an </w:t>
      </w:r>
      <w:r w:rsidRPr="00355E9F">
        <w:rPr>
          <w:rStyle w:val="CodeInlineItalic"/>
        </w:rPr>
        <w:t>ident-or-op</w:t>
      </w:r>
      <w:r>
        <w:t xml:space="preserve"> acts as an identifier, such </w:t>
      </w:r>
      <w:r w:rsidR="006B52C5" w:rsidRPr="00E42689">
        <w:t xml:space="preserve"> names </w:t>
      </w:r>
      <w:r w:rsidR="006B52C5" w:rsidRPr="00497D56">
        <w:t xml:space="preserve">can be used </w:t>
      </w:r>
      <w:r w:rsidR="00884351">
        <w:t>in expressions</w:t>
      </w:r>
      <w:r w:rsidR="009B0CAB">
        <w:t>. F</w:t>
      </w:r>
      <w:r w:rsidR="00BA6141" w:rsidRPr="00391D69">
        <w:t>or example</w:t>
      </w:r>
      <w:r w:rsidR="00B62852">
        <w:t>:</w:t>
      </w:r>
    </w:p>
    <w:p w:rsidR="00AA295A" w:rsidRPr="00F115D2" w:rsidRDefault="006B52C5" w:rsidP="009A51BC">
      <w:pPr>
        <w:pStyle w:val="CodeExample"/>
      </w:pPr>
      <w:r w:rsidRPr="00E42689">
        <w:t>List.map ((+) 1) [</w:t>
      </w:r>
      <w:r w:rsidR="00BA6141" w:rsidRPr="00E42689">
        <w:t xml:space="preserve"> </w:t>
      </w:r>
      <w:r w:rsidRPr="00F329AB">
        <w:t>1;</w:t>
      </w:r>
      <w:r w:rsidR="00BA6141" w:rsidRPr="00404279">
        <w:t xml:space="preserve"> </w:t>
      </w:r>
      <w:r w:rsidRPr="00404279">
        <w:t>2;</w:t>
      </w:r>
      <w:r w:rsidR="00BA6141" w:rsidRPr="00404279">
        <w:t xml:space="preserve"> </w:t>
      </w:r>
      <w:r w:rsidRPr="00404279">
        <w:t>3</w:t>
      </w:r>
      <w:r w:rsidR="00BA6141" w:rsidRPr="00404279">
        <w:t xml:space="preserve"> </w:t>
      </w:r>
      <w:r w:rsidRPr="00404279">
        <w:t>]</w:t>
      </w:r>
    </w:p>
    <w:p w:rsidR="0090239B" w:rsidRPr="00F115D2" w:rsidRDefault="006B52C5" w:rsidP="0090239B">
      <w:r w:rsidRPr="006B52C5">
        <w:t xml:space="preserve">The three character token </w:t>
      </w:r>
      <w:r w:rsidRPr="006B52C5">
        <w:rPr>
          <w:rStyle w:val="CodeInline"/>
        </w:rPr>
        <w:t>(*)</w:t>
      </w:r>
      <w:r w:rsidRPr="006B52C5">
        <w:t>define</w:t>
      </w:r>
      <w:r w:rsidR="00B62852">
        <w:t>s</w:t>
      </w:r>
      <w:r w:rsidRPr="006B52C5">
        <w:t xml:space="preserve"> the </w:t>
      </w:r>
      <w:r w:rsidRPr="006B52C5">
        <w:rPr>
          <w:rStyle w:val="CodeInline"/>
        </w:rPr>
        <w:t>*</w:t>
      </w:r>
      <w:r w:rsidRPr="006B52C5">
        <w:t xml:space="preserve"> operator:</w:t>
      </w:r>
    </w:p>
    <w:p w:rsidR="0090239B" w:rsidRPr="00F115D2" w:rsidRDefault="006B52C5" w:rsidP="0090239B">
      <w:pPr>
        <w:pStyle w:val="CodeExample"/>
      </w:pPr>
      <w:r w:rsidRPr="00404279">
        <w:t>let (*) x y = (x</w:t>
      </w:r>
      <w:r w:rsidR="00BA6141" w:rsidRPr="00404279">
        <w:t xml:space="preserve"> </w:t>
      </w:r>
      <w:r w:rsidRPr="00404279">
        <w:t>+</w:t>
      </w:r>
      <w:r w:rsidR="00BA6141" w:rsidRPr="00404279">
        <w:t xml:space="preserve"> </w:t>
      </w:r>
      <w:r w:rsidRPr="00404279">
        <w:t>y)</w:t>
      </w:r>
    </w:p>
    <w:p w:rsidR="0090239B" w:rsidRPr="00F115D2" w:rsidRDefault="00B62852" w:rsidP="0090239B">
      <w:r>
        <w:t>To define</w:t>
      </w:r>
      <w:r w:rsidRPr="006B52C5">
        <w:t xml:space="preserve"> </w:t>
      </w:r>
      <w:r w:rsidR="006B52C5" w:rsidRPr="006B52C5">
        <w:t xml:space="preserve">other operators </w:t>
      </w:r>
      <w:r w:rsidR="004B1EA3">
        <w:rPr>
          <w:lang w:eastAsia="en-GB"/>
        </w:rPr>
        <w:t xml:space="preserve">that </w:t>
      </w:r>
      <w:r w:rsidR="006B52C5" w:rsidRPr="00497D56">
        <w:t>begin</w:t>
      </w:r>
      <w:r w:rsidR="006B52C5" w:rsidRPr="00391D69">
        <w:t xml:space="preserve"> with </w:t>
      </w:r>
      <w:r w:rsidR="006B52C5" w:rsidRPr="00391D69">
        <w:rPr>
          <w:rStyle w:val="CodeInline"/>
        </w:rPr>
        <w:t>*</w:t>
      </w:r>
      <w:r w:rsidR="006B52C5" w:rsidRPr="00E42689">
        <w:t xml:space="preserve">, </w:t>
      </w:r>
      <w:r w:rsidR="00B525B5">
        <w:t>white</w:t>
      </w:r>
      <w:r w:rsidR="006B52C5" w:rsidRPr="00E42689">
        <w:t xml:space="preserve">space </w:t>
      </w:r>
      <w:r>
        <w:t>must follow the opening parenthesis</w:t>
      </w:r>
      <w:r w:rsidR="00BA6141" w:rsidRPr="00E42689">
        <w:t>; otherwise</w:t>
      </w:r>
      <w:r w:rsidR="006B52C5" w:rsidRPr="006B52C5">
        <w:t xml:space="preserve"> </w:t>
      </w:r>
      <w:r w:rsidR="006B52C5" w:rsidRPr="006B52C5">
        <w:rPr>
          <w:rStyle w:val="CodeInline"/>
        </w:rPr>
        <w:t>(*</w:t>
      </w:r>
      <w:r w:rsidR="006B52C5" w:rsidRPr="006B52C5">
        <w:t xml:space="preserve"> </w:t>
      </w:r>
      <w:r w:rsidR="00BA6141">
        <w:t>is</w:t>
      </w:r>
      <w:r w:rsidR="00BA6141" w:rsidRPr="006B52C5">
        <w:t xml:space="preserve"> </w:t>
      </w:r>
      <w:r w:rsidR="006B52C5" w:rsidRPr="006B52C5">
        <w:t>interpreted as the start of a comment:</w:t>
      </w:r>
    </w:p>
    <w:p w:rsidR="0090239B" w:rsidRPr="00F115D2" w:rsidRDefault="006B52C5" w:rsidP="00CB0A95">
      <w:pPr>
        <w:pStyle w:val="CodeExample"/>
      </w:pPr>
      <w:r w:rsidRPr="00404279">
        <w:t>let ( *+* ) x y = (x</w:t>
      </w:r>
      <w:r w:rsidR="00BA6141" w:rsidRPr="00404279">
        <w:t xml:space="preserve"> </w:t>
      </w:r>
      <w:r w:rsidRPr="00404279">
        <w:t>+</w:t>
      </w:r>
      <w:r w:rsidR="00BA6141" w:rsidRPr="00404279">
        <w:t xml:space="preserve"> </w:t>
      </w:r>
      <w:r w:rsidRPr="00404279">
        <w:t>y)</w:t>
      </w:r>
    </w:p>
    <w:p w:rsidR="00CB0A95" w:rsidRPr="003F7586" w:rsidRDefault="00CB0A95" w:rsidP="003F7586">
      <w:r w:rsidRPr="003F7586">
        <w:lastRenderedPageBreak/>
        <w:br w:type="page"/>
      </w:r>
    </w:p>
    <w:p w:rsidR="00E003D2" w:rsidRPr="00110BB5" w:rsidRDefault="006B52C5" w:rsidP="00CB0A95">
      <w:pPr>
        <w:keepNext/>
      </w:pPr>
      <w:r w:rsidRPr="006B52C5">
        <w:lastRenderedPageBreak/>
        <w:t xml:space="preserve">Symbolic operators and some symbolic keywords </w:t>
      </w:r>
      <w:r w:rsidR="00B62852">
        <w:t>have</w:t>
      </w:r>
      <w:r w:rsidRPr="006B52C5">
        <w:t xml:space="preserve"> </w:t>
      </w:r>
      <w:r w:rsidR="000D25C4">
        <w:t xml:space="preserve">a </w:t>
      </w:r>
      <w:r w:rsidR="00DA605F">
        <w:t xml:space="preserve">compiled </w:t>
      </w:r>
      <w:r w:rsidR="000D25C4">
        <w:t>name</w:t>
      </w:r>
      <w:r w:rsidRPr="006B52C5">
        <w:t xml:space="preserve"> </w:t>
      </w:r>
      <w:r w:rsidRPr="00497D56">
        <w:t xml:space="preserve">that </w:t>
      </w:r>
      <w:r w:rsidR="000D25C4">
        <w:t>is</w:t>
      </w:r>
      <w:r w:rsidRPr="00497D56">
        <w:t xml:space="preserve"> visible </w:t>
      </w:r>
      <w:r w:rsidR="00DA605F">
        <w:t>in the compiled form of F# programs</w:t>
      </w:r>
      <w:r w:rsidRPr="00497D56">
        <w:t xml:space="preserve">. The </w:t>
      </w:r>
      <w:r w:rsidR="000D25C4">
        <w:t>compiled</w:t>
      </w:r>
      <w:r w:rsidRPr="00497D56">
        <w:t xml:space="preserve"> names are shown below</w:t>
      </w:r>
      <w:r w:rsidR="008B6CB7">
        <w:t xml:space="preserve">. </w:t>
      </w:r>
    </w:p>
    <w:p w:rsidR="008918EA" w:rsidRPr="00E42689" w:rsidRDefault="006B52C5" w:rsidP="00DB3050">
      <w:pPr>
        <w:pStyle w:val="Grammar"/>
      </w:pPr>
      <w:r w:rsidRPr="00110BB5">
        <w:rPr>
          <w:rStyle w:val="CodeInline"/>
        </w:rPr>
        <w:t xml:space="preserve">[] </w:t>
      </w:r>
      <w:r w:rsidRPr="00110BB5">
        <w:rPr>
          <w:rStyle w:val="CodeInline"/>
        </w:rPr>
        <w:tab/>
      </w:r>
      <w:r w:rsidRPr="00391D69">
        <w:t>op_Nil</w:t>
      </w:r>
    </w:p>
    <w:p w:rsidR="008918EA" w:rsidRPr="00E42689" w:rsidRDefault="004B79AE" w:rsidP="00DB3050">
      <w:pPr>
        <w:pStyle w:val="Grammar"/>
      </w:pPr>
      <w:r w:rsidRPr="00E42689">
        <w:t>::</w:t>
      </w:r>
      <w:r w:rsidRPr="00E42689">
        <w:tab/>
        <w:t>op_ColonColon</w:t>
      </w:r>
    </w:p>
    <w:p w:rsidR="008918EA" w:rsidRPr="00F115D2" w:rsidRDefault="006B52C5" w:rsidP="00DB3050">
      <w:pPr>
        <w:pStyle w:val="Grammar"/>
      </w:pPr>
      <w:r w:rsidRPr="00F329AB">
        <w:t>+</w:t>
      </w:r>
      <w:r w:rsidRPr="00F329AB">
        <w:tab/>
        <w:t>op_Addition</w:t>
      </w:r>
    </w:p>
    <w:p w:rsidR="008918EA" w:rsidRPr="00F115D2" w:rsidRDefault="006B52C5" w:rsidP="00DB3050">
      <w:pPr>
        <w:pStyle w:val="Grammar"/>
      </w:pPr>
      <w:r w:rsidRPr="00404279">
        <w:t>-</w:t>
      </w:r>
      <w:r w:rsidRPr="00404279">
        <w:tab/>
        <w:t>op_Subtraction</w:t>
      </w:r>
    </w:p>
    <w:p w:rsidR="008918EA" w:rsidRPr="00F115D2" w:rsidRDefault="006B52C5" w:rsidP="00DB3050">
      <w:pPr>
        <w:pStyle w:val="Grammar"/>
      </w:pPr>
      <w:r w:rsidRPr="00404279">
        <w:t>*</w:t>
      </w:r>
      <w:r w:rsidRPr="00404279">
        <w:tab/>
        <w:t>op_Multiply</w:t>
      </w:r>
    </w:p>
    <w:p w:rsidR="008918EA" w:rsidRPr="00F115D2" w:rsidRDefault="006B52C5" w:rsidP="00DB3050">
      <w:pPr>
        <w:pStyle w:val="Grammar"/>
      </w:pPr>
      <w:r w:rsidRPr="00404279">
        <w:t>/</w:t>
      </w:r>
      <w:r w:rsidRPr="00404279">
        <w:tab/>
        <w:t>op_Division</w:t>
      </w:r>
    </w:p>
    <w:p w:rsidR="004B79AE" w:rsidRPr="00F115D2" w:rsidRDefault="004B79AE" w:rsidP="00DB3050">
      <w:pPr>
        <w:pStyle w:val="Grammar"/>
      </w:pPr>
      <w:r w:rsidRPr="00404279">
        <w:t>**</w:t>
      </w:r>
      <w:r w:rsidRPr="00404279">
        <w:tab/>
        <w:t>op_Exponentiation</w:t>
      </w:r>
    </w:p>
    <w:p w:rsidR="008918EA" w:rsidRPr="00F115D2" w:rsidRDefault="006B52C5" w:rsidP="00DB3050">
      <w:pPr>
        <w:pStyle w:val="Grammar"/>
      </w:pPr>
      <w:r w:rsidRPr="00404279">
        <w:t>@</w:t>
      </w:r>
      <w:r w:rsidRPr="00404279">
        <w:tab/>
        <w:t>op_Append</w:t>
      </w:r>
      <w:r w:rsidRPr="00404279">
        <w:tab/>
      </w:r>
    </w:p>
    <w:p w:rsidR="008918EA" w:rsidRPr="00F115D2" w:rsidRDefault="006B52C5" w:rsidP="00DB3050">
      <w:pPr>
        <w:pStyle w:val="Grammar"/>
      </w:pPr>
      <w:r w:rsidRPr="00404279">
        <w:t>^</w:t>
      </w:r>
      <w:r w:rsidRPr="00404279">
        <w:tab/>
        <w:t>op_Concatenate</w:t>
      </w:r>
      <w:r w:rsidRPr="00404279">
        <w:tab/>
      </w:r>
    </w:p>
    <w:p w:rsidR="008918EA" w:rsidRPr="00F115D2" w:rsidRDefault="006B52C5" w:rsidP="00DB3050">
      <w:pPr>
        <w:pStyle w:val="Grammar"/>
      </w:pPr>
      <w:r w:rsidRPr="00404279">
        <w:t>%</w:t>
      </w:r>
      <w:r w:rsidRPr="00404279">
        <w:tab/>
        <w:t xml:space="preserve">op_Modulus </w:t>
      </w:r>
    </w:p>
    <w:p w:rsidR="008918EA" w:rsidRPr="00F115D2" w:rsidRDefault="006B52C5" w:rsidP="00DB3050">
      <w:pPr>
        <w:pStyle w:val="Grammar"/>
      </w:pPr>
      <w:r w:rsidRPr="00404279">
        <w:t>&amp;&amp;&amp;</w:t>
      </w:r>
      <w:r w:rsidRPr="00404279">
        <w:tab/>
        <w:t>op_BitwiseAnd</w:t>
      </w:r>
    </w:p>
    <w:p w:rsidR="008918EA" w:rsidRPr="00F115D2" w:rsidRDefault="006B52C5" w:rsidP="00DB3050">
      <w:pPr>
        <w:pStyle w:val="Grammar"/>
      </w:pPr>
      <w:r w:rsidRPr="00404279">
        <w:t>|||</w:t>
      </w:r>
      <w:r w:rsidRPr="00404279">
        <w:tab/>
        <w:t>op_BitwiseOr</w:t>
      </w:r>
    </w:p>
    <w:p w:rsidR="008918EA" w:rsidRPr="00F115D2" w:rsidRDefault="006B52C5" w:rsidP="00DB3050">
      <w:pPr>
        <w:pStyle w:val="Grammar"/>
      </w:pPr>
      <w:r w:rsidRPr="00404279">
        <w:t>^^^</w:t>
      </w:r>
      <w:r w:rsidRPr="00404279">
        <w:tab/>
        <w:t>op_ExclusiveOr</w:t>
      </w:r>
    </w:p>
    <w:p w:rsidR="008918EA" w:rsidRPr="00F115D2" w:rsidRDefault="006B52C5" w:rsidP="00DB3050">
      <w:pPr>
        <w:pStyle w:val="Grammar"/>
      </w:pPr>
      <w:r w:rsidRPr="00404279">
        <w:t>&lt;&lt;&lt;</w:t>
      </w:r>
      <w:r w:rsidRPr="00404279">
        <w:tab/>
        <w:t>op_LeftShift</w:t>
      </w:r>
    </w:p>
    <w:p w:rsidR="008918EA" w:rsidRPr="00F115D2" w:rsidRDefault="006B52C5" w:rsidP="00DB3050">
      <w:pPr>
        <w:pStyle w:val="Grammar"/>
      </w:pPr>
      <w:r w:rsidRPr="00404279">
        <w:t>~~~</w:t>
      </w:r>
      <w:r w:rsidRPr="00404279">
        <w:tab/>
        <w:t>op_LogicalNot</w:t>
      </w:r>
    </w:p>
    <w:p w:rsidR="00A82DBB" w:rsidRPr="00F115D2" w:rsidRDefault="006B52C5" w:rsidP="00DB3050">
      <w:pPr>
        <w:pStyle w:val="Grammar"/>
      </w:pPr>
      <w:r w:rsidRPr="00404279">
        <w:t>&gt;&gt;&gt;</w:t>
      </w:r>
      <w:r w:rsidRPr="00404279">
        <w:tab/>
        <w:t>op_RightShift</w:t>
      </w:r>
    </w:p>
    <w:p w:rsidR="00A82DBB" w:rsidRPr="00F115D2" w:rsidRDefault="006B52C5" w:rsidP="00DB3050">
      <w:pPr>
        <w:pStyle w:val="Grammar"/>
      </w:pPr>
      <w:r w:rsidRPr="00404279">
        <w:t>~+</w:t>
      </w:r>
      <w:r w:rsidRPr="00404279">
        <w:tab/>
        <w:t>op_UnaryPlus</w:t>
      </w:r>
    </w:p>
    <w:p w:rsidR="00A82DBB" w:rsidRPr="00F115D2" w:rsidRDefault="006B52C5" w:rsidP="00DB3050">
      <w:pPr>
        <w:pStyle w:val="Grammar"/>
      </w:pPr>
      <w:r w:rsidRPr="00404279">
        <w:t>~-</w:t>
      </w:r>
      <w:r w:rsidRPr="00404279">
        <w:tab/>
        <w:t>op_UnaryNegation</w:t>
      </w:r>
    </w:p>
    <w:p w:rsidR="00DF72FF" w:rsidRPr="00F115D2" w:rsidRDefault="006B52C5" w:rsidP="00DB3050">
      <w:pPr>
        <w:pStyle w:val="Grammar"/>
      </w:pPr>
      <w:r w:rsidRPr="00404279">
        <w:t>=</w:t>
      </w:r>
      <w:r w:rsidRPr="00404279">
        <w:tab/>
        <w:t>op_Equality</w:t>
      </w:r>
    </w:p>
    <w:p w:rsidR="0020453E" w:rsidRPr="00F115D2" w:rsidRDefault="006B52C5" w:rsidP="00DB3050">
      <w:pPr>
        <w:pStyle w:val="Grammar"/>
      </w:pPr>
      <w:r w:rsidRPr="00404279">
        <w:t>&lt;&gt;</w:t>
      </w:r>
      <w:r w:rsidRPr="00404279">
        <w:tab/>
        <w:t>op_Inequality</w:t>
      </w:r>
    </w:p>
    <w:p w:rsidR="00A82DBB" w:rsidRPr="00F115D2" w:rsidRDefault="006B52C5" w:rsidP="00DB3050">
      <w:pPr>
        <w:pStyle w:val="Grammar"/>
      </w:pPr>
      <w:r w:rsidRPr="00404279">
        <w:t>&lt;=</w:t>
      </w:r>
      <w:r w:rsidRPr="00404279">
        <w:tab/>
        <w:t>op_LessThanOrEqual</w:t>
      </w:r>
    </w:p>
    <w:p w:rsidR="00A82DBB" w:rsidRPr="00F115D2" w:rsidRDefault="006B52C5" w:rsidP="00DB3050">
      <w:pPr>
        <w:pStyle w:val="Grammar"/>
      </w:pPr>
      <w:r w:rsidRPr="00404279">
        <w:t>&gt;=</w:t>
      </w:r>
      <w:r w:rsidRPr="00404279">
        <w:tab/>
        <w:t>op_GreaterThanOrEqual</w:t>
      </w:r>
    </w:p>
    <w:p w:rsidR="00A82DBB" w:rsidRPr="00F115D2" w:rsidRDefault="006B52C5" w:rsidP="00DB3050">
      <w:pPr>
        <w:pStyle w:val="Grammar"/>
      </w:pPr>
      <w:r w:rsidRPr="00404279">
        <w:t>&lt;</w:t>
      </w:r>
      <w:r w:rsidRPr="00404279">
        <w:tab/>
        <w:t>op_LessThan</w:t>
      </w:r>
    </w:p>
    <w:p w:rsidR="00A82DBB" w:rsidRPr="00F115D2" w:rsidRDefault="006B52C5" w:rsidP="00DB3050">
      <w:pPr>
        <w:pStyle w:val="Grammar"/>
      </w:pPr>
      <w:r w:rsidRPr="00404279">
        <w:t>&gt;</w:t>
      </w:r>
      <w:r w:rsidRPr="00404279">
        <w:tab/>
        <w:t>op_GreaterThan</w:t>
      </w:r>
    </w:p>
    <w:p w:rsidR="000D3D4B" w:rsidRPr="00F115D2" w:rsidRDefault="006B52C5" w:rsidP="00DB3050">
      <w:pPr>
        <w:pStyle w:val="Grammar"/>
      </w:pPr>
      <w:r w:rsidRPr="00404279">
        <w:t>?</w:t>
      </w:r>
      <w:r w:rsidRPr="00404279">
        <w:tab/>
        <w:t>op_Dynamic</w:t>
      </w:r>
    </w:p>
    <w:p w:rsidR="000D3D4B" w:rsidRPr="00F115D2" w:rsidRDefault="006B52C5" w:rsidP="00DB3050">
      <w:pPr>
        <w:pStyle w:val="Grammar"/>
      </w:pPr>
      <w:r w:rsidRPr="00404279">
        <w:t>?&lt;-</w:t>
      </w:r>
      <w:r w:rsidRPr="00404279">
        <w:tab/>
        <w:t>op_DynamicAssignment</w:t>
      </w:r>
    </w:p>
    <w:p w:rsidR="00A82DBB" w:rsidRPr="00F115D2" w:rsidRDefault="006B52C5" w:rsidP="00DB3050">
      <w:pPr>
        <w:pStyle w:val="Grammar"/>
      </w:pPr>
      <w:r w:rsidRPr="00404279">
        <w:t>|&gt;</w:t>
      </w:r>
      <w:r w:rsidRPr="00404279">
        <w:tab/>
        <w:t>op_PipeRight</w:t>
      </w:r>
    </w:p>
    <w:p w:rsidR="007538F2" w:rsidRPr="00F115D2" w:rsidRDefault="007538F2" w:rsidP="00DB3050">
      <w:pPr>
        <w:pStyle w:val="Grammar"/>
      </w:pPr>
      <w:r w:rsidRPr="00404279">
        <w:t>||&gt;</w:t>
      </w:r>
      <w:r w:rsidRPr="00404279">
        <w:tab/>
        <w:t>op_PipeRight2</w:t>
      </w:r>
    </w:p>
    <w:p w:rsidR="007538F2" w:rsidRPr="00F115D2" w:rsidRDefault="007538F2" w:rsidP="00DB3050">
      <w:pPr>
        <w:pStyle w:val="Grammar"/>
      </w:pPr>
      <w:r w:rsidRPr="00404279">
        <w:t>|||&gt;</w:t>
      </w:r>
      <w:r w:rsidRPr="00404279">
        <w:tab/>
        <w:t>op_PipeRight3</w:t>
      </w:r>
    </w:p>
    <w:p w:rsidR="00A82DBB" w:rsidRPr="00F115D2" w:rsidRDefault="006B52C5" w:rsidP="00DB3050">
      <w:pPr>
        <w:pStyle w:val="Grammar"/>
      </w:pPr>
      <w:r w:rsidRPr="00404279">
        <w:t>&lt;|</w:t>
      </w:r>
      <w:r w:rsidRPr="00404279">
        <w:tab/>
        <w:t>op_PipeLeft</w:t>
      </w:r>
    </w:p>
    <w:p w:rsidR="007538F2" w:rsidRPr="00F115D2" w:rsidRDefault="007538F2" w:rsidP="00DB3050">
      <w:pPr>
        <w:pStyle w:val="Grammar"/>
      </w:pPr>
      <w:r w:rsidRPr="00404279">
        <w:t>&lt;||</w:t>
      </w:r>
      <w:r w:rsidRPr="00404279">
        <w:tab/>
        <w:t>op_PipeLeft2</w:t>
      </w:r>
    </w:p>
    <w:p w:rsidR="007538F2" w:rsidRPr="00F115D2" w:rsidRDefault="007538F2" w:rsidP="00DB3050">
      <w:pPr>
        <w:pStyle w:val="Grammar"/>
      </w:pPr>
      <w:r w:rsidRPr="00404279">
        <w:t>&lt;|||</w:t>
      </w:r>
      <w:r w:rsidRPr="00404279">
        <w:tab/>
        <w:t>op_PipeLeft3</w:t>
      </w:r>
    </w:p>
    <w:p w:rsidR="00A82DBB" w:rsidRPr="00F115D2" w:rsidRDefault="006B52C5" w:rsidP="00DB3050">
      <w:pPr>
        <w:pStyle w:val="Grammar"/>
      </w:pPr>
      <w:r w:rsidRPr="00404279">
        <w:t>!</w:t>
      </w:r>
      <w:r w:rsidRPr="00404279">
        <w:tab/>
        <w:t>op_Dereference</w:t>
      </w:r>
    </w:p>
    <w:p w:rsidR="00A82DBB" w:rsidRPr="00F115D2" w:rsidRDefault="006B52C5" w:rsidP="00DB3050">
      <w:pPr>
        <w:pStyle w:val="Grammar"/>
      </w:pPr>
      <w:r w:rsidRPr="00404279">
        <w:t>&gt;&gt;</w:t>
      </w:r>
      <w:r w:rsidRPr="00404279">
        <w:tab/>
        <w:t>op_ComposeRight</w:t>
      </w:r>
    </w:p>
    <w:p w:rsidR="00A82DBB" w:rsidRPr="00F115D2" w:rsidRDefault="006B52C5" w:rsidP="00DB3050">
      <w:pPr>
        <w:pStyle w:val="Grammar"/>
      </w:pPr>
      <w:r w:rsidRPr="00404279">
        <w:t>&lt;&lt;</w:t>
      </w:r>
      <w:r w:rsidRPr="00404279">
        <w:tab/>
        <w:t>op_ComposeLeft</w:t>
      </w:r>
    </w:p>
    <w:p w:rsidR="00A82DBB" w:rsidRPr="00F115D2" w:rsidRDefault="006B52C5" w:rsidP="00DB3050">
      <w:pPr>
        <w:pStyle w:val="Grammar"/>
      </w:pPr>
      <w:r w:rsidRPr="00404279">
        <w:t>&lt;@ @&gt;</w:t>
      </w:r>
      <w:r w:rsidRPr="00404279">
        <w:tab/>
        <w:t>op_Quotation</w:t>
      </w:r>
    </w:p>
    <w:p w:rsidR="00175E4C" w:rsidRPr="00F115D2" w:rsidRDefault="006B52C5" w:rsidP="00DB3050">
      <w:pPr>
        <w:pStyle w:val="Grammar"/>
      </w:pPr>
      <w:r w:rsidRPr="00404279">
        <w:t>&lt;@@ @@&gt; op_QuotationUntyped</w:t>
      </w:r>
    </w:p>
    <w:p w:rsidR="004B79AE" w:rsidRPr="00F115D2" w:rsidRDefault="004B79AE" w:rsidP="00DB3050">
      <w:pPr>
        <w:pStyle w:val="Grammar"/>
      </w:pPr>
      <w:r w:rsidRPr="00404279">
        <w:t>~%</w:t>
      </w:r>
      <w:r w:rsidRPr="00404279">
        <w:tab/>
        <w:t>op_Splice</w:t>
      </w:r>
    </w:p>
    <w:p w:rsidR="004B79AE" w:rsidRPr="00F115D2" w:rsidRDefault="004B79AE" w:rsidP="00DB3050">
      <w:pPr>
        <w:pStyle w:val="Grammar"/>
      </w:pPr>
      <w:r w:rsidRPr="00404279">
        <w:t>~%%</w:t>
      </w:r>
      <w:r w:rsidRPr="00404279">
        <w:tab/>
        <w:t>op_SpliceUntyped</w:t>
      </w:r>
    </w:p>
    <w:p w:rsidR="004B79AE" w:rsidRPr="00F115D2" w:rsidRDefault="004B79AE" w:rsidP="00DB3050">
      <w:pPr>
        <w:pStyle w:val="Grammar"/>
      </w:pPr>
      <w:r w:rsidRPr="00404279">
        <w:t>~&amp;</w:t>
      </w:r>
      <w:r w:rsidRPr="00404279">
        <w:tab/>
        <w:t>op_AddressOf</w:t>
      </w:r>
    </w:p>
    <w:p w:rsidR="004B79AE" w:rsidRPr="00F115D2" w:rsidRDefault="004B79AE" w:rsidP="00DB3050">
      <w:pPr>
        <w:pStyle w:val="Grammar"/>
      </w:pPr>
      <w:r w:rsidRPr="00404279">
        <w:t>~&amp;&amp;</w:t>
      </w:r>
      <w:r w:rsidRPr="00404279">
        <w:tab/>
        <w:t>op_IntegerAddressOf</w:t>
      </w:r>
    </w:p>
    <w:p w:rsidR="007538F2" w:rsidRPr="00F115D2" w:rsidRDefault="007538F2" w:rsidP="00DB3050">
      <w:pPr>
        <w:pStyle w:val="Grammar"/>
      </w:pPr>
      <w:r w:rsidRPr="00404279">
        <w:t>||</w:t>
      </w:r>
      <w:r w:rsidRPr="00404279">
        <w:tab/>
        <w:t>op_BooleanOr</w:t>
      </w:r>
    </w:p>
    <w:p w:rsidR="007538F2" w:rsidRPr="00F115D2" w:rsidRDefault="007538F2" w:rsidP="00DB3050">
      <w:pPr>
        <w:pStyle w:val="Grammar"/>
      </w:pPr>
      <w:r w:rsidRPr="00404279">
        <w:t>&amp;&amp;</w:t>
      </w:r>
      <w:r w:rsidRPr="00404279">
        <w:tab/>
        <w:t>op_BooleanAnd</w:t>
      </w:r>
    </w:p>
    <w:p w:rsidR="00A82DBB" w:rsidRPr="00F115D2" w:rsidRDefault="006B52C5" w:rsidP="00DB3050">
      <w:pPr>
        <w:pStyle w:val="Grammar"/>
      </w:pPr>
      <w:r w:rsidRPr="00404279">
        <w:t>+=</w:t>
      </w:r>
      <w:r w:rsidRPr="00404279">
        <w:tab/>
        <w:t>op_AdditionAssignment</w:t>
      </w:r>
    </w:p>
    <w:p w:rsidR="00A82DBB" w:rsidRPr="00F115D2" w:rsidRDefault="006B52C5" w:rsidP="00DB3050">
      <w:pPr>
        <w:pStyle w:val="Grammar"/>
      </w:pPr>
      <w:r w:rsidRPr="00404279">
        <w:t>-=</w:t>
      </w:r>
      <w:r w:rsidRPr="00404279">
        <w:tab/>
        <w:t>op_SubtractionAssignment</w:t>
      </w:r>
    </w:p>
    <w:p w:rsidR="00A82DBB" w:rsidRPr="00F115D2" w:rsidRDefault="006B52C5" w:rsidP="00DB3050">
      <w:pPr>
        <w:pStyle w:val="Grammar"/>
      </w:pPr>
      <w:r w:rsidRPr="00404279">
        <w:t>*=</w:t>
      </w:r>
      <w:r w:rsidRPr="00404279">
        <w:tab/>
        <w:t>op_MultiplyAssignment</w:t>
      </w:r>
    </w:p>
    <w:p w:rsidR="00A82DBB" w:rsidRPr="00F115D2" w:rsidRDefault="006B52C5" w:rsidP="00DB3050">
      <w:pPr>
        <w:pStyle w:val="Grammar"/>
      </w:pPr>
      <w:r w:rsidRPr="00404279">
        <w:t>/=</w:t>
      </w:r>
      <w:r w:rsidRPr="00404279">
        <w:tab/>
        <w:t>op_DivisionAssignment</w:t>
      </w:r>
    </w:p>
    <w:p w:rsidR="00A82DBB" w:rsidRPr="00F115D2" w:rsidRDefault="006B52C5" w:rsidP="00DB3050">
      <w:pPr>
        <w:pStyle w:val="Grammar"/>
      </w:pPr>
      <w:r w:rsidRPr="00404279">
        <w:t>..</w:t>
      </w:r>
      <w:r w:rsidRPr="00404279">
        <w:tab/>
        <w:t>op_Range</w:t>
      </w:r>
    </w:p>
    <w:p w:rsidR="00A82DBB" w:rsidRPr="00F115D2" w:rsidRDefault="006B52C5" w:rsidP="00DB3050">
      <w:pPr>
        <w:pStyle w:val="Grammar"/>
      </w:pPr>
      <w:r w:rsidRPr="00404279">
        <w:t>.. ..</w:t>
      </w:r>
      <w:r w:rsidRPr="00404279">
        <w:tab/>
        <w:t>op_RangeStep</w:t>
      </w:r>
    </w:p>
    <w:p w:rsidR="00CB0A95" w:rsidRPr="003F7586" w:rsidRDefault="00CB0A95" w:rsidP="003F7586">
      <w:r w:rsidRPr="003F7586">
        <w:lastRenderedPageBreak/>
        <w:br w:type="page"/>
      </w:r>
    </w:p>
    <w:p w:rsidR="001C74EA" w:rsidRPr="00E42689" w:rsidRDefault="009B0CAB" w:rsidP="00CB0A95">
      <w:pPr>
        <w:keepNext/>
      </w:pPr>
      <w:r>
        <w:lastRenderedPageBreak/>
        <w:t>Compiled names for o</w:t>
      </w:r>
      <w:r w:rsidR="006B52C5" w:rsidRPr="006B52C5">
        <w:t xml:space="preserve">ther symbolic </w:t>
      </w:r>
      <w:r w:rsidR="00DA605F">
        <w:t>operators</w:t>
      </w:r>
      <w:r w:rsidR="006B52C5" w:rsidRPr="006B52C5">
        <w:t xml:space="preserve"> are </w:t>
      </w:r>
      <w:r w:rsidR="006B52C5" w:rsidRPr="006B52C5">
        <w:rPr>
          <w:rStyle w:val="CodeInline"/>
        </w:rPr>
        <w:t>op_N</w:t>
      </w:r>
      <w:r w:rsidR="006B52C5" w:rsidRPr="002F6721">
        <w:rPr>
          <w:rStyle w:val="CodeInlineSubscript"/>
        </w:rPr>
        <w:t>1</w:t>
      </w:r>
      <w:r w:rsidR="006B52C5" w:rsidRPr="006B52C5">
        <w:rPr>
          <w:rStyle w:val="CodeInline"/>
        </w:rPr>
        <w:t>...N</w:t>
      </w:r>
      <w:r w:rsidR="006B52C5" w:rsidRPr="002F6721">
        <w:rPr>
          <w:rStyle w:val="CodeInlineSubscript"/>
        </w:rPr>
        <w:t>n</w:t>
      </w:r>
      <w:r w:rsidR="006B52C5" w:rsidRPr="006B52C5">
        <w:t xml:space="preserve"> where </w:t>
      </w:r>
      <w:r w:rsidR="006B52C5" w:rsidRPr="006B52C5">
        <w:rPr>
          <w:rStyle w:val="CodeInline"/>
        </w:rPr>
        <w:t>N</w:t>
      </w:r>
      <w:r w:rsidR="006B52C5" w:rsidRPr="002F6721">
        <w:rPr>
          <w:rStyle w:val="CodeInlineSubscript"/>
        </w:rPr>
        <w:t>1</w:t>
      </w:r>
      <w:r w:rsidR="006B52C5" w:rsidRPr="006B52C5">
        <w:t xml:space="preserve"> to </w:t>
      </w:r>
      <w:r w:rsidR="006B52C5" w:rsidRPr="006B52C5">
        <w:rPr>
          <w:rStyle w:val="CodeInline"/>
        </w:rPr>
        <w:t>N</w:t>
      </w:r>
      <w:r w:rsidR="006B52C5" w:rsidRPr="002F6721">
        <w:rPr>
          <w:rStyle w:val="CodeInlineSubscript"/>
        </w:rPr>
        <w:t>n</w:t>
      </w:r>
      <w:r w:rsidR="006B52C5" w:rsidRPr="006B52C5">
        <w:t xml:space="preserve"> </w:t>
      </w:r>
      <w:r>
        <w:t>are the names for the characters</w:t>
      </w:r>
      <w:r w:rsidR="006B52C5" w:rsidRPr="006B52C5">
        <w:t xml:space="preserve"> </w:t>
      </w:r>
      <w:r w:rsidR="00DA605F">
        <w:t xml:space="preserve">as </w:t>
      </w:r>
      <w:r w:rsidR="006B52C5" w:rsidRPr="006B52C5">
        <w:t xml:space="preserve">shown in the table below. </w:t>
      </w:r>
      <w:r w:rsidR="006B52C5" w:rsidRPr="00497D56">
        <w:t>For example</w:t>
      </w:r>
      <w:r>
        <w:t>,</w:t>
      </w:r>
      <w:r w:rsidR="006B52C5" w:rsidRPr="00497D56">
        <w:t xml:space="preserve"> the symbolic identifier </w:t>
      </w:r>
      <w:r w:rsidR="006B52C5" w:rsidRPr="00110BB5">
        <w:rPr>
          <w:rStyle w:val="CodeInline"/>
        </w:rPr>
        <w:t>&lt;*</w:t>
      </w:r>
      <w:r w:rsidR="006B52C5" w:rsidRPr="00391D69">
        <w:t xml:space="preserve"> </w:t>
      </w:r>
      <w:r w:rsidR="00DA605F">
        <w:t xml:space="preserve">has </w:t>
      </w:r>
      <w:r>
        <w:t xml:space="preserve">the </w:t>
      </w:r>
      <w:r w:rsidR="00DA605F">
        <w:t xml:space="preserve">compiled </w:t>
      </w:r>
      <w:r w:rsidR="006B52C5" w:rsidRPr="00391D69">
        <w:t xml:space="preserve">name </w:t>
      </w:r>
      <w:r w:rsidR="006B52C5" w:rsidRPr="00391D69">
        <w:rPr>
          <w:rStyle w:val="CodeInline"/>
        </w:rPr>
        <w:t>op_LessMultiply</w:t>
      </w:r>
      <w:r w:rsidR="006B52C5" w:rsidRPr="00E42689">
        <w:t>:</w:t>
      </w:r>
    </w:p>
    <w:p w:rsidR="001C74EA" w:rsidRPr="00E42689" w:rsidRDefault="006B52C5" w:rsidP="00DB3050">
      <w:pPr>
        <w:pStyle w:val="Grammar"/>
      </w:pPr>
      <w:r w:rsidRPr="00E42689">
        <w:t>&gt;</w:t>
      </w:r>
      <w:r w:rsidRPr="00E42689">
        <w:tab/>
        <w:t>Greater</w:t>
      </w:r>
    </w:p>
    <w:p w:rsidR="00C125FA" w:rsidRPr="00F115D2" w:rsidRDefault="006B52C5" w:rsidP="00DB3050">
      <w:pPr>
        <w:pStyle w:val="Grammar"/>
      </w:pPr>
      <w:bookmarkStart w:id="141" w:name="_Toc207705776"/>
      <w:r w:rsidRPr="00F329AB">
        <w:t>&lt;</w:t>
      </w:r>
      <w:r w:rsidRPr="00F329AB">
        <w:tab/>
        <w:t>Less</w:t>
      </w:r>
      <w:bookmarkEnd w:id="141"/>
      <w:r w:rsidRPr="00F329AB">
        <w:t xml:space="preserve"> </w:t>
      </w:r>
    </w:p>
    <w:p w:rsidR="001C74EA" w:rsidRPr="00F115D2" w:rsidRDefault="006B52C5" w:rsidP="00DB3050">
      <w:pPr>
        <w:pStyle w:val="Grammar"/>
      </w:pPr>
      <w:r w:rsidRPr="00404279">
        <w:t>+</w:t>
      </w:r>
      <w:r w:rsidRPr="00404279">
        <w:tab/>
        <w:t>Plus</w:t>
      </w:r>
    </w:p>
    <w:p w:rsidR="001C74EA" w:rsidRPr="00F115D2" w:rsidRDefault="006B52C5" w:rsidP="00DB3050">
      <w:pPr>
        <w:pStyle w:val="Grammar"/>
      </w:pPr>
      <w:r w:rsidRPr="00404279">
        <w:t>-</w:t>
      </w:r>
      <w:r w:rsidRPr="00404279">
        <w:tab/>
        <w:t>Minus</w:t>
      </w:r>
    </w:p>
    <w:p w:rsidR="001C74EA" w:rsidRPr="00F115D2" w:rsidRDefault="006B52C5" w:rsidP="00DB3050">
      <w:pPr>
        <w:pStyle w:val="Grammar"/>
      </w:pPr>
      <w:r w:rsidRPr="00404279">
        <w:t>*</w:t>
      </w:r>
      <w:r w:rsidRPr="00404279">
        <w:tab/>
        <w:t>Multiply</w:t>
      </w:r>
    </w:p>
    <w:p w:rsidR="001C74EA" w:rsidRPr="00F115D2" w:rsidRDefault="006B52C5" w:rsidP="00DB3050">
      <w:pPr>
        <w:pStyle w:val="Grammar"/>
      </w:pPr>
      <w:r w:rsidRPr="00404279">
        <w:t>=</w:t>
      </w:r>
      <w:r w:rsidRPr="00404279">
        <w:tab/>
        <w:t>Equals</w:t>
      </w:r>
    </w:p>
    <w:p w:rsidR="001C74EA" w:rsidRPr="00F115D2" w:rsidRDefault="006B52C5" w:rsidP="00DB3050">
      <w:pPr>
        <w:pStyle w:val="Grammar"/>
      </w:pPr>
      <w:r w:rsidRPr="00404279">
        <w:t>~</w:t>
      </w:r>
      <w:r w:rsidRPr="00404279">
        <w:tab/>
        <w:t>Twiddle</w:t>
      </w:r>
    </w:p>
    <w:p w:rsidR="001C74EA" w:rsidRPr="00F115D2" w:rsidRDefault="006B52C5" w:rsidP="00DB3050">
      <w:pPr>
        <w:pStyle w:val="Grammar"/>
      </w:pPr>
      <w:r w:rsidRPr="00404279">
        <w:t>%</w:t>
      </w:r>
      <w:r w:rsidRPr="00404279">
        <w:tab/>
        <w:t>Percent</w:t>
      </w:r>
    </w:p>
    <w:p w:rsidR="001C74EA" w:rsidRPr="00F115D2" w:rsidRDefault="006B52C5" w:rsidP="00DB3050">
      <w:pPr>
        <w:pStyle w:val="Grammar"/>
      </w:pPr>
      <w:r w:rsidRPr="00404279">
        <w:t>.</w:t>
      </w:r>
      <w:r w:rsidRPr="00404279">
        <w:tab/>
        <w:t>Dot</w:t>
      </w:r>
    </w:p>
    <w:p w:rsidR="001C74EA" w:rsidRPr="00F115D2" w:rsidRDefault="006B52C5" w:rsidP="00DB3050">
      <w:pPr>
        <w:pStyle w:val="Grammar"/>
      </w:pPr>
      <w:r w:rsidRPr="00404279">
        <w:t>&amp;</w:t>
      </w:r>
      <w:r w:rsidRPr="00404279">
        <w:tab/>
        <w:t>Amp</w:t>
      </w:r>
    </w:p>
    <w:p w:rsidR="001C74EA" w:rsidRPr="00F115D2" w:rsidRDefault="006B52C5" w:rsidP="00DB3050">
      <w:pPr>
        <w:pStyle w:val="Grammar"/>
      </w:pPr>
      <w:r w:rsidRPr="00404279">
        <w:t>|</w:t>
      </w:r>
      <w:r w:rsidRPr="00404279">
        <w:tab/>
        <w:t>Bar</w:t>
      </w:r>
    </w:p>
    <w:p w:rsidR="001C74EA" w:rsidRPr="00F115D2" w:rsidRDefault="006B52C5" w:rsidP="00DB3050">
      <w:pPr>
        <w:pStyle w:val="Grammar"/>
      </w:pPr>
      <w:r w:rsidRPr="00404279">
        <w:t>@</w:t>
      </w:r>
      <w:r w:rsidRPr="00404279">
        <w:tab/>
        <w:t>At</w:t>
      </w:r>
    </w:p>
    <w:p w:rsidR="001C74EA" w:rsidRPr="00F115D2" w:rsidRDefault="006B52C5" w:rsidP="00DB3050">
      <w:pPr>
        <w:pStyle w:val="Grammar"/>
      </w:pPr>
      <w:r w:rsidRPr="00404279">
        <w:t>#</w:t>
      </w:r>
      <w:r w:rsidRPr="00404279">
        <w:tab/>
        <w:t>Hash</w:t>
      </w:r>
    </w:p>
    <w:p w:rsidR="001C74EA" w:rsidRPr="00F115D2" w:rsidRDefault="006B52C5" w:rsidP="00DB3050">
      <w:pPr>
        <w:pStyle w:val="Grammar"/>
      </w:pPr>
      <w:r w:rsidRPr="00404279">
        <w:t>^</w:t>
      </w:r>
      <w:r w:rsidRPr="00404279">
        <w:tab/>
        <w:t>Hat</w:t>
      </w:r>
    </w:p>
    <w:p w:rsidR="001C74EA" w:rsidRPr="00F115D2" w:rsidRDefault="006B52C5" w:rsidP="00DB3050">
      <w:pPr>
        <w:pStyle w:val="Grammar"/>
      </w:pPr>
      <w:r w:rsidRPr="00404279">
        <w:t>!</w:t>
      </w:r>
      <w:r w:rsidRPr="00404279">
        <w:tab/>
        <w:t>Bang</w:t>
      </w:r>
    </w:p>
    <w:p w:rsidR="001C74EA" w:rsidRPr="00F115D2" w:rsidRDefault="006B52C5" w:rsidP="00DB3050">
      <w:pPr>
        <w:pStyle w:val="Grammar"/>
      </w:pPr>
      <w:r w:rsidRPr="00404279">
        <w:t>?</w:t>
      </w:r>
      <w:r w:rsidRPr="00404279">
        <w:tab/>
        <w:t>Qmark</w:t>
      </w:r>
    </w:p>
    <w:p w:rsidR="001C74EA" w:rsidRPr="00F115D2" w:rsidRDefault="006B52C5" w:rsidP="00DB3050">
      <w:pPr>
        <w:pStyle w:val="Grammar"/>
      </w:pPr>
      <w:r w:rsidRPr="00404279">
        <w:t>/</w:t>
      </w:r>
      <w:r w:rsidRPr="00404279">
        <w:tab/>
        <w:t>Divide</w:t>
      </w:r>
    </w:p>
    <w:p w:rsidR="001C74EA" w:rsidRPr="00F115D2" w:rsidRDefault="006B52C5" w:rsidP="00DB3050">
      <w:pPr>
        <w:pStyle w:val="Grammar"/>
      </w:pPr>
      <w:r w:rsidRPr="00404279">
        <w:t>.</w:t>
      </w:r>
      <w:r w:rsidRPr="00404279">
        <w:tab/>
        <w:t>Dot</w:t>
      </w:r>
    </w:p>
    <w:p w:rsidR="001C74EA" w:rsidRPr="00F115D2" w:rsidRDefault="006B52C5" w:rsidP="00DB3050">
      <w:pPr>
        <w:pStyle w:val="Grammar"/>
      </w:pPr>
      <w:r w:rsidRPr="00404279">
        <w:t>:</w:t>
      </w:r>
      <w:r w:rsidRPr="00404279">
        <w:tab/>
        <w:t>Colon</w:t>
      </w:r>
    </w:p>
    <w:p w:rsidR="001C74EA" w:rsidRPr="00F115D2" w:rsidRDefault="006B52C5" w:rsidP="00DB3050">
      <w:pPr>
        <w:pStyle w:val="Grammar"/>
      </w:pPr>
      <w:r w:rsidRPr="00404279">
        <w:t>(</w:t>
      </w:r>
      <w:r w:rsidRPr="00404279">
        <w:tab/>
        <w:t>LParen</w:t>
      </w:r>
    </w:p>
    <w:p w:rsidR="001C74EA" w:rsidRPr="00F115D2" w:rsidRDefault="006B52C5" w:rsidP="00DB3050">
      <w:pPr>
        <w:pStyle w:val="Grammar"/>
      </w:pPr>
      <w:r w:rsidRPr="00404279">
        <w:t>,</w:t>
      </w:r>
      <w:r w:rsidRPr="00404279">
        <w:tab/>
        <w:t>Comma</w:t>
      </w:r>
    </w:p>
    <w:p w:rsidR="001C74EA" w:rsidRPr="00F115D2" w:rsidRDefault="006B52C5" w:rsidP="00DB3050">
      <w:pPr>
        <w:pStyle w:val="Grammar"/>
      </w:pPr>
      <w:r w:rsidRPr="00404279">
        <w:t>)</w:t>
      </w:r>
      <w:r w:rsidRPr="00404279">
        <w:tab/>
        <w:t>RParen</w:t>
      </w:r>
    </w:p>
    <w:p w:rsidR="001C74EA" w:rsidRPr="00F115D2" w:rsidRDefault="006B52C5" w:rsidP="00DB3050">
      <w:pPr>
        <w:pStyle w:val="Grammar"/>
      </w:pPr>
      <w:r w:rsidRPr="00404279">
        <w:t>[</w:t>
      </w:r>
      <w:r w:rsidRPr="00404279">
        <w:tab/>
        <w:t>LBrack</w:t>
      </w:r>
    </w:p>
    <w:p w:rsidR="001C74EA" w:rsidRPr="00F115D2" w:rsidRDefault="006B52C5" w:rsidP="00DB3050">
      <w:pPr>
        <w:pStyle w:val="Grammar"/>
      </w:pPr>
      <w:r w:rsidRPr="00404279">
        <w:t>]</w:t>
      </w:r>
      <w:r w:rsidRPr="00404279">
        <w:tab/>
        <w:t xml:space="preserve">RBrack </w:t>
      </w:r>
    </w:p>
    <w:p w:rsidR="00A26F81" w:rsidRPr="00C77CDB" w:rsidRDefault="006B52C5" w:rsidP="00E104DD">
      <w:pPr>
        <w:pStyle w:val="Heading2"/>
      </w:pPr>
      <w:bookmarkStart w:id="142" w:name="_Toc207705777"/>
      <w:bookmarkStart w:id="143" w:name="_Toc257733505"/>
      <w:bookmarkStart w:id="144" w:name="_Toc270597400"/>
      <w:bookmarkStart w:id="145" w:name="_Toc439782261"/>
      <w:r w:rsidRPr="00404279">
        <w:t>Long Identifiers</w:t>
      </w:r>
      <w:bookmarkEnd w:id="142"/>
      <w:bookmarkEnd w:id="143"/>
      <w:bookmarkEnd w:id="144"/>
      <w:bookmarkEnd w:id="145"/>
    </w:p>
    <w:p w:rsidR="00025D63" w:rsidRPr="00110BB5" w:rsidRDefault="006B52C5" w:rsidP="00025D63">
      <w:r w:rsidRPr="006B52C5">
        <w:t>Long identifiers</w:t>
      </w:r>
      <w:r w:rsidR="00693CC1">
        <w:rPr>
          <w:lang w:eastAsia="en-GB"/>
        </w:rPr>
        <w:fldChar w:fldCharType="begin"/>
      </w:r>
      <w:r w:rsidR="004B1EA3">
        <w:instrText xml:space="preserve"> XE "</w:instrText>
      </w:r>
      <w:r w:rsidR="004B1EA3" w:rsidRPr="00660AAD">
        <w:rPr>
          <w:lang w:eastAsia="en-GB"/>
        </w:rPr>
        <w:instrText>identifiers:</w:instrText>
      </w:r>
      <w:r w:rsidR="004B1EA3" w:rsidRPr="00660AAD">
        <w:instrText>long</w:instrText>
      </w:r>
      <w:r w:rsidR="004B1EA3">
        <w:instrText xml:space="preserve">" </w:instrText>
      </w:r>
      <w:r w:rsidR="00693CC1">
        <w:rPr>
          <w:lang w:eastAsia="en-GB"/>
        </w:rPr>
        <w:fldChar w:fldCharType="end"/>
      </w:r>
      <w:r w:rsidRPr="00497D56">
        <w:t xml:space="preserve"> </w:t>
      </w:r>
      <w:r w:rsidR="00DA605F" w:rsidRPr="00355E9F">
        <w:rPr>
          <w:rStyle w:val="CodeInlineItalic"/>
        </w:rPr>
        <w:t>long-ident</w:t>
      </w:r>
      <w:r w:rsidR="00DA605F" w:rsidRPr="00391D69">
        <w:rPr>
          <w:rStyle w:val="CodeInline"/>
        </w:rPr>
        <w:t xml:space="preserve"> </w:t>
      </w:r>
      <w:r w:rsidRPr="00497D56">
        <w:t xml:space="preserve">are sequences of identifiers </w:t>
      </w:r>
      <w:r w:rsidR="00F4651B">
        <w:t xml:space="preserve">that are </w:t>
      </w:r>
      <w:r w:rsidRPr="00497D56">
        <w:t xml:space="preserve">separated by </w:t>
      </w:r>
      <w:r w:rsidRPr="00110BB5">
        <w:rPr>
          <w:rStyle w:val="CodeInline"/>
        </w:rPr>
        <w:t>‘.’</w:t>
      </w:r>
      <w:r w:rsidRPr="00391D69">
        <w:t xml:space="preserve"> and optional whitespace. </w:t>
      </w:r>
      <w:r w:rsidR="00DA605F">
        <w:t xml:space="preserve">Long identifiers </w:t>
      </w:r>
      <w:r w:rsidR="00DA605F" w:rsidRPr="00355E9F">
        <w:rPr>
          <w:rStyle w:val="CodeInlineItalic"/>
        </w:rPr>
        <w:t>long-ident-or-op</w:t>
      </w:r>
      <w:r w:rsidR="00DA605F" w:rsidRPr="00391D69">
        <w:rPr>
          <w:rStyle w:val="CodeInline"/>
        </w:rPr>
        <w:t xml:space="preserve"> </w:t>
      </w:r>
      <w:r w:rsidR="00DA605F">
        <w:t xml:space="preserve">are </w:t>
      </w:r>
      <w:r w:rsidRPr="00391D69">
        <w:t xml:space="preserve">long identifiers </w:t>
      </w:r>
      <w:r w:rsidR="009B0CAB">
        <w:t xml:space="preserve">that </w:t>
      </w:r>
      <w:r w:rsidRPr="00391D69">
        <w:t xml:space="preserve">may terminate with </w:t>
      </w:r>
      <w:r w:rsidR="00DA605F">
        <w:t xml:space="preserve">an </w:t>
      </w:r>
      <w:r w:rsidRPr="00391D69">
        <w:t>operator name</w:t>
      </w:r>
      <w:r w:rsidR="00DA605F">
        <w:t>.</w:t>
      </w:r>
    </w:p>
    <w:p w:rsidR="00025D63" w:rsidRPr="00F329AB" w:rsidRDefault="006B52C5" w:rsidP="005C5C0B">
      <w:pPr>
        <w:pStyle w:val="Grammar"/>
        <w:rPr>
          <w:rStyle w:val="CodeInline"/>
        </w:rPr>
      </w:pPr>
      <w:r w:rsidRPr="00355E9F">
        <w:rPr>
          <w:rStyle w:val="CodeInlineItalic"/>
        </w:rPr>
        <w:t>long-ident</w:t>
      </w:r>
      <w:r w:rsidRPr="00391D69">
        <w:rPr>
          <w:rStyle w:val="CodeInline"/>
        </w:rPr>
        <w:t xml:space="preserve"> :=  </w:t>
      </w:r>
      <w:r w:rsidRPr="00355E9F">
        <w:rPr>
          <w:rStyle w:val="CodeInlineItalic"/>
        </w:rPr>
        <w:t>ident</w:t>
      </w:r>
      <w:r w:rsidRPr="00E42689">
        <w:rPr>
          <w:rStyle w:val="CodeInline"/>
        </w:rPr>
        <w:t xml:space="preserve"> '.' ... '.' </w:t>
      </w:r>
      <w:r w:rsidRPr="00355E9F">
        <w:rPr>
          <w:rStyle w:val="CodeInlineItalic"/>
        </w:rPr>
        <w:t>ident</w:t>
      </w:r>
      <w:r w:rsidRPr="00E42689">
        <w:rPr>
          <w:rStyle w:val="CodeInline"/>
        </w:rPr>
        <w:t xml:space="preserve"> </w:t>
      </w:r>
    </w:p>
    <w:p w:rsidR="00B64BD1" w:rsidRPr="005C5C0B" w:rsidRDefault="006B52C5" w:rsidP="005C5C0B">
      <w:pPr>
        <w:pStyle w:val="Grammar"/>
      </w:pPr>
      <w:r w:rsidRPr="00355E9F">
        <w:rPr>
          <w:rStyle w:val="CodeInlineItalic"/>
        </w:rPr>
        <w:t>long-ident-or-op</w:t>
      </w:r>
      <w:r w:rsidRPr="00404279">
        <w:rPr>
          <w:rStyle w:val="CodeInline"/>
        </w:rPr>
        <w:t xml:space="preserve"> :=  </w:t>
      </w:r>
    </w:p>
    <w:p w:rsidR="00B64BD1" w:rsidRPr="00355E9F" w:rsidRDefault="00B64BD1" w:rsidP="005C5C0B">
      <w:pPr>
        <w:pStyle w:val="Grammar"/>
        <w:rPr>
          <w:rStyle w:val="CodeInlineItalic"/>
        </w:rPr>
      </w:pPr>
      <w:r w:rsidRPr="00404279">
        <w:rPr>
          <w:rStyle w:val="CodeInline"/>
        </w:rPr>
        <w:t xml:space="preserve">  | </w:t>
      </w:r>
      <w:r w:rsidR="006B52C5" w:rsidRPr="00355E9F">
        <w:rPr>
          <w:rStyle w:val="CodeInlineItalic"/>
        </w:rPr>
        <w:t>long-ident</w:t>
      </w:r>
      <w:r w:rsidRPr="00404279">
        <w:rPr>
          <w:rStyle w:val="CodeInline"/>
        </w:rPr>
        <w:t xml:space="preserve"> '.'</w:t>
      </w:r>
      <w:r w:rsidR="006B52C5" w:rsidRPr="00404279">
        <w:rPr>
          <w:rStyle w:val="CodeInline"/>
        </w:rPr>
        <w:t xml:space="preserve"> </w:t>
      </w:r>
      <w:r w:rsidR="006B52C5" w:rsidRPr="00355E9F">
        <w:rPr>
          <w:rStyle w:val="CodeInlineItalic"/>
        </w:rPr>
        <w:t>ident-or-op</w:t>
      </w:r>
    </w:p>
    <w:p w:rsidR="00025D63" w:rsidRPr="005C5C0B" w:rsidRDefault="00B64BD1" w:rsidP="005C5C0B">
      <w:pPr>
        <w:pStyle w:val="Grammar"/>
      </w:pPr>
      <w:r w:rsidRPr="00404279">
        <w:rPr>
          <w:rStyle w:val="CodeInline"/>
        </w:rPr>
        <w:t xml:space="preserve">  | </w:t>
      </w:r>
      <w:r w:rsidRPr="00355E9F">
        <w:rPr>
          <w:rStyle w:val="CodeInlineItalic"/>
        </w:rPr>
        <w:t>ident-or-op</w:t>
      </w:r>
      <w:r w:rsidR="006B52C5" w:rsidRPr="00404279">
        <w:rPr>
          <w:rStyle w:val="CodeInline"/>
        </w:rPr>
        <w:t xml:space="preserve"> </w:t>
      </w:r>
    </w:p>
    <w:p w:rsidR="00A26F81" w:rsidRPr="00C77CDB" w:rsidRDefault="006B52C5" w:rsidP="00E104DD">
      <w:pPr>
        <w:pStyle w:val="Heading2"/>
      </w:pPr>
      <w:bookmarkStart w:id="146" w:name="_Ref203191876"/>
      <w:bookmarkStart w:id="147" w:name="_Toc207705778"/>
      <w:bookmarkStart w:id="148" w:name="_Toc257733506"/>
      <w:bookmarkStart w:id="149" w:name="_Toc270597401"/>
      <w:bookmarkStart w:id="150" w:name="_Toc439782262"/>
      <w:r w:rsidRPr="00404279">
        <w:t>Constants</w:t>
      </w:r>
      <w:bookmarkEnd w:id="146"/>
      <w:bookmarkEnd w:id="147"/>
      <w:bookmarkEnd w:id="148"/>
      <w:bookmarkEnd w:id="149"/>
      <w:bookmarkEnd w:id="150"/>
      <w:r w:rsidRPr="00404279">
        <w:t xml:space="preserve"> </w:t>
      </w:r>
    </w:p>
    <w:p w:rsidR="0089507D" w:rsidRPr="00497D56" w:rsidRDefault="00DA605F" w:rsidP="00CB0A95">
      <w:pPr>
        <w:keepNext/>
      </w:pPr>
      <w:r>
        <w:rPr>
          <w:lang w:eastAsia="en-GB"/>
        </w:rPr>
        <w:t xml:space="preserve">The constants </w:t>
      </w:r>
      <w:r w:rsidR="00F4651B">
        <w:rPr>
          <w:lang w:eastAsia="en-GB"/>
        </w:rPr>
        <w:t xml:space="preserve">in the following table </w:t>
      </w:r>
      <w:r>
        <w:rPr>
          <w:lang w:eastAsia="en-GB"/>
        </w:rPr>
        <w:t xml:space="preserve">may be used in patterns and expressions. The individual lexical formats for the different constants are defined in </w:t>
      </w:r>
      <w:r w:rsidR="00BA6141" w:rsidRPr="00F329AB">
        <w:t>§</w:t>
      </w:r>
      <w:r w:rsidR="00BA6141">
        <w:t>3</w:t>
      </w:r>
      <w:r>
        <w:t>.</w:t>
      </w:r>
      <w:r w:rsidR="004B1EA3">
        <w:rPr>
          <w:lang w:eastAsia="en-GB"/>
        </w:rPr>
        <w:t xml:space="preserve"> </w:t>
      </w:r>
    </w:p>
    <w:p w:rsidR="009E76B0" w:rsidRPr="00391D69" w:rsidRDefault="006B52C5" w:rsidP="008F04E6">
      <w:pPr>
        <w:pStyle w:val="Grammar"/>
        <w:keepNext/>
        <w:rPr>
          <w:rStyle w:val="CodeInline"/>
          <w:szCs w:val="22"/>
          <w:lang w:eastAsia="en-US"/>
        </w:rPr>
      </w:pPr>
      <w:r w:rsidRPr="00355E9F">
        <w:rPr>
          <w:rStyle w:val="CodeInlineItalic"/>
        </w:rPr>
        <w:t>const</w:t>
      </w:r>
      <w:r w:rsidRPr="00110BB5">
        <w:rPr>
          <w:rStyle w:val="CodeInline"/>
        </w:rPr>
        <w:t xml:space="preserve"> := </w:t>
      </w:r>
    </w:p>
    <w:p w:rsidR="009E76B0" w:rsidRPr="00E42689" w:rsidRDefault="006B52C5" w:rsidP="008F04E6">
      <w:pPr>
        <w:pStyle w:val="Grammar"/>
        <w:keepNext/>
        <w:rPr>
          <w:rStyle w:val="CodeInline"/>
        </w:rPr>
      </w:pPr>
      <w:r w:rsidRPr="00391D69">
        <w:rPr>
          <w:rStyle w:val="CodeInline"/>
        </w:rPr>
        <w:t xml:space="preserve">      | </w:t>
      </w:r>
      <w:r w:rsidRPr="00355E9F">
        <w:rPr>
          <w:rStyle w:val="CodeInlineItalic"/>
        </w:rPr>
        <w:t>sbyte</w:t>
      </w:r>
      <w:r w:rsidRPr="00E4268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16</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32</w:t>
      </w:r>
      <w:r w:rsidRPr="00404279">
        <w:rPr>
          <w:rStyle w:val="CodeInline"/>
        </w:rPr>
        <w:t xml:space="preserve"> </w:t>
      </w:r>
    </w:p>
    <w:p w:rsidR="009E76B0" w:rsidRPr="00F115D2" w:rsidRDefault="006B52C5" w:rsidP="00DB3050">
      <w:pPr>
        <w:pStyle w:val="Grammar"/>
        <w:rPr>
          <w:rStyle w:val="CodeInline"/>
        </w:rPr>
      </w:pPr>
      <w:r w:rsidRPr="00404279">
        <w:rPr>
          <w:rStyle w:val="CodeInline"/>
        </w:rPr>
        <w:lastRenderedPageBreak/>
        <w:t xml:space="preserve">      | </w:t>
      </w:r>
      <w:r w:rsidRPr="00355E9F">
        <w:rPr>
          <w:rStyle w:val="CodeInlineItalic"/>
        </w:rPr>
        <w:t>int64</w:t>
      </w:r>
      <w:r w:rsidRPr="00404279">
        <w:rPr>
          <w:rStyle w:val="CodeInline"/>
        </w:rPr>
        <w:tab/>
      </w:r>
      <w:r w:rsidR="00BA6141" w:rsidRPr="00404279">
        <w:rPr>
          <w:rStyle w:val="CodeInline"/>
        </w:rPr>
        <w:tab/>
      </w:r>
      <w:r w:rsidRPr="00404279">
        <w:rPr>
          <w:rStyle w:val="CodeInline"/>
        </w:rPr>
        <w:t>-- 8, 16, 32 and 64-bit signed integers</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uint16</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Pr="00355E9F">
        <w:rPr>
          <w:rStyle w:val="CodeInlineItalic"/>
        </w:rPr>
        <w:t xml:space="preserve"> uint32</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w:t>
      </w:r>
      <w:r w:rsidRPr="00404279">
        <w:rPr>
          <w:rStyle w:val="CodeInline"/>
        </w:rPr>
        <w:tab/>
      </w:r>
      <w:r w:rsidR="00BA6141" w:rsidRPr="00404279">
        <w:rPr>
          <w:rStyle w:val="CodeInline"/>
        </w:rPr>
        <w:tab/>
      </w:r>
      <w:r w:rsidRPr="00404279">
        <w:rPr>
          <w:rStyle w:val="CodeInline"/>
        </w:rPr>
        <w:t>-- 32-bit signed integer</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uint64</w:t>
      </w:r>
      <w:r w:rsidRPr="00404279">
        <w:rPr>
          <w:rStyle w:val="CodeInline"/>
        </w:rPr>
        <w:tab/>
      </w:r>
      <w:r w:rsidR="00BA6141" w:rsidRPr="00404279">
        <w:rPr>
          <w:rStyle w:val="CodeInline"/>
        </w:rPr>
        <w:tab/>
      </w:r>
      <w:r w:rsidRPr="00404279">
        <w:rPr>
          <w:rStyle w:val="CodeInline"/>
        </w:rPr>
        <w:t>-- 8, 16, 32 and 64-bit unsigned integers</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eee32</w:t>
      </w:r>
      <w:r w:rsidRPr="00404279">
        <w:rPr>
          <w:rStyle w:val="CodeInline"/>
        </w:rPr>
        <w:tab/>
      </w:r>
      <w:r w:rsidR="00BA6141" w:rsidRPr="00404279">
        <w:rPr>
          <w:rStyle w:val="CodeInline"/>
        </w:rPr>
        <w:tab/>
      </w:r>
      <w:r w:rsidRPr="00404279">
        <w:rPr>
          <w:rStyle w:val="CodeInline"/>
        </w:rPr>
        <w:t>-- 32-bit number of type "float32"</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eee64</w:t>
      </w:r>
      <w:r w:rsidRPr="00404279">
        <w:rPr>
          <w:rStyle w:val="CodeInline"/>
        </w:rPr>
        <w:tab/>
      </w:r>
      <w:r w:rsidR="00BA6141" w:rsidRPr="00404279">
        <w:rPr>
          <w:rStyle w:val="CodeInline"/>
        </w:rPr>
        <w:tab/>
      </w:r>
      <w:r w:rsidRPr="00404279">
        <w:rPr>
          <w:rStyle w:val="CodeInline"/>
        </w:rPr>
        <w:t>-- 64-bit number of type "float"</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ignum</w:t>
      </w:r>
      <w:r w:rsidRPr="00404279">
        <w:rPr>
          <w:rStyle w:val="CodeInline"/>
        </w:rPr>
        <w:tab/>
      </w:r>
      <w:r w:rsidR="00BA6141" w:rsidRPr="00404279">
        <w:rPr>
          <w:rStyle w:val="CodeInline"/>
        </w:rPr>
        <w:tab/>
      </w:r>
      <w:r w:rsidRPr="00404279">
        <w:rPr>
          <w:rStyle w:val="CodeInline"/>
        </w:rPr>
        <w:t>-- User or library-defined integral literal type</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char</w:t>
      </w:r>
      <w:r w:rsidRPr="00404279">
        <w:rPr>
          <w:rStyle w:val="CodeInline"/>
        </w:rPr>
        <w:tab/>
      </w:r>
      <w:r w:rsidR="00BA6141" w:rsidRPr="00404279">
        <w:rPr>
          <w:rStyle w:val="CodeInline"/>
        </w:rPr>
        <w:tab/>
      </w:r>
      <w:r w:rsidRPr="00404279">
        <w:rPr>
          <w:rStyle w:val="CodeInline"/>
        </w:rPr>
        <w:t>-- Unicode character of type "char"</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string</w:t>
      </w:r>
      <w:r w:rsidRPr="00404279">
        <w:rPr>
          <w:rStyle w:val="CodeInline"/>
        </w:rPr>
        <w:tab/>
      </w:r>
      <w:r w:rsidR="00BA6141" w:rsidRPr="00404279">
        <w:rPr>
          <w:rStyle w:val="CodeInline"/>
        </w:rPr>
        <w:tab/>
      </w:r>
      <w:r w:rsidRPr="00404279">
        <w:rPr>
          <w:rStyle w:val="CodeInline"/>
        </w:rPr>
        <w:t>-- String of type "string" (System.String)</w:t>
      </w:r>
    </w:p>
    <w:p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string</w:t>
      </w:r>
      <w:r w:rsidRPr="00404279">
        <w:rPr>
          <w:rStyle w:val="CodeInline"/>
        </w:rPr>
        <w:tab/>
        <w:t>-- String of type "string" (System.String)</w:t>
      </w:r>
    </w:p>
    <w:p w:rsidR="00B70127" w:rsidRPr="00F115D2" w:rsidRDefault="00B70127" w:rsidP="00B70127">
      <w:pPr>
        <w:pStyle w:val="Grammar"/>
        <w:rPr>
          <w:rStyle w:val="CodeInline"/>
        </w:rPr>
      </w:pPr>
      <w:r w:rsidRPr="00404279">
        <w:rPr>
          <w:rStyle w:val="CodeInline"/>
        </w:rPr>
        <w:t xml:space="preserve">      | </w:t>
      </w:r>
      <w:r w:rsidRPr="00E84CE6">
        <w:rPr>
          <w:rStyle w:val="CodeInlineItalic"/>
        </w:rPr>
        <w:t>triple-quoted</w:t>
      </w:r>
      <w:r w:rsidRPr="00440C89">
        <w:rPr>
          <w:rStyle w:val="CodeInlineItalic"/>
        </w:rPr>
        <w:t>-</w:t>
      </w:r>
      <w:r w:rsidRPr="00355E9F">
        <w:rPr>
          <w:rStyle w:val="CodeInlineItalic"/>
        </w:rPr>
        <w:t>string</w:t>
      </w:r>
      <w:r w:rsidRPr="00404279">
        <w:rPr>
          <w:rStyle w:val="CodeInline"/>
        </w:rPr>
        <w:tab/>
        <w:t>-- String of type "string" (System.String)</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string</w:t>
      </w:r>
      <w:r w:rsidRPr="00404279">
        <w:rPr>
          <w:rStyle w:val="CodeInline"/>
        </w:rPr>
        <w:tab/>
        <w:t xml:space="preserve">-- String of type "byte[]" </w:t>
      </w:r>
    </w:p>
    <w:p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w:t>
      </w:r>
      <w:r w:rsidR="00BA6141" w:rsidRPr="00355E9F">
        <w:rPr>
          <w:rStyle w:val="CodeInlineItalic"/>
        </w:rPr>
        <w:t>bytearray</w:t>
      </w:r>
      <w:r w:rsidR="00BA6141" w:rsidRPr="00404279">
        <w:rPr>
          <w:rStyle w:val="CodeInline"/>
        </w:rPr>
        <w:tab/>
      </w:r>
      <w:r w:rsidRPr="00355E9F">
        <w:rPr>
          <w:rStyle w:val="CodeInlineItalic"/>
        </w:rPr>
        <w:t>--</w:t>
      </w:r>
      <w:r w:rsidRPr="00404279">
        <w:rPr>
          <w:rStyle w:val="CodeInline"/>
        </w:rPr>
        <w:t xml:space="preserve"> String of type "byt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char</w:t>
      </w:r>
      <w:r w:rsidRPr="00404279">
        <w:rPr>
          <w:rStyle w:val="CodeInline"/>
        </w:rPr>
        <w:tab/>
        <w:t>-- Char of type "byte"</w:t>
      </w:r>
    </w:p>
    <w:p w:rsidR="009E76B0" w:rsidRPr="00F115D2" w:rsidRDefault="006B52C5" w:rsidP="00DB3050">
      <w:pPr>
        <w:pStyle w:val="Grammar"/>
        <w:rPr>
          <w:rStyle w:val="CodeInline"/>
        </w:rPr>
      </w:pPr>
      <w:r w:rsidRPr="00404279">
        <w:rPr>
          <w:rStyle w:val="CodeInline"/>
        </w:rPr>
        <w:t xml:space="preserve">      | false | true</w:t>
      </w:r>
      <w:r w:rsidRPr="00404279">
        <w:rPr>
          <w:rStyle w:val="CodeInline"/>
        </w:rPr>
        <w:tab/>
        <w:t>-- Boolean constant of type "bool"</w:t>
      </w:r>
    </w:p>
    <w:p w:rsidR="009E76B0" w:rsidRPr="00F115D2" w:rsidRDefault="006B52C5" w:rsidP="00DB3050">
      <w:pPr>
        <w:pStyle w:val="Grammar"/>
        <w:rPr>
          <w:rStyle w:val="CodeInline"/>
        </w:rPr>
      </w:pPr>
      <w:r w:rsidRPr="00404279">
        <w:rPr>
          <w:rStyle w:val="CodeInline"/>
        </w:rPr>
        <w:t xml:space="preserve">      | ()</w:t>
      </w:r>
      <w:r w:rsidRPr="00404279">
        <w:rPr>
          <w:rStyle w:val="CodeInline"/>
        </w:rPr>
        <w:tab/>
      </w:r>
      <w:r w:rsidR="00BA6141" w:rsidRPr="00404279">
        <w:rPr>
          <w:rStyle w:val="CodeInline"/>
        </w:rPr>
        <w:tab/>
      </w:r>
      <w:r w:rsidRPr="00404279">
        <w:rPr>
          <w:rStyle w:val="CodeInline"/>
        </w:rPr>
        <w:t>-- unit constant of type "unit"</w:t>
      </w:r>
    </w:p>
    <w:p w:rsidR="00A26F81" w:rsidRPr="00C77CDB" w:rsidRDefault="006E54F2" w:rsidP="00E104DD">
      <w:pPr>
        <w:pStyle w:val="Heading2"/>
      </w:pPr>
      <w:bookmarkStart w:id="151" w:name="_Toc257733507"/>
      <w:bookmarkStart w:id="152" w:name="_Toc270597402"/>
      <w:bookmarkStart w:id="153" w:name="_Toc207705779"/>
      <w:bookmarkStart w:id="154" w:name="Precedence"/>
      <w:bookmarkStart w:id="155" w:name="_Toc439782263"/>
      <w:r w:rsidRPr="00404279">
        <w:t xml:space="preserve">Operators and </w:t>
      </w:r>
      <w:r w:rsidR="006B52C5" w:rsidRPr="00404279">
        <w:t>Precedence</w:t>
      </w:r>
      <w:bookmarkEnd w:id="151"/>
      <w:bookmarkEnd w:id="152"/>
      <w:bookmarkEnd w:id="155"/>
      <w:r w:rsidR="006B52C5" w:rsidRPr="00404279">
        <w:t xml:space="preserve"> </w:t>
      </w:r>
      <w:bookmarkEnd w:id="153"/>
    </w:p>
    <w:p w:rsidR="008F0C47" w:rsidRPr="00497D56" w:rsidRDefault="008F0C47" w:rsidP="006230F9">
      <w:pPr>
        <w:pStyle w:val="Heading3"/>
      </w:pPr>
      <w:bookmarkStart w:id="156" w:name="_Toc257733508"/>
      <w:bookmarkStart w:id="157" w:name="_Toc270597403"/>
      <w:bookmarkStart w:id="158" w:name="_Toc439782264"/>
      <w:bookmarkEnd w:id="154"/>
      <w:r w:rsidRPr="00404279">
        <w:t>Categorization of Symbolic Operators</w:t>
      </w:r>
      <w:bookmarkEnd w:id="156"/>
      <w:bookmarkEnd w:id="157"/>
      <w:bookmarkEnd w:id="158"/>
    </w:p>
    <w:p w:rsidR="006E54F2" w:rsidRPr="00497D56" w:rsidRDefault="006E54F2" w:rsidP="006E54F2">
      <w:r w:rsidRPr="00110BB5">
        <w:t xml:space="preserve">The following </w:t>
      </w:r>
      <w:r w:rsidRPr="00355E9F">
        <w:rPr>
          <w:rStyle w:val="CodeInlineItalic"/>
        </w:rPr>
        <w:t>symbolic-op</w:t>
      </w:r>
      <w:r w:rsidRPr="00391D69">
        <w:t xml:space="preserve"> </w:t>
      </w:r>
      <w:r w:rsidR="00693CC1">
        <w:fldChar w:fldCharType="begin"/>
      </w:r>
      <w:r w:rsidR="00C323AF">
        <w:instrText xml:space="preserve"> XE "</w:instrText>
      </w:r>
      <w:r w:rsidR="00C323AF" w:rsidRPr="00716351">
        <w:instrText>operators:symbolic</w:instrText>
      </w:r>
      <w:r w:rsidR="00C323AF">
        <w:instrText xml:space="preserve">" </w:instrText>
      </w:r>
      <w:r w:rsidR="00693CC1">
        <w:fldChar w:fldCharType="end"/>
      </w:r>
      <w:r w:rsidRPr="00391D69">
        <w:t xml:space="preserve">tokens can be used to form </w:t>
      </w:r>
      <w:r w:rsidRPr="00E42689">
        <w:t xml:space="preserve">prefix and infix </w:t>
      </w:r>
      <w:r w:rsidR="00C71DFC" w:rsidRPr="00E42689">
        <w:t xml:space="preserve">expressions. The marker </w:t>
      </w:r>
      <w:r w:rsidR="00C71DFC" w:rsidRPr="008E745E">
        <w:rPr>
          <w:rStyle w:val="CodeInline"/>
        </w:rPr>
        <w:t>OP</w:t>
      </w:r>
      <w:r w:rsidR="00C71DFC" w:rsidRPr="00497D56">
        <w:t xml:space="preserve"> </w:t>
      </w:r>
      <w:r w:rsidR="00F4651B">
        <w:t>represents</w:t>
      </w:r>
      <w:r w:rsidR="00F4651B" w:rsidRPr="00497D56">
        <w:t xml:space="preserve"> </w:t>
      </w:r>
      <w:r w:rsidR="00F4651B">
        <w:t>all</w:t>
      </w:r>
      <w:r w:rsidR="00C71DFC" w:rsidRPr="00497D56">
        <w:t xml:space="preserve"> </w:t>
      </w:r>
      <w:r w:rsidR="00C71DFC" w:rsidRPr="00355E9F">
        <w:rPr>
          <w:rStyle w:val="CodeInlineItalic"/>
        </w:rPr>
        <w:t>symbolic-op</w:t>
      </w:r>
      <w:r w:rsidR="00C71DFC" w:rsidRPr="00391D69">
        <w:t xml:space="preserve"> tokens </w:t>
      </w:r>
      <w:r w:rsidR="00C323AF">
        <w:t xml:space="preserve">that </w:t>
      </w:r>
      <w:r w:rsidR="00253EF1">
        <w:t>begin</w:t>
      </w:r>
      <w:r w:rsidR="004B1EA3">
        <w:rPr>
          <w:lang w:eastAsia="en-GB"/>
        </w:rPr>
        <w:t xml:space="preserve"> </w:t>
      </w:r>
      <w:r w:rsidR="00C71DFC" w:rsidRPr="00391D69">
        <w:t xml:space="preserve">with the </w:t>
      </w:r>
      <w:r w:rsidR="00F4651B">
        <w:t>indicated</w:t>
      </w:r>
      <w:r w:rsidR="00F4651B" w:rsidRPr="00391D69">
        <w:t xml:space="preserve"> </w:t>
      </w:r>
      <w:r w:rsidR="00C71DFC" w:rsidRPr="00391D69">
        <w:t>p</w:t>
      </w:r>
      <w:r w:rsidR="00253EF1">
        <w:t xml:space="preserve">refix, </w:t>
      </w:r>
      <w:r w:rsidR="00F4651B">
        <w:t>except for tokens that appear</w:t>
      </w:r>
      <w:r w:rsidR="00C71DFC" w:rsidRPr="00391D69">
        <w:t xml:space="preserve"> elsewhere in the table</w:t>
      </w:r>
      <w:r w:rsidR="00693CC1">
        <w:fldChar w:fldCharType="begin"/>
      </w:r>
      <w:r w:rsidR="00B96D15">
        <w:instrText xml:space="preserve"> XE "</w:instrText>
      </w:r>
      <w:r w:rsidR="00B96D15" w:rsidRPr="0017530A">
        <w:instrText>symbolic operators</w:instrText>
      </w:r>
      <w:r w:rsidR="00B96D15">
        <w:instrText xml:space="preserve">" </w:instrText>
      </w:r>
      <w:r w:rsidR="00693CC1">
        <w:fldChar w:fldCharType="end"/>
      </w:r>
      <w:r w:rsidR="00C71DFC" w:rsidRPr="00391D69">
        <w:t>.</w:t>
      </w:r>
    </w:p>
    <w:p w:rsidR="006E54F2" w:rsidRPr="00355E9F" w:rsidRDefault="006E54F2" w:rsidP="00DB3050">
      <w:pPr>
        <w:pStyle w:val="Grammar"/>
        <w:rPr>
          <w:rStyle w:val="CodeInlineItalic"/>
        </w:rPr>
      </w:pPr>
    </w:p>
    <w:p w:rsidR="005D6B4B" w:rsidRPr="00355E9F" w:rsidRDefault="005D6B4B" w:rsidP="00DB3050">
      <w:pPr>
        <w:pStyle w:val="Grammar"/>
        <w:rPr>
          <w:rStyle w:val="CodeInlineItalic"/>
        </w:rPr>
      </w:pPr>
      <w:r w:rsidRPr="00355E9F">
        <w:rPr>
          <w:rStyle w:val="CodeInlineItalic"/>
        </w:rPr>
        <w:t>infix-or-prefix-op</w:t>
      </w:r>
      <w:r w:rsidRPr="00391D69">
        <w:rPr>
          <w:rStyle w:val="CodeInline"/>
        </w:rPr>
        <w:t xml:space="preserve"> := </w:t>
      </w:r>
    </w:p>
    <w:p w:rsidR="005D6B4B" w:rsidRDefault="005D6B4B" w:rsidP="00DB3050">
      <w:pPr>
        <w:pStyle w:val="Grammar"/>
        <w:rPr>
          <w:rStyle w:val="CodeInline"/>
        </w:rPr>
      </w:pPr>
      <w:r w:rsidRPr="00355E9F">
        <w:rPr>
          <w:rStyle w:val="CodeInlineItalic"/>
        </w:rPr>
        <w:t xml:space="preserve">    </w:t>
      </w:r>
      <w:r w:rsidRPr="00E42689">
        <w:rPr>
          <w:rStyle w:val="CodeInline"/>
        </w:rPr>
        <w:t>+</w:t>
      </w:r>
      <w:r w:rsidRPr="00E4268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amp;</w:t>
      </w:r>
      <w:r w:rsidRPr="00404279">
        <w:t xml:space="preserve">, </w:t>
      </w:r>
      <w:r w:rsidRPr="00404279">
        <w:rPr>
          <w:rStyle w:val="CodeInline"/>
        </w:rPr>
        <w:t>&amp;&amp;</w:t>
      </w:r>
    </w:p>
    <w:p w:rsidR="005D6B4B" w:rsidRDefault="005D6B4B" w:rsidP="00DB3050">
      <w:pPr>
        <w:pStyle w:val="Grammar"/>
        <w:rPr>
          <w:rStyle w:val="CodeInline"/>
        </w:rPr>
      </w:pPr>
    </w:p>
    <w:p w:rsidR="006E54F2" w:rsidRDefault="006E54F2" w:rsidP="00DB3050">
      <w:pPr>
        <w:pStyle w:val="Grammar"/>
        <w:rPr>
          <w:rStyle w:val="CodeInline"/>
        </w:rPr>
      </w:pPr>
      <w:r w:rsidRPr="00355E9F">
        <w:rPr>
          <w:rStyle w:val="CodeInlineItalic"/>
        </w:rPr>
        <w:t>prefix-op</w:t>
      </w:r>
      <w:r w:rsidRPr="00404279">
        <w:rPr>
          <w:rStyle w:val="CodeInline"/>
        </w:rPr>
        <w:t xml:space="preserve"> :=</w:t>
      </w:r>
    </w:p>
    <w:p w:rsidR="006E54F2" w:rsidRPr="00355E9F" w:rsidRDefault="006E54F2" w:rsidP="00DB3050">
      <w:pPr>
        <w:pStyle w:val="Grammar"/>
        <w:rPr>
          <w:rStyle w:val="CodeInlineItalic"/>
        </w:rPr>
      </w:pPr>
      <w:r w:rsidRPr="00404279">
        <w:rPr>
          <w:rStyle w:val="CodeInline"/>
        </w:rPr>
        <w:t xml:space="preserve">    </w:t>
      </w:r>
      <w:r w:rsidR="005D6B4B" w:rsidRPr="00355E9F">
        <w:rPr>
          <w:rStyle w:val="CodeInlineItalic"/>
        </w:rPr>
        <w:t xml:space="preserve">infix-or-prefix-op </w:t>
      </w:r>
    </w:p>
    <w:p w:rsidR="006E54F2" w:rsidRDefault="006E54F2" w:rsidP="00DB3050">
      <w:pPr>
        <w:pStyle w:val="Grammar"/>
        <w:rPr>
          <w:rStyle w:val="CodeInline"/>
        </w:rPr>
      </w:pPr>
      <w:r w:rsidRPr="00404279">
        <w:rPr>
          <w:rStyle w:val="CodeInline"/>
        </w:rPr>
        <w:t xml:space="preserve">    ~ ~~ ~~~  </w:t>
      </w:r>
      <w:r w:rsidRPr="00404279">
        <w:rPr>
          <w:rStyle w:val="CodeInline"/>
        </w:rPr>
        <w:tab/>
      </w:r>
      <w:r w:rsidRPr="00404279">
        <w:rPr>
          <w:rStyle w:val="CodeInline"/>
        </w:rPr>
        <w:tab/>
        <w:t>(and any repetitions of ~)</w:t>
      </w:r>
    </w:p>
    <w:p w:rsidR="00EF09B5" w:rsidRDefault="00EF09B5" w:rsidP="00DB3050">
      <w:pPr>
        <w:pStyle w:val="Grammar"/>
        <w:rPr>
          <w:rStyle w:val="CodeInline"/>
        </w:rPr>
      </w:pPr>
      <w:r w:rsidRPr="00355E9F">
        <w:rPr>
          <w:rStyle w:val="CodeInlineItalic"/>
        </w:rPr>
        <w:t xml:space="preserve">    </w:t>
      </w:r>
      <w:r w:rsidRPr="00404279">
        <w:rPr>
          <w:rStyle w:val="CodeInline"/>
        </w:rPr>
        <w:t>!OP                  (except !=)</w:t>
      </w:r>
    </w:p>
    <w:p w:rsidR="006E54F2" w:rsidRPr="00355E9F" w:rsidRDefault="006E54F2" w:rsidP="00DB3050">
      <w:pPr>
        <w:pStyle w:val="Grammar"/>
        <w:rPr>
          <w:rStyle w:val="CodeInlineItalic"/>
        </w:rPr>
      </w:pPr>
    </w:p>
    <w:p w:rsidR="006E54F2" w:rsidRPr="00F115D2" w:rsidRDefault="006E54F2" w:rsidP="00DB3050">
      <w:pPr>
        <w:pStyle w:val="Grammar"/>
        <w:rPr>
          <w:rStyle w:val="CodeInline"/>
        </w:rPr>
      </w:pPr>
      <w:r w:rsidRPr="00355E9F">
        <w:rPr>
          <w:rStyle w:val="CodeInlineItalic"/>
        </w:rPr>
        <w:t>infix-op</w:t>
      </w:r>
      <w:r w:rsidRPr="00404279">
        <w:rPr>
          <w:rStyle w:val="CodeInline"/>
        </w:rPr>
        <w:t xml:space="preserve"> :=</w:t>
      </w:r>
    </w:p>
    <w:p w:rsidR="005D6B4B" w:rsidRPr="00355E9F" w:rsidRDefault="005D6B4B" w:rsidP="00DB3050">
      <w:pPr>
        <w:pStyle w:val="Grammar"/>
        <w:rPr>
          <w:rStyle w:val="CodeInlineItalic"/>
        </w:rPr>
      </w:pPr>
      <w:r w:rsidRPr="00404279">
        <w:rPr>
          <w:rStyle w:val="CodeInline"/>
        </w:rPr>
        <w:t xml:space="preserve">    </w:t>
      </w:r>
      <w:r w:rsidRPr="00355E9F">
        <w:rPr>
          <w:rStyle w:val="CodeInlineItalic"/>
        </w:rPr>
        <w:t xml:space="preserve">infix-or-prefix-op </w:t>
      </w:r>
    </w:p>
    <w:p w:rsidR="006E54F2" w:rsidRDefault="005D6B4B" w:rsidP="00DB3050">
      <w:pPr>
        <w:pStyle w:val="Grammar"/>
        <w:rPr>
          <w:rStyle w:val="CodeInline"/>
        </w:rPr>
      </w:pPr>
      <w:r w:rsidRPr="00404279">
        <w:rPr>
          <w:rStyle w:val="CodeInline"/>
        </w:rPr>
        <w:t xml:space="preserve">    </w:t>
      </w:r>
      <w:r w:rsidR="006E54F2" w:rsidRPr="00404279">
        <w:rPr>
          <w:rStyle w:val="CodeInline"/>
        </w:rPr>
        <w:t>-OP +OP || &lt;OP &gt;OP = |OP &amp;OP ^OP *OP /OP %OP !=</w:t>
      </w:r>
    </w:p>
    <w:p w:rsidR="006E54F2" w:rsidRDefault="006E54F2" w:rsidP="00DB3050">
      <w:pPr>
        <w:pStyle w:val="Grammar"/>
        <w:rPr>
          <w:rStyle w:val="CodeInline"/>
        </w:rPr>
      </w:pPr>
      <w:r w:rsidRPr="00404279">
        <w:rPr>
          <w:rStyle w:val="CodeInline"/>
        </w:rPr>
        <w:t xml:space="preserve">                         (or any of these preceded by one or mor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or</w:t>
      </w:r>
    </w:p>
    <w:p w:rsidR="005D6B4B" w:rsidRDefault="005D6B4B" w:rsidP="00DB3050">
      <w:pPr>
        <w:pStyle w:val="Grammar"/>
        <w:rPr>
          <w:rStyle w:val="CodeInline"/>
        </w:rPr>
      </w:pPr>
      <w:r w:rsidRPr="00404279">
        <w:rPr>
          <w:rStyle w:val="CodeInline"/>
        </w:rPr>
        <w:t xml:space="preserve">    ?</w:t>
      </w:r>
    </w:p>
    <w:p w:rsidR="006E54F2" w:rsidRPr="00110BB5" w:rsidRDefault="006E54F2" w:rsidP="006E54F2">
      <w:r>
        <w:lastRenderedPageBreak/>
        <w:t xml:space="preserve">The </w:t>
      </w:r>
      <w:r w:rsidRPr="006B52C5">
        <w:t>operators</w:t>
      </w:r>
      <w:r>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0021565A" w:rsidRPr="006B52C5">
        <w:rPr>
          <w:rStyle w:val="CodeInline"/>
        </w:rPr>
        <w:t>%%</w:t>
      </w:r>
      <w:r w:rsidR="0021565A" w:rsidRPr="006B52C5">
        <w:t>,</w:t>
      </w:r>
      <w:r w:rsidR="0021565A">
        <w:t xml:space="preserve"> </w:t>
      </w:r>
      <w:r w:rsidRPr="006B52C5">
        <w:rPr>
          <w:rStyle w:val="CodeInline"/>
        </w:rPr>
        <w:t>&amp;</w:t>
      </w:r>
      <w:r w:rsidRPr="006B52C5">
        <w:t xml:space="preserve">, </w:t>
      </w:r>
      <w:r w:rsidRPr="006B52C5">
        <w:rPr>
          <w:rStyle w:val="CodeInline"/>
        </w:rPr>
        <w:t>&amp;&amp;</w:t>
      </w:r>
      <w:r w:rsidRPr="006B52C5">
        <w:t xml:space="preserve"> </w:t>
      </w:r>
      <w:r w:rsidR="007757E2">
        <w:rPr>
          <w:lang w:eastAsia="en-GB"/>
        </w:rPr>
        <w:t>can</w:t>
      </w:r>
      <w:r w:rsidR="007757E2" w:rsidRPr="006B52C5">
        <w:rPr>
          <w:lang w:eastAsia="en-GB"/>
        </w:rPr>
        <w:t xml:space="preserve"> </w:t>
      </w:r>
      <w:r w:rsidRPr="00497D56">
        <w:t>be used as both prefix</w:t>
      </w:r>
      <w:r w:rsidR="00693CC1">
        <w:rPr>
          <w:lang w:eastAsia="en-GB"/>
        </w:rPr>
        <w:fldChar w:fldCharType="begin"/>
      </w:r>
      <w:r w:rsidR="007757E2">
        <w:instrText xml:space="preserve"> XE "</w:instrText>
      </w:r>
      <w:r w:rsidR="007757E2" w:rsidRPr="00CE706B">
        <w:rPr>
          <w:lang w:eastAsia="en-GB"/>
        </w:rPr>
        <w:instrText>operators:</w:instrText>
      </w:r>
      <w:r w:rsidR="007757E2" w:rsidRPr="00CE706B">
        <w:instrText>prefix</w:instrText>
      </w:r>
      <w:r w:rsidR="007757E2">
        <w:instrText xml:space="preserve">" </w:instrText>
      </w:r>
      <w:r w:rsidR="00693CC1">
        <w:rPr>
          <w:lang w:eastAsia="en-GB"/>
        </w:rPr>
        <w:fldChar w:fldCharType="end"/>
      </w:r>
      <w:r w:rsidRPr="00497D56">
        <w:t xml:space="preserve"> and infix operators</w:t>
      </w:r>
      <w:r w:rsidR="00693CC1">
        <w:fldChar w:fldCharType="begin"/>
      </w:r>
      <w:r w:rsidR="004B74B7">
        <w:instrText xml:space="preserve"> XE "</w:instrText>
      </w:r>
      <w:r w:rsidR="004B74B7" w:rsidRPr="004B74B7">
        <w:instrText>infix operators</w:instrText>
      </w:r>
      <w:r w:rsidR="004B74B7">
        <w:instrText xml:space="preserve">" </w:instrText>
      </w:r>
      <w:r w:rsidR="00693CC1">
        <w:fldChar w:fldCharType="end"/>
      </w:r>
      <w:r w:rsidR="00693CC1">
        <w:rPr>
          <w:lang w:eastAsia="en-GB"/>
        </w:rPr>
        <w:fldChar w:fldCharType="begin"/>
      </w:r>
      <w:r w:rsidR="007757E2">
        <w:instrText xml:space="preserve"> XE "</w:instrText>
      </w:r>
      <w:r w:rsidR="007757E2" w:rsidRPr="00BB3F20">
        <w:rPr>
          <w:lang w:eastAsia="en-GB"/>
        </w:rPr>
        <w:instrText>operators:</w:instrText>
      </w:r>
      <w:r w:rsidR="007757E2" w:rsidRPr="00BB3F20">
        <w:instrText>infix</w:instrText>
      </w:r>
      <w:r w:rsidR="007757E2">
        <w:instrText xml:space="preserve">" </w:instrText>
      </w:r>
      <w:r w:rsidR="00693CC1">
        <w:rPr>
          <w:lang w:eastAsia="en-GB"/>
        </w:rPr>
        <w:fldChar w:fldCharType="end"/>
      </w:r>
      <w:r w:rsidRPr="006B52C5">
        <w:rPr>
          <w:lang w:eastAsia="en-GB"/>
        </w:rPr>
        <w:t>.</w:t>
      </w:r>
      <w:r w:rsidRPr="00110BB5">
        <w:t xml:space="preserve"> Wh</w:t>
      </w:r>
      <w:r w:rsidRPr="00391D69">
        <w:t>en</w:t>
      </w:r>
      <w:r w:rsidRPr="00404279">
        <w:t xml:space="preserve"> </w:t>
      </w:r>
      <w:r w:rsidR="007757E2">
        <w:rPr>
          <w:lang w:eastAsia="en-GB"/>
        </w:rPr>
        <w:t>these operators are</w:t>
      </w:r>
      <w:r w:rsidRPr="006B52C5">
        <w:rPr>
          <w:lang w:eastAsia="en-GB"/>
        </w:rPr>
        <w:t xml:space="preserve"> </w:t>
      </w:r>
      <w:r w:rsidRPr="00497D56">
        <w:t>used as prefix operators</w:t>
      </w:r>
      <w:r w:rsidR="00693CC1">
        <w:fldChar w:fldCharType="begin"/>
      </w:r>
      <w:r w:rsidR="004B74B7">
        <w:instrText xml:space="preserve"> XE "</w:instrText>
      </w:r>
      <w:r w:rsidR="004B74B7" w:rsidRPr="004B74B7">
        <w:instrText>prefix operators</w:instrText>
      </w:r>
      <w:r w:rsidR="004B74B7">
        <w:instrText xml:space="preserve">" </w:instrText>
      </w:r>
      <w:r w:rsidR="00693CC1">
        <w:fldChar w:fldCharType="end"/>
      </w:r>
      <w:r w:rsidR="00AC748D" w:rsidRPr="00110BB5">
        <w:t>,</w:t>
      </w:r>
      <w:r w:rsidRPr="00391D69">
        <w:t xml:space="preserve"> </w:t>
      </w:r>
      <w:r w:rsidR="007757E2">
        <w:rPr>
          <w:lang w:eastAsia="en-GB"/>
        </w:rPr>
        <w:t xml:space="preserve">the tilde character is prepended </w:t>
      </w:r>
      <w:r w:rsidR="00F4651B">
        <w:rPr>
          <w:lang w:eastAsia="en-GB"/>
        </w:rPr>
        <w:t xml:space="preserve">internally </w:t>
      </w:r>
      <w:r w:rsidR="007757E2">
        <w:rPr>
          <w:lang w:eastAsia="en-GB"/>
        </w:rPr>
        <w:t xml:space="preserve">to generate the </w:t>
      </w:r>
      <w:r w:rsidRPr="00110BB5">
        <w:t>operator name</w:t>
      </w:r>
      <w:r w:rsidR="00F4651B">
        <w:t xml:space="preserve"> so that the parser can distinguish such usage from an infix use of the operator</w:t>
      </w:r>
      <w:r w:rsidRPr="00E42689">
        <w:t xml:space="preserve">. </w:t>
      </w:r>
      <w:r w:rsidRPr="00497D56">
        <w:t xml:space="preserve">For example, </w:t>
      </w:r>
      <w:r w:rsidRPr="00110BB5">
        <w:rPr>
          <w:rStyle w:val="CodeInline"/>
        </w:rPr>
        <w:t>-x</w:t>
      </w:r>
      <w:r w:rsidRPr="00391D69">
        <w:t xml:space="preserve"> is parsed as an application of the operator </w:t>
      </w:r>
      <w:r w:rsidRPr="00391D69">
        <w:rPr>
          <w:rStyle w:val="CodeInline"/>
        </w:rPr>
        <w:t>~-</w:t>
      </w:r>
      <w:r w:rsidRPr="00E42689">
        <w:t xml:space="preserve"> to the identifier </w:t>
      </w:r>
      <w:r w:rsidRPr="00E42689">
        <w:rPr>
          <w:rStyle w:val="CodeInline"/>
        </w:rPr>
        <w:t>x</w:t>
      </w:r>
      <w:r w:rsidRPr="006B52C5">
        <w:t>. This</w:t>
      </w:r>
      <w:r w:rsidRPr="006B52C5">
        <w:rPr>
          <w:lang w:eastAsia="en-GB"/>
        </w:rPr>
        <w:t xml:space="preserve"> </w:t>
      </w:r>
      <w:r w:rsidR="007757E2">
        <w:rPr>
          <w:lang w:eastAsia="en-GB"/>
        </w:rPr>
        <w:t>generated</w:t>
      </w:r>
      <w:r w:rsidRPr="00404279">
        <w:t xml:space="preserve"> </w:t>
      </w:r>
      <w:r w:rsidRPr="006B52C5">
        <w:t xml:space="preserve">name is also used </w:t>
      </w:r>
      <w:r w:rsidR="00253EF1">
        <w:t>in</w:t>
      </w:r>
      <w:r w:rsidRPr="006B52C5">
        <w:t xml:space="preserve"> definit</w:t>
      </w:r>
      <w:r>
        <w:t xml:space="preserve">ions </w:t>
      </w:r>
      <w:r w:rsidRPr="00497D56">
        <w:t>for these prefix operators</w:t>
      </w:r>
      <w:r w:rsidR="00F4651B">
        <w:t>. Consequently</w:t>
      </w:r>
      <w:r w:rsidRPr="00497D56">
        <w:t xml:space="preserve">, </w:t>
      </w:r>
      <w:r w:rsidR="007757E2">
        <w:rPr>
          <w:lang w:eastAsia="en-GB"/>
        </w:rPr>
        <w:t xml:space="preserve">the </w:t>
      </w:r>
      <w:r w:rsidR="00F4651B">
        <w:rPr>
          <w:lang w:eastAsia="en-GB"/>
        </w:rPr>
        <w:t xml:space="preserve">definitions of the </w:t>
      </w:r>
      <w:r w:rsidR="007757E2">
        <w:rPr>
          <w:lang w:eastAsia="en-GB"/>
        </w:rPr>
        <w:t xml:space="preserve">following </w:t>
      </w:r>
      <w:r w:rsidRPr="00497D56">
        <w:t xml:space="preserve">prefix operators </w:t>
      </w:r>
      <w:r w:rsidR="00F4651B">
        <w:t>include</w:t>
      </w:r>
      <w:r w:rsidRPr="00497D56">
        <w:t xml:space="preserve"> the </w:t>
      </w:r>
      <w:r w:rsidRPr="008F04E6">
        <w:rPr>
          <w:rStyle w:val="CodeInline"/>
        </w:rPr>
        <w:t>~</w:t>
      </w:r>
      <w:r w:rsidRPr="00497D56">
        <w:t xml:space="preserve"> character:</w:t>
      </w:r>
    </w:p>
    <w:p w:rsidR="006E54F2" w:rsidRPr="00E42689" w:rsidRDefault="006E54F2" w:rsidP="005726F9">
      <w:pPr>
        <w:pStyle w:val="CodeinNote"/>
      </w:pPr>
      <w:r w:rsidRPr="00110BB5">
        <w:t xml:space="preserve">// </w:t>
      </w:r>
      <w:r w:rsidR="004B74B7">
        <w:t>To</w:t>
      </w:r>
      <w:r w:rsidRPr="00110BB5">
        <w:t xml:space="preserve"> complete</w:t>
      </w:r>
      <w:r w:rsidR="004B74B7">
        <w:t>ly</w:t>
      </w:r>
      <w:r w:rsidRPr="00110BB5">
        <w:t xml:space="preserve"> redefin</w:t>
      </w:r>
      <w:r w:rsidR="004B74B7">
        <w:t>e</w:t>
      </w:r>
      <w:r w:rsidRPr="00110BB5">
        <w:t xml:space="preserve"> the </w:t>
      </w:r>
      <w:r w:rsidRPr="00391D69">
        <w:t>prefix + operator:</w:t>
      </w:r>
    </w:p>
    <w:p w:rsidR="006E54F2" w:rsidRPr="00E42689" w:rsidRDefault="006E54F2" w:rsidP="005726F9">
      <w:pPr>
        <w:pStyle w:val="CodeinNote"/>
      </w:pPr>
      <w:r w:rsidRPr="00E42689">
        <w:t>let (~+) x = x</w:t>
      </w:r>
    </w:p>
    <w:p w:rsidR="006E54F2" w:rsidRPr="00F329AB" w:rsidRDefault="006E54F2" w:rsidP="005726F9">
      <w:pPr>
        <w:pStyle w:val="CodeinNote"/>
      </w:pPr>
    </w:p>
    <w:p w:rsidR="00EF09B5" w:rsidRPr="00F115D2" w:rsidRDefault="00EF09B5" w:rsidP="005726F9">
      <w:pPr>
        <w:pStyle w:val="CodeinNote"/>
      </w:pPr>
      <w:r w:rsidRPr="00404279">
        <w:t xml:space="preserve">// </w:t>
      </w:r>
      <w:r w:rsidR="004B74B7">
        <w:t>To</w:t>
      </w:r>
      <w:r w:rsidRPr="00404279">
        <w:t xml:space="preserve"> complete</w:t>
      </w:r>
      <w:r w:rsidR="004B74B7">
        <w:t>ly</w:t>
      </w:r>
      <w:r w:rsidRPr="00404279">
        <w:t xml:space="preserve"> </w:t>
      </w:r>
      <w:r w:rsidR="004B74B7" w:rsidRPr="00404279">
        <w:t>redefin</w:t>
      </w:r>
      <w:r w:rsidR="004B74B7">
        <w:t>e</w:t>
      </w:r>
      <w:r w:rsidRPr="00404279">
        <w:t xml:space="preserve"> the infix + operator to be addition modulo-7 </w:t>
      </w:r>
    </w:p>
    <w:p w:rsidR="00EF09B5" w:rsidRPr="00F115D2" w:rsidRDefault="00EF09B5" w:rsidP="005726F9">
      <w:pPr>
        <w:pStyle w:val="CodeinNote"/>
      </w:pPr>
      <w:r w:rsidRPr="00404279">
        <w:t>let (+) a b = (a + b) % 7</w:t>
      </w:r>
    </w:p>
    <w:p w:rsidR="00EF09B5" w:rsidRDefault="00EF09B5" w:rsidP="005726F9">
      <w:pPr>
        <w:pStyle w:val="CodeinNote"/>
      </w:pPr>
    </w:p>
    <w:p w:rsidR="006E54F2" w:rsidRPr="00F115D2" w:rsidRDefault="006E54F2" w:rsidP="005726F9">
      <w:pPr>
        <w:pStyle w:val="CodeinNote"/>
      </w:pPr>
      <w:r w:rsidRPr="00404279">
        <w:t xml:space="preserve">// </w:t>
      </w:r>
      <w:r w:rsidR="004B74B7">
        <w:t>To define</w:t>
      </w:r>
      <w:r w:rsidRPr="00404279">
        <w:t xml:space="preserve"> the operator on a type:</w:t>
      </w:r>
    </w:p>
    <w:p w:rsidR="006E54F2" w:rsidRPr="00F115D2" w:rsidRDefault="006E54F2" w:rsidP="005726F9">
      <w:pPr>
        <w:pStyle w:val="CodeinNote"/>
      </w:pPr>
      <w:r w:rsidRPr="00404279">
        <w:t>type C(n:int) =</w:t>
      </w:r>
    </w:p>
    <w:p w:rsidR="006E54F2" w:rsidRPr="00F115D2" w:rsidRDefault="006E54F2" w:rsidP="005726F9">
      <w:pPr>
        <w:pStyle w:val="CodeinNote"/>
      </w:pPr>
      <w:r w:rsidRPr="00404279">
        <w:t xml:space="preserve">    let n = n % 7</w:t>
      </w:r>
    </w:p>
    <w:p w:rsidR="006E54F2" w:rsidRPr="00F115D2" w:rsidRDefault="006E54F2" w:rsidP="005726F9">
      <w:pPr>
        <w:pStyle w:val="CodeinNote"/>
      </w:pPr>
      <w:r w:rsidRPr="00404279">
        <w:t xml:space="preserve">    member x.N = n</w:t>
      </w:r>
    </w:p>
    <w:p w:rsidR="006E54F2" w:rsidRPr="00F115D2" w:rsidRDefault="006E54F2" w:rsidP="005726F9">
      <w:pPr>
        <w:pStyle w:val="CodeinNote"/>
      </w:pPr>
      <w:r w:rsidRPr="00404279">
        <w:t xml:space="preserve">    static member (~+) (x:C) = x</w:t>
      </w:r>
    </w:p>
    <w:p w:rsidR="006E54F2" w:rsidRPr="00F115D2" w:rsidRDefault="006E54F2" w:rsidP="005726F9">
      <w:pPr>
        <w:pStyle w:val="CodeinNote"/>
      </w:pPr>
      <w:r w:rsidRPr="00404279">
        <w:t xml:space="preserve">    static member (~-) (x:C) = C(-n)</w:t>
      </w:r>
    </w:p>
    <w:p w:rsidR="006E54F2" w:rsidRPr="00F115D2" w:rsidRDefault="006E54F2" w:rsidP="005726F9">
      <w:pPr>
        <w:pStyle w:val="CodeinNote"/>
      </w:pPr>
      <w:r w:rsidRPr="00404279">
        <w:t xml:space="preserve">    static member (+) (x1:C,x2:C) = C(x1.N+x2.N)</w:t>
      </w:r>
    </w:p>
    <w:p w:rsidR="006E54F2" w:rsidRPr="00F115D2" w:rsidRDefault="006E54F2" w:rsidP="005726F9">
      <w:pPr>
        <w:pStyle w:val="CodeinNote"/>
      </w:pPr>
      <w:r w:rsidRPr="00404279">
        <w:t xml:space="preserve">    static member (-) (x1:C,x2:C) = C(x1.N-x2.N)</w:t>
      </w:r>
    </w:p>
    <w:p w:rsidR="00253EF1" w:rsidRDefault="00253EF1" w:rsidP="00114C46"/>
    <w:p w:rsidR="00786C2E" w:rsidRDefault="00786C2E" w:rsidP="00D87E07">
      <w:r>
        <w:t>The</w:t>
      </w:r>
      <w:r w:rsidRPr="00C71DFC">
        <w:rPr>
          <w:rStyle w:val="CodeInline"/>
        </w:rPr>
        <w:t>::</w:t>
      </w:r>
      <w:r w:rsidR="00253EF1">
        <w:t xml:space="preserve"> </w:t>
      </w:r>
      <w:r w:rsidR="004B74B7">
        <w:t xml:space="preserve">operator </w:t>
      </w:r>
      <w:r w:rsidR="00253EF1">
        <w:t>is special</w:t>
      </w:r>
      <w:r w:rsidR="008C1694">
        <w:t>. It</w:t>
      </w:r>
      <w:r w:rsidR="00253EF1">
        <w:t xml:space="preserve"> represent</w:t>
      </w:r>
      <w:r w:rsidR="008C1694">
        <w:t>s</w:t>
      </w:r>
      <w:r w:rsidRPr="00497D56">
        <w:t xml:space="preserve"> the </w:t>
      </w:r>
      <w:r w:rsidR="00D87E07">
        <w:t xml:space="preserve">union case for the </w:t>
      </w:r>
      <w:r w:rsidR="008C1694">
        <w:t>addition of</w:t>
      </w:r>
      <w:r w:rsidR="00253EF1">
        <w:t xml:space="preserve"> an element to the head of an immutable linked list</w:t>
      </w:r>
      <w:r w:rsidRPr="00110BB5">
        <w:t xml:space="preserve">, and </w:t>
      </w:r>
      <w:r w:rsidR="007757E2">
        <w:rPr>
          <w:lang w:eastAsia="en-GB"/>
        </w:rPr>
        <w:t>cannot</w:t>
      </w:r>
      <w:r w:rsidRPr="00497D56">
        <w:t xml:space="preserve"> be re</w:t>
      </w:r>
      <w:r w:rsidRPr="00391D69">
        <w:t>defined</w:t>
      </w:r>
      <w:r w:rsidR="00C71DFC" w:rsidRPr="00391D69">
        <w:t xml:space="preserve">, </w:t>
      </w:r>
      <w:r w:rsidR="004B74B7">
        <w:t>al</w:t>
      </w:r>
      <w:r w:rsidR="00C71DFC" w:rsidRPr="00391D69">
        <w:t>though it may be used to form infix expressions</w:t>
      </w:r>
      <w:r w:rsidRPr="00E42689">
        <w:t>.</w:t>
      </w:r>
      <w:r w:rsidR="00B87762">
        <w:t xml:space="preserve"> </w:t>
      </w:r>
      <w:r w:rsidR="00D87E07">
        <w:t>I</w:t>
      </w:r>
      <w:r w:rsidR="00C71DFC" w:rsidRPr="00404279">
        <w:t xml:space="preserve">t </w:t>
      </w:r>
      <w:r w:rsidRPr="00404279">
        <w:t>always accepts arguments in tupled form</w:t>
      </w:r>
      <w:r w:rsidR="00151253">
        <w:t xml:space="preserve">—as do </w:t>
      </w:r>
      <w:r w:rsidR="00C71DFC" w:rsidRPr="00404279">
        <w:t>all union cases</w:t>
      </w:r>
      <w:r w:rsidR="00151253">
        <w:t>—</w:t>
      </w:r>
      <w:r w:rsidRPr="00404279">
        <w:t xml:space="preserve">rather </w:t>
      </w:r>
      <w:r w:rsidR="00151253" w:rsidRPr="00404279">
        <w:t>than</w:t>
      </w:r>
      <w:r w:rsidR="00151253">
        <w:t xml:space="preserve"> in </w:t>
      </w:r>
      <w:r w:rsidRPr="00404279">
        <w:t>curried form.</w:t>
      </w:r>
    </w:p>
    <w:p w:rsidR="008F0C47" w:rsidRDefault="008F0C47" w:rsidP="006230F9">
      <w:pPr>
        <w:pStyle w:val="Heading3"/>
      </w:pPr>
      <w:bookmarkStart w:id="159" w:name="_Toc257733509"/>
      <w:bookmarkStart w:id="160" w:name="_Toc270597404"/>
      <w:bookmarkStart w:id="161" w:name="_Ref280614701"/>
      <w:bookmarkStart w:id="162" w:name="_Ref280616833"/>
      <w:bookmarkStart w:id="163" w:name="_Toc439782265"/>
      <w:r w:rsidRPr="00404279">
        <w:t>Precedence of Symbolic Operators and Pattern/Expression Constructs</w:t>
      </w:r>
      <w:bookmarkEnd w:id="159"/>
      <w:bookmarkEnd w:id="160"/>
      <w:bookmarkEnd w:id="161"/>
      <w:bookmarkEnd w:id="162"/>
      <w:bookmarkEnd w:id="163"/>
    </w:p>
    <w:p w:rsidR="001C17C0" w:rsidRDefault="00D03FCE" w:rsidP="00114C46">
      <w:r>
        <w:t>Rules of</w:t>
      </w:r>
      <w:r w:rsidRPr="006B52C5">
        <w:t xml:space="preserve"> </w:t>
      </w:r>
      <w:r w:rsidR="006B52C5" w:rsidRPr="006B52C5">
        <w:t>precedence</w:t>
      </w:r>
      <w:r w:rsidR="00693CC1">
        <w:rPr>
          <w:lang w:eastAsia="en-GB"/>
        </w:rPr>
        <w:fldChar w:fldCharType="begin"/>
      </w:r>
      <w:r w:rsidR="007757E2">
        <w:instrText xml:space="preserve"> XE "</w:instrText>
      </w:r>
      <w:r w:rsidR="007757E2" w:rsidRPr="00281419">
        <w:instrText>operators:precedence of</w:instrText>
      </w:r>
      <w:r w:rsidR="007757E2">
        <w:instrText xml:space="preserve">" </w:instrText>
      </w:r>
      <w:r w:rsidR="00693CC1">
        <w:rPr>
          <w:lang w:eastAsia="en-GB"/>
        </w:rPr>
        <w:fldChar w:fldCharType="end"/>
      </w:r>
      <w:r w:rsidR="006B52C5" w:rsidRPr="00497D56">
        <w:t xml:space="preserve"> </w:t>
      </w:r>
      <w:r>
        <w:t xml:space="preserve">control the order </w:t>
      </w:r>
      <w:r w:rsidR="001C17C0">
        <w:t xml:space="preserve">of evaluation for </w:t>
      </w:r>
      <w:r w:rsidR="006B52C5" w:rsidRPr="00497D56">
        <w:t>ambiguous expression</w:t>
      </w:r>
      <w:r w:rsidR="00693CC1">
        <w:rPr>
          <w:lang w:eastAsia="en-GB"/>
        </w:rPr>
        <w:fldChar w:fldCharType="begin"/>
      </w:r>
      <w:r w:rsidR="007757E2">
        <w:instrText xml:space="preserve"> XE "</w:instrText>
      </w:r>
      <w:r w:rsidR="007757E2" w:rsidRPr="00F537E5">
        <w:instrText>expressions:precedence in</w:instrText>
      </w:r>
      <w:r w:rsidR="007757E2">
        <w:instrText xml:space="preserve">" </w:instrText>
      </w:r>
      <w:r w:rsidR="00693CC1">
        <w:rPr>
          <w:lang w:eastAsia="en-GB"/>
        </w:rPr>
        <w:fldChar w:fldCharType="end"/>
      </w:r>
      <w:r w:rsidR="006B52C5" w:rsidRPr="00497D56">
        <w:t xml:space="preserve"> </w:t>
      </w:r>
      <w:r w:rsidR="006E54F2" w:rsidRPr="00110BB5">
        <w:t xml:space="preserve">and pattern </w:t>
      </w:r>
      <w:r w:rsidR="006B52C5" w:rsidRPr="00391D69">
        <w:t>constructs</w:t>
      </w:r>
      <w:r>
        <w:t xml:space="preserve">. Higher precedence items are evaluated before lower precedence items. </w:t>
      </w:r>
    </w:p>
    <w:p w:rsidR="00114C46" w:rsidRDefault="001C17C0" w:rsidP="00114C46">
      <w:r>
        <w:t>T</w:t>
      </w:r>
      <w:r w:rsidR="00D03FCE">
        <w:t xml:space="preserve">he following </w:t>
      </w:r>
      <w:r w:rsidR="00151253">
        <w:t>table</w:t>
      </w:r>
      <w:r w:rsidR="00D03FCE">
        <w:t xml:space="preserve"> shows the order of precedence, from </w:t>
      </w:r>
      <w:r w:rsidR="00313AA4">
        <w:t>highest</w:t>
      </w:r>
      <w:r w:rsidR="00D03FCE">
        <w:t xml:space="preserve"> to </w:t>
      </w:r>
      <w:r w:rsidR="00313AA4">
        <w:t>lowest</w:t>
      </w:r>
      <w:r w:rsidR="00D03FCE">
        <w:t xml:space="preserve">, </w:t>
      </w:r>
      <w:r>
        <w:t xml:space="preserve">and indicates whether the </w:t>
      </w:r>
      <w:r w:rsidR="00D03FCE">
        <w:t>operator or expression</w:t>
      </w:r>
      <w:r>
        <w:t xml:space="preserve"> is associated with the token to its left or right</w:t>
      </w:r>
      <w:r w:rsidR="00D03FCE">
        <w:t xml:space="preserve">. </w:t>
      </w:r>
      <w:r w:rsidR="006B52C5" w:rsidRPr="00391D69">
        <w:t xml:space="preserve">The </w:t>
      </w:r>
      <w:r w:rsidR="006B52C5" w:rsidRPr="008E745E">
        <w:rPr>
          <w:rStyle w:val="CodeInline"/>
        </w:rPr>
        <w:t>OP</w:t>
      </w:r>
      <w:r w:rsidR="006B52C5" w:rsidRPr="00497D56">
        <w:t xml:space="preserve"> </w:t>
      </w:r>
      <w:r>
        <w:t xml:space="preserve">marker </w:t>
      </w:r>
      <w:r w:rsidR="00D03FCE">
        <w:t>represents</w:t>
      </w:r>
      <w:r w:rsidR="00D03FCE" w:rsidRPr="00110BB5">
        <w:t xml:space="preserve"> </w:t>
      </w:r>
      <w:r w:rsidR="006B52C5" w:rsidRPr="00110BB5">
        <w:t xml:space="preserve">the </w:t>
      </w:r>
      <w:r w:rsidR="006B52C5" w:rsidRPr="00355E9F">
        <w:rPr>
          <w:rStyle w:val="CodeInlineItalic"/>
        </w:rPr>
        <w:t>symbolic-op</w:t>
      </w:r>
      <w:r w:rsidR="006B52C5" w:rsidRPr="00E42689">
        <w:t xml:space="preserve"> tokens </w:t>
      </w:r>
      <w:r w:rsidR="00D03FCE">
        <w:t>that begin</w:t>
      </w:r>
      <w:r w:rsidR="00D03FCE" w:rsidRPr="00E42689">
        <w:t xml:space="preserve"> </w:t>
      </w:r>
      <w:r w:rsidR="008E745E" w:rsidRPr="00E42689">
        <w:t xml:space="preserve">with the </w:t>
      </w:r>
      <w:r w:rsidR="00D03FCE">
        <w:t>specified</w:t>
      </w:r>
      <w:r w:rsidR="00D03FCE" w:rsidRPr="00E42689">
        <w:t xml:space="preserve"> </w:t>
      </w:r>
      <w:r w:rsidR="008E745E" w:rsidRPr="00E42689">
        <w:t>prefix</w:t>
      </w:r>
      <w:r w:rsidR="00AC748D" w:rsidRPr="00E42689">
        <w:t>,</w:t>
      </w:r>
      <w:r w:rsidR="008E745E" w:rsidRPr="00F329AB">
        <w:t xml:space="preserve"> </w:t>
      </w:r>
      <w:r w:rsidR="00D03FCE">
        <w:t xml:space="preserve">except </w:t>
      </w:r>
      <w:r w:rsidR="00253EF1">
        <w:t xml:space="preserve">those </w:t>
      </w:r>
      <w:r w:rsidR="008E745E" w:rsidRPr="00F329AB">
        <w:t>listed elsewhere in the table</w:t>
      </w:r>
      <w:r w:rsidR="008E745E" w:rsidRPr="00497D56">
        <w:t>.</w:t>
      </w:r>
      <w:r w:rsidR="00D03FCE">
        <w:t xml:space="preserve"> For example, </w:t>
      </w:r>
      <w:r w:rsidR="00D03FCE" w:rsidRPr="008F04E6">
        <w:rPr>
          <w:rStyle w:val="CodeInline"/>
        </w:rPr>
        <w:t>+OP</w:t>
      </w:r>
      <w:r w:rsidR="00D03FCE">
        <w:t xml:space="preserve"> represents any token that begins with a plus sign, unless the token appears elsewhere in the table. </w:t>
      </w:r>
    </w:p>
    <w:tbl>
      <w:tblPr>
        <w:tblStyle w:val="Tablerowcell"/>
        <w:tblW w:w="0" w:type="auto"/>
        <w:tblLook w:val="04A0" w:firstRow="1" w:lastRow="0" w:firstColumn="1" w:lastColumn="0" w:noHBand="0" w:noVBand="1"/>
      </w:tblPr>
      <w:tblGrid>
        <w:gridCol w:w="3618"/>
        <w:gridCol w:w="1710"/>
        <w:gridCol w:w="3914"/>
      </w:tblGrid>
      <w:tr w:rsidR="00151253" w:rsidTr="008F04E6">
        <w:trPr>
          <w:cnfStyle w:val="100000000000" w:firstRow="1" w:lastRow="0" w:firstColumn="0" w:lastColumn="0" w:oddVBand="0" w:evenVBand="0" w:oddHBand="0" w:evenHBand="0" w:firstRowFirstColumn="0" w:firstRowLastColumn="0" w:lastRowFirstColumn="0" w:lastRowLastColumn="0"/>
        </w:trPr>
        <w:tc>
          <w:tcPr>
            <w:tcW w:w="3618" w:type="dxa"/>
          </w:tcPr>
          <w:p w:rsidR="00151253" w:rsidRDefault="00151253" w:rsidP="00151253">
            <w:r>
              <w:t>Operator or expression</w:t>
            </w:r>
          </w:p>
        </w:tc>
        <w:tc>
          <w:tcPr>
            <w:tcW w:w="1710" w:type="dxa"/>
          </w:tcPr>
          <w:p w:rsidR="00151253" w:rsidRPr="00313AA4" w:rsidRDefault="00151253" w:rsidP="00313AA4">
            <w:r w:rsidRPr="00313AA4">
              <w:t>Associativity</w:t>
            </w:r>
          </w:p>
        </w:tc>
        <w:tc>
          <w:tcPr>
            <w:tcW w:w="3914" w:type="dxa"/>
          </w:tcPr>
          <w:p w:rsidR="00151253" w:rsidRPr="00313AA4" w:rsidRDefault="00151253" w:rsidP="00313AA4">
            <w:r w:rsidRPr="00313AA4">
              <w:t>Comments</w:t>
            </w:r>
          </w:p>
        </w:tc>
      </w:tr>
      <w:tr w:rsidR="000D4F88" w:rsidTr="00151253">
        <w:tc>
          <w:tcPr>
            <w:tcW w:w="3618" w:type="dxa"/>
          </w:tcPr>
          <w:p w:rsidR="000D4F88" w:rsidRPr="00404279" w:rsidRDefault="000D4F88" w:rsidP="00313AA4">
            <w:pPr>
              <w:rPr>
                <w:rStyle w:val="CodeInline"/>
              </w:rPr>
            </w:pPr>
            <w:r w:rsidRPr="00404279">
              <w:rPr>
                <w:rStyle w:val="CodeInline"/>
              </w:rPr>
              <w:t>f&lt;types&gt;</w:t>
            </w:r>
          </w:p>
        </w:tc>
        <w:tc>
          <w:tcPr>
            <w:tcW w:w="1710" w:type="dxa"/>
          </w:tcPr>
          <w:p w:rsidR="000D4F88" w:rsidRPr="008F04E6" w:rsidRDefault="001C17C0" w:rsidP="00313AA4">
            <w:r>
              <w:t>Left</w:t>
            </w:r>
          </w:p>
        </w:tc>
        <w:tc>
          <w:tcPr>
            <w:tcW w:w="3914" w:type="dxa"/>
          </w:tcPr>
          <w:p w:rsidR="000D4F88" w:rsidRPr="00313AA4" w:rsidRDefault="00313AA4" w:rsidP="00313AA4">
            <w:r w:rsidRPr="008F04E6">
              <w:t>High-precedence type application</w:t>
            </w:r>
            <w:r>
              <w:t>;</w:t>
            </w:r>
            <w:r w:rsidRPr="008F04E6">
              <w:t xml:space="preserve"> see </w:t>
            </w:r>
            <w:r w:rsidRPr="00313AA4">
              <w:t>§</w:t>
            </w:r>
            <w:r w:rsidR="00E460A5">
              <w:fldChar w:fldCharType="begin"/>
            </w:r>
            <w:r w:rsidR="00E460A5">
              <w:instrText xml:space="preserve"> REF HighPrecedenceTypeApplication \r \h  \* MERGEFORMAT </w:instrText>
            </w:r>
            <w:r w:rsidR="00E460A5">
              <w:fldChar w:fldCharType="separate"/>
            </w:r>
            <w:r w:rsidR="00D01C3D">
              <w:t>15.3</w:t>
            </w:r>
            <w:r w:rsidR="00E460A5">
              <w:fldChar w:fldCharType="end"/>
            </w:r>
          </w:p>
        </w:tc>
      </w:tr>
      <w:tr w:rsidR="000D4F88" w:rsidTr="00151253">
        <w:tc>
          <w:tcPr>
            <w:tcW w:w="3618" w:type="dxa"/>
          </w:tcPr>
          <w:p w:rsidR="000D4F88" w:rsidRPr="00404279" w:rsidRDefault="000D4F88" w:rsidP="00313AA4">
            <w:pPr>
              <w:rPr>
                <w:rStyle w:val="CodeInline"/>
              </w:rPr>
            </w:pPr>
            <w:r w:rsidRPr="00404279">
              <w:rPr>
                <w:rStyle w:val="CodeInline"/>
              </w:rPr>
              <w:t>f(x)</w:t>
            </w:r>
          </w:p>
        </w:tc>
        <w:tc>
          <w:tcPr>
            <w:tcW w:w="1710" w:type="dxa"/>
          </w:tcPr>
          <w:p w:rsidR="000D4F88" w:rsidRPr="008F04E6" w:rsidRDefault="001C17C0" w:rsidP="00313AA4">
            <w:r>
              <w:t>Left</w:t>
            </w:r>
          </w:p>
        </w:tc>
        <w:tc>
          <w:tcPr>
            <w:tcW w:w="3914" w:type="dxa"/>
          </w:tcPr>
          <w:p w:rsidR="000D4F88" w:rsidRPr="00313AA4" w:rsidRDefault="00313AA4" w:rsidP="00313AA4">
            <w:r>
              <w:t>H</w:t>
            </w:r>
            <w:r w:rsidR="001C17C0" w:rsidRPr="001C17C0">
              <w:t>igh</w:t>
            </w:r>
            <w:r w:rsidR="001C17C0">
              <w:t>-</w:t>
            </w:r>
            <w:r w:rsidRPr="008F04E6">
              <w:t>precedence application</w:t>
            </w:r>
            <w:r>
              <w:t>;</w:t>
            </w:r>
            <w:r w:rsidRPr="008F04E6">
              <w:t xml:space="preserve"> see </w:t>
            </w:r>
            <w:r w:rsidRPr="00313AA4">
              <w:t>§</w:t>
            </w:r>
            <w:r w:rsidR="00E460A5">
              <w:fldChar w:fldCharType="begin"/>
            </w:r>
            <w:r w:rsidR="00E460A5">
              <w:instrText xml:space="preserve"> REF HighPrecedenceApplication \r \h  \* MERGEFORMAT </w:instrText>
            </w:r>
            <w:r w:rsidR="00E460A5">
              <w:fldChar w:fldCharType="separate"/>
            </w:r>
            <w:r w:rsidR="00D01C3D">
              <w:t>15.2</w:t>
            </w:r>
            <w:r w:rsidR="00E460A5">
              <w:fldChar w:fldCharType="end"/>
            </w:r>
          </w:p>
        </w:tc>
      </w:tr>
      <w:tr w:rsidR="000D4F88" w:rsidTr="00151253">
        <w:tc>
          <w:tcPr>
            <w:tcW w:w="3618" w:type="dxa"/>
          </w:tcPr>
          <w:p w:rsidR="000D4F88" w:rsidRPr="00404279" w:rsidRDefault="000D4F88" w:rsidP="00313AA4">
            <w:pPr>
              <w:rPr>
                <w:rStyle w:val="CodeInline"/>
              </w:rPr>
            </w:pPr>
            <w:r w:rsidRPr="00404279">
              <w:rPr>
                <w:rStyle w:val="CodeInline"/>
              </w:rPr>
              <w:t>.</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313AA4">
            <w:pPr>
              <w:rPr>
                <w:rStyle w:val="CodeInline"/>
              </w:rPr>
            </w:pPr>
            <w:r w:rsidRPr="00355E9F">
              <w:rPr>
                <w:rStyle w:val="CodeInlineItalic"/>
              </w:rPr>
              <w:t>prefix-op</w:t>
            </w:r>
          </w:p>
        </w:tc>
        <w:tc>
          <w:tcPr>
            <w:tcW w:w="1710" w:type="dxa"/>
          </w:tcPr>
          <w:p w:rsidR="000D4F88" w:rsidRPr="008F04E6" w:rsidRDefault="001C17C0" w:rsidP="00313AA4">
            <w:r>
              <w:t>Left</w:t>
            </w:r>
          </w:p>
        </w:tc>
        <w:tc>
          <w:tcPr>
            <w:tcW w:w="3914" w:type="dxa"/>
          </w:tcPr>
          <w:p w:rsidR="000D4F88" w:rsidRPr="00313AA4" w:rsidRDefault="00204995" w:rsidP="00313AA4">
            <w:r>
              <w:t>Applies to</w:t>
            </w:r>
            <w:r w:rsidR="00313AA4" w:rsidRPr="008F04E6">
              <w:t xml:space="preserve"> prefix uses of these symbols</w:t>
            </w:r>
          </w:p>
        </w:tc>
      </w:tr>
      <w:tr w:rsidR="000D4F88" w:rsidTr="00151253">
        <w:tc>
          <w:tcPr>
            <w:tcW w:w="3618" w:type="dxa"/>
          </w:tcPr>
          <w:p w:rsidR="000D4F88" w:rsidRPr="00404279" w:rsidRDefault="000D4F88" w:rsidP="00313AA4">
            <w:pPr>
              <w:rPr>
                <w:rStyle w:val="CodeInline"/>
              </w:rPr>
            </w:pPr>
            <w:r w:rsidRPr="00404279">
              <w:rPr>
                <w:rStyle w:val="CodeInline"/>
              </w:rPr>
              <w:t>"| rule"</w:t>
            </w:r>
          </w:p>
        </w:tc>
        <w:tc>
          <w:tcPr>
            <w:tcW w:w="1710" w:type="dxa"/>
          </w:tcPr>
          <w:p w:rsidR="000D4F88" w:rsidRPr="008F04E6" w:rsidRDefault="001C17C0" w:rsidP="00313AA4">
            <w:r>
              <w:t>Right</w:t>
            </w:r>
          </w:p>
        </w:tc>
        <w:tc>
          <w:tcPr>
            <w:tcW w:w="3914" w:type="dxa"/>
          </w:tcPr>
          <w:p w:rsidR="000D4F88" w:rsidRPr="00313AA4" w:rsidRDefault="00313AA4" w:rsidP="00313AA4">
            <w:r>
              <w:t>P</w:t>
            </w:r>
            <w:r w:rsidRPr="008F04E6">
              <w:t>attern match</w:t>
            </w:r>
            <w:r>
              <w:t>ing</w:t>
            </w:r>
            <w:r w:rsidRPr="008F04E6">
              <w:t xml:space="preserve"> rules</w:t>
            </w:r>
          </w:p>
        </w:tc>
      </w:tr>
      <w:tr w:rsidR="000D4F88" w:rsidTr="00151253">
        <w:tc>
          <w:tcPr>
            <w:tcW w:w="3618" w:type="dxa"/>
          </w:tcPr>
          <w:p w:rsidR="000D4F88" w:rsidRPr="00404279" w:rsidRDefault="000D4F88" w:rsidP="008273B8">
            <w:pPr>
              <w:rPr>
                <w:rStyle w:val="CodeInline"/>
              </w:rPr>
            </w:pPr>
            <w:r w:rsidRPr="00404279">
              <w:rPr>
                <w:rStyle w:val="CodeInline"/>
              </w:rPr>
              <w:t>"f x"</w:t>
            </w:r>
            <w:r w:rsidR="008273B8">
              <w:rPr>
                <w:rStyle w:val="CodeInline"/>
              </w:rPr>
              <w:br/>
            </w:r>
            <w:r w:rsidRPr="00404279">
              <w:rPr>
                <w:rStyle w:val="CodeInline"/>
              </w:rPr>
              <w:t>"lazy x"</w:t>
            </w:r>
            <w:r w:rsidR="008273B8">
              <w:rPr>
                <w:rStyle w:val="CodeInline"/>
              </w:rPr>
              <w:br/>
            </w:r>
            <w:r w:rsidRPr="00404279">
              <w:rPr>
                <w:rStyle w:val="CodeInline"/>
              </w:rPr>
              <w:t>"assert x"</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w:t>
            </w:r>
          </w:p>
        </w:tc>
        <w:tc>
          <w:tcPr>
            <w:tcW w:w="1710" w:type="dxa"/>
          </w:tcPr>
          <w:p w:rsidR="000D4F88" w:rsidRPr="008F04E6" w:rsidRDefault="001C17C0" w:rsidP="00313AA4">
            <w:r>
              <w:t>Righ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 /OP %OP</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 +OP</w:t>
            </w:r>
          </w:p>
        </w:tc>
        <w:tc>
          <w:tcPr>
            <w:tcW w:w="1710" w:type="dxa"/>
          </w:tcPr>
          <w:p w:rsidR="000D4F88" w:rsidRPr="008F04E6" w:rsidRDefault="001C17C0" w:rsidP="00313AA4">
            <w:r>
              <w:t>Left</w:t>
            </w:r>
          </w:p>
        </w:tc>
        <w:tc>
          <w:tcPr>
            <w:tcW w:w="3914" w:type="dxa"/>
          </w:tcPr>
          <w:p w:rsidR="000D4F88" w:rsidRPr="00313AA4" w:rsidRDefault="00204995" w:rsidP="00313AA4">
            <w:r>
              <w:t>Applies to</w:t>
            </w:r>
            <w:r w:rsidR="000D4F88" w:rsidRPr="008F04E6">
              <w:t xml:space="preserve"> infix uses of these symbols</w:t>
            </w:r>
          </w:p>
        </w:tc>
      </w:tr>
      <w:tr w:rsidR="000D4F88" w:rsidTr="00151253">
        <w:tc>
          <w:tcPr>
            <w:tcW w:w="3618" w:type="dxa"/>
          </w:tcPr>
          <w:p w:rsidR="000D4F88" w:rsidRPr="00404279" w:rsidRDefault="000D4F88" w:rsidP="000D4F88">
            <w:pPr>
              <w:rPr>
                <w:rStyle w:val="CodeInline"/>
              </w:rPr>
            </w:pPr>
            <w:r w:rsidRPr="00404279">
              <w:rPr>
                <w:rStyle w:val="CodeInline"/>
              </w:rPr>
              <w:lastRenderedPageBreak/>
              <w:t>:?</w:t>
            </w:r>
          </w:p>
        </w:tc>
        <w:tc>
          <w:tcPr>
            <w:tcW w:w="1710" w:type="dxa"/>
          </w:tcPr>
          <w:p w:rsidR="000D4F88" w:rsidRPr="008F04E6" w:rsidRDefault="001C17C0" w:rsidP="00313AA4">
            <w:r>
              <w:t>Not associative</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w:t>
            </w:r>
          </w:p>
        </w:tc>
        <w:tc>
          <w:tcPr>
            <w:tcW w:w="1710" w:type="dxa"/>
          </w:tcPr>
          <w:p w:rsidR="000D4F88" w:rsidRPr="008F04E6" w:rsidRDefault="001C17C0" w:rsidP="00313AA4">
            <w:r>
              <w:t>Righ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w:t>
            </w:r>
          </w:p>
        </w:tc>
        <w:tc>
          <w:tcPr>
            <w:tcW w:w="1710" w:type="dxa"/>
          </w:tcPr>
          <w:p w:rsidR="000D4F88" w:rsidRPr="008F04E6" w:rsidRDefault="001C17C0" w:rsidP="00313AA4">
            <w:r>
              <w:t>Right</w:t>
            </w:r>
          </w:p>
        </w:tc>
        <w:tc>
          <w:tcPr>
            <w:tcW w:w="3914" w:type="dxa"/>
          </w:tcPr>
          <w:p w:rsidR="000D4F88" w:rsidRPr="00313AA4" w:rsidRDefault="000D4F88"/>
        </w:tc>
      </w:tr>
      <w:tr w:rsidR="00151253" w:rsidTr="00151253">
        <w:tc>
          <w:tcPr>
            <w:tcW w:w="3618" w:type="dxa"/>
          </w:tcPr>
          <w:p w:rsidR="00151253" w:rsidRPr="00404279" w:rsidRDefault="00151253" w:rsidP="000D4F88">
            <w:pPr>
              <w:rPr>
                <w:rStyle w:val="CodeInline"/>
              </w:rPr>
            </w:pPr>
            <w:r w:rsidRPr="00404279">
              <w:rPr>
                <w:rStyle w:val="CodeInline"/>
              </w:rPr>
              <w:t>!=OP &lt;OP &gt;OP = |OP &amp;OP $</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gt; :?&gt;</w:t>
            </w:r>
          </w:p>
        </w:tc>
        <w:tc>
          <w:tcPr>
            <w:tcW w:w="1710" w:type="dxa"/>
          </w:tcPr>
          <w:p w:rsidR="00151253" w:rsidRPr="008F04E6" w:rsidRDefault="001C17C0" w:rsidP="00313AA4">
            <w:r>
              <w:t>Righ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amp; &amp;&amp;</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0D4F88">
            <w:pPr>
              <w:rPr>
                <w:rStyle w:val="CodeInline"/>
              </w:rPr>
            </w:pPr>
            <w:r w:rsidRPr="00404279">
              <w:rPr>
                <w:rStyle w:val="CodeInline"/>
              </w:rPr>
              <w:t>or ||</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w:t>
            </w:r>
          </w:p>
        </w:tc>
        <w:tc>
          <w:tcPr>
            <w:tcW w:w="1710" w:type="dxa"/>
          </w:tcPr>
          <w:p w:rsidR="00151253" w:rsidRPr="008F04E6" w:rsidRDefault="001C17C0" w:rsidP="00313AA4">
            <w:r>
              <w:t>Not associative</w:t>
            </w:r>
          </w:p>
        </w:tc>
        <w:tc>
          <w:tcPr>
            <w:tcW w:w="3914" w:type="dxa"/>
          </w:tcPr>
          <w:p w:rsidR="00151253" w:rsidRPr="00313AA4" w:rsidRDefault="00151253"/>
        </w:tc>
      </w:tr>
      <w:tr w:rsidR="00151253" w:rsidTr="00151253">
        <w:tc>
          <w:tcPr>
            <w:tcW w:w="3618" w:type="dxa"/>
          </w:tcPr>
          <w:p w:rsidR="00151253" w:rsidRPr="00404279" w:rsidRDefault="00151253" w:rsidP="000D4F88">
            <w:pPr>
              <w:rPr>
                <w:rStyle w:val="CodeInline"/>
              </w:rPr>
            </w:pPr>
            <w:r w:rsidRPr="00404279">
              <w:rPr>
                <w:rStyle w:val="CodeInline"/>
              </w:rPr>
              <w:t>:=</w:t>
            </w:r>
          </w:p>
        </w:tc>
        <w:tc>
          <w:tcPr>
            <w:tcW w:w="1710" w:type="dxa"/>
          </w:tcPr>
          <w:p w:rsidR="00151253" w:rsidRPr="008F04E6" w:rsidRDefault="001C17C0" w:rsidP="00313AA4">
            <w:r>
              <w:t>Righ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gt;</w:t>
            </w:r>
          </w:p>
        </w:tc>
        <w:tc>
          <w:tcPr>
            <w:tcW w:w="1710" w:type="dxa"/>
          </w:tcPr>
          <w:p w:rsidR="00151253" w:rsidRPr="008F04E6" w:rsidRDefault="001C17C0" w:rsidP="00313AA4">
            <w:r>
              <w:t>Right</w:t>
            </w:r>
          </w:p>
        </w:tc>
        <w:tc>
          <w:tcPr>
            <w:tcW w:w="3914" w:type="dxa"/>
          </w:tcPr>
          <w:p w:rsidR="00151253" w:rsidRPr="00313AA4" w:rsidRDefault="00151253"/>
        </w:tc>
      </w:tr>
      <w:tr w:rsidR="00151253" w:rsidTr="008F04E6">
        <w:tc>
          <w:tcPr>
            <w:tcW w:w="3618" w:type="dxa"/>
          </w:tcPr>
          <w:p w:rsidR="00151253" w:rsidRDefault="00151253" w:rsidP="00151253">
            <w:r w:rsidRPr="00404279">
              <w:rPr>
                <w:rStyle w:val="CodeInline"/>
              </w:rPr>
              <w:t>if</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function, fun, match, try</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let</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w:t>
            </w:r>
          </w:p>
        </w:tc>
        <w:tc>
          <w:tcPr>
            <w:tcW w:w="1710" w:type="dxa"/>
          </w:tcPr>
          <w:p w:rsidR="00151253" w:rsidRPr="00313AA4" w:rsidRDefault="001C17C0" w:rsidP="00313AA4">
            <w:r>
              <w:t>Right</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w:t>
            </w:r>
          </w:p>
        </w:tc>
        <w:tc>
          <w:tcPr>
            <w:tcW w:w="1710" w:type="dxa"/>
          </w:tcPr>
          <w:p w:rsidR="00151253" w:rsidRPr="00313AA4" w:rsidRDefault="001C17C0" w:rsidP="00313AA4">
            <w:r>
              <w:t>Left</w:t>
            </w:r>
          </w:p>
        </w:tc>
        <w:tc>
          <w:tcPr>
            <w:tcW w:w="3914" w:type="dxa"/>
          </w:tcPr>
          <w:p w:rsidR="00151253" w:rsidRPr="00313AA4" w:rsidRDefault="00151253" w:rsidP="00313AA4"/>
        </w:tc>
      </w:tr>
      <w:tr w:rsidR="00151253" w:rsidTr="008F04E6">
        <w:tc>
          <w:tcPr>
            <w:tcW w:w="3618" w:type="dxa"/>
          </w:tcPr>
          <w:p w:rsidR="00151253" w:rsidRDefault="00151253" w:rsidP="00151253">
            <w:r w:rsidRPr="00E42689">
              <w:rPr>
                <w:rStyle w:val="CodeInline"/>
              </w:rPr>
              <w:t>when</w:t>
            </w:r>
          </w:p>
        </w:tc>
        <w:tc>
          <w:tcPr>
            <w:tcW w:w="1710" w:type="dxa"/>
          </w:tcPr>
          <w:p w:rsidR="00151253" w:rsidRPr="00313AA4" w:rsidRDefault="001C17C0" w:rsidP="00313AA4">
            <w:r>
              <w:t>Right</w:t>
            </w:r>
          </w:p>
        </w:tc>
        <w:tc>
          <w:tcPr>
            <w:tcW w:w="3914" w:type="dxa"/>
          </w:tcPr>
          <w:p w:rsidR="00151253" w:rsidRPr="00313AA4" w:rsidRDefault="00151253" w:rsidP="00313AA4"/>
        </w:tc>
      </w:tr>
      <w:tr w:rsidR="00151253" w:rsidTr="008F04E6">
        <w:tc>
          <w:tcPr>
            <w:tcW w:w="3618" w:type="dxa"/>
          </w:tcPr>
          <w:p w:rsidR="00151253" w:rsidRDefault="00151253" w:rsidP="00151253">
            <w:r w:rsidRPr="00391D69">
              <w:rPr>
                <w:rStyle w:val="CodeInline"/>
              </w:rPr>
              <w:t>as</w:t>
            </w:r>
          </w:p>
        </w:tc>
        <w:tc>
          <w:tcPr>
            <w:tcW w:w="1710" w:type="dxa"/>
          </w:tcPr>
          <w:p w:rsidR="00151253" w:rsidRPr="00313AA4" w:rsidRDefault="001C17C0" w:rsidP="00313AA4">
            <w:r>
              <w:t>Right</w:t>
            </w:r>
          </w:p>
        </w:tc>
        <w:tc>
          <w:tcPr>
            <w:tcW w:w="3914" w:type="dxa"/>
          </w:tcPr>
          <w:p w:rsidR="00151253" w:rsidRPr="00313AA4" w:rsidRDefault="00151253" w:rsidP="00313AA4"/>
        </w:tc>
      </w:tr>
    </w:tbl>
    <w:p w:rsidR="00151253" w:rsidRDefault="00151253" w:rsidP="008F04E6">
      <w:pPr>
        <w:pStyle w:val="Le"/>
      </w:pPr>
    </w:p>
    <w:p w:rsidR="007757E2" w:rsidRDefault="007757E2" w:rsidP="008F0C47">
      <w:pPr>
        <w:rPr>
          <w:lang w:eastAsia="en-GB"/>
        </w:rPr>
      </w:pPr>
      <w:r>
        <w:rPr>
          <w:lang w:eastAsia="en-GB"/>
        </w:rPr>
        <w:t xml:space="preserve">If </w:t>
      </w:r>
      <w:r w:rsidR="008F0C47" w:rsidRPr="00110BB5">
        <w:t>ambiguous grammar rules (</w:t>
      </w:r>
      <w:r w:rsidR="00EA15B4">
        <w:t>such as</w:t>
      </w:r>
      <w:r w:rsidR="008F0C47" w:rsidRPr="00E42689">
        <w:t xml:space="preserve"> the rules from §</w:t>
      </w:r>
      <w:r w:rsidR="00693CC1" w:rsidRPr="00391D69">
        <w:fldChar w:fldCharType="begin"/>
      </w:r>
      <w:r w:rsidR="008F0C47" w:rsidRPr="006B52C5">
        <w:instrText xml:space="preserve"> REF </w:instrText>
      </w:r>
      <w:r w:rsidR="008F0C47" w:rsidRPr="008F0C47">
        <w:instrText>Expressions</w:instrText>
      </w:r>
      <w:r w:rsidR="008F0C47">
        <w:instrText xml:space="preserve"> </w:instrText>
      </w:r>
      <w:r w:rsidR="008F0C47" w:rsidRPr="006B52C5">
        <w:instrText xml:space="preserve">\r \h </w:instrText>
      </w:r>
      <w:r w:rsidR="00693CC1" w:rsidRPr="00391D69">
        <w:fldChar w:fldCharType="separate"/>
      </w:r>
      <w:r w:rsidR="00D01C3D">
        <w:t>6</w:t>
      </w:r>
      <w:r w:rsidR="00693CC1" w:rsidRPr="00391D69">
        <w:fldChar w:fldCharType="end"/>
      </w:r>
      <w:r w:rsidR="008F0C47" w:rsidRPr="00391D69">
        <w:t xml:space="preserve">) </w:t>
      </w:r>
      <w:r w:rsidR="008F0C47">
        <w:rPr>
          <w:lang w:eastAsia="en-GB"/>
        </w:rPr>
        <w:t>involv</w:t>
      </w:r>
      <w:r>
        <w:rPr>
          <w:lang w:eastAsia="en-GB"/>
        </w:rPr>
        <w:t>e</w:t>
      </w:r>
      <w:r w:rsidR="008F0C47" w:rsidRPr="00497D56">
        <w:t xml:space="preserve"> </w:t>
      </w:r>
      <w:r w:rsidR="008F0C47" w:rsidRPr="00391D69">
        <w:t>tokens in the table</w:t>
      </w:r>
      <w:r w:rsidR="008F0C47" w:rsidRPr="00E42689">
        <w:t xml:space="preserve">, </w:t>
      </w:r>
      <w:r w:rsidR="00D03FCE">
        <w:t xml:space="preserve">a construct that appears </w:t>
      </w:r>
      <w:r w:rsidR="00011B1A">
        <w:t>earlier</w:t>
      </w:r>
      <w:r w:rsidR="00D03FCE">
        <w:t xml:space="preserve"> in the table has</w:t>
      </w:r>
      <w:r w:rsidR="008C1694" w:rsidRPr="00E42689">
        <w:t xml:space="preserve"> </w:t>
      </w:r>
      <w:r w:rsidR="008F0C47" w:rsidRPr="00E42689">
        <w:t xml:space="preserve">higher precedence </w:t>
      </w:r>
      <w:r w:rsidR="00D03FCE">
        <w:t xml:space="preserve">than </w:t>
      </w:r>
      <w:r w:rsidR="006D113D">
        <w:t xml:space="preserve">a </w:t>
      </w:r>
      <w:r w:rsidR="008F0C47" w:rsidRPr="00E42689">
        <w:t xml:space="preserve">construct </w:t>
      </w:r>
      <w:r w:rsidR="008C1694">
        <w:t xml:space="preserve">that </w:t>
      </w:r>
      <w:r w:rsidR="00D03FCE">
        <w:t xml:space="preserve">appears </w:t>
      </w:r>
      <w:r w:rsidR="00011B1A">
        <w:t>later</w:t>
      </w:r>
      <w:r w:rsidR="008F0C47" w:rsidRPr="00E42689">
        <w:t xml:space="preserve"> in the table</w:t>
      </w:r>
      <w:r w:rsidR="00D03FCE">
        <w:t>. The associativity indicates whether the operator or construct applies to the item to the left or the right of the operator.</w:t>
      </w:r>
      <w:r w:rsidR="007871B7">
        <w:t xml:space="preserve"> </w:t>
      </w:r>
      <w:r w:rsidR="00D03FCE">
        <w:t xml:space="preserve"> </w:t>
      </w:r>
    </w:p>
    <w:p w:rsidR="008F0C47" w:rsidRPr="00497D56" w:rsidRDefault="008F0C47" w:rsidP="008F0C47">
      <w:r w:rsidRPr="00497D56">
        <w:t>For example,</w:t>
      </w:r>
      <w:r w:rsidRPr="00404279">
        <w:t xml:space="preserve"> </w:t>
      </w:r>
      <w:r w:rsidR="007757E2">
        <w:rPr>
          <w:lang w:eastAsia="en-GB"/>
        </w:rPr>
        <w:t>consider the following</w:t>
      </w:r>
      <w:r w:rsidR="00253EF1">
        <w:rPr>
          <w:lang w:eastAsia="en-GB"/>
        </w:rPr>
        <w:t xml:space="preserve"> </w:t>
      </w:r>
      <w:r w:rsidRPr="00110BB5">
        <w:t>token stream</w:t>
      </w:r>
      <w:r w:rsidR="007757E2">
        <w:rPr>
          <w:lang w:eastAsia="en-GB"/>
        </w:rPr>
        <w:t>:</w:t>
      </w:r>
    </w:p>
    <w:p w:rsidR="008F0C47" w:rsidRPr="00610E2A" w:rsidRDefault="008F0C47" w:rsidP="008F0C47">
      <w:pPr>
        <w:pStyle w:val="CodeExplanation"/>
      </w:pPr>
      <w:r w:rsidRPr="00497D56">
        <w:t>a + b * c</w:t>
      </w:r>
    </w:p>
    <w:p w:rsidR="008F0C47" w:rsidRPr="00110BB5" w:rsidRDefault="007757E2" w:rsidP="008F0C47">
      <w:r>
        <w:rPr>
          <w:lang w:eastAsia="en-GB"/>
        </w:rPr>
        <w:t xml:space="preserve">In this expression, </w:t>
      </w:r>
      <w:r w:rsidR="008F0C47" w:rsidRPr="00404279">
        <w:t>the</w:t>
      </w:r>
      <w:r w:rsidR="008F0C47">
        <w:t xml:space="preserv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b * c</w:t>
      </w:r>
      <w:r w:rsidR="008F0C47" w:rsidRPr="00497D56">
        <w:t xml:space="preserve"> takes precedence over th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a + b</w:t>
      </w:r>
      <w:r w:rsidR="008F0C47" w:rsidRPr="00497D56">
        <w:t xml:space="preserve">, </w:t>
      </w:r>
      <w:r w:rsidR="007871B7">
        <w:t>because the * operator has higher precedence than the + operator. Thus, this expression</w:t>
      </w:r>
      <w:r w:rsidR="008F0C47" w:rsidRPr="00497D56">
        <w:t xml:space="preserve"> can be pictured as follows:</w:t>
      </w:r>
    </w:p>
    <w:p w:rsidR="008F0C47" w:rsidRPr="00E42689" w:rsidRDefault="008F0C47" w:rsidP="008F0C47">
      <w:pPr>
        <w:pStyle w:val="CodeExplanation"/>
        <w:rPr>
          <w:u w:val="single"/>
        </w:rPr>
      </w:pPr>
      <w:r w:rsidRPr="00391D69">
        <w:rPr>
          <w:u w:val="single"/>
        </w:rPr>
        <w:t xml:space="preserve">a + </w:t>
      </w:r>
      <w:r w:rsidRPr="00391D69">
        <w:rPr>
          <w:u w:val="double"/>
        </w:rPr>
        <w:t>b * c</w:t>
      </w:r>
    </w:p>
    <w:p w:rsidR="008F0C47" w:rsidRPr="00E42689" w:rsidRDefault="008F0C47" w:rsidP="008F0C47">
      <w:r w:rsidRPr="00E42689">
        <w:t>rather than</w:t>
      </w:r>
    </w:p>
    <w:p w:rsidR="008F0C47" w:rsidRPr="00F329AB" w:rsidRDefault="008F0C47" w:rsidP="008F0C47">
      <w:pPr>
        <w:pStyle w:val="CodeExplanation"/>
        <w:rPr>
          <w:u w:val="single"/>
        </w:rPr>
      </w:pPr>
      <w:r w:rsidRPr="00E42689">
        <w:rPr>
          <w:u w:val="double"/>
        </w:rPr>
        <w:t>a + b</w:t>
      </w:r>
      <w:r w:rsidRPr="00F329AB">
        <w:rPr>
          <w:u w:val="single"/>
        </w:rPr>
        <w:t xml:space="preserve"> * c</w:t>
      </w:r>
    </w:p>
    <w:p w:rsidR="008F0C47" w:rsidRDefault="008F0C47" w:rsidP="008F0C47">
      <w:r>
        <w:t>Likewise, given the tokens</w:t>
      </w:r>
    </w:p>
    <w:p w:rsidR="008F0C47" w:rsidRPr="008F0C47" w:rsidRDefault="008F0C47" w:rsidP="008F0C47">
      <w:pPr>
        <w:pStyle w:val="CodeExplanation"/>
      </w:pPr>
      <w:r w:rsidRPr="00404279">
        <w:t>a * b * c</w:t>
      </w:r>
    </w:p>
    <w:p w:rsidR="008F0C47" w:rsidRPr="00110BB5" w:rsidRDefault="008F0C47" w:rsidP="00C22E5F">
      <w:r>
        <w:t>the left</w:t>
      </w:r>
      <w:r w:rsidR="000B0540">
        <w:t xml:space="preserve"> </w:t>
      </w:r>
      <w:r>
        <w:t xml:space="preserve">associativity of </w:t>
      </w:r>
      <w:r w:rsidRPr="008F0C47">
        <w:rPr>
          <w:rStyle w:val="CodeInline"/>
        </w:rPr>
        <w:t>*</w:t>
      </w:r>
      <w:r w:rsidRPr="00497D56">
        <w:t xml:space="preserve"> means we can picture the resolution of the ambiguity as:</w:t>
      </w:r>
    </w:p>
    <w:p w:rsidR="008F0C47" w:rsidRPr="00391D69" w:rsidRDefault="008F0C47" w:rsidP="008F0C47">
      <w:pPr>
        <w:pStyle w:val="CodeExplanation"/>
        <w:rPr>
          <w:u w:val="single"/>
        </w:rPr>
      </w:pPr>
      <w:r w:rsidRPr="00391D69">
        <w:rPr>
          <w:u w:val="double"/>
        </w:rPr>
        <w:t>a * b</w:t>
      </w:r>
      <w:r w:rsidRPr="00391D69">
        <w:rPr>
          <w:u w:val="single"/>
        </w:rPr>
        <w:t xml:space="preserve"> * c</w:t>
      </w:r>
    </w:p>
    <w:p w:rsidR="001B4637" w:rsidRPr="00E42689" w:rsidRDefault="008F0C47" w:rsidP="008F04E6">
      <w:r w:rsidRPr="00E42689">
        <w:t xml:space="preserve">In the </w:t>
      </w:r>
      <w:r w:rsidR="006D113D">
        <w:t>preceding</w:t>
      </w:r>
      <w:r w:rsidR="006D113D" w:rsidRPr="00E42689">
        <w:t xml:space="preserve"> </w:t>
      </w:r>
      <w:r w:rsidRPr="00E42689">
        <w:t>table, l</w:t>
      </w:r>
      <w:r w:rsidR="006B52C5" w:rsidRPr="00E42689">
        <w:t xml:space="preserve">eading </w:t>
      </w:r>
      <w:r w:rsidR="006B52C5" w:rsidRPr="00F329AB">
        <w:rPr>
          <w:rStyle w:val="CodeInline"/>
        </w:rPr>
        <w:t>.</w:t>
      </w:r>
      <w:r w:rsidR="006B52C5" w:rsidRPr="006B52C5">
        <w:t xml:space="preserve"> </w:t>
      </w:r>
      <w:r>
        <w:t xml:space="preserve">characters </w:t>
      </w:r>
      <w:r w:rsidR="006B52C5" w:rsidRPr="006B52C5">
        <w:t>are ignored when determining precedence</w:t>
      </w:r>
      <w:r w:rsidR="009A27E1">
        <w:t xml:space="preserve"> for infix operators</w:t>
      </w:r>
      <w:r w:rsidR="00D75724">
        <w:rPr>
          <w:lang w:eastAsia="en-GB"/>
        </w:rPr>
        <w:t>. For example</w:t>
      </w:r>
      <w:r w:rsidR="006B52C5" w:rsidRPr="00497D56">
        <w:t xml:space="preserve">, </w:t>
      </w:r>
      <w:r w:rsidR="006B52C5" w:rsidRPr="00391D69">
        <w:t xml:space="preserve"> </w:t>
      </w:r>
      <w:r w:rsidR="006B52C5" w:rsidRPr="00391D69">
        <w:rPr>
          <w:rStyle w:val="CodeInline"/>
        </w:rPr>
        <w:t>.*</w:t>
      </w:r>
      <w:r w:rsidR="006B52C5" w:rsidRPr="00E42689">
        <w:t xml:space="preserve"> has the same precedence as </w:t>
      </w:r>
      <w:r w:rsidR="006B52C5" w:rsidRPr="00E42689">
        <w:rPr>
          <w:rStyle w:val="CodeInline"/>
        </w:rPr>
        <w:t>*</w:t>
      </w:r>
      <w:r w:rsidR="006B52C5" w:rsidRPr="00E42689">
        <w:t xml:space="preserve">. </w:t>
      </w:r>
      <w:r w:rsidR="006B52C5" w:rsidRPr="00404279">
        <w:t xml:space="preserve">This </w:t>
      </w:r>
      <w:r w:rsidR="006D113D">
        <w:t xml:space="preserve">rule </w:t>
      </w:r>
      <w:r w:rsidR="006B52C5" w:rsidRPr="00404279">
        <w:t xml:space="preserve">ensures </w:t>
      </w:r>
      <w:r w:rsidR="00D75724">
        <w:t xml:space="preserve">that </w:t>
      </w:r>
      <w:r w:rsidR="006B52C5" w:rsidRPr="00497D56">
        <w:t xml:space="preserve">operators such as </w:t>
      </w:r>
      <w:r w:rsidR="006B52C5" w:rsidRPr="005726F9">
        <w:rPr>
          <w:rStyle w:val="CodeInline"/>
        </w:rPr>
        <w:t>.*</w:t>
      </w:r>
      <w:r w:rsidR="00367253">
        <w:rPr>
          <w:rStyle w:val="CodeInline"/>
        </w:rPr>
        <w:t>,</w:t>
      </w:r>
      <w:r w:rsidR="006B52C5" w:rsidRPr="00497D56">
        <w:t xml:space="preserve"> </w:t>
      </w:r>
      <w:r w:rsidR="00367253">
        <w:t xml:space="preserve">which is </w:t>
      </w:r>
      <w:r w:rsidR="003076A5" w:rsidRPr="00110BB5">
        <w:t xml:space="preserve">frequently </w:t>
      </w:r>
      <w:r w:rsidR="006B52C5" w:rsidRPr="00391D69">
        <w:t>used for pointwise-operation on matrices</w:t>
      </w:r>
      <w:r w:rsidR="00367253">
        <w:t>,</w:t>
      </w:r>
      <w:r w:rsidR="006B52C5" w:rsidRPr="00391D69">
        <w:t xml:space="preserve"> have the expected precedence. </w:t>
      </w:r>
    </w:p>
    <w:p w:rsidR="00913382" w:rsidRDefault="00011B1A" w:rsidP="00114C46">
      <w:pPr>
        <w:sectPr w:rsidR="00913382" w:rsidSect="00913382">
          <w:type w:val="oddPage"/>
          <w:pgSz w:w="11906" w:h="16838"/>
          <w:pgMar w:top="1440" w:right="1440" w:bottom="1440" w:left="1440" w:header="708" w:footer="708" w:gutter="0"/>
          <w:cols w:space="708"/>
          <w:titlePg/>
          <w:docGrid w:linePitch="360"/>
        </w:sectPr>
      </w:pPr>
      <w:r>
        <w:t>The</w:t>
      </w:r>
      <w:r w:rsidR="008F0C47" w:rsidRPr="00E42689">
        <w:t xml:space="preserve"> table</w:t>
      </w:r>
      <w:r w:rsidR="00253EF1">
        <w:t xml:space="preserve"> entries </w:t>
      </w:r>
      <w:r w:rsidR="005729E0">
        <w:t>marked as</w:t>
      </w:r>
      <w:r w:rsidR="00253EF1">
        <w:t xml:space="preserve"> “</w:t>
      </w:r>
      <w:r w:rsidR="005729E0">
        <w:t>H</w:t>
      </w:r>
      <w:r w:rsidR="006B52C5" w:rsidRPr="00E42689">
        <w:t>igh</w:t>
      </w:r>
      <w:r>
        <w:t>-</w:t>
      </w:r>
      <w:r w:rsidR="006B52C5" w:rsidRPr="00E42689">
        <w:t>precedence application</w:t>
      </w:r>
      <w:r w:rsidR="00253EF1">
        <w:t>”</w:t>
      </w:r>
      <w:r w:rsidR="006B52C5" w:rsidRPr="00E42689">
        <w:t xml:space="preserve"> and </w:t>
      </w:r>
      <w:r w:rsidR="00253EF1">
        <w:t>“</w:t>
      </w:r>
      <w:r w:rsidR="005729E0">
        <w:t>H</w:t>
      </w:r>
      <w:r w:rsidR="006D113D">
        <w:t>igh</w:t>
      </w:r>
      <w:r>
        <w:t>-</w:t>
      </w:r>
      <w:r w:rsidR="006D113D">
        <w:t xml:space="preserve">precedence </w:t>
      </w:r>
      <w:r w:rsidR="006B52C5" w:rsidRPr="00E42689">
        <w:t>type application</w:t>
      </w:r>
      <w:r w:rsidR="00253EF1">
        <w:t>”</w:t>
      </w:r>
      <w:r w:rsidR="006B52C5" w:rsidRPr="00E42689">
        <w:t xml:space="preserve"> </w:t>
      </w:r>
      <w:r w:rsidR="00367253">
        <w:t>are the result of the augmentation</w:t>
      </w:r>
      <w:r w:rsidR="006B52C5" w:rsidRPr="00E42689">
        <w:t xml:space="preserve"> of the lexical token stream</w:t>
      </w:r>
      <w:r w:rsidR="00367253">
        <w:t>, as described in</w:t>
      </w:r>
      <w:r w:rsidR="00253EF1">
        <w:t xml:space="preserve"> </w:t>
      </w:r>
      <w:r w:rsidR="00253EF1" w:rsidRPr="00404279">
        <w:t>§</w:t>
      </w:r>
      <w:r w:rsidR="00693CC1" w:rsidRPr="00404279">
        <w:fldChar w:fldCharType="begin"/>
      </w:r>
      <w:r w:rsidR="00253EF1" w:rsidRPr="00404279">
        <w:instrText xml:space="preserve"> REF HighPrecedenceApplication \r \h </w:instrText>
      </w:r>
      <w:r w:rsidR="00693CC1" w:rsidRPr="00404279">
        <w:fldChar w:fldCharType="separate"/>
      </w:r>
      <w:r w:rsidR="00D01C3D">
        <w:t>15.2</w:t>
      </w:r>
      <w:r w:rsidR="00693CC1" w:rsidRPr="00404279">
        <w:fldChar w:fldCharType="end"/>
      </w:r>
      <w:r w:rsidR="00253EF1">
        <w:t xml:space="preserve"> and</w:t>
      </w:r>
      <w:r w:rsidR="006B52C5" w:rsidRPr="00E42689">
        <w:t xml:space="preserve"> </w:t>
      </w:r>
      <w:r w:rsidR="00253EF1" w:rsidRPr="00404279">
        <w:t>§</w:t>
      </w:r>
      <w:r w:rsidR="00693CC1" w:rsidRPr="00404279">
        <w:fldChar w:fldCharType="begin"/>
      </w:r>
      <w:r w:rsidR="00253EF1" w:rsidRPr="00404279">
        <w:instrText xml:space="preserve"> REF HighPrecedenceTypeApplication \r \h </w:instrText>
      </w:r>
      <w:r w:rsidR="00693CC1" w:rsidRPr="00404279">
        <w:fldChar w:fldCharType="separate"/>
      </w:r>
      <w:r w:rsidR="00D01C3D">
        <w:t>15.3</w:t>
      </w:r>
      <w:r w:rsidR="00693CC1" w:rsidRPr="00404279">
        <w:fldChar w:fldCharType="end"/>
      </w:r>
      <w:r w:rsidR="006B52C5" w:rsidRPr="00497D56">
        <w:t>.</w:t>
      </w:r>
    </w:p>
    <w:p w:rsidR="00A26F81" w:rsidRPr="00C77CDB" w:rsidRDefault="006B52C5" w:rsidP="00CD645A">
      <w:pPr>
        <w:pStyle w:val="Heading1"/>
      </w:pPr>
      <w:bookmarkStart w:id="164" w:name="_Toc244798847"/>
      <w:bookmarkStart w:id="165" w:name="_Toc244861273"/>
      <w:bookmarkStart w:id="166" w:name="_Toc244951884"/>
      <w:bookmarkStart w:id="167" w:name="_Toc244798848"/>
      <w:bookmarkStart w:id="168" w:name="_Toc244861274"/>
      <w:bookmarkStart w:id="169" w:name="_Toc244951885"/>
      <w:bookmarkStart w:id="170" w:name="_Toc244432218"/>
      <w:bookmarkStart w:id="171" w:name="_Toc244798849"/>
      <w:bookmarkStart w:id="172" w:name="_Toc244861275"/>
      <w:bookmarkStart w:id="173" w:name="_Toc244951886"/>
      <w:bookmarkStart w:id="174" w:name="_Toc244432219"/>
      <w:bookmarkStart w:id="175" w:name="_Toc244798850"/>
      <w:bookmarkStart w:id="176" w:name="_Toc244861276"/>
      <w:bookmarkStart w:id="177" w:name="_Toc244951887"/>
      <w:bookmarkStart w:id="178" w:name="_Toc244432220"/>
      <w:bookmarkStart w:id="179" w:name="_Toc244798851"/>
      <w:bookmarkStart w:id="180" w:name="_Toc244861277"/>
      <w:bookmarkStart w:id="181" w:name="_Toc244951888"/>
      <w:bookmarkStart w:id="182" w:name="_Toc244432221"/>
      <w:bookmarkStart w:id="183" w:name="_Toc244798852"/>
      <w:bookmarkStart w:id="184" w:name="_Toc244861278"/>
      <w:bookmarkStart w:id="185" w:name="_Toc244951889"/>
      <w:bookmarkStart w:id="186" w:name="_Toc244432222"/>
      <w:bookmarkStart w:id="187" w:name="_Toc244798853"/>
      <w:bookmarkStart w:id="188" w:name="_Toc244861279"/>
      <w:bookmarkStart w:id="189" w:name="_Toc244951890"/>
      <w:bookmarkStart w:id="190" w:name="_Toc244432223"/>
      <w:bookmarkStart w:id="191" w:name="_Toc244798854"/>
      <w:bookmarkStart w:id="192" w:name="_Toc244861280"/>
      <w:bookmarkStart w:id="193" w:name="_Toc244951891"/>
      <w:bookmarkStart w:id="194" w:name="_Toc220432906"/>
      <w:bookmarkStart w:id="195" w:name="_Toc220433342"/>
      <w:bookmarkStart w:id="196" w:name="_Toc220433829"/>
      <w:bookmarkStart w:id="197" w:name="_Toc220434269"/>
      <w:bookmarkStart w:id="198" w:name="_Toc220434708"/>
      <w:bookmarkStart w:id="199" w:name="_Toc220435146"/>
      <w:bookmarkStart w:id="200" w:name="_Toc220435584"/>
      <w:bookmarkStart w:id="201" w:name="_Toc220436023"/>
      <w:bookmarkStart w:id="202" w:name="_Toc220436460"/>
      <w:bookmarkStart w:id="203" w:name="_Toc220436895"/>
      <w:bookmarkStart w:id="204" w:name="_Toc220437330"/>
      <w:bookmarkStart w:id="205" w:name="_Toc183972174"/>
      <w:bookmarkStart w:id="206" w:name="_Toc207705781"/>
      <w:bookmarkStart w:id="207" w:name="_Toc257733510"/>
      <w:bookmarkStart w:id="208" w:name="_Toc270597405"/>
      <w:bookmarkStart w:id="209" w:name="_Toc439782266"/>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r w:rsidRPr="00391D69">
        <w:lastRenderedPageBreak/>
        <w:t>Types and Type Constraints</w:t>
      </w:r>
      <w:bookmarkEnd w:id="205"/>
      <w:bookmarkEnd w:id="206"/>
      <w:bookmarkEnd w:id="207"/>
      <w:bookmarkEnd w:id="208"/>
      <w:bookmarkEnd w:id="209"/>
    </w:p>
    <w:p w:rsidR="000A12D2" w:rsidRPr="00E42689" w:rsidRDefault="006B52C5" w:rsidP="004E142F">
      <w:r w:rsidRPr="00E42689">
        <w:t xml:space="preserve">The notion of </w:t>
      </w:r>
      <w:r w:rsidRPr="00B81F48">
        <w:rPr>
          <w:rStyle w:val="Italic"/>
        </w:rPr>
        <w:t>type</w:t>
      </w:r>
      <w:r w:rsidR="00693CC1">
        <w:rPr>
          <w:i/>
          <w:lang w:eastAsia="en-GB"/>
        </w:rPr>
        <w:fldChar w:fldCharType="begin"/>
      </w:r>
      <w:r w:rsidR="00343140">
        <w:instrText xml:space="preserve"> XE "</w:instrText>
      </w:r>
      <w:r w:rsidR="00343140" w:rsidRPr="00B96D15">
        <w:rPr>
          <w:lang w:eastAsia="en-GB"/>
        </w:rPr>
        <w:instrText>type</w:instrText>
      </w:r>
      <w:r w:rsidR="00343140" w:rsidRPr="00F921B5">
        <w:rPr>
          <w:lang w:eastAsia="en-GB"/>
        </w:rPr>
        <w:instrText>:</w:instrText>
      </w:r>
      <w:r w:rsidR="00343140" w:rsidRPr="00F921B5">
        <w:instrText>meanings of</w:instrText>
      </w:r>
      <w:r w:rsidR="00343140">
        <w:instrText xml:space="preserve">" </w:instrText>
      </w:r>
      <w:r w:rsidR="00693CC1">
        <w:rPr>
          <w:i/>
          <w:lang w:eastAsia="en-GB"/>
        </w:rPr>
        <w:fldChar w:fldCharType="end"/>
      </w:r>
      <w:r w:rsidRPr="00497D56">
        <w:t xml:space="preserve"> is central to </w:t>
      </w:r>
      <w:r w:rsidR="00DC63A1">
        <w:t xml:space="preserve">both </w:t>
      </w:r>
      <w:r w:rsidRPr="00497D56">
        <w:t>the static checking of F# programs</w:t>
      </w:r>
      <w:r w:rsidR="00D64C07">
        <w:t xml:space="preserve"> </w:t>
      </w:r>
      <w:r w:rsidR="00DC63A1">
        <w:t>and to</w:t>
      </w:r>
      <w:r w:rsidR="00DA5AEF">
        <w:t xml:space="preserve"> </w:t>
      </w:r>
      <w:r w:rsidRPr="00497D56">
        <w:t>dynamic type tests and refl</w:t>
      </w:r>
      <w:r w:rsidRPr="00110BB5">
        <w:t>ection</w:t>
      </w:r>
      <w:r w:rsidR="00DC63A1">
        <w:t xml:space="preserve"> at runtime</w:t>
      </w:r>
      <w:r w:rsidRPr="00110BB5">
        <w:t xml:space="preserve">. The word is used with </w:t>
      </w:r>
      <w:r w:rsidR="00673699" w:rsidRPr="00391D69">
        <w:t xml:space="preserve">four </w:t>
      </w:r>
      <w:r w:rsidRPr="00391D69">
        <w:t xml:space="preserve">distinct but related </w:t>
      </w:r>
      <w:r w:rsidR="00673699" w:rsidRPr="00E42689">
        <w:t>meanings</w:t>
      </w:r>
      <w:r w:rsidRPr="00E42689">
        <w:t>:</w:t>
      </w:r>
    </w:p>
    <w:p w:rsidR="00651845" w:rsidRPr="00F115D2" w:rsidRDefault="006B52C5" w:rsidP="008F04E6">
      <w:pPr>
        <w:pStyle w:val="BulletList"/>
      </w:pPr>
      <w:r w:rsidRPr="00EB3490">
        <w:rPr>
          <w:rStyle w:val="Bold"/>
        </w:rPr>
        <w:t>Type definitions</w:t>
      </w:r>
      <w:r w:rsidR="00693CC1">
        <w:rPr>
          <w:b/>
        </w:rPr>
        <w:fldChar w:fldCharType="begin"/>
      </w:r>
      <w:r w:rsidR="00343140">
        <w:instrText xml:space="preserve"> XE "</w:instrText>
      </w:r>
      <w:r w:rsidR="00343140" w:rsidRPr="00343140">
        <w:instrText>t</w:instrText>
      </w:r>
      <w:r w:rsidR="00343140" w:rsidRPr="00B96D15">
        <w:instrText>ype definitions</w:instrText>
      </w:r>
      <w:r w:rsidR="00343140">
        <w:instrText xml:space="preserve">" </w:instrText>
      </w:r>
      <w:r w:rsidR="00693CC1">
        <w:rPr>
          <w:b/>
        </w:rPr>
        <w:fldChar w:fldCharType="end"/>
      </w:r>
      <w:r w:rsidR="002B11DD">
        <w:rPr>
          <w:b/>
        </w:rPr>
        <w:t>,</w:t>
      </w:r>
      <w:r w:rsidRPr="00497D56">
        <w:t xml:space="preserve"> such as the actual CLI or F# definitions of </w:t>
      </w:r>
      <w:r w:rsidRPr="00110BB5">
        <w:rPr>
          <w:rStyle w:val="CodeInline"/>
        </w:rPr>
        <w:t>System.String</w:t>
      </w:r>
      <w:r w:rsidRPr="00391D69">
        <w:t xml:space="preserve"> or </w:t>
      </w:r>
      <w:r w:rsidR="00673699" w:rsidRPr="00391D69">
        <w:rPr>
          <w:rStyle w:val="CodeInline"/>
        </w:rPr>
        <w:t>FSharp.Collections</w:t>
      </w:r>
      <w:r w:rsidRPr="00E42689">
        <w:rPr>
          <w:rStyle w:val="CodeInline"/>
        </w:rPr>
        <w:t>.</w:t>
      </w:r>
      <w:r w:rsidR="00673699" w:rsidRPr="00E42689">
        <w:rPr>
          <w:rStyle w:val="CodeInline"/>
        </w:rPr>
        <w:t>Map</w:t>
      </w:r>
      <w:r w:rsidRPr="00E42689">
        <w:rPr>
          <w:rStyle w:val="CodeInline"/>
        </w:rPr>
        <w:t>&lt;_</w:t>
      </w:r>
      <w:r w:rsidR="00673699">
        <w:rPr>
          <w:rStyle w:val="CodeInline"/>
        </w:rPr>
        <w:t>,_</w:t>
      </w:r>
      <w:r w:rsidRPr="006B52C5">
        <w:rPr>
          <w:rStyle w:val="CodeInline"/>
        </w:rPr>
        <w:t>&gt;</w:t>
      </w:r>
      <w:r w:rsidRPr="006B52C5">
        <w:t>.</w:t>
      </w:r>
    </w:p>
    <w:p w:rsidR="00651845" w:rsidRPr="00E42689" w:rsidRDefault="006B52C5" w:rsidP="008F04E6">
      <w:pPr>
        <w:pStyle w:val="BulletList"/>
      </w:pPr>
      <w:r w:rsidRPr="00EB3490">
        <w:rPr>
          <w:rStyle w:val="Bold"/>
        </w:rPr>
        <w:t>Syntactic types</w:t>
      </w:r>
      <w:r w:rsidR="00693CC1">
        <w:rPr>
          <w:b/>
        </w:rPr>
        <w:fldChar w:fldCharType="begin"/>
      </w:r>
      <w:r w:rsidR="00343140">
        <w:instrText xml:space="preserve"> XE "</w:instrText>
      </w:r>
      <w:r w:rsidR="00343140" w:rsidRPr="00B96D15">
        <w:instrText>types</w:instrText>
      </w:r>
      <w:r w:rsidR="00343140" w:rsidRPr="00F57AD3">
        <w:instrText>:syntactic</w:instrText>
      </w:r>
      <w:r w:rsidR="00343140">
        <w:instrText xml:space="preserve">" </w:instrText>
      </w:r>
      <w:r w:rsidR="00693CC1">
        <w:rPr>
          <w:b/>
        </w:rPr>
        <w:fldChar w:fldCharType="end"/>
      </w:r>
      <w:r w:rsidR="002B11DD">
        <w:rPr>
          <w:b/>
        </w:rPr>
        <w:t>,</w:t>
      </w:r>
      <w:r w:rsidRPr="00497D56">
        <w:t xml:space="preserve"> such as the text </w:t>
      </w:r>
      <w:r w:rsidRPr="00391D69">
        <w:rPr>
          <w:rStyle w:val="CodeInline"/>
        </w:rPr>
        <w:t>option&lt;_&gt;</w:t>
      </w:r>
      <w:r w:rsidRPr="00E42689">
        <w:t xml:space="preserve"> that might occur in a program text. Syntactic types are converted to static types during the process of type checking and inference.</w:t>
      </w:r>
    </w:p>
    <w:p w:rsidR="00651845" w:rsidRPr="00497D56" w:rsidRDefault="006B52C5" w:rsidP="008F04E6">
      <w:pPr>
        <w:pStyle w:val="BulletList"/>
      </w:pPr>
      <w:r w:rsidRPr="00EB3490">
        <w:rPr>
          <w:rStyle w:val="Bold"/>
        </w:rPr>
        <w:t>Static types</w:t>
      </w:r>
      <w:r w:rsidR="00693CC1">
        <w:rPr>
          <w:b/>
        </w:rPr>
        <w:fldChar w:fldCharType="begin"/>
      </w:r>
      <w:r w:rsidR="00343140">
        <w:instrText xml:space="preserve"> XE "</w:instrText>
      </w:r>
      <w:r w:rsidR="00343140" w:rsidRPr="00D7253D">
        <w:instrText>types:static</w:instrText>
      </w:r>
      <w:r w:rsidR="00343140">
        <w:instrText xml:space="preserve">" </w:instrText>
      </w:r>
      <w:r w:rsidR="00693CC1">
        <w:rPr>
          <w:b/>
        </w:rPr>
        <w:fldChar w:fldCharType="end"/>
      </w:r>
      <w:r w:rsidRPr="006B52C5">
        <w:t>,</w:t>
      </w:r>
      <w:r w:rsidRPr="00497D56">
        <w:t xml:space="preserve"> </w:t>
      </w:r>
      <w:r w:rsidR="008C6F02" w:rsidRPr="00110BB5">
        <w:t xml:space="preserve">which </w:t>
      </w:r>
      <w:r w:rsidR="00922173">
        <w:t>result from</w:t>
      </w:r>
      <w:r w:rsidRPr="00391D69">
        <w:t xml:space="preserve"> type checking and inference, either by the</w:t>
      </w:r>
      <w:r w:rsidR="00374D84" w:rsidRPr="00391D69">
        <w:t xml:space="preserve"> translation of syntactic types</w:t>
      </w:r>
      <w:r w:rsidR="005E0F9C" w:rsidRPr="00E42689">
        <w:t xml:space="preserve"> </w:t>
      </w:r>
      <w:r w:rsidR="00AE1C81">
        <w:t xml:space="preserve">that </w:t>
      </w:r>
      <w:r w:rsidRPr="00E42689">
        <w:t xml:space="preserve">appear in the source text, or </w:t>
      </w:r>
      <w:r w:rsidR="000B0540">
        <w:t>by the application of</w:t>
      </w:r>
      <w:r w:rsidR="000B0540" w:rsidRPr="00E42689">
        <w:t xml:space="preserve"> </w:t>
      </w:r>
      <w:r w:rsidRPr="00E42689">
        <w:t xml:space="preserve">constraints </w:t>
      </w:r>
      <w:r w:rsidR="000B0540">
        <w:t xml:space="preserve">that are </w:t>
      </w:r>
      <w:r w:rsidRPr="00E42689">
        <w:t xml:space="preserve">related to particular language constructs. For example, </w:t>
      </w:r>
      <w:r w:rsidRPr="00E42689">
        <w:rPr>
          <w:rStyle w:val="CodeInline"/>
        </w:rPr>
        <w:t>opti</w:t>
      </w:r>
      <w:r w:rsidRPr="006B52C5">
        <w:rPr>
          <w:rStyle w:val="CodeInline"/>
        </w:rPr>
        <w:t>on&lt;int&gt;</w:t>
      </w:r>
      <w:r w:rsidRPr="006B52C5">
        <w:t xml:space="preserve"> is the fully processed static type</w:t>
      </w:r>
      <w:r w:rsidR="00922173">
        <w:t xml:space="preserve"> that is</w:t>
      </w:r>
      <w:r w:rsidRPr="006B52C5">
        <w:t xml:space="preserve"> inferred for an expression </w:t>
      </w:r>
      <w:r w:rsidRPr="006B52C5">
        <w:rPr>
          <w:rStyle w:val="CodeInline"/>
        </w:rPr>
        <w:t>Some(1+1)</w:t>
      </w:r>
      <w:r w:rsidRPr="006B52C5">
        <w:t xml:space="preserve">. Static types may contain </w:t>
      </w:r>
      <w:r w:rsidRPr="00EB3490">
        <w:rPr>
          <w:rStyle w:val="Italic"/>
        </w:rPr>
        <w:t>type variables</w:t>
      </w:r>
      <w:r w:rsidR="00693CC1">
        <w:rPr>
          <w:i/>
        </w:rPr>
        <w:fldChar w:fldCharType="begin"/>
      </w:r>
      <w:r w:rsidR="00343140">
        <w:instrText xml:space="preserve"> XE "</w:instrText>
      </w:r>
      <w:r w:rsidR="00343140" w:rsidRPr="00B96D15">
        <w:instrText>type variables</w:instrText>
      </w:r>
      <w:r w:rsidR="00343140">
        <w:instrText xml:space="preserve">" </w:instrText>
      </w:r>
      <w:r w:rsidR="00693CC1">
        <w:rPr>
          <w:i/>
        </w:rPr>
        <w:fldChar w:fldCharType="end"/>
      </w:r>
      <w:r w:rsidRPr="00497D56">
        <w:t xml:space="preserve"> </w:t>
      </w:r>
      <w:r w:rsidR="008C6F02" w:rsidRPr="00110BB5">
        <w:t>as described later in this section</w:t>
      </w:r>
      <w:r w:rsidRPr="00391D69">
        <w:t>.</w:t>
      </w:r>
    </w:p>
    <w:p w:rsidR="00F72B33" w:rsidRPr="00391D69" w:rsidRDefault="006B52C5" w:rsidP="008F04E6">
      <w:pPr>
        <w:pStyle w:val="BulletList"/>
      </w:pPr>
      <w:r w:rsidRPr="00EB3490">
        <w:rPr>
          <w:rStyle w:val="Bold"/>
        </w:rPr>
        <w:t>Runtime types</w:t>
      </w:r>
      <w:r w:rsidR="00693CC1">
        <w:rPr>
          <w:b/>
        </w:rPr>
        <w:fldChar w:fldCharType="begin"/>
      </w:r>
      <w:r w:rsidR="00343140">
        <w:instrText xml:space="preserve"> XE "</w:instrText>
      </w:r>
      <w:r w:rsidR="00343140" w:rsidRPr="00B96D15">
        <w:instrText>types</w:instrText>
      </w:r>
      <w:r w:rsidR="00343140" w:rsidRPr="00927F87">
        <w:instrText>:runtime</w:instrText>
      </w:r>
      <w:r w:rsidR="00343140">
        <w:instrText xml:space="preserve">" </w:instrText>
      </w:r>
      <w:r w:rsidR="00693CC1">
        <w:rPr>
          <w:b/>
        </w:rPr>
        <w:fldChar w:fldCharType="end"/>
      </w:r>
      <w:r w:rsidRPr="006B52C5">
        <w:t>,</w:t>
      </w:r>
      <w:r w:rsidRPr="00497D56">
        <w:t xml:space="preserve"> which are objects of type </w:t>
      </w:r>
      <w:r w:rsidRPr="00110BB5">
        <w:rPr>
          <w:rStyle w:val="CodeInline"/>
        </w:rPr>
        <w:t>System.Type</w:t>
      </w:r>
      <w:r w:rsidRPr="00391D69">
        <w:t xml:space="preserve"> and represent some or all of the information </w:t>
      </w:r>
      <w:r w:rsidR="00343140">
        <w:t xml:space="preserve">that </w:t>
      </w:r>
      <w:r w:rsidRPr="00497D56">
        <w:t>type definitions and static types</w:t>
      </w:r>
      <w:r w:rsidR="000B0540">
        <w:t xml:space="preserve"> convey</w:t>
      </w:r>
      <w:r w:rsidR="002B11DD">
        <w:t xml:space="preserve"> at runtime</w:t>
      </w:r>
      <w:r w:rsidRPr="00497D56">
        <w:t xml:space="preserve">. </w:t>
      </w:r>
      <w:r w:rsidR="002B11DD">
        <w:t>T</w:t>
      </w:r>
      <w:r w:rsidR="002B11DD" w:rsidRPr="00497D56">
        <w:t xml:space="preserve">he </w:t>
      </w:r>
      <w:r w:rsidRPr="00110BB5">
        <w:rPr>
          <w:rStyle w:val="CodeInline"/>
        </w:rPr>
        <w:t>obj.GetType()</w:t>
      </w:r>
      <w:r w:rsidRPr="00391D69">
        <w:t xml:space="preserve"> </w:t>
      </w:r>
      <w:r w:rsidR="00343140">
        <w:t xml:space="preserve">method, which is </w:t>
      </w:r>
      <w:r w:rsidRPr="00497D56">
        <w:t>available on all F# values</w:t>
      </w:r>
      <w:r w:rsidR="002B11DD">
        <w:t>, provides access to the runtime type of an object</w:t>
      </w:r>
      <w:r w:rsidRPr="00497D56">
        <w:t xml:space="preserve">. An object’s runtime type is related to the static type of the identifiers and expressions that correspond to the object. Runtime types may be tested by built-in language operators such as </w:t>
      </w:r>
      <w:r w:rsidRPr="00110BB5">
        <w:rPr>
          <w:rStyle w:val="CodeInline"/>
        </w:rPr>
        <w:t>:?</w:t>
      </w:r>
      <w:r w:rsidRPr="00391D69">
        <w:t xml:space="preserve"> and </w:t>
      </w:r>
      <w:r w:rsidRPr="00391D69">
        <w:rPr>
          <w:rStyle w:val="CodeInline"/>
        </w:rPr>
        <w:t>:?&gt;</w:t>
      </w:r>
      <w:r w:rsidRPr="00E42689">
        <w:t xml:space="preserve">, the expression form </w:t>
      </w:r>
      <w:r w:rsidRPr="00E42689">
        <w:rPr>
          <w:rStyle w:val="CodeInline"/>
        </w:rPr>
        <w:t xml:space="preserve">downcast </w:t>
      </w:r>
      <w:r w:rsidRPr="00355E9F">
        <w:rPr>
          <w:rStyle w:val="CodeInlineItalic"/>
        </w:rPr>
        <w:t>expr</w:t>
      </w:r>
      <w:r w:rsidRPr="006B52C5">
        <w:t>, and pattern matching type tests. Runtime types of objects do not contain type variables. Runtime types</w:t>
      </w:r>
      <w:r w:rsidR="000B0540">
        <w:t xml:space="preserve"> that</w:t>
      </w:r>
      <w:r w:rsidRPr="006B52C5">
        <w:t xml:space="preserve"> </w:t>
      </w:r>
      <w:r w:rsidRPr="006B52C5">
        <w:rPr>
          <w:rStyle w:val="CodeInline"/>
        </w:rPr>
        <w:t>System.Reflection</w:t>
      </w:r>
      <w:r w:rsidRPr="006B52C5">
        <w:t xml:space="preserve"> </w:t>
      </w:r>
      <w:r w:rsidR="000B0540">
        <w:t xml:space="preserve">reports </w:t>
      </w:r>
      <w:r w:rsidRPr="006B52C5">
        <w:t>may contain type variables</w:t>
      </w:r>
      <w:r w:rsidR="00B06977">
        <w:t xml:space="preserve"> that</w:t>
      </w:r>
      <w:r w:rsidR="00343140">
        <w:t xml:space="preserve"> are</w:t>
      </w:r>
      <w:r w:rsidRPr="006B52C5">
        <w:t xml:space="preserve"> </w:t>
      </w:r>
      <w:r w:rsidRPr="00497D56">
        <w:t xml:space="preserve">represented by </w:t>
      </w:r>
      <w:r w:rsidRPr="00110BB5">
        <w:rPr>
          <w:rStyle w:val="CodeInline"/>
        </w:rPr>
        <w:t>System.Type</w:t>
      </w:r>
      <w:r w:rsidRPr="00391D69">
        <w:t xml:space="preserve"> values.</w:t>
      </w:r>
      <w:r w:rsidR="00902448">
        <w:t xml:space="preserve"> </w:t>
      </w:r>
    </w:p>
    <w:p w:rsidR="00F72B33" w:rsidRPr="00E42689" w:rsidRDefault="006B52C5" w:rsidP="00F72B33">
      <w:r w:rsidRPr="00E42689">
        <w:t>The</w:t>
      </w:r>
      <w:r w:rsidR="00B06977">
        <w:t xml:space="preserve"> following describes the</w:t>
      </w:r>
      <w:r w:rsidRPr="00E42689">
        <w:t xml:space="preserve"> syntactic forms of types as they appear in programs:</w:t>
      </w:r>
    </w:p>
    <w:p w:rsidR="009E76B0" w:rsidRPr="00404279" w:rsidRDefault="006B52C5" w:rsidP="00DB3050">
      <w:pPr>
        <w:pStyle w:val="Grammar"/>
        <w:rPr>
          <w:rStyle w:val="CodeInline"/>
        </w:rPr>
      </w:pPr>
      <w:r w:rsidRPr="00355E9F">
        <w:rPr>
          <w:rStyle w:val="CodeInlineItalic"/>
        </w:rPr>
        <w:t>type</w:t>
      </w:r>
      <w:r w:rsidRPr="00E42689">
        <w:rPr>
          <w:rStyle w:val="CodeInline"/>
        </w:rPr>
        <w:t xml:space="preserve"> :=  </w:t>
      </w:r>
    </w:p>
    <w:p w:rsidR="009E76B0"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 </w:t>
      </w:r>
      <w:r w:rsidRPr="00355E9F">
        <w:rPr>
          <w:rStyle w:val="CodeInlineItalic"/>
        </w:rPr>
        <w:t>type</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gt; </w:t>
      </w:r>
      <w:r w:rsidR="006B52C5" w:rsidRPr="00355E9F">
        <w:rPr>
          <w:rStyle w:val="CodeInlineItalic"/>
        </w:rPr>
        <w:t>type</w:t>
      </w:r>
      <w:r w:rsidR="006B52C5" w:rsidRPr="00404279">
        <w:rPr>
          <w:rStyle w:val="CodeInline"/>
        </w:rPr>
        <w:tab/>
        <w:t>-- function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 ... * </w:t>
      </w:r>
      <w:r w:rsidR="006B52C5" w:rsidRPr="00355E9F">
        <w:rPr>
          <w:rStyle w:val="CodeInlineItalic"/>
        </w:rPr>
        <w:t>type</w:t>
      </w:r>
      <w:r w:rsidR="006B52C5" w:rsidRPr="00404279">
        <w:rPr>
          <w:rStyle w:val="CodeInline"/>
        </w:rPr>
        <w:tab/>
        <w:t>-- tup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ab/>
      </w:r>
      <w:r w:rsidR="00831C65" w:rsidRPr="00404279">
        <w:rPr>
          <w:rStyle w:val="CodeInline"/>
        </w:rPr>
        <w:tab/>
      </w:r>
      <w:r w:rsidR="006B52C5" w:rsidRPr="00404279">
        <w:rPr>
          <w:rStyle w:val="CodeInline"/>
        </w:rPr>
        <w:t>-- variab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nt </w:t>
      </w:r>
    </w:p>
    <w:p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lt;</w:t>
      </w:r>
      <w:r w:rsidR="006B52C5" w:rsidRPr="00355E9F">
        <w:rPr>
          <w:rStyle w:val="CodeInlineItalic"/>
        </w:rPr>
        <w:t>type</w:t>
      </w:r>
      <w:r w:rsidR="00ED0A15">
        <w:rPr>
          <w:rStyle w:val="CodeInlineItalic"/>
        </w:rPr>
        <w:t>-args</w:t>
      </w:r>
      <w:r w:rsidR="006B52C5" w:rsidRPr="00404279">
        <w:rPr>
          <w:rStyle w:val="CodeInline"/>
        </w:rPr>
        <w:t xml:space="preserve">&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list&lt;int&gt; </w:t>
      </w:r>
    </w:p>
    <w:p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lt; &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Enumerable&lt; &g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6B52C5" w:rsidRPr="00355E9F">
        <w:rPr>
          <w:rStyle w:val="CodeInlineItalic"/>
        </w:rPr>
        <w:t>long-ident</w:t>
      </w:r>
      <w:r w:rsidR="006B52C5" w:rsidRPr="00355E9F">
        <w:rPr>
          <w:rStyle w:val="CodeInlineItalic"/>
        </w:rPr>
        <w:tab/>
        <w:t>--</w:t>
      </w:r>
      <w:r w:rsidR="006B52C5" w:rsidRPr="00404279">
        <w:rPr>
          <w:rStyle w:val="CodeInline"/>
        </w:rPr>
        <w:t xml:space="preserve"> named type, </w:t>
      </w:r>
      <w:r w:rsidR="00831C65" w:rsidRPr="00404279">
        <w:rPr>
          <w:rStyle w:val="CodeInline"/>
        </w:rPr>
        <w:t>such as</w:t>
      </w:r>
      <w:r w:rsidR="006B52C5" w:rsidRPr="00404279">
        <w:rPr>
          <w:rStyle w:val="CodeInline"/>
        </w:rPr>
        <w:t xml:space="preserve"> int lis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B64BD1" w:rsidRPr="00404279">
        <w:rPr>
          <w:rStyle w:val="CodeInline"/>
        </w:rPr>
        <w:t xml:space="preserve">[ , ... </w:t>
      </w:r>
      <w:r w:rsidR="006B52C5" w:rsidRPr="00404279">
        <w:rPr>
          <w:rStyle w:val="CodeInline"/>
        </w:rPr>
        <w:t>,</w:t>
      </w:r>
      <w:r w:rsidR="00B64BD1" w:rsidRPr="00404279">
        <w:rPr>
          <w:rStyle w:val="CodeInline"/>
        </w:rPr>
        <w:t xml:space="preserve"> </w:t>
      </w:r>
      <w:r w:rsidR="006B52C5" w:rsidRPr="00404279">
        <w:rPr>
          <w:rStyle w:val="CodeInline"/>
        </w:rPr>
        <w:t>]</w:t>
      </w:r>
      <w:r w:rsidR="006B52C5" w:rsidRPr="00404279">
        <w:rPr>
          <w:rStyle w:val="CodeInline"/>
        </w:rPr>
        <w:tab/>
        <w:t>-- array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E07EC8" w:rsidRPr="00355E9F">
        <w:rPr>
          <w:rStyle w:val="CodeInlineItalic"/>
        </w:rPr>
        <w:t>typar-defns</w:t>
      </w:r>
      <w:r w:rsidR="006B52C5" w:rsidRPr="00355E9F">
        <w:rPr>
          <w:rStyle w:val="CodeInlineItalic"/>
        </w:rPr>
        <w:tab/>
        <w:t>--</w:t>
      </w:r>
      <w:r w:rsidR="006B52C5" w:rsidRPr="00404279">
        <w:rPr>
          <w:rStyle w:val="CodeInline"/>
        </w:rPr>
        <w:t xml:space="preserve"> type with constraints</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xml:space="preserve">-- variable type with subtype constrain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r>
      <w:r w:rsidR="00831C65" w:rsidRPr="00404279">
        <w:rPr>
          <w:rStyle w:val="CodeInline"/>
        </w:rPr>
        <w:tab/>
      </w:r>
      <w:r w:rsidR="006B52C5" w:rsidRPr="00404279">
        <w:rPr>
          <w:rStyle w:val="CodeInline"/>
        </w:rPr>
        <w:t>-- anonymous type with subtype constraint</w:t>
      </w:r>
    </w:p>
    <w:p w:rsidR="009E76B0" w:rsidRPr="00F115D2" w:rsidRDefault="009E76B0" w:rsidP="00DB3050">
      <w:pPr>
        <w:pStyle w:val="Grammar"/>
        <w:rPr>
          <w:rStyle w:val="CodeInline"/>
        </w:rPr>
      </w:pPr>
    </w:p>
    <w:p w:rsidR="009E76B0" w:rsidRPr="00355E9F" w:rsidRDefault="006B52C5" w:rsidP="00DB3050">
      <w:pPr>
        <w:pStyle w:val="Grammar"/>
        <w:rPr>
          <w:rStyle w:val="CodeInlineItalic"/>
        </w:rPr>
      </w:pPr>
      <w:r w:rsidRPr="00355E9F">
        <w:rPr>
          <w:rStyle w:val="CodeInlineItalic"/>
        </w:rPr>
        <w:t>type</w:t>
      </w:r>
      <w:r w:rsidR="00ED0A15">
        <w:rPr>
          <w:rStyle w:val="CodeInlineItalic"/>
        </w:rPr>
        <w:t>-args</w:t>
      </w:r>
      <w:r w:rsidRPr="00404279">
        <w:rPr>
          <w:rStyle w:val="CodeInline"/>
        </w:rPr>
        <w:t xml:space="preserve"> :=  </w:t>
      </w:r>
      <w:r w:rsidRPr="00355E9F">
        <w:rPr>
          <w:rStyle w:val="CodeInlineItalic"/>
        </w:rPr>
        <w:t>type</w:t>
      </w:r>
      <w:r w:rsidR="00ED0A15">
        <w:rPr>
          <w:rStyle w:val="CodeInlineItalic"/>
        </w:rPr>
        <w:t>-arg</w:t>
      </w:r>
      <w:r w:rsidRPr="00404279">
        <w:rPr>
          <w:rStyle w:val="CodeInline"/>
        </w:rPr>
        <w:t xml:space="preserve">, ..., </w:t>
      </w:r>
      <w:r w:rsidRPr="00355E9F">
        <w:rPr>
          <w:rStyle w:val="CodeInlineItalic"/>
        </w:rPr>
        <w:t>type</w:t>
      </w:r>
      <w:r w:rsidR="00ED0A15">
        <w:rPr>
          <w:rStyle w:val="CodeInlineItalic"/>
        </w:rPr>
        <w:t>-arg</w:t>
      </w:r>
    </w:p>
    <w:p w:rsidR="009E76B0" w:rsidRDefault="009E76B0" w:rsidP="00DB3050">
      <w:pPr>
        <w:pStyle w:val="Grammar"/>
        <w:rPr>
          <w:rStyle w:val="CodeInlineItalic"/>
        </w:rPr>
      </w:pPr>
    </w:p>
    <w:p w:rsidR="00ED0A15" w:rsidRDefault="00ED0A15" w:rsidP="00ED0A15">
      <w:pPr>
        <w:pStyle w:val="Grammar"/>
        <w:rPr>
          <w:rStyle w:val="CodeInline"/>
        </w:rPr>
      </w:pPr>
      <w:r w:rsidRPr="00355E9F">
        <w:rPr>
          <w:rStyle w:val="CodeInlineItalic"/>
        </w:rPr>
        <w:t>type</w:t>
      </w:r>
      <w:r>
        <w:rPr>
          <w:rStyle w:val="CodeInlineItalic"/>
        </w:rPr>
        <w:t>-arg</w:t>
      </w:r>
      <w:r w:rsidRPr="00404279">
        <w:rPr>
          <w:rStyle w:val="CodeInline"/>
        </w:rPr>
        <w:t xml:space="preserve"> :=  </w:t>
      </w:r>
    </w:p>
    <w:p w:rsidR="00ED0A15" w:rsidRPr="00ED0A15" w:rsidRDefault="00ED0A15" w:rsidP="00ED0A15">
      <w:pPr>
        <w:pStyle w:val="Grammar"/>
        <w:rPr>
          <w:rStyle w:val="CodeInlineItalic"/>
          <w:i w:val="0"/>
        </w:rPr>
      </w:pPr>
      <w:r>
        <w:rPr>
          <w:rStyle w:val="CodeInlineItalic"/>
        </w:rPr>
        <w:t xml:space="preserve">    </w:t>
      </w:r>
      <w:r w:rsidRPr="00355E9F">
        <w:rPr>
          <w:rStyle w:val="CodeInlineItalic"/>
        </w:rPr>
        <w:t>type</w:t>
      </w:r>
      <w:r>
        <w:rPr>
          <w:rStyle w:val="CodeInlineItalic"/>
          <w:i w:val="0"/>
        </w:rPr>
        <w:tab/>
      </w:r>
      <w:r>
        <w:rPr>
          <w:rStyle w:val="CodeInlineItalic"/>
          <w:i w:val="0"/>
        </w:rPr>
        <w:tab/>
        <w:t>-- type argument</w:t>
      </w:r>
    </w:p>
    <w:p w:rsidR="00ED0A15" w:rsidRPr="00ED0A15" w:rsidRDefault="00ED0A15" w:rsidP="00ED0A15">
      <w:pPr>
        <w:pStyle w:val="Grammar"/>
        <w:rPr>
          <w:rStyle w:val="CodeInlineItalic"/>
          <w:i w:val="0"/>
        </w:rPr>
      </w:pPr>
      <w:r>
        <w:rPr>
          <w:rStyle w:val="CodeInlineItalic"/>
        </w:rPr>
        <w:t xml:space="preserve">    measure</w:t>
      </w:r>
      <w:r>
        <w:rPr>
          <w:rStyle w:val="CodeInlineItalic"/>
        </w:rPr>
        <w:tab/>
      </w:r>
      <w:r>
        <w:rPr>
          <w:rStyle w:val="CodeInlineItalic"/>
        </w:rPr>
        <w:tab/>
      </w:r>
      <w:r>
        <w:rPr>
          <w:rStyle w:val="CodeInlineItalic"/>
          <w:i w:val="0"/>
        </w:rPr>
        <w:t>-- unit of measure argument</w:t>
      </w:r>
    </w:p>
    <w:p w:rsidR="00ED0A15" w:rsidRPr="00ED0A15" w:rsidRDefault="00ED0A15" w:rsidP="00ED0A15">
      <w:pPr>
        <w:pStyle w:val="Grammar"/>
        <w:rPr>
          <w:bCs/>
          <w:iCs/>
        </w:rPr>
      </w:pPr>
      <w:r>
        <w:rPr>
          <w:rStyle w:val="CodeInlineItalic"/>
        </w:rPr>
        <w:t xml:space="preserve">    static-parameter</w:t>
      </w:r>
      <w:r>
        <w:rPr>
          <w:rStyle w:val="CodeInlineItalic"/>
        </w:rPr>
        <w:tab/>
      </w:r>
      <w:r>
        <w:rPr>
          <w:rStyle w:val="CodeInlineItalic"/>
          <w:i w:val="0"/>
        </w:rPr>
        <w:t>-- static parameter</w:t>
      </w:r>
    </w:p>
    <w:p w:rsidR="00ED0A15" w:rsidRDefault="00ED0A15" w:rsidP="00ED0A15">
      <w:pPr>
        <w:pStyle w:val="Grammar"/>
        <w:rPr>
          <w:rStyle w:val="CodeInlineItalic"/>
        </w:rPr>
      </w:pPr>
    </w:p>
    <w:p w:rsidR="006140E8" w:rsidRDefault="006140E8" w:rsidP="00DB3050">
      <w:pPr>
        <w:pStyle w:val="Grammar"/>
        <w:rPr>
          <w:rStyle w:val="CodeInline"/>
        </w:rPr>
      </w:pPr>
      <w:r w:rsidRPr="00355E9F">
        <w:rPr>
          <w:rStyle w:val="CodeInlineItalic"/>
        </w:rPr>
        <w:t xml:space="preserve">atomic-type </w:t>
      </w:r>
      <w:r w:rsidRPr="00404279">
        <w:rPr>
          <w:rStyle w:val="CodeInline"/>
        </w:rPr>
        <w:t xml:space="preserve">:= </w:t>
      </w:r>
    </w:p>
    <w:p w:rsidR="005E0F9C" w:rsidRPr="00404279" w:rsidRDefault="006140E8" w:rsidP="00DB3050">
      <w:pPr>
        <w:pStyle w:val="Grammar"/>
        <w:rPr>
          <w:lang w:val="en-GB"/>
        </w:rPr>
      </w:pPr>
      <w:r w:rsidRPr="00404279">
        <w:rPr>
          <w:rStyle w:val="CodeInline"/>
        </w:rPr>
        <w:lastRenderedPageBreak/>
        <w:t xml:space="preserve">     </w:t>
      </w:r>
      <w:r w:rsidRPr="00355E9F">
        <w:rPr>
          <w:rStyle w:val="CodeInlineItalic"/>
        </w:rPr>
        <w:t xml:space="preserve">type </w:t>
      </w:r>
      <w:r w:rsidR="001A01F5">
        <w:rPr>
          <w:rStyle w:val="CodeInlineItalic"/>
          <w:i w:val="0"/>
        </w:rPr>
        <w:t xml:space="preserve">: </w:t>
      </w:r>
      <w:r w:rsidRPr="00355E9F">
        <w:rPr>
          <w:rStyle w:val="CodeInlineItalic"/>
        </w:rPr>
        <w:t xml:space="preserve"> </w:t>
      </w:r>
      <w:r w:rsidR="001A01F5">
        <w:rPr>
          <w:lang w:val="en-GB"/>
        </w:rPr>
        <w:t>one of</w:t>
      </w:r>
    </w:p>
    <w:p w:rsidR="006140E8" w:rsidRPr="00F115D2" w:rsidRDefault="006140E8" w:rsidP="00DB3050">
      <w:pPr>
        <w:pStyle w:val="Grammar"/>
        <w:rPr>
          <w:rStyle w:val="CodeInline"/>
        </w:rPr>
      </w:pPr>
      <w:r w:rsidRPr="00355E9F">
        <w:rPr>
          <w:rStyle w:val="CodeInlineItalic"/>
        </w:rPr>
        <w:t xml:space="preserve"> </w:t>
      </w:r>
      <w:r w:rsidR="005E0F9C" w:rsidRPr="00355E9F">
        <w:rPr>
          <w:rStyle w:val="CodeInlineItalic"/>
        </w:rPr>
        <w:t xml:space="preserve">          </w:t>
      </w:r>
      <w:r w:rsidRPr="00355E9F">
        <w:rPr>
          <w:rStyle w:val="CodeInlineItalic"/>
        </w:rPr>
        <w:t>#type typar</w:t>
      </w:r>
      <w:r w:rsidR="001A01F5">
        <w:rPr>
          <w:rStyle w:val="CodeInlineItalic"/>
        </w:rPr>
        <w:t xml:space="preserve"> </w:t>
      </w:r>
      <w:r w:rsidRPr="00391D69">
        <w:rPr>
          <w:rStyle w:val="CodeInline"/>
        </w:rPr>
        <w:t>(</w:t>
      </w:r>
      <w:r w:rsidRPr="00E42689">
        <w:rPr>
          <w:rStyle w:val="CodeInline"/>
        </w:rPr>
        <w:t xml:space="preserve"> </w:t>
      </w:r>
      <w:r w:rsidRPr="00355E9F">
        <w:rPr>
          <w:rStyle w:val="CodeInlineItalic"/>
        </w:rPr>
        <w:t xml:space="preserve">type </w:t>
      </w:r>
      <w:r w:rsidRPr="00E42689">
        <w:rPr>
          <w:rStyle w:val="CodeInline"/>
        </w:rPr>
        <w:t>)</w:t>
      </w:r>
      <w:r w:rsidR="005E0F9C" w:rsidRPr="00404279">
        <w:rPr>
          <w:rStyle w:val="CodeInline"/>
        </w:rPr>
        <w:t xml:space="preserve"> </w:t>
      </w:r>
      <w:r w:rsidRPr="00355E9F">
        <w:rPr>
          <w:rStyle w:val="CodeInlineItalic"/>
        </w:rPr>
        <w:t>long-ident long-ident</w:t>
      </w:r>
      <w:r w:rsidRPr="00404279">
        <w:rPr>
          <w:rStyle w:val="CodeInline"/>
        </w:rPr>
        <w:t>&lt;</w:t>
      </w:r>
      <w:r w:rsidRPr="00355E9F">
        <w:rPr>
          <w:rStyle w:val="CodeInlineItalic"/>
        </w:rPr>
        <w:t>type</w:t>
      </w:r>
      <w:r w:rsidR="00ED0A15">
        <w:rPr>
          <w:rStyle w:val="CodeInlineItalic"/>
        </w:rPr>
        <w:t>-args</w:t>
      </w:r>
      <w:r w:rsidRPr="00404279">
        <w:rPr>
          <w:rStyle w:val="CodeInline"/>
        </w:rPr>
        <w:t xml:space="preserve">&gt; </w:t>
      </w:r>
    </w:p>
    <w:p w:rsidR="006140E8" w:rsidRPr="00355E9F" w:rsidRDefault="006140E8"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typar</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_</w:t>
      </w:r>
      <w:r w:rsidR="006B52C5" w:rsidRPr="00404279">
        <w:rPr>
          <w:rStyle w:val="CodeInline"/>
        </w:rPr>
        <w:tab/>
      </w:r>
      <w:r w:rsidR="00831C65" w:rsidRPr="00404279">
        <w:rPr>
          <w:rStyle w:val="CodeInline"/>
        </w:rPr>
        <w:tab/>
      </w:r>
      <w:r w:rsidR="00831C65" w:rsidRPr="00404279">
        <w:rPr>
          <w:rStyle w:val="CodeInline"/>
        </w:rPr>
        <w:tab/>
      </w:r>
      <w:r w:rsidR="006B52C5" w:rsidRPr="00404279">
        <w:rPr>
          <w:rStyle w:val="CodeInline"/>
        </w:rPr>
        <w:t>-- anonymous variab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831C65" w:rsidRPr="00404279">
        <w:rPr>
          <w:rStyle w:val="CodeInline"/>
        </w:rPr>
        <w:tab/>
      </w:r>
      <w:r w:rsidR="006B52C5" w:rsidRPr="00404279">
        <w:rPr>
          <w:rStyle w:val="CodeInline"/>
        </w:rPr>
        <w:t>-- type variabl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355E9F">
        <w:rPr>
          <w:rStyle w:val="CodeInlineItalic"/>
        </w:rPr>
        <w:tab/>
      </w:r>
      <w:r w:rsidR="00831C65" w:rsidRPr="00355E9F">
        <w:rPr>
          <w:rStyle w:val="CodeInlineItalic"/>
        </w:rPr>
        <w:tab/>
      </w:r>
      <w:r w:rsidR="006B52C5" w:rsidRPr="00355E9F">
        <w:rPr>
          <w:rStyle w:val="CodeInlineItalic"/>
        </w:rPr>
        <w:t>--</w:t>
      </w:r>
      <w:r w:rsidR="006B52C5" w:rsidRPr="00404279">
        <w:rPr>
          <w:rStyle w:val="CodeInline"/>
        </w:rPr>
        <w:t xml:space="preserve"> static head-type type variable</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constraint</w:t>
      </w:r>
      <w:r w:rsidRPr="00404279">
        <w:rPr>
          <w:rStyle w:val="CodeInline"/>
        </w:rPr>
        <w:t xml:space="preserve"> :=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coercion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ull</w:t>
      </w:r>
      <w:r w:rsidR="006B52C5" w:rsidRPr="00404279">
        <w:rPr>
          <w:rStyle w:val="CodeInline"/>
        </w:rPr>
        <w:tab/>
        <w:t>-- nullness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Pr="00355E9F">
        <w:rPr>
          <w:rStyle w:val="CodeInlineItalic"/>
        </w:rPr>
        <w:t>static-typars</w:t>
      </w:r>
      <w:r w:rsidR="006B52C5" w:rsidRPr="00404279">
        <w:rPr>
          <w:rStyle w:val="CodeInline"/>
        </w:rPr>
        <w:t xml:space="preserve"> : (</w:t>
      </w:r>
      <w:r w:rsidR="00764CB8">
        <w:rPr>
          <w:rStyle w:val="CodeInlineItalic"/>
        </w:rPr>
        <w:t>member-sig</w:t>
      </w:r>
      <w:r w:rsidR="006B52C5" w:rsidRPr="00224939">
        <w:t xml:space="preserve"> </w:t>
      </w:r>
      <w:r w:rsidR="006B52C5" w:rsidRPr="00404279">
        <w:rPr>
          <w:rStyle w:val="CodeInline"/>
        </w:rPr>
        <w:t>)</w:t>
      </w:r>
      <w:r w:rsidR="006B52C5" w:rsidRPr="00404279">
        <w:rPr>
          <w:rStyle w:val="CodeInline"/>
        </w:rPr>
        <w:tab/>
        <w:t>-- member "trait"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ew : unit -&gt; 'T)</w:t>
      </w:r>
      <w:r w:rsidR="006B52C5" w:rsidRPr="00404279">
        <w:rPr>
          <w:rStyle w:val="CodeInline"/>
        </w:rPr>
        <w:tab/>
        <w:t>-- CLI default constructor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struct</w:t>
      </w:r>
      <w:r w:rsidR="006B52C5" w:rsidRPr="00404279">
        <w:rPr>
          <w:rStyle w:val="CodeInline"/>
        </w:rPr>
        <w:tab/>
        <w:t xml:space="preserve">-- CLI non-Nullable struc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ot struct</w:t>
      </w:r>
      <w:r w:rsidR="006B52C5" w:rsidRPr="00404279">
        <w:rPr>
          <w:rStyle w:val="CodeInline"/>
        </w:rPr>
        <w:tab/>
        <w:t>-- CLI reference type</w:t>
      </w:r>
    </w:p>
    <w:p w:rsidR="009E76B0" w:rsidRPr="00F115D2"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r w:rsidRPr="00404279">
        <w:rPr>
          <w:rStyle w:val="CodeInline"/>
        </w:rPr>
        <w:tab/>
        <w:t>-- enum</w:t>
      </w:r>
      <w:r w:rsidRPr="00404279">
        <w:t xml:space="preserve"> decomposition constraint </w:t>
      </w:r>
    </w:p>
    <w:p w:rsidR="00EF03A8" w:rsidRPr="00F115D2" w:rsidRDefault="00EF03A8" w:rsidP="00DB3050">
      <w:pPr>
        <w:pStyle w:val="Grammar"/>
      </w:pPr>
      <w:r w:rsidRPr="00355E9F">
        <w:rPr>
          <w:rStyle w:val="CodeInlineItalic"/>
        </w:rPr>
        <w:t xml:space="preserve">  </w:t>
      </w:r>
      <w:r w:rsidRPr="00404279">
        <w:rPr>
          <w:rStyle w:val="CodeInline"/>
        </w:rPr>
        <w:t xml:space="preserve">  </w:t>
      </w:r>
      <w:r w:rsidRPr="00355E9F">
        <w:rPr>
          <w:rStyle w:val="CodeInlineItalic"/>
        </w:rPr>
        <w:t>typar</w:t>
      </w:r>
      <w:r w:rsidRPr="00404279">
        <w:rPr>
          <w:rStyle w:val="CodeInline"/>
        </w:rPr>
        <w:t xml:space="preserve"> : unmanaged</w:t>
      </w:r>
      <w:r w:rsidRPr="00404279">
        <w:rPr>
          <w:rStyle w:val="CodeInline"/>
        </w:rPr>
        <w:tab/>
        <w:t>-- unmanaged constraint</w:t>
      </w:r>
      <w:r w:rsidRPr="00404279">
        <w:t xml:space="preserve"> </w:t>
      </w:r>
    </w:p>
    <w:p w:rsidR="009E76B0"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 xml:space="preserve">&gt; </w:t>
      </w:r>
      <w:r w:rsidRPr="00404279">
        <w:rPr>
          <w:rStyle w:val="CodeInline"/>
        </w:rPr>
        <w:tab/>
        <w:t>-- delegate</w:t>
      </w:r>
      <w:r w:rsidRPr="00404279">
        <w:t xml:space="preserve"> decomposition constraint </w:t>
      </w:r>
    </w:p>
    <w:p w:rsidR="00CD35CE" w:rsidRDefault="00CD35CE" w:rsidP="00CD35CE">
      <w:pPr>
        <w:pStyle w:val="Grammar"/>
      </w:pPr>
      <w:r>
        <w:rPr>
          <w:rStyle w:val="CodeInlineItalic"/>
        </w:rPr>
        <w:t xml:space="preserve">    typar </w:t>
      </w:r>
      <w:r w:rsidRPr="00407A32">
        <w:t>:</w:t>
      </w:r>
      <w:r>
        <w:t xml:space="preserve"> equality</w:t>
      </w:r>
    </w:p>
    <w:p w:rsidR="00CD35CE" w:rsidRPr="00CD35CE" w:rsidRDefault="00CD35CE" w:rsidP="00CD35CE">
      <w:pPr>
        <w:pStyle w:val="Grammar"/>
      </w:pPr>
      <w:r>
        <w:rPr>
          <w:rStyle w:val="CodeInlineItalic"/>
        </w:rPr>
        <w:t xml:space="preserve">    typar </w:t>
      </w:r>
      <w:r w:rsidRPr="00407A32">
        <w:t>:</w:t>
      </w:r>
      <w:r>
        <w:t xml:space="preserve"> comparison</w:t>
      </w:r>
    </w:p>
    <w:p w:rsidR="00CD35CE" w:rsidRPr="00CD35CE" w:rsidRDefault="00CD35CE" w:rsidP="009F4CC0">
      <w:pPr>
        <w:pStyle w:val="Grammar"/>
      </w:pPr>
    </w:p>
    <w:p w:rsidR="009E76B0" w:rsidRPr="00F115D2" w:rsidRDefault="009E76B0" w:rsidP="00DB3050">
      <w:pPr>
        <w:pStyle w:val="Grammar"/>
      </w:pPr>
    </w:p>
    <w:p w:rsidR="009E76B0" w:rsidRPr="00355E9F" w:rsidRDefault="006B52C5" w:rsidP="00DB3050">
      <w:pPr>
        <w:pStyle w:val="Grammar"/>
        <w:rPr>
          <w:rStyle w:val="CodeInlineItalic"/>
        </w:rPr>
      </w:pPr>
      <w:r w:rsidRPr="00355E9F">
        <w:rPr>
          <w:rStyle w:val="CodeInlineItalic"/>
        </w:rPr>
        <w:t>typar-defn := attributes</w:t>
      </w:r>
      <w:r w:rsidRPr="002F6721">
        <w:rPr>
          <w:rStyle w:val="CodeInlineSubscript"/>
        </w:rPr>
        <w:t>opt</w:t>
      </w:r>
      <w:r w:rsidRPr="00404279">
        <w:rPr>
          <w:rStyle w:val="CodeInline"/>
        </w:rPr>
        <w:t xml:space="preserve"> </w:t>
      </w:r>
      <w:r w:rsidRPr="00355E9F">
        <w:rPr>
          <w:rStyle w:val="CodeInlineItalic"/>
        </w:rPr>
        <w:t>typar</w:t>
      </w:r>
    </w:p>
    <w:p w:rsidR="009E76B0" w:rsidRPr="00355E9F" w:rsidRDefault="009E76B0"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typar-defns</w:t>
      </w:r>
      <w:r w:rsidRPr="00404279">
        <w:rPr>
          <w:rStyle w:val="CodeInline"/>
        </w:rPr>
        <w:t xml:space="preserve">  := &lt; </w:t>
      </w:r>
      <w:r w:rsidRPr="00355E9F">
        <w:rPr>
          <w:rStyle w:val="CodeInlineItalic"/>
        </w:rPr>
        <w:t>typar-defn, ..., typar-defn</w:t>
      </w:r>
      <w:r w:rsidRPr="00404279">
        <w:rPr>
          <w:rStyle w:val="CodeInline"/>
        </w:rPr>
        <w:t xml:space="preserve"> </w:t>
      </w:r>
      <w:r w:rsidRPr="00355E9F">
        <w:rPr>
          <w:rStyle w:val="CodeInlineItalic"/>
        </w:rPr>
        <w:t>typar-constraints</w:t>
      </w:r>
      <w:r w:rsidRPr="002F6721">
        <w:rPr>
          <w:rStyle w:val="CodeInlineSubscript"/>
        </w:rPr>
        <w:t>opt</w:t>
      </w:r>
      <w:r w:rsidRPr="00404279">
        <w:rPr>
          <w:rStyle w:val="CodeInline"/>
        </w:rPr>
        <w:t xml:space="preserve"> &gt;</w:t>
      </w:r>
    </w:p>
    <w:p w:rsidR="009E76B0" w:rsidRPr="00355E9F" w:rsidRDefault="009E76B0" w:rsidP="00DB3050">
      <w:pPr>
        <w:pStyle w:val="Grammar"/>
        <w:rPr>
          <w:rStyle w:val="CodeInlineItalic"/>
        </w:rPr>
      </w:pPr>
    </w:p>
    <w:p w:rsidR="00AD4C1C" w:rsidRPr="00F115D2" w:rsidRDefault="006B52C5" w:rsidP="00DB3050">
      <w:pPr>
        <w:pStyle w:val="Grammar"/>
        <w:rPr>
          <w:rStyle w:val="CodeInline"/>
        </w:rPr>
      </w:pPr>
      <w:r w:rsidRPr="00355E9F">
        <w:rPr>
          <w:rStyle w:val="CodeInlineItalic"/>
        </w:rPr>
        <w:t>typar-constraints</w:t>
      </w:r>
      <w:r w:rsidRPr="00404279">
        <w:rPr>
          <w:rStyle w:val="CodeInline"/>
        </w:rPr>
        <w:t xml:space="preserve"> := when </w:t>
      </w:r>
      <w:r w:rsidRPr="00355E9F">
        <w:rPr>
          <w:rStyle w:val="CodeInlineItalic"/>
        </w:rPr>
        <w:t>constraint</w:t>
      </w:r>
      <w:r w:rsidRPr="00404279">
        <w:rPr>
          <w:rStyle w:val="CodeInline"/>
        </w:rPr>
        <w:t xml:space="preserve"> and ... and </w:t>
      </w:r>
      <w:r w:rsidRPr="00355E9F">
        <w:rPr>
          <w:rStyle w:val="CodeInlineItalic"/>
        </w:rPr>
        <w:t>constraint</w:t>
      </w:r>
      <w:r w:rsidRPr="00404279">
        <w:rPr>
          <w:rStyle w:val="CodeInline"/>
        </w:rPr>
        <w:t xml:space="preserve"> </w:t>
      </w:r>
    </w:p>
    <w:p w:rsidR="00AD4C1C" w:rsidRPr="00F115D2" w:rsidRDefault="00AD4C1C" w:rsidP="00DB3050">
      <w:pPr>
        <w:pStyle w:val="Grammar"/>
        <w:rPr>
          <w:rStyle w:val="CodeInline"/>
        </w:rPr>
      </w:pPr>
    </w:p>
    <w:p w:rsidR="00EF03A8" w:rsidRPr="00355E9F" w:rsidRDefault="00EF03A8" w:rsidP="00DB3050">
      <w:pPr>
        <w:pStyle w:val="Grammar"/>
        <w:rPr>
          <w:rStyle w:val="CodeInlineItalic"/>
        </w:rPr>
      </w:pPr>
      <w:r w:rsidRPr="00355E9F">
        <w:rPr>
          <w:rStyle w:val="CodeInlineItalic"/>
        </w:rPr>
        <w:t xml:space="preserve">static-typars := </w:t>
      </w:r>
    </w:p>
    <w:p w:rsidR="00EF03A8" w:rsidRPr="00355E9F" w:rsidRDefault="00EF03A8" w:rsidP="00DB3050">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 xml:space="preserve">ident </w:t>
      </w:r>
    </w:p>
    <w:p w:rsidR="00EF03A8" w:rsidRPr="00F115D2" w:rsidRDefault="00EF03A8"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 xml:space="preserve">ident </w:t>
      </w:r>
      <w:r w:rsidRPr="00404279">
        <w:rPr>
          <w:rStyle w:val="CodeInline"/>
        </w:rPr>
        <w:t>or ... or ^</w:t>
      </w:r>
      <w:r w:rsidRPr="00355E9F">
        <w:rPr>
          <w:rStyle w:val="CodeInlineItalic"/>
        </w:rPr>
        <w:t>ident</w:t>
      </w:r>
      <w:r w:rsidRPr="00404279">
        <w:rPr>
          <w:rStyle w:val="CodeInline"/>
        </w:rPr>
        <w:t>)</w:t>
      </w:r>
    </w:p>
    <w:p w:rsidR="009E76B0" w:rsidRPr="00355E9F" w:rsidRDefault="009E76B0" w:rsidP="00DB3050">
      <w:pPr>
        <w:pStyle w:val="Grammar"/>
        <w:rPr>
          <w:rStyle w:val="CodeInlineItalic"/>
        </w:rPr>
      </w:pPr>
    </w:p>
    <w:p w:rsidR="009E76B0" w:rsidRPr="00F115D2" w:rsidRDefault="00764CB8" w:rsidP="00DB3050">
      <w:pPr>
        <w:pStyle w:val="Grammar"/>
      </w:pPr>
      <w:r>
        <w:rPr>
          <w:rStyle w:val="CodeInlineItalic"/>
        </w:rPr>
        <w:t>member-sig</w:t>
      </w:r>
      <w:r w:rsidR="006B52C5" w:rsidRPr="00404279">
        <w:rPr>
          <w:rStyle w:val="CodeInline"/>
        </w:rPr>
        <w:t xml:space="preserve"> := &lt;see Section 10&gt;</w:t>
      </w:r>
    </w:p>
    <w:p w:rsidR="0057643B" w:rsidRPr="00F115D2" w:rsidRDefault="00B06977" w:rsidP="0057643B">
      <w:bookmarkStart w:id="210" w:name="_Toc187679248"/>
      <w:bookmarkStart w:id="211" w:name="_Toc187679249"/>
      <w:bookmarkStart w:id="212" w:name="_Toc187679250"/>
      <w:bookmarkStart w:id="213" w:name="_Toc187679251"/>
      <w:bookmarkStart w:id="214" w:name="_Toc187679252"/>
      <w:bookmarkStart w:id="215" w:name="_Toc187679253"/>
      <w:bookmarkStart w:id="216" w:name="_Toc187679254"/>
      <w:bookmarkStart w:id="217" w:name="_Toc187679255"/>
      <w:bookmarkStart w:id="218" w:name="_Toc187679256"/>
      <w:bookmarkStart w:id="219" w:name="_Toc187679257"/>
      <w:bookmarkStart w:id="220" w:name="_Toc187679258"/>
      <w:bookmarkStart w:id="221" w:name="_Toc187679259"/>
      <w:bookmarkStart w:id="222" w:name="_Toc187679260"/>
      <w:bookmarkStart w:id="223" w:name="_Toc187679261"/>
      <w:bookmarkStart w:id="224" w:name="_Toc187679262"/>
      <w:bookmarkStart w:id="225" w:name="_Toc187679263"/>
      <w:bookmarkStart w:id="226" w:name="_Toc187679264"/>
      <w:bookmarkStart w:id="227" w:name="_Toc187679265"/>
      <w:bookmarkStart w:id="228" w:name="_Toc187679266"/>
      <w:bookmarkStart w:id="229" w:name="_Toc187679267"/>
      <w:bookmarkStart w:id="230" w:name="_Toc187679268"/>
      <w:bookmarkStart w:id="231" w:name="_Toc187679269"/>
      <w:bookmarkStart w:id="232" w:name="_Toc207705782"/>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t xml:space="preserve">In a type instantiation, the type name and the opening angle bracket must </w:t>
      </w:r>
      <w:r w:rsidR="006B52C5" w:rsidRPr="006B52C5">
        <w:t>be syntactically adjacent</w:t>
      </w:r>
      <w:r w:rsidR="00AE1C81">
        <w:t xml:space="preserve"> with no intervening whitespace</w:t>
      </w:r>
      <w:r w:rsidR="00253EF1">
        <w:t>, as determined b</w:t>
      </w:r>
      <w:r w:rsidR="00AE1C81">
        <w:t>y</w:t>
      </w:r>
      <w:r w:rsidR="00DB453A">
        <w:t xml:space="preserve"> </w:t>
      </w:r>
      <w:r w:rsidR="00253EF1">
        <w:t>lexical filtering (</w:t>
      </w:r>
      <w:r w:rsidR="00253EF1" w:rsidRPr="006B52C5">
        <w:t>§</w:t>
      </w:r>
      <w:r w:rsidR="00693CC1" w:rsidRPr="00391D69">
        <w:fldChar w:fldCharType="begin"/>
      </w:r>
      <w:r w:rsidR="00253EF1" w:rsidRPr="006B52C5">
        <w:instrText xml:space="preserve"> REF LexicalFiltering \r \h </w:instrText>
      </w:r>
      <w:r w:rsidR="00693CC1" w:rsidRPr="00391D69">
        <w:fldChar w:fldCharType="separate"/>
      </w:r>
      <w:r w:rsidR="00D01C3D">
        <w:t>15</w:t>
      </w:r>
      <w:r w:rsidR="00693CC1" w:rsidRPr="00391D69">
        <w:fldChar w:fldCharType="end"/>
      </w:r>
      <w:r w:rsidR="00253EF1" w:rsidRPr="00391D69">
        <w:t>)</w:t>
      </w:r>
      <w:r w:rsidR="00AE1C81">
        <w:t>. Specifically:</w:t>
      </w:r>
    </w:p>
    <w:p w:rsidR="006B52C5" w:rsidRPr="006B52C5" w:rsidRDefault="006B52C5" w:rsidP="006B52C5">
      <w:pPr>
        <w:pStyle w:val="CodeExample"/>
      </w:pPr>
      <w:r w:rsidRPr="00404279">
        <w:t>array&lt;int&gt;</w:t>
      </w:r>
    </w:p>
    <w:p w:rsidR="0057643B" w:rsidRPr="00F115D2" w:rsidRDefault="00B06977" w:rsidP="0057643B">
      <w:r>
        <w:t xml:space="preserve">and </w:t>
      </w:r>
      <w:r w:rsidR="006B52C5" w:rsidRPr="006B52C5">
        <w:t>not</w:t>
      </w:r>
    </w:p>
    <w:p w:rsidR="0057643B" w:rsidRPr="00497D56" w:rsidRDefault="006B52C5" w:rsidP="00185D1D">
      <w:pPr>
        <w:pStyle w:val="CodeExample"/>
      </w:pPr>
      <w:r w:rsidRPr="00404279">
        <w:t>array &lt;  int   &gt;</w:t>
      </w:r>
    </w:p>
    <w:p w:rsidR="00A26F81" w:rsidRPr="00C77CDB" w:rsidRDefault="006B52C5" w:rsidP="00E104DD">
      <w:pPr>
        <w:pStyle w:val="Heading2"/>
      </w:pPr>
      <w:bookmarkStart w:id="233" w:name="_Checking_Syntactic_Types"/>
      <w:bookmarkStart w:id="234" w:name="_Toc257733511"/>
      <w:bookmarkStart w:id="235" w:name="_Toc270597406"/>
      <w:bookmarkStart w:id="236" w:name="_Ref271809425"/>
      <w:bookmarkStart w:id="237" w:name="_Toc439782267"/>
      <w:bookmarkEnd w:id="233"/>
      <w:r w:rsidRPr="00497D56">
        <w:t>Checking Syntactic Types</w:t>
      </w:r>
      <w:bookmarkEnd w:id="232"/>
      <w:bookmarkEnd w:id="234"/>
      <w:bookmarkEnd w:id="235"/>
      <w:bookmarkEnd w:id="236"/>
      <w:bookmarkEnd w:id="237"/>
      <w:r w:rsidRPr="00497D56">
        <w:t xml:space="preserve"> </w:t>
      </w:r>
    </w:p>
    <w:p w:rsidR="00F204F5" w:rsidRPr="00391D69" w:rsidRDefault="006B52C5" w:rsidP="00F204F5">
      <w:r w:rsidRPr="00391D69">
        <w:t>Syntactic types</w:t>
      </w:r>
      <w:r w:rsidR="00693CC1">
        <w:rPr>
          <w:lang w:eastAsia="en-GB"/>
        </w:rPr>
        <w:fldChar w:fldCharType="begin"/>
      </w:r>
      <w:r w:rsidR="00A75868">
        <w:instrText xml:space="preserve"> XE "</w:instrText>
      </w:r>
      <w:r w:rsidR="00A75868" w:rsidRPr="00372031">
        <w:rPr>
          <w:lang w:eastAsia="en-GB"/>
        </w:rPr>
        <w:instrText>syntactic types</w:instrText>
      </w:r>
      <w:r w:rsidR="00A75868">
        <w:instrText xml:space="preserve">" </w:instrText>
      </w:r>
      <w:r w:rsidR="00693CC1">
        <w:rPr>
          <w:lang w:eastAsia="en-GB"/>
        </w:rPr>
        <w:fldChar w:fldCharType="end"/>
      </w:r>
      <w:r w:rsidRPr="00497D56">
        <w:t xml:space="preserve"> are checked and converted to </w:t>
      </w:r>
      <w:r w:rsidRPr="00B81F48">
        <w:rPr>
          <w:rStyle w:val="Italic"/>
        </w:rPr>
        <w:t>static types</w:t>
      </w:r>
      <w:r w:rsidRPr="00391D69">
        <w:t xml:space="preserve"> as they are encountered. Static types</w:t>
      </w:r>
      <w:r w:rsidR="00693CC1">
        <w:rPr>
          <w:lang w:eastAsia="en-GB"/>
        </w:rPr>
        <w:fldChar w:fldCharType="begin"/>
      </w:r>
      <w:r w:rsidR="00A75868">
        <w:instrText xml:space="preserve"> XE "</w:instrText>
      </w:r>
      <w:r w:rsidR="00A75868" w:rsidRPr="002F75CC">
        <w:rPr>
          <w:lang w:eastAsia="en-GB"/>
        </w:rPr>
        <w:instrText>static types</w:instrText>
      </w:r>
      <w:r w:rsidR="00A75868">
        <w:instrText xml:space="preserve">" </w:instrText>
      </w:r>
      <w:r w:rsidR="00693CC1">
        <w:rPr>
          <w:lang w:eastAsia="en-GB"/>
        </w:rPr>
        <w:fldChar w:fldCharType="end"/>
      </w:r>
      <w:r w:rsidRPr="00497D56">
        <w:t xml:space="preserve"> are a specification devic</w:t>
      </w:r>
      <w:r w:rsidRPr="00110BB5">
        <w:t xml:space="preserve">e used to describe </w:t>
      </w:r>
    </w:p>
    <w:p w:rsidR="00F204F5" w:rsidRPr="00E42689" w:rsidRDefault="006B52C5" w:rsidP="00D212CF">
      <w:pPr>
        <w:pStyle w:val="BulletListIndent"/>
      </w:pPr>
      <w:r w:rsidRPr="00391D69">
        <w:t>The process of type checking and inference</w:t>
      </w:r>
      <w:r w:rsidR="009B2562">
        <w:t>.</w:t>
      </w:r>
      <w:r w:rsidRPr="00391D69">
        <w:t xml:space="preserve"> </w:t>
      </w:r>
    </w:p>
    <w:p w:rsidR="00F204F5" w:rsidRPr="00E42689" w:rsidRDefault="006B52C5" w:rsidP="00D212CF">
      <w:pPr>
        <w:pStyle w:val="BulletListIndent"/>
      </w:pPr>
      <w:r w:rsidRPr="00E42689">
        <w:lastRenderedPageBreak/>
        <w:t xml:space="preserve">The connection between syntactic types and the execution of F# programs. </w:t>
      </w:r>
    </w:p>
    <w:p w:rsidR="00C478CB" w:rsidRPr="00F115D2" w:rsidRDefault="006B52C5" w:rsidP="00F204F5">
      <w:r w:rsidRPr="006B52C5">
        <w:t>Every expression in an F# program is given a unique inferred static type, possibly involving one or more explicit or implicit generic parameters.</w:t>
      </w:r>
    </w:p>
    <w:p w:rsidR="00F204F5" w:rsidRPr="00F115D2" w:rsidRDefault="006B52C5" w:rsidP="00F204F5">
      <w:r w:rsidRPr="006B52C5">
        <w:t xml:space="preserve">For the remainder of this specification we use the same syntax to represent syntactic types and static types. For example </w:t>
      </w:r>
      <w:r w:rsidRPr="006B52C5">
        <w:rPr>
          <w:rStyle w:val="CodeInline"/>
        </w:rPr>
        <w:t>int32 * int32</w:t>
      </w:r>
      <w:r w:rsidRPr="006B52C5">
        <w:t xml:space="preserve"> is used to represent the syntactic type that </w:t>
      </w:r>
      <w:r w:rsidR="00AE1C81">
        <w:t>appears</w:t>
      </w:r>
      <w:r w:rsidR="00AE1C81" w:rsidRPr="006B52C5">
        <w:t xml:space="preserve"> </w:t>
      </w:r>
      <w:r w:rsidRPr="006B52C5">
        <w:t xml:space="preserve">in source code and the static type </w:t>
      </w:r>
      <w:r w:rsidR="00AE1C81">
        <w:t xml:space="preserve">that is </w:t>
      </w:r>
      <w:r w:rsidRPr="006B52C5">
        <w:t xml:space="preserve">used during checking and type inference. </w:t>
      </w:r>
    </w:p>
    <w:p w:rsidR="002F69D7" w:rsidRPr="00391D69" w:rsidRDefault="006B52C5" w:rsidP="00F204F5">
      <w:r w:rsidRPr="006B52C5">
        <w:t xml:space="preserve">The conversion from syntactic types to static types happens in the context of a </w:t>
      </w:r>
      <w:r w:rsidRPr="00B81F48">
        <w:rPr>
          <w:rStyle w:val="Italic"/>
        </w:rPr>
        <w:t>name resolution environment</w:t>
      </w:r>
      <w:r w:rsidR="00693CC1">
        <w:rPr>
          <w:rFonts w:eastAsiaTheme="majorEastAsia" w:cstheme="majorBidi"/>
          <w:i/>
          <w:iCs/>
          <w:lang w:eastAsia="en-GB"/>
        </w:rPr>
        <w:fldChar w:fldCharType="begin"/>
      </w:r>
      <w:r w:rsidR="009F2380">
        <w:instrText xml:space="preserve"> XE "</w:instrText>
      </w:r>
      <w:r w:rsidR="009F2380" w:rsidRPr="00B96D15">
        <w:rPr>
          <w:rFonts w:eastAsiaTheme="majorEastAsia" w:cstheme="majorBidi"/>
          <w:iCs/>
          <w:lang w:eastAsia="en-GB"/>
        </w:rPr>
        <w:instrText>name resolution</w:instrText>
      </w:r>
      <w:r w:rsidR="009F2380">
        <w:instrText xml:space="preserve">" </w:instrText>
      </w:r>
      <w:r w:rsidR="00693CC1">
        <w:rPr>
          <w:rFonts w:eastAsiaTheme="majorEastAsia" w:cstheme="majorBidi"/>
          <w:i/>
          <w:iCs/>
          <w:lang w:eastAsia="en-GB"/>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NameResolution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D01C3D">
        <w:t>14.1</w:t>
      </w:r>
      <w:r w:rsidR="00693CC1" w:rsidRPr="00391D69">
        <w:rPr>
          <w:rFonts w:asciiTheme="majorHAnsi" w:hAnsiTheme="majorHAnsi"/>
          <w:color w:val="4F81BD" w:themeColor="accent1"/>
        </w:rPr>
        <w:fldChar w:fldCharType="end"/>
      </w:r>
      <w:r w:rsidRPr="00391D69">
        <w:t xml:space="preserve">), a </w:t>
      </w:r>
      <w:r w:rsidRPr="00B81F48">
        <w:rPr>
          <w:rStyle w:val="Italic"/>
        </w:rPr>
        <w:t>floating type variable environment</w:t>
      </w:r>
      <w:r w:rsidR="00693CC1">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floating type variable environment</w:instrText>
      </w:r>
      <w:r w:rsidR="009F2380">
        <w:instrText xml:space="preserve">" </w:instrText>
      </w:r>
      <w:r w:rsidR="00693CC1">
        <w:rPr>
          <w:rFonts w:eastAsiaTheme="majorEastAsia" w:cstheme="majorBidi"/>
          <w:i/>
          <w:iCs/>
        </w:rPr>
        <w:fldChar w:fldCharType="end"/>
      </w:r>
      <w:r w:rsidR="0001105B">
        <w:t>, which is a mapping from names to type variables,</w:t>
      </w:r>
      <w:r w:rsidRPr="00391D69">
        <w:t xml:space="preserve"> and a </w:t>
      </w:r>
      <w:r w:rsidRPr="00B81F48">
        <w:rPr>
          <w:rStyle w:val="Italic"/>
        </w:rPr>
        <w:t>type</w:t>
      </w:r>
      <w:r w:rsidRPr="006621C4">
        <w:t xml:space="preserve"> </w:t>
      </w:r>
      <w:r w:rsidRPr="00B81F48">
        <w:rPr>
          <w:rStyle w:val="Italic"/>
        </w:rPr>
        <w:t>inference environment</w:t>
      </w:r>
      <w:r w:rsidR="00693CC1">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type</w:instrText>
      </w:r>
      <w:r w:rsidR="009F2380" w:rsidRPr="00B96D15">
        <w:rPr>
          <w:rFonts w:asciiTheme="majorHAnsi" w:eastAsiaTheme="majorEastAsia" w:hAnsiTheme="majorHAnsi" w:cstheme="majorBidi"/>
          <w:b/>
          <w:bCs/>
          <w:iCs/>
          <w:color w:val="4F81BD" w:themeColor="accent1"/>
        </w:rPr>
        <w:instrText xml:space="preserve"> </w:instrText>
      </w:r>
      <w:r w:rsidR="009F2380" w:rsidRPr="00B96D15">
        <w:rPr>
          <w:rFonts w:eastAsiaTheme="majorEastAsia" w:cstheme="majorBidi"/>
          <w:iCs/>
        </w:rPr>
        <w:instrText>inference environment</w:instrText>
      </w:r>
      <w:r w:rsidR="009F2380">
        <w:instrText xml:space="preserve">" </w:instrText>
      </w:r>
      <w:r w:rsidR="00693CC1">
        <w:rPr>
          <w:rFonts w:eastAsiaTheme="majorEastAsia" w:cstheme="majorBidi"/>
          <w:i/>
          <w:iCs/>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TypeInference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D01C3D">
        <w:t>14.5</w:t>
      </w:r>
      <w:r w:rsidR="00693CC1" w:rsidRPr="00391D69">
        <w:rPr>
          <w:rFonts w:asciiTheme="majorHAnsi" w:hAnsiTheme="majorHAnsi"/>
          <w:color w:val="4F81BD" w:themeColor="accent1"/>
        </w:rPr>
        <w:fldChar w:fldCharType="end"/>
      </w:r>
      <w:r w:rsidRPr="00391D69">
        <w:t xml:space="preserve">). </w:t>
      </w:r>
    </w:p>
    <w:p w:rsidR="00441EA5" w:rsidRPr="00391D69" w:rsidRDefault="006B52C5">
      <w:r w:rsidRPr="00E42689">
        <w:t>The phrase “fresh type</w:t>
      </w:r>
      <w:r w:rsidR="00693CC1">
        <w:fldChar w:fldCharType="begin"/>
      </w:r>
      <w:r w:rsidR="00CF06EB">
        <w:instrText xml:space="preserve"> XE "</w:instrText>
      </w:r>
      <w:r w:rsidR="00CF06EB" w:rsidRPr="003D3952">
        <w:instrText>type:fresh</w:instrText>
      </w:r>
      <w:r w:rsidR="00CF06EB">
        <w:instrText xml:space="preserve">" </w:instrText>
      </w:r>
      <w:r w:rsidR="00693CC1">
        <w:fldChar w:fldCharType="end"/>
      </w:r>
      <w:r w:rsidR="00693CC1">
        <w:rPr>
          <w:lang w:eastAsia="en-GB"/>
        </w:rPr>
        <w:fldChar w:fldCharType="begin"/>
      </w:r>
      <w:r w:rsidR="009F2380">
        <w:instrText xml:space="preserve"> XE "</w:instrText>
      </w:r>
      <w:r w:rsidR="009F2380" w:rsidRPr="006715E9">
        <w:rPr>
          <w:lang w:eastAsia="en-GB"/>
        </w:rPr>
        <w:instrText>fresh type</w:instrText>
      </w:r>
      <w:r w:rsidR="009F2380">
        <w:instrText xml:space="preserve">" </w:instrText>
      </w:r>
      <w:r w:rsidR="00693CC1">
        <w:rPr>
          <w:lang w:eastAsia="en-GB"/>
        </w:rPr>
        <w:fldChar w:fldCharType="end"/>
      </w:r>
      <w:r w:rsidRPr="006B52C5">
        <w:rPr>
          <w:lang w:eastAsia="en-GB"/>
        </w:rPr>
        <w:t>”</w:t>
      </w:r>
      <w:r w:rsidRPr="00497D56">
        <w:t xml:space="preserve"> means a static type </w:t>
      </w:r>
      <w:r w:rsidR="001D721D">
        <w:t xml:space="preserve">that is </w:t>
      </w:r>
      <w:r w:rsidRPr="00497D56">
        <w:t xml:space="preserve">formed from a </w:t>
      </w:r>
      <w:r w:rsidRPr="00B81F48">
        <w:rPr>
          <w:rStyle w:val="Italic"/>
        </w:rPr>
        <w:t>fresh type inference variable</w:t>
      </w:r>
      <w:r w:rsidRPr="00391D69">
        <w:t xml:space="preserve">. Type inference variables are either solved or generalized by </w:t>
      </w:r>
      <w:r w:rsidRPr="00B81F48">
        <w:rPr>
          <w:rStyle w:val="Italic"/>
        </w:rPr>
        <w:t>type inference</w:t>
      </w:r>
      <w:r w:rsidR="00693CC1">
        <w:rPr>
          <w:i/>
          <w:iCs/>
          <w:lang w:eastAsia="en-GB"/>
        </w:rPr>
        <w:fldChar w:fldCharType="begin"/>
      </w:r>
      <w:r w:rsidR="009F2380">
        <w:instrText xml:space="preserve"> XE "</w:instrText>
      </w:r>
      <w:r w:rsidR="009F2380" w:rsidRPr="00B96D15">
        <w:rPr>
          <w:iCs/>
          <w:lang w:eastAsia="en-GB"/>
        </w:rPr>
        <w:instrText>type inference</w:instrText>
      </w:r>
      <w:r w:rsidR="009F2380">
        <w:instrText xml:space="preserve">" </w:instrText>
      </w:r>
      <w:r w:rsidR="00693CC1">
        <w:rPr>
          <w:i/>
          <w:iCs/>
          <w:lang w:eastAsia="en-GB"/>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TypeInference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D01C3D">
        <w:t>14.5</w:t>
      </w:r>
      <w:r w:rsidR="00693CC1" w:rsidRPr="00391D69">
        <w:rPr>
          <w:rFonts w:asciiTheme="majorHAnsi" w:hAnsiTheme="majorHAnsi"/>
          <w:color w:val="4F81BD" w:themeColor="accent1"/>
        </w:rPr>
        <w:fldChar w:fldCharType="end"/>
      </w:r>
      <w:r w:rsidRPr="00391D69">
        <w:t>). During conversion and throughout the checking of types, expressions, declarations</w:t>
      </w:r>
      <w:r w:rsidR="00CF06EB">
        <w:t>,</w:t>
      </w:r>
      <w:r w:rsidRPr="00391D69">
        <w:t xml:space="preserve"> and entire files, a set of </w:t>
      </w:r>
      <w:r w:rsidRPr="00B81F48">
        <w:rPr>
          <w:rStyle w:val="Italic"/>
        </w:rPr>
        <w:t>current inference constraints</w:t>
      </w:r>
      <w:r w:rsidR="00693CC1">
        <w:rPr>
          <w:i/>
          <w:lang w:eastAsia="en-GB"/>
        </w:rPr>
        <w:fldChar w:fldCharType="begin"/>
      </w:r>
      <w:r w:rsidR="009F2380">
        <w:instrText xml:space="preserve"> XE "</w:instrText>
      </w:r>
      <w:r w:rsidR="009F2380" w:rsidRPr="00B96D15">
        <w:rPr>
          <w:lang w:eastAsia="en-GB"/>
        </w:rPr>
        <w:instrText>constraints</w:instrText>
      </w:r>
      <w:r w:rsidR="009F2380" w:rsidRPr="007528D3">
        <w:rPr>
          <w:lang w:eastAsia="en-GB"/>
        </w:rPr>
        <w:instrText>:</w:instrText>
      </w:r>
      <w:r w:rsidR="009F2380" w:rsidRPr="007528D3">
        <w:instrText>current inference</w:instrText>
      </w:r>
      <w:r w:rsidR="009F2380">
        <w:instrText xml:space="preserve">" </w:instrText>
      </w:r>
      <w:r w:rsidR="00693CC1">
        <w:rPr>
          <w:i/>
          <w:lang w:eastAsia="en-GB"/>
        </w:rPr>
        <w:fldChar w:fldCharType="end"/>
      </w:r>
      <w:r w:rsidRPr="00497D56">
        <w:t xml:space="preserve"> is maintained. That is, each static type is processed under input constraints </w:t>
      </w:r>
      <w:r w:rsidRPr="008F04E6">
        <w:rPr>
          <w:i/>
        </w:rPr>
        <w:t>Χ</w:t>
      </w:r>
      <w:r w:rsidRPr="00BF45FC">
        <w:t xml:space="preserve">, </w:t>
      </w:r>
      <w:r w:rsidRPr="00391D69">
        <w:t>and results in output constraints</w:t>
      </w:r>
      <w:r w:rsidRPr="00BF45FC">
        <w:t xml:space="preserve"> </w:t>
      </w:r>
      <w:r w:rsidRPr="008F04E6">
        <w:rPr>
          <w:i/>
        </w:rPr>
        <w:t>Χ</w:t>
      </w:r>
      <w:r w:rsidR="004C5F5F">
        <w:rPr>
          <w:i/>
        </w:rPr>
        <w:t>’</w:t>
      </w:r>
      <w:r w:rsidRPr="00E42689">
        <w:t xml:space="preserve">. Type inference variables and constraints are progressively </w:t>
      </w:r>
      <w:r w:rsidRPr="00B81F48">
        <w:rPr>
          <w:rStyle w:val="Italic"/>
        </w:rPr>
        <w:t>simplified</w:t>
      </w:r>
      <w:r w:rsidRPr="006B52C5">
        <w:t xml:space="preserve"> and </w:t>
      </w:r>
      <w:r w:rsidRPr="00B81F48">
        <w:rPr>
          <w:rStyle w:val="Italic"/>
        </w:rPr>
        <w:t>eliminated</w:t>
      </w:r>
      <w:r w:rsidRPr="006B52C5">
        <w:t xml:space="preserve"> based on these equations through </w:t>
      </w:r>
      <w:r w:rsidRPr="00B81F48">
        <w:rPr>
          <w:rStyle w:val="Italic"/>
        </w:rPr>
        <w:t xml:space="preserve">constraint solving </w:t>
      </w:r>
      <w:r w:rsidRPr="00110BB5">
        <w:t>(§</w:t>
      </w:r>
      <w:r w:rsidR="00693CC1" w:rsidRPr="00391D69">
        <w:rPr>
          <w:rFonts w:asciiTheme="majorHAnsi" w:hAnsiTheme="majorHAnsi"/>
          <w:color w:val="4F81BD" w:themeColor="accent1"/>
        </w:rPr>
        <w:fldChar w:fldCharType="begin"/>
      </w:r>
      <w:r w:rsidRPr="006B52C5">
        <w:instrText xml:space="preserve"> REF ConstraintSolving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D01C3D">
        <w:t>14.5</w:t>
      </w:r>
      <w:r w:rsidR="00693CC1" w:rsidRPr="00391D69">
        <w:rPr>
          <w:rFonts w:asciiTheme="majorHAnsi" w:hAnsiTheme="majorHAnsi"/>
          <w:color w:val="4F81BD" w:themeColor="accent1"/>
        </w:rPr>
        <w:fldChar w:fldCharType="end"/>
      </w:r>
      <w:r w:rsidRPr="00391D69">
        <w:t xml:space="preserve">). </w:t>
      </w:r>
    </w:p>
    <w:p w:rsidR="004E142F" w:rsidRPr="00E42689" w:rsidRDefault="006B52C5" w:rsidP="006230F9">
      <w:pPr>
        <w:pStyle w:val="Heading3"/>
      </w:pPr>
      <w:bookmarkStart w:id="238" w:name="_Toc189835648"/>
      <w:bookmarkStart w:id="239" w:name="_Toc189835965"/>
      <w:bookmarkStart w:id="240" w:name="_Toc189924625"/>
      <w:bookmarkStart w:id="241" w:name="_Toc190406618"/>
      <w:bookmarkStart w:id="242" w:name="_Toc190431601"/>
      <w:bookmarkStart w:id="243" w:name="_Toc187679272"/>
      <w:bookmarkStart w:id="244" w:name="_Toc187679273"/>
      <w:bookmarkStart w:id="245" w:name="_Toc187679274"/>
      <w:bookmarkStart w:id="246" w:name="_Toc187679275"/>
      <w:bookmarkStart w:id="247" w:name="_Toc187679276"/>
      <w:bookmarkStart w:id="248" w:name="_Toc187679277"/>
      <w:bookmarkStart w:id="249" w:name="_Toc187679278"/>
      <w:bookmarkStart w:id="250" w:name="_Toc187679279"/>
      <w:bookmarkStart w:id="251" w:name="_Toc187679280"/>
      <w:bookmarkStart w:id="252" w:name="_Toc187679281"/>
      <w:bookmarkStart w:id="253" w:name="_Toc187679282"/>
      <w:bookmarkStart w:id="254" w:name="_Toc187679283"/>
      <w:bookmarkStart w:id="255" w:name="_Toc187679284"/>
      <w:bookmarkStart w:id="256" w:name="_Toc187679285"/>
      <w:bookmarkStart w:id="257" w:name="_Toc187679286"/>
      <w:bookmarkStart w:id="258" w:name="_Toc187679287"/>
      <w:bookmarkStart w:id="259" w:name="_Toc187679288"/>
      <w:bookmarkStart w:id="260" w:name="_Toc187679289"/>
      <w:bookmarkStart w:id="261" w:name="_Toc187679290"/>
      <w:bookmarkStart w:id="262" w:name="_Toc187679291"/>
      <w:bookmarkStart w:id="263" w:name="_Toc187679292"/>
      <w:bookmarkStart w:id="264" w:name="_Toc187679293"/>
      <w:bookmarkStart w:id="265" w:name="_Toc187679294"/>
      <w:bookmarkStart w:id="266" w:name="_Toc187679295"/>
      <w:bookmarkStart w:id="267" w:name="_Toc187679296"/>
      <w:bookmarkStart w:id="268" w:name="_Toc187679297"/>
      <w:bookmarkStart w:id="269" w:name="_Toc187679298"/>
      <w:bookmarkStart w:id="270" w:name="_Toc187679299"/>
      <w:bookmarkStart w:id="271" w:name="_Toc187679300"/>
      <w:bookmarkStart w:id="272" w:name="_Toc197758289"/>
      <w:bookmarkStart w:id="273" w:name="_Toc197761560"/>
      <w:bookmarkStart w:id="274" w:name="_Toc197761982"/>
      <w:bookmarkStart w:id="275" w:name="_Toc197762404"/>
      <w:bookmarkStart w:id="276" w:name="_Toc198191190"/>
      <w:bookmarkStart w:id="277" w:name="_Toc198193289"/>
      <w:bookmarkStart w:id="278" w:name="_Toc198193831"/>
      <w:bookmarkStart w:id="279" w:name="_Toc197758290"/>
      <w:bookmarkStart w:id="280" w:name="_Toc197761561"/>
      <w:bookmarkStart w:id="281" w:name="_Toc197761983"/>
      <w:bookmarkStart w:id="282" w:name="_Toc197762405"/>
      <w:bookmarkStart w:id="283" w:name="_Toc198191191"/>
      <w:bookmarkStart w:id="284" w:name="_Toc198193290"/>
      <w:bookmarkStart w:id="285" w:name="_Toc198193832"/>
      <w:bookmarkStart w:id="286" w:name="_Toc197758291"/>
      <w:bookmarkStart w:id="287" w:name="_Toc197761562"/>
      <w:bookmarkStart w:id="288" w:name="_Toc197761984"/>
      <w:bookmarkStart w:id="289" w:name="_Toc197762406"/>
      <w:bookmarkStart w:id="290" w:name="_Toc198191192"/>
      <w:bookmarkStart w:id="291" w:name="_Toc198193291"/>
      <w:bookmarkStart w:id="292" w:name="_Toc198193833"/>
      <w:bookmarkStart w:id="293" w:name="_Toc207705783"/>
      <w:bookmarkStart w:id="294" w:name="_Toc257733512"/>
      <w:bookmarkStart w:id="295" w:name="_Toc270597407"/>
      <w:bookmarkStart w:id="296" w:name="_Toc439782268"/>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E42689">
        <w:t>Named Types</w:t>
      </w:r>
      <w:bookmarkEnd w:id="293"/>
      <w:bookmarkEnd w:id="294"/>
      <w:bookmarkEnd w:id="295"/>
      <w:bookmarkEnd w:id="296"/>
    </w:p>
    <w:p w:rsidR="00FA6BF2" w:rsidRDefault="00CA24B6" w:rsidP="00CB0A95">
      <w:pPr>
        <w:keepNext/>
      </w:pPr>
      <w:r w:rsidRPr="008F04E6">
        <w:rPr>
          <w:i/>
        </w:rPr>
        <w:t>N</w:t>
      </w:r>
      <w:r w:rsidR="006B52C5" w:rsidRPr="00B81F48">
        <w:rPr>
          <w:rStyle w:val="Italic"/>
        </w:rPr>
        <w:t>amed type</w:t>
      </w:r>
      <w:r>
        <w:rPr>
          <w:rStyle w:val="Italic"/>
        </w:rPr>
        <w:t>s</w:t>
      </w:r>
      <w:r w:rsidR="00693CC1">
        <w:rPr>
          <w:i/>
          <w:iCs/>
          <w:lang w:eastAsia="en-GB"/>
        </w:rPr>
        <w:fldChar w:fldCharType="begin"/>
      </w:r>
      <w:r w:rsidR="009F2380">
        <w:instrText xml:space="preserve"> XE "</w:instrText>
      </w:r>
      <w:r w:rsidR="009F2380" w:rsidRPr="00B96D15">
        <w:rPr>
          <w:iCs/>
          <w:lang w:eastAsia="en-GB"/>
        </w:rPr>
        <w:instrText>type</w:instrText>
      </w:r>
      <w:r w:rsidR="009F2380" w:rsidRPr="004F062F">
        <w:rPr>
          <w:iCs/>
          <w:lang w:eastAsia="en-GB"/>
        </w:rPr>
        <w:instrText>:</w:instrText>
      </w:r>
      <w:r w:rsidR="009F2380" w:rsidRPr="004F062F">
        <w:instrText>named</w:instrText>
      </w:r>
      <w:r w:rsidR="009F2380">
        <w:instrText xml:space="preserve">" </w:instrText>
      </w:r>
      <w:r w:rsidR="00693CC1">
        <w:rPr>
          <w:i/>
          <w:iCs/>
          <w:lang w:eastAsia="en-GB"/>
        </w:rPr>
        <w:fldChar w:fldCharType="end"/>
      </w:r>
      <w:r w:rsidR="006B52C5" w:rsidRPr="00497D56">
        <w:t xml:space="preserve"> </w:t>
      </w:r>
      <w:r>
        <w:t>have several forms, as listed in the following table</w:t>
      </w:r>
      <w:r w:rsidR="006B52C5" w:rsidRPr="00497D56">
        <w:t xml:space="preserve">. </w:t>
      </w:r>
    </w:p>
    <w:tbl>
      <w:tblPr>
        <w:tblStyle w:val="Tablerowcell"/>
        <w:tblW w:w="0" w:type="auto"/>
        <w:tblLook w:val="04A0" w:firstRow="1" w:lastRow="0" w:firstColumn="1" w:lastColumn="0" w:noHBand="0" w:noVBand="1"/>
      </w:tblPr>
      <w:tblGrid>
        <w:gridCol w:w="2448"/>
        <w:gridCol w:w="6794"/>
      </w:tblGrid>
      <w:tr w:rsidR="00CA24B6" w:rsidRPr="003A0CE9" w:rsidTr="00922173">
        <w:trPr>
          <w:cnfStyle w:val="100000000000" w:firstRow="1" w:lastRow="0" w:firstColumn="0" w:lastColumn="0" w:oddVBand="0" w:evenVBand="0" w:oddHBand="0" w:evenHBand="0" w:firstRowFirstColumn="0" w:firstRowLastColumn="0" w:lastRowFirstColumn="0" w:lastRowLastColumn="0"/>
        </w:trPr>
        <w:tc>
          <w:tcPr>
            <w:tcW w:w="2448" w:type="dxa"/>
          </w:tcPr>
          <w:p w:rsidR="00CA24B6" w:rsidRPr="0099564C" w:rsidRDefault="00CA24B6" w:rsidP="0099564C">
            <w:pPr>
              <w:pStyle w:val="TableHead"/>
              <w:rPr>
                <w:rStyle w:val="CodeInline"/>
                <w:rFonts w:ascii="Arial" w:hAnsi="Arial"/>
                <w:bCs w:val="0"/>
                <w:color w:val="auto"/>
              </w:rPr>
            </w:pPr>
            <w:r w:rsidRPr="0099564C">
              <w:rPr>
                <w:rStyle w:val="CodeInline"/>
                <w:rFonts w:ascii="Arial" w:hAnsi="Arial"/>
                <w:bCs w:val="0"/>
                <w:color w:val="auto"/>
              </w:rPr>
              <w:t>Form</w:t>
            </w:r>
          </w:p>
        </w:tc>
        <w:tc>
          <w:tcPr>
            <w:tcW w:w="6794" w:type="dxa"/>
          </w:tcPr>
          <w:p w:rsidR="00CA24B6" w:rsidRPr="000456CE" w:rsidRDefault="00CA24B6" w:rsidP="0099564C">
            <w:pPr>
              <w:pStyle w:val="TableHead"/>
              <w:rPr>
                <w:rStyle w:val="CodeInline"/>
                <w:rFonts w:ascii="Arial" w:hAnsi="Arial"/>
                <w:bCs w:val="0"/>
                <w:color w:val="auto"/>
              </w:rPr>
            </w:pPr>
            <w:r w:rsidRPr="0099564C">
              <w:rPr>
                <w:rStyle w:val="CodeInline"/>
                <w:rFonts w:ascii="Arial" w:hAnsi="Arial"/>
                <w:bCs w:val="0"/>
                <w:color w:val="auto"/>
              </w:rPr>
              <w:t>Description</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long-ident</w:t>
            </w:r>
            <w:r w:rsidRPr="006B52C5">
              <w:rPr>
                <w:rStyle w:val="CodeInline"/>
              </w:rPr>
              <w:t>&lt;</w:t>
            </w:r>
            <w:r w:rsidRPr="00355E9F">
              <w:rPr>
                <w:rStyle w:val="CodeInlineItalic"/>
              </w:rPr>
              <w:t>ty</w:t>
            </w:r>
            <w:r w:rsidRPr="006B52C5">
              <w:rPr>
                <w:rStyle w:val="CodeInline"/>
                <w:i/>
                <w:vertAlign w:val="subscript"/>
              </w:rPr>
              <w:t>1</w:t>
            </w:r>
            <w:r w:rsidRPr="00355E9F">
              <w:rPr>
                <w:rStyle w:val="CodeInlineItalic"/>
              </w:rPr>
              <w:t>,…,ty</w:t>
            </w:r>
            <w:r w:rsidRPr="006B52C5">
              <w:rPr>
                <w:rStyle w:val="CodeInline"/>
                <w:i/>
                <w:vertAlign w:val="subscript"/>
              </w:rPr>
              <w:t>n</w:t>
            </w:r>
            <w:r w:rsidRPr="006B52C5">
              <w:rPr>
                <w:rStyle w:val="CodeInline"/>
              </w:rPr>
              <w:t>&gt;</w:t>
            </w:r>
          </w:p>
        </w:tc>
        <w:tc>
          <w:tcPr>
            <w:tcW w:w="6794" w:type="dxa"/>
          </w:tcPr>
          <w:p w:rsidR="00CA24B6" w:rsidRDefault="00CA24B6" w:rsidP="00922173">
            <w:pPr>
              <w:rPr>
                <w:rStyle w:val="CodeInline"/>
                <w:rFonts w:ascii="Arial" w:hAnsi="Arial"/>
                <w:bCs w:val="0"/>
                <w:color w:val="auto"/>
              </w:rPr>
            </w:pPr>
            <w:r>
              <w:rPr>
                <w:rStyle w:val="Italic"/>
                <w:i w:val="0"/>
              </w:rPr>
              <w:t>N</w:t>
            </w:r>
            <w:r w:rsidRPr="0090373A">
              <w:rPr>
                <w:rStyle w:val="Italic"/>
                <w:i w:val="0"/>
              </w:rPr>
              <w:t>amed type</w:t>
            </w:r>
            <w:r w:rsidRPr="00497D56">
              <w:t xml:space="preserve"> with one or more suffixed type arguments</w:t>
            </w:r>
            <w:r>
              <w:t>.</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long-ident</w:t>
            </w:r>
          </w:p>
        </w:tc>
        <w:tc>
          <w:tcPr>
            <w:tcW w:w="6794" w:type="dxa"/>
          </w:tcPr>
          <w:p w:rsidR="00CA24B6" w:rsidRDefault="00CA24B6" w:rsidP="00922173">
            <w:pPr>
              <w:rPr>
                <w:rStyle w:val="CodeInline"/>
                <w:rFonts w:ascii="Arial" w:hAnsi="Arial"/>
                <w:bCs w:val="0"/>
                <w:color w:val="auto"/>
              </w:rPr>
            </w:pPr>
            <w:r>
              <w:t>N</w:t>
            </w:r>
            <w:r w:rsidRPr="006B52C5">
              <w:t>amed type with no type arguments</w:t>
            </w:r>
            <w:r>
              <w:t xml:space="preserve"> </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type</w:t>
            </w:r>
            <w:r w:rsidRPr="006B52C5">
              <w:rPr>
                <w:rStyle w:val="CodeInline"/>
              </w:rPr>
              <w:t xml:space="preserve"> </w:t>
            </w:r>
            <w:r w:rsidRPr="00355E9F">
              <w:rPr>
                <w:rStyle w:val="CodeInlineItalic"/>
              </w:rPr>
              <w:t>long-ident</w:t>
            </w:r>
          </w:p>
        </w:tc>
        <w:tc>
          <w:tcPr>
            <w:tcW w:w="6794" w:type="dxa"/>
          </w:tcPr>
          <w:p w:rsidR="00CA24B6" w:rsidRDefault="00CA24B6" w:rsidP="00922173">
            <w:pPr>
              <w:rPr>
                <w:rStyle w:val="CodeInline"/>
                <w:rFonts w:ascii="Arial" w:hAnsi="Arial"/>
                <w:bCs w:val="0"/>
                <w:color w:val="auto"/>
              </w:rPr>
            </w:pPr>
            <w:r>
              <w:t>N</w:t>
            </w:r>
            <w:r w:rsidRPr="006B52C5">
              <w:t>amed type with one type argument</w:t>
            </w:r>
            <w:r>
              <w:t>; processed the same as</w:t>
            </w:r>
            <w:r w:rsidRPr="006B52C5">
              <w:t xml:space="preserve"> </w:t>
            </w:r>
            <w:r w:rsidRPr="00355E9F">
              <w:rPr>
                <w:rStyle w:val="CodeInlineItalic"/>
              </w:rPr>
              <w:t>long-ident</w:t>
            </w:r>
            <w:r w:rsidRPr="006B52C5">
              <w:rPr>
                <w:rStyle w:val="CodeInline"/>
              </w:rPr>
              <w:t>&lt;</w:t>
            </w:r>
            <w:r w:rsidRPr="00355E9F">
              <w:rPr>
                <w:rStyle w:val="CodeInlineItalic"/>
              </w:rPr>
              <w:t>type</w:t>
            </w:r>
            <w:r w:rsidRPr="006B52C5">
              <w:rPr>
                <w:rStyle w:val="CodeInline"/>
              </w:rPr>
              <w:t>&gt;</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p>
        </w:tc>
        <w:tc>
          <w:tcPr>
            <w:tcW w:w="6794" w:type="dxa"/>
          </w:tcPr>
          <w:p w:rsidR="00CA24B6" w:rsidRDefault="00CA24B6" w:rsidP="00922173">
            <w:r>
              <w:rPr>
                <w:rStyle w:val="Italic"/>
                <w:i w:val="0"/>
              </w:rPr>
              <w:t xml:space="preserve">A </w:t>
            </w:r>
            <w:r w:rsidRPr="0090373A">
              <w:rPr>
                <w:rStyle w:val="Italic"/>
                <w:i w:val="0"/>
              </w:rPr>
              <w:t>function type</w:t>
            </w:r>
            <w:r>
              <w:rPr>
                <w:rStyle w:val="Italic"/>
                <w:i w:val="0"/>
              </w:rPr>
              <w:t xml:space="preserve">, </w:t>
            </w:r>
            <w:r w:rsidRPr="00497D56">
              <w:t>where</w:t>
            </w:r>
            <w:r>
              <w:t>:</w:t>
            </w:r>
          </w:p>
          <w:p w:rsidR="00CA24B6" w:rsidRPr="00FA6BF2" w:rsidRDefault="00CA24B6" w:rsidP="008F04E6">
            <w:pPr>
              <w:pStyle w:val="TableBullet"/>
            </w:pPr>
            <w:r w:rsidRPr="0090373A">
              <w:rPr>
                <w:rStyle w:val="CodeInline"/>
              </w:rPr>
              <w:t>ty1</w:t>
            </w:r>
            <w:r w:rsidRPr="00FA6BF2">
              <w:t xml:space="preserve"> is the domain of the function values associated with the type</w:t>
            </w:r>
          </w:p>
          <w:p w:rsidR="00CA24B6" w:rsidRDefault="00CA24B6" w:rsidP="008F04E6">
            <w:pPr>
              <w:pStyle w:val="TableBullet"/>
            </w:pPr>
            <w:r w:rsidRPr="0090373A">
              <w:rPr>
                <w:rStyle w:val="CodeInline"/>
              </w:rPr>
              <w:t xml:space="preserve">ty2 </w:t>
            </w:r>
            <w:r w:rsidRPr="00FA6BF2">
              <w:t>is the range.</w:t>
            </w:r>
          </w:p>
          <w:p w:rsidR="00CA24B6" w:rsidRPr="00FA6BF2" w:rsidRDefault="00CA24B6" w:rsidP="00922173">
            <w:pPr>
              <w:pStyle w:val="Le"/>
            </w:pPr>
          </w:p>
          <w:p w:rsidR="00CA24B6" w:rsidRDefault="00CA24B6" w:rsidP="00922173">
            <w:pPr>
              <w:rPr>
                <w:rStyle w:val="CodeInline"/>
                <w:rFonts w:ascii="Arial" w:hAnsi="Arial"/>
                <w:bCs w:val="0"/>
                <w:color w:val="auto"/>
              </w:rPr>
            </w:pPr>
            <w:r w:rsidRPr="00E42689">
              <w:t xml:space="preserve">In </w:t>
            </w:r>
            <w:r w:rsidRPr="006B52C5">
              <w:t xml:space="preserve">compiled code it is represented </w:t>
            </w:r>
            <w:r>
              <w:t>by</w:t>
            </w:r>
            <w:r w:rsidRPr="006B52C5">
              <w:t xml:space="preserve"> the named type </w:t>
            </w:r>
            <w:r w:rsidRPr="006B52C5">
              <w:rPr>
                <w:rStyle w:val="CodeInline"/>
              </w:rPr>
              <w:t>FSharp.Core.FastFunc&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2</w:t>
            </w:r>
            <w:r w:rsidRPr="006B52C5">
              <w:rPr>
                <w:rStyle w:val="CodeInline"/>
              </w:rPr>
              <w:t>&gt;</w:t>
            </w:r>
            <w:r w:rsidRPr="006B52C5">
              <w:t>.</w:t>
            </w:r>
          </w:p>
        </w:tc>
      </w:tr>
    </w:tbl>
    <w:p w:rsidR="006C2F1A" w:rsidRDefault="006C2F1A" w:rsidP="008F04E6">
      <w:pPr>
        <w:pStyle w:val="Le"/>
      </w:pPr>
    </w:p>
    <w:p w:rsidR="00E15F95" w:rsidRPr="00110BB5" w:rsidRDefault="006B52C5" w:rsidP="00CB0A95">
      <w:pPr>
        <w:keepNext/>
      </w:pPr>
      <w:r w:rsidRPr="00497D56">
        <w:t>Named types are converted to static types as follows:</w:t>
      </w:r>
    </w:p>
    <w:p w:rsidR="00D51C73" w:rsidRPr="00F115D2" w:rsidRDefault="006B52C5" w:rsidP="0000657C">
      <w:pPr>
        <w:pStyle w:val="BulletList"/>
      </w:pPr>
      <w:r w:rsidRPr="00EB3490">
        <w:rPr>
          <w:rStyle w:val="Italic"/>
        </w:rPr>
        <w:t>Name Resolution for Types</w:t>
      </w:r>
      <w:r w:rsidRPr="00391D69">
        <w:t xml:space="preserve"> (§</w:t>
      </w:r>
      <w:r w:rsidR="00E460A5">
        <w:fldChar w:fldCharType="begin"/>
      </w:r>
      <w:r w:rsidR="00E460A5">
        <w:instrText xml:space="preserve"> REF NameResolution \r \h  \* MERGEFORMAT </w:instrText>
      </w:r>
      <w:r w:rsidR="00E460A5">
        <w:fldChar w:fldCharType="separate"/>
      </w:r>
      <w:r w:rsidR="00D01C3D">
        <w:t>14.1</w:t>
      </w:r>
      <w:r w:rsidR="00E460A5">
        <w:fldChar w:fldCharType="end"/>
      </w:r>
      <w:r w:rsidRPr="00497D56">
        <w:t>) resolve</w:t>
      </w:r>
      <w:r w:rsidR="004C5F5F">
        <w:t>s</w:t>
      </w:r>
      <w:r w:rsidRPr="00497D56">
        <w:t xml:space="preserve"> </w:t>
      </w:r>
      <w:r w:rsidRPr="00355E9F">
        <w:rPr>
          <w:rStyle w:val="CodeInlineItalic"/>
        </w:rPr>
        <w:t>long-ident</w:t>
      </w:r>
      <w:r w:rsidRPr="00391D69">
        <w:t xml:space="preserve"> to a type definition with formal </w:t>
      </w:r>
      <w:r w:rsidR="00063BCE" w:rsidRPr="00E42689">
        <w:t>generic</w:t>
      </w:r>
      <w:r w:rsidRPr="00E42689">
        <w:t xml:space="preserve"> parameters </w:t>
      </w:r>
      <w:r w:rsidRPr="00E42689">
        <w:rPr>
          <w:rStyle w:val="CodeInline"/>
        </w:rPr>
        <w:t>&lt;</w:t>
      </w:r>
      <w:r w:rsidRPr="00355E9F">
        <w:rPr>
          <w:rStyle w:val="CodeInlineItalic"/>
        </w:rPr>
        <w:t>typar</w:t>
      </w:r>
      <w:r w:rsidRPr="006B52C5">
        <w:rPr>
          <w:rStyle w:val="CodeInline"/>
          <w:i/>
          <w:vertAlign w:val="subscript"/>
        </w:rPr>
        <w:t>1</w:t>
      </w:r>
      <w:r w:rsidRPr="006B52C5">
        <w:rPr>
          <w:rStyle w:val="CodeInline"/>
        </w:rPr>
        <w:t xml:space="preserve">,…, </w:t>
      </w:r>
      <w:r w:rsidRPr="00355E9F">
        <w:rPr>
          <w:rStyle w:val="CodeInlineItalic"/>
        </w:rPr>
        <w:t>typar</w:t>
      </w:r>
      <w:r w:rsidRPr="006B52C5">
        <w:rPr>
          <w:rStyle w:val="CodeInline"/>
          <w:i/>
          <w:vertAlign w:val="subscript"/>
        </w:rPr>
        <w:t>n</w:t>
      </w:r>
      <w:r w:rsidRPr="006B52C5">
        <w:rPr>
          <w:rStyle w:val="CodeInline"/>
        </w:rPr>
        <w:t>&gt;</w:t>
      </w:r>
      <w:r w:rsidRPr="006B52C5">
        <w:t xml:space="preserve"> and formal constraints </w:t>
      </w:r>
      <w:r w:rsidRPr="00355E9F">
        <w:rPr>
          <w:rStyle w:val="CodeInlineItalic"/>
        </w:rPr>
        <w:t>C</w:t>
      </w:r>
      <w:r w:rsidRPr="006B52C5">
        <w:t xml:space="preserve">. The number of type arguments </w:t>
      </w:r>
      <w:r w:rsidRPr="00355E9F">
        <w:rPr>
          <w:rStyle w:val="CodeInlineItalic"/>
        </w:rPr>
        <w:t>n</w:t>
      </w:r>
      <w:r w:rsidRPr="006B52C5">
        <w:t xml:space="preserve"> is used </w:t>
      </w:r>
      <w:r w:rsidR="004C5F5F">
        <w:t>during</w:t>
      </w:r>
      <w:r w:rsidRPr="006B52C5">
        <w:t xml:space="preserve"> the name resolution process to distinguish between</w:t>
      </w:r>
      <w:r w:rsidR="00CA24B6">
        <w:t xml:space="preserve"> similarly</w:t>
      </w:r>
      <w:r w:rsidRPr="006B52C5">
        <w:t xml:space="preserve"> named types </w:t>
      </w:r>
      <w:r w:rsidR="00831C65">
        <w:t>that take</w:t>
      </w:r>
      <w:r w:rsidR="00831C65" w:rsidRPr="006B52C5">
        <w:t xml:space="preserve"> </w:t>
      </w:r>
      <w:r w:rsidRPr="006B52C5">
        <w:t xml:space="preserve">different numbers of type arguments. </w:t>
      </w:r>
    </w:p>
    <w:p w:rsidR="00FA6BF2" w:rsidRDefault="006B52C5" w:rsidP="008F04E6">
      <w:pPr>
        <w:pStyle w:val="BulletList"/>
      </w:pPr>
      <w:r w:rsidRPr="006B52C5">
        <w:t xml:space="preserve">Fresh type inference variables </w:t>
      </w:r>
      <w:r w:rsidRPr="006B52C5">
        <w:rPr>
          <w:rStyle w:val="CodeInline"/>
        </w:rPr>
        <w:t>&lt;</w:t>
      </w:r>
      <w:r w:rsidRPr="00355E9F">
        <w:rPr>
          <w:rStyle w:val="CodeInlineItalic"/>
        </w:rPr>
        <w:t>ty'</w:t>
      </w:r>
      <w:r w:rsidRPr="006C2F1A">
        <w:rPr>
          <w:rStyle w:val="CodeInline"/>
          <w:i/>
          <w:vertAlign w:val="subscript"/>
        </w:rPr>
        <w:t>1</w:t>
      </w:r>
      <w:r w:rsidRPr="00355E9F">
        <w:rPr>
          <w:rStyle w:val="CodeInlineItalic"/>
        </w:rPr>
        <w:t>,…,ty'</w:t>
      </w:r>
      <w:r w:rsidRPr="006C2F1A">
        <w:rPr>
          <w:rStyle w:val="CodeInline"/>
          <w:i/>
          <w:vertAlign w:val="subscript"/>
        </w:rPr>
        <w:t>n</w:t>
      </w:r>
      <w:r w:rsidRPr="006B52C5">
        <w:rPr>
          <w:rStyle w:val="CodeInline"/>
        </w:rPr>
        <w:t>&gt;</w:t>
      </w:r>
      <w:r w:rsidRPr="006B52C5">
        <w:t xml:space="preserve"> are generated for each formal type parameter</w:t>
      </w:r>
      <w:r w:rsidR="004C5F5F">
        <w:t>. T</w:t>
      </w:r>
      <w:r w:rsidRPr="006B52C5">
        <w:t xml:space="preserve">he formal constraints </w:t>
      </w:r>
      <w:r w:rsidRPr="00355E9F">
        <w:rPr>
          <w:rStyle w:val="CodeInlineItalic"/>
        </w:rPr>
        <w:t>C</w:t>
      </w:r>
      <w:r w:rsidRPr="006B52C5">
        <w:t xml:space="preserve"> are added to the current inference constraints </w:t>
      </w:r>
      <w:r w:rsidR="00DC63A1">
        <w:t>for the</w:t>
      </w:r>
      <w:r w:rsidRPr="006B52C5">
        <w:t xml:space="preserve"> new </w:t>
      </w:r>
      <w:r w:rsidR="00DC63A1">
        <w:t xml:space="preserve">type inference </w:t>
      </w:r>
      <w:r w:rsidRPr="006B52C5">
        <w:t>variables</w:t>
      </w:r>
      <w:r w:rsidR="00831C65">
        <w:t>;</w:t>
      </w:r>
      <w:r w:rsidRPr="006B52C5">
        <w:t xml:space="preserve"> and constraints </w:t>
      </w:r>
      <w:r w:rsidRPr="00355E9F">
        <w:rPr>
          <w:rStyle w:val="CodeInlineItalic"/>
        </w:rPr>
        <w:t>ty</w:t>
      </w:r>
      <w:r w:rsidRPr="006C2F1A">
        <w:rPr>
          <w:rStyle w:val="CodeInline"/>
          <w:i/>
          <w:vertAlign w:val="subscript"/>
        </w:rPr>
        <w:t xml:space="preserve">i </w:t>
      </w:r>
      <w:r w:rsidRPr="006B52C5">
        <w:rPr>
          <w:rStyle w:val="CodeInline"/>
        </w:rPr>
        <w:t>=</w:t>
      </w:r>
      <w:r w:rsidRPr="00355E9F">
        <w:rPr>
          <w:rStyle w:val="CodeInlineItalic"/>
        </w:rPr>
        <w:t xml:space="preserve"> ty'</w:t>
      </w:r>
      <w:r w:rsidRPr="006C2F1A">
        <w:rPr>
          <w:rStyle w:val="CodeInline"/>
          <w:i/>
          <w:vertAlign w:val="subscript"/>
        </w:rPr>
        <w:t>i</w:t>
      </w:r>
      <w:r w:rsidRPr="006B52C5">
        <w:t xml:space="preserve"> </w:t>
      </w:r>
      <w:r w:rsidR="004C5F5F">
        <w:t xml:space="preserve">are </w:t>
      </w:r>
      <w:r w:rsidRPr="006B52C5">
        <w:t>added to the current inference constraints.</w:t>
      </w:r>
    </w:p>
    <w:p w:rsidR="00DD4276" w:rsidRPr="00F115D2" w:rsidRDefault="006B52C5" w:rsidP="006230F9">
      <w:pPr>
        <w:pStyle w:val="Heading3"/>
      </w:pPr>
      <w:bookmarkStart w:id="297" w:name="_Toc207705784"/>
      <w:bookmarkStart w:id="298" w:name="_Toc257733513"/>
      <w:bookmarkStart w:id="299" w:name="_Toc270597408"/>
      <w:bookmarkStart w:id="300" w:name="SyntacticVariableTypes"/>
      <w:bookmarkStart w:id="301" w:name="_Toc439782269"/>
      <w:r w:rsidRPr="00404279">
        <w:t>Variable Types</w:t>
      </w:r>
      <w:bookmarkEnd w:id="297"/>
      <w:bookmarkEnd w:id="298"/>
      <w:bookmarkEnd w:id="299"/>
      <w:bookmarkEnd w:id="301"/>
    </w:p>
    <w:bookmarkEnd w:id="300"/>
    <w:p w:rsidR="00DD4276" w:rsidRPr="00391D69" w:rsidRDefault="006B52C5" w:rsidP="00DD4276">
      <w:r w:rsidRPr="006B52C5">
        <w:t xml:space="preserve">A type of the form </w:t>
      </w:r>
      <w:r w:rsidRPr="00355E9F">
        <w:rPr>
          <w:rStyle w:val="CodeInlineItalic"/>
        </w:rPr>
        <w:t>'ident</w:t>
      </w:r>
      <w:r w:rsidRPr="006B52C5">
        <w:t xml:space="preserve"> is a </w:t>
      </w:r>
      <w:r w:rsidRPr="00B81F48">
        <w:rPr>
          <w:rStyle w:val="Italic"/>
        </w:rPr>
        <w:t>variable type</w:t>
      </w:r>
      <w:r w:rsidR="00693CC1">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7A4109">
        <w:rPr>
          <w:lang w:eastAsia="en-GB"/>
        </w:rPr>
        <w:instrText>:</w:instrText>
      </w:r>
      <w:r w:rsidR="009F2380" w:rsidRPr="007A4109">
        <w:instrText>variable</w:instrText>
      </w:r>
      <w:r w:rsidR="009F2380">
        <w:instrText xml:space="preserve">" </w:instrText>
      </w:r>
      <w:r w:rsidR="00693CC1">
        <w:rPr>
          <w:i/>
          <w:lang w:eastAsia="en-GB"/>
        </w:rPr>
        <w:fldChar w:fldCharType="end"/>
      </w:r>
      <w:r w:rsidRPr="006B52C5">
        <w:rPr>
          <w:lang w:eastAsia="en-GB"/>
        </w:rPr>
        <w:t>.</w:t>
      </w:r>
      <w:r w:rsidRPr="00497D56">
        <w:t xml:space="preserve"> For example, </w:t>
      </w:r>
      <w:r w:rsidRPr="00110BB5">
        <w:t>the following are all variable types:</w:t>
      </w:r>
    </w:p>
    <w:p w:rsidR="00C478CB" w:rsidRPr="00E42689" w:rsidRDefault="006B52C5" w:rsidP="00DD4276">
      <w:pPr>
        <w:pStyle w:val="CodeExample"/>
      </w:pPr>
      <w:r w:rsidRPr="00391D69">
        <w:t>'a</w:t>
      </w:r>
    </w:p>
    <w:p w:rsidR="00DD4276" w:rsidRPr="00E42689" w:rsidRDefault="006B52C5" w:rsidP="00DD4276">
      <w:pPr>
        <w:pStyle w:val="CodeExample"/>
      </w:pPr>
      <w:r w:rsidRPr="00E42689">
        <w:lastRenderedPageBreak/>
        <w:t>'T</w:t>
      </w:r>
    </w:p>
    <w:p w:rsidR="00293167" w:rsidRPr="00F115D2" w:rsidRDefault="006B52C5">
      <w:pPr>
        <w:pStyle w:val="CodeExample"/>
      </w:pPr>
      <w:r w:rsidRPr="00404279">
        <w:t>'Key</w:t>
      </w:r>
    </w:p>
    <w:p w:rsidR="00E15F95" w:rsidRPr="00391D69" w:rsidRDefault="006B52C5" w:rsidP="00DD4276">
      <w:r w:rsidRPr="006B52C5">
        <w:t xml:space="preserve">During checking, </w:t>
      </w:r>
      <w:r w:rsidRPr="00B81F48">
        <w:rPr>
          <w:rStyle w:val="Italic"/>
        </w:rPr>
        <w:t>Name Resolution</w:t>
      </w:r>
      <w:r w:rsidR="00693CC1">
        <w:rPr>
          <w:i/>
          <w:lang w:eastAsia="en-GB"/>
        </w:rPr>
        <w:fldChar w:fldCharType="begin"/>
      </w:r>
      <w:r w:rsidR="009F2380">
        <w:instrText xml:space="preserve"> XE "</w:instrText>
      </w:r>
      <w:r w:rsidR="009F2380" w:rsidRPr="006F3FCF">
        <w:rPr>
          <w:lang w:eastAsia="en-GB"/>
        </w:rPr>
        <w:instrText>n</w:instrText>
      </w:r>
      <w:r w:rsidR="009F2380" w:rsidRPr="00B96D15">
        <w:rPr>
          <w:lang w:eastAsia="en-GB"/>
        </w:rPr>
        <w:instrText xml:space="preserve">ame </w:instrText>
      </w:r>
      <w:r w:rsidR="009F2380" w:rsidRPr="006F3FCF">
        <w:rPr>
          <w:lang w:eastAsia="en-GB"/>
        </w:rPr>
        <w:instrText>r</w:instrText>
      </w:r>
      <w:r w:rsidR="009F2380" w:rsidRPr="00B96D15">
        <w:rPr>
          <w:lang w:eastAsia="en-GB"/>
        </w:rPr>
        <w:instrText>esolution</w:instrText>
      </w:r>
      <w:r w:rsidR="009F2380">
        <w:instrText xml:space="preserve">" </w:instrText>
      </w:r>
      <w:r w:rsidR="00693CC1">
        <w:rPr>
          <w:i/>
          <w:lang w:eastAsia="en-GB"/>
        </w:rPr>
        <w:fldChar w:fldCharType="end"/>
      </w:r>
      <w:r w:rsidRPr="00497D56">
        <w:t xml:space="preserve"> (</w:t>
      </w:r>
      <w:r w:rsidRPr="00110BB5">
        <w:t>§</w:t>
      </w:r>
      <w:r w:rsidR="00693CC1" w:rsidRPr="00391D69">
        <w:fldChar w:fldCharType="begin"/>
      </w:r>
      <w:r w:rsidRPr="006B52C5">
        <w:instrText xml:space="preserve"> REF NameResolution \r \h </w:instrText>
      </w:r>
      <w:r w:rsidR="00693CC1" w:rsidRPr="00391D69">
        <w:fldChar w:fldCharType="separate"/>
      </w:r>
      <w:r w:rsidR="00D01C3D">
        <w:t>14.1</w:t>
      </w:r>
      <w:r w:rsidR="00693CC1" w:rsidRPr="00391D69">
        <w:fldChar w:fldCharType="end"/>
      </w:r>
      <w:r w:rsidRPr="00391D69">
        <w:t xml:space="preserve">) is applied to the </w:t>
      </w:r>
      <w:r w:rsidR="00185D1D">
        <w:t>identifier</w:t>
      </w:r>
      <w:r w:rsidRPr="00391D69">
        <w:t>.</w:t>
      </w:r>
    </w:p>
    <w:p w:rsidR="00D51C73" w:rsidRPr="00E42689" w:rsidRDefault="006B52C5" w:rsidP="008F04E6">
      <w:pPr>
        <w:pStyle w:val="BulletList"/>
      </w:pPr>
      <w:r w:rsidRPr="00E42689">
        <w:t xml:space="preserve">If name resolution succeeds, the result is a variable type </w:t>
      </w:r>
      <w:r w:rsidR="00CF06EB">
        <w:t xml:space="preserve">that </w:t>
      </w:r>
      <w:r w:rsidRPr="00E42689">
        <w:t>refer</w:t>
      </w:r>
      <w:r w:rsidR="00CF06EB">
        <w:t>s</w:t>
      </w:r>
      <w:r w:rsidRPr="00E42689">
        <w:t xml:space="preserve"> to an existing declared type parameter. </w:t>
      </w:r>
    </w:p>
    <w:p w:rsidR="00DD4276" w:rsidRPr="00110BB5" w:rsidRDefault="006B52C5" w:rsidP="003F1F0E">
      <w:pPr>
        <w:pStyle w:val="BulletList"/>
      </w:pPr>
      <w:r w:rsidRPr="00E42689">
        <w:t>If name resolution fails, th</w:t>
      </w:r>
      <w:r w:rsidRPr="006B52C5">
        <w:t xml:space="preserve">e current </w:t>
      </w:r>
      <w:r w:rsidRPr="00EB3490">
        <w:rPr>
          <w:rStyle w:val="Italic"/>
        </w:rPr>
        <w:t>floating type variable environment</w:t>
      </w:r>
      <w:r w:rsidRPr="006B52C5">
        <w:t xml:space="preserve"> is consulted, </w:t>
      </w:r>
      <w:r w:rsidR="004C5F5F">
        <w:t>al</w:t>
      </w:r>
      <w:r w:rsidRPr="006B52C5">
        <w:t xml:space="preserve">though only </w:t>
      </w:r>
      <w:r w:rsidR="00831C65">
        <w:t>in the context of</w:t>
      </w:r>
      <w:r w:rsidRPr="006B52C5">
        <w:t xml:space="preserve"> a syntactic type</w:t>
      </w:r>
      <w:r w:rsidR="00DC63A1">
        <w:t xml:space="preserve"> that is</w:t>
      </w:r>
      <w:r w:rsidRPr="006B52C5">
        <w:t xml:space="preserve"> embedded in an expression or pattern. If the type variable name is </w:t>
      </w:r>
      <w:r w:rsidR="006A3CF4">
        <w:t>assigned</w:t>
      </w:r>
      <w:r w:rsidR="006A3CF4" w:rsidRPr="006B52C5">
        <w:t xml:space="preserve"> </w:t>
      </w:r>
      <w:r w:rsidRPr="006B52C5">
        <w:t>a type in that environment</w:t>
      </w:r>
      <w:r w:rsidR="00AF4FEC">
        <w:t>,</w:t>
      </w:r>
      <w:r w:rsidRPr="006B52C5">
        <w:t xml:space="preserve"> </w:t>
      </w:r>
      <w:r w:rsidR="004C5F5F">
        <w:t>F# uses that</w:t>
      </w:r>
      <w:r w:rsidRPr="006B52C5">
        <w:t xml:space="preserve"> mapping. Otherwise</w:t>
      </w:r>
      <w:r w:rsidR="00AF4FEC">
        <w:t>,</w:t>
      </w:r>
      <w:r w:rsidRPr="006B52C5">
        <w:t xml:space="preserve"> a fresh type inference variable is created (see §</w:t>
      </w:r>
      <w:r w:rsidR="00E460A5">
        <w:fldChar w:fldCharType="begin"/>
      </w:r>
      <w:r w:rsidR="00E460A5">
        <w:instrText xml:space="preserve"> REF TypeInference \r \h  \* MERGEFORMAT </w:instrText>
      </w:r>
      <w:r w:rsidR="00E460A5">
        <w:fldChar w:fldCharType="separate"/>
      </w:r>
      <w:r w:rsidR="00D01C3D">
        <w:t>14.5</w:t>
      </w:r>
      <w:r w:rsidR="00E460A5">
        <w:fldChar w:fldCharType="end"/>
      </w:r>
      <w:r w:rsidR="003F1F0E" w:rsidRPr="00497D56">
        <w:t>)</w:t>
      </w:r>
      <w:r w:rsidR="003F1F0E">
        <w:t xml:space="preserve"> and added to both the type inference environment and the </w:t>
      </w:r>
      <w:r w:rsidR="003F1F0E" w:rsidRPr="003F1F0E">
        <w:t>floating type variable environment</w:t>
      </w:r>
      <w:r w:rsidR="003F1F0E">
        <w:t>.</w:t>
      </w:r>
    </w:p>
    <w:p w:rsidR="00DD4276" w:rsidRPr="00391D69" w:rsidRDefault="006B52C5" w:rsidP="00DD4276">
      <w:r w:rsidRPr="00391D69">
        <w:t xml:space="preserve">A type of the form </w:t>
      </w:r>
      <w:r w:rsidRPr="00391D69">
        <w:rPr>
          <w:rStyle w:val="CodeInline"/>
        </w:rPr>
        <w:t>_</w:t>
      </w:r>
      <w:r w:rsidRPr="00E42689">
        <w:t xml:space="preserve"> is an </w:t>
      </w:r>
      <w:r w:rsidRPr="00B81F48">
        <w:rPr>
          <w:rStyle w:val="Italic"/>
        </w:rPr>
        <w:t>anonymous</w:t>
      </w:r>
      <w:r w:rsidRPr="00E42689">
        <w:t xml:space="preserve"> </w:t>
      </w:r>
      <w:r w:rsidRPr="00B81F48">
        <w:rPr>
          <w:rStyle w:val="Italic"/>
        </w:rPr>
        <w:t>variable type</w:t>
      </w:r>
      <w:r w:rsidR="00693CC1">
        <w:rPr>
          <w:i/>
          <w:lang w:eastAsia="en-GB"/>
        </w:rPr>
        <w:fldChar w:fldCharType="begin"/>
      </w:r>
      <w:r w:rsidR="009F2380">
        <w:instrText xml:space="preserve"> XE "</w:instrText>
      </w:r>
      <w:r w:rsidR="009F2380" w:rsidRPr="00B96D15">
        <w:rPr>
          <w:lang w:eastAsia="en-GB"/>
        </w:rPr>
        <w:instrText>anonymous</w:instrText>
      </w:r>
      <w:r w:rsidR="009F2380" w:rsidRPr="006F3FCF">
        <w:rPr>
          <w:lang w:eastAsia="en-GB"/>
        </w:rPr>
        <w:instrText xml:space="preserve"> </w:instrText>
      </w:r>
      <w:r w:rsidR="009F2380" w:rsidRPr="00B96D15">
        <w:rPr>
          <w:lang w:eastAsia="en-GB"/>
        </w:rPr>
        <w:instrText>variable type</w:instrText>
      </w:r>
      <w:r w:rsidR="009F2380">
        <w:instrText xml:space="preserve">" </w:instrText>
      </w:r>
      <w:r w:rsidR="00693CC1">
        <w:rPr>
          <w:i/>
          <w:lang w:eastAsia="en-GB"/>
        </w:rPr>
        <w:fldChar w:fldCharType="end"/>
      </w:r>
      <w:r w:rsidR="00693CC1">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F62713">
        <w:rPr>
          <w:lang w:eastAsia="en-GB"/>
        </w:rPr>
        <w:instrText>:</w:instrText>
      </w:r>
      <w:r w:rsidR="009F2380" w:rsidRPr="00F62713">
        <w:instrText>anonymous variable</w:instrText>
      </w:r>
      <w:r w:rsidR="009F2380">
        <w:instrText>" \t "</w:instrText>
      </w:r>
      <w:r w:rsidR="009F2380" w:rsidRPr="006F3FCF">
        <w:rPr>
          <w:rFonts w:cstheme="minorHAnsi"/>
          <w:i/>
        </w:rPr>
        <w:instrText>See</w:instrText>
      </w:r>
      <w:r w:rsidR="009F2380" w:rsidRPr="00247A9D">
        <w:rPr>
          <w:rFonts w:cstheme="minorHAnsi"/>
        </w:rPr>
        <w:instrText xml:space="preserve"> anonymous variable type</w:instrText>
      </w:r>
      <w:r w:rsidR="009F2380">
        <w:instrText xml:space="preserve">" </w:instrText>
      </w:r>
      <w:r w:rsidR="00693CC1">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693CC1" w:rsidRPr="00391D69">
        <w:fldChar w:fldCharType="begin"/>
      </w:r>
      <w:r w:rsidRPr="006B52C5">
        <w:instrText xml:space="preserve"> REF TypeInference \r \h </w:instrText>
      </w:r>
      <w:r w:rsidR="00693CC1" w:rsidRPr="00391D69">
        <w:fldChar w:fldCharType="separate"/>
      </w:r>
      <w:r w:rsidR="00D01C3D">
        <w:t>14.5</w:t>
      </w:r>
      <w:r w:rsidR="00693CC1" w:rsidRPr="00391D69">
        <w:fldChar w:fldCharType="end"/>
      </w:r>
      <w:r w:rsidRPr="00391D69">
        <w:t>)</w:t>
      </w:r>
      <w:r w:rsidR="00DC63A1">
        <w:t xml:space="preserve"> for such a type</w:t>
      </w:r>
      <w:r w:rsidRPr="00391D69">
        <w:t>.</w:t>
      </w:r>
    </w:p>
    <w:p w:rsidR="00173305" w:rsidRPr="00E42689" w:rsidRDefault="006B52C5" w:rsidP="0099564C">
      <w:pPr>
        <w:keepNext/>
      </w:pPr>
      <w:r w:rsidRPr="00E42689">
        <w:t xml:space="preserve">A type of the form </w:t>
      </w:r>
      <w:r w:rsidRPr="00E42689">
        <w:rPr>
          <w:rStyle w:val="CodeInline"/>
        </w:rPr>
        <w:t>^ident</w:t>
      </w:r>
      <w:r w:rsidRPr="00E42689">
        <w:t xml:space="preserve"> is a </w:t>
      </w:r>
      <w:r w:rsidR="00B92F4F" w:rsidRPr="00B81F48">
        <w:rPr>
          <w:rStyle w:val="Italic"/>
        </w:rPr>
        <w:t>statically resolved type variable</w:t>
      </w:r>
      <w:r w:rsidR="00693CC1">
        <w:rPr>
          <w:i/>
          <w:lang w:eastAsia="en-GB"/>
        </w:rPr>
        <w:fldChar w:fldCharType="begin"/>
      </w:r>
      <w:r w:rsidR="009F2380">
        <w:instrText xml:space="preserve"> XE "</w:instrText>
      </w:r>
      <w:r w:rsidR="009F2380" w:rsidRPr="00B96D15">
        <w:rPr>
          <w:lang w:eastAsia="en-GB"/>
        </w:rPr>
        <w:instrText>type</w:instrText>
      </w:r>
      <w:r w:rsidR="009F2380" w:rsidRPr="004E0B94">
        <w:rPr>
          <w:lang w:eastAsia="en-GB"/>
        </w:rPr>
        <w:instrText>:</w:instrText>
      </w:r>
      <w:r w:rsidR="009F2380" w:rsidRPr="004E0B94">
        <w:instrText>statically resolved variable</w:instrText>
      </w:r>
      <w:r w:rsidR="009F2380">
        <w:instrText xml:space="preserve">" </w:instrText>
      </w:r>
      <w:r w:rsidR="00693CC1">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693CC1" w:rsidRPr="00391D69">
        <w:fldChar w:fldCharType="begin"/>
      </w:r>
      <w:r w:rsidRPr="006B52C5">
        <w:instrText xml:space="preserve"> REF TypeInference \r \h </w:instrText>
      </w:r>
      <w:r w:rsidR="00693CC1" w:rsidRPr="00391D69">
        <w:fldChar w:fldCharType="separate"/>
      </w:r>
      <w:r w:rsidR="00D01C3D">
        <w:t>14.5</w:t>
      </w:r>
      <w:r w:rsidR="00693CC1" w:rsidRPr="00391D69">
        <w:fldChar w:fldCharType="end"/>
      </w:r>
      <w:r w:rsidRPr="00391D69">
        <w:t>). This type variable is tagged with an attribute</w:t>
      </w:r>
      <w:r w:rsidR="004C5F5F">
        <w:t xml:space="preserve"> that indicates that it can be </w:t>
      </w:r>
      <w:r w:rsidRPr="00391D69">
        <w:t xml:space="preserve">generalized </w:t>
      </w:r>
      <w:r w:rsidR="004C5F5F">
        <w:t>only</w:t>
      </w:r>
      <w:r w:rsidR="004C5F5F" w:rsidRPr="00391D69">
        <w:t xml:space="preserve"> </w:t>
      </w:r>
      <w:r w:rsidRPr="00391D69">
        <w:t xml:space="preserve">at </w:t>
      </w:r>
      <w:r w:rsidRPr="00391D69">
        <w:rPr>
          <w:rStyle w:val="CodeInline"/>
        </w:rPr>
        <w:t>inline</w:t>
      </w:r>
      <w:r w:rsidRPr="00E42689">
        <w:t xml:space="preserve"> definitions (see §</w:t>
      </w:r>
      <w:r w:rsidR="00693CC1" w:rsidRPr="00391D69">
        <w:fldChar w:fldCharType="begin"/>
      </w:r>
      <w:r w:rsidRPr="006B52C5">
        <w:instrText xml:space="preserve"> REF Generalization \r \h </w:instrText>
      </w:r>
      <w:r w:rsidR="00693CC1" w:rsidRPr="00391D69">
        <w:fldChar w:fldCharType="separate"/>
      </w:r>
      <w:r w:rsidR="00D01C3D">
        <w:t>14.6.7</w:t>
      </w:r>
      <w:r w:rsidR="00693CC1" w:rsidRPr="00391D69">
        <w:fldChar w:fldCharType="end"/>
      </w:r>
      <w:r w:rsidRPr="00391D69">
        <w:t>)</w:t>
      </w:r>
      <w:r w:rsidR="004C5F5F">
        <w:t>.</w:t>
      </w:r>
      <w:r w:rsidR="008F1456">
        <w:t xml:space="preserve"> </w:t>
      </w:r>
      <w:r w:rsidR="00FA6BF2">
        <w:t>The same restriction on generalization applies to</w:t>
      </w:r>
      <w:r w:rsidRPr="00391D69">
        <w:t xml:space="preserve"> any type </w:t>
      </w:r>
      <w:r w:rsidR="00954F45" w:rsidRPr="00E42689">
        <w:t>variables</w:t>
      </w:r>
      <w:r w:rsidR="008F1456">
        <w:t xml:space="preserve"> that are</w:t>
      </w:r>
      <w:r w:rsidR="00954F45" w:rsidRPr="00E42689">
        <w:t xml:space="preserve"> contained in any type</w:t>
      </w:r>
      <w:r w:rsidR="00FA6BF2">
        <w:t xml:space="preserve"> that is equated</w:t>
      </w:r>
      <w:r w:rsidR="00954F45" w:rsidRPr="00E42689">
        <w:t xml:space="preserve"> </w:t>
      </w:r>
      <w:r w:rsidRPr="00E42689">
        <w:t xml:space="preserve">with </w:t>
      </w:r>
      <w:r w:rsidR="00FA6BF2">
        <w:t xml:space="preserve">the </w:t>
      </w:r>
      <w:r w:rsidR="00FA6BF2" w:rsidRPr="00E42689">
        <w:rPr>
          <w:rStyle w:val="CodeInline"/>
        </w:rPr>
        <w:t>^ident</w:t>
      </w:r>
      <w:r w:rsidR="00FA6BF2" w:rsidRPr="00E42689">
        <w:t xml:space="preserve"> </w:t>
      </w:r>
      <w:r w:rsidR="00FA6BF2">
        <w:t>type in</w:t>
      </w:r>
      <w:r w:rsidRPr="00E42689">
        <w:t xml:space="preserve"> a type inference equation.</w:t>
      </w:r>
    </w:p>
    <w:p w:rsidR="00052638" w:rsidRPr="00391D69" w:rsidRDefault="006B52C5" w:rsidP="00052638">
      <w:pPr>
        <w:pStyle w:val="Note"/>
      </w:pPr>
      <w:r w:rsidRPr="00404279">
        <w:t xml:space="preserve">Note: this specification </w:t>
      </w:r>
      <w:r w:rsidR="00063BCE" w:rsidRPr="00404279">
        <w:t xml:space="preserve">generally </w:t>
      </w:r>
      <w:r w:rsidRPr="00404279">
        <w:t>use</w:t>
      </w:r>
      <w:r w:rsidR="00063BCE" w:rsidRPr="00404279">
        <w:t>s</w:t>
      </w:r>
      <w:r w:rsidRPr="00404279">
        <w:t xml:space="preserve"> uppercase identifiers such as </w:t>
      </w:r>
      <w:r w:rsidRPr="005726F9">
        <w:rPr>
          <w:rStyle w:val="CodeInline"/>
        </w:rPr>
        <w:t>'T</w:t>
      </w:r>
      <w:r w:rsidRPr="00497D56">
        <w:t xml:space="preserve"> or </w:t>
      </w:r>
      <w:r w:rsidRPr="005726F9">
        <w:rPr>
          <w:rStyle w:val="CodeInline"/>
        </w:rPr>
        <w:t>'Key</w:t>
      </w:r>
      <w:r w:rsidRPr="00497D56">
        <w:t xml:space="preserve"> for user-declared </w:t>
      </w:r>
      <w:r w:rsidR="00063BCE" w:rsidRPr="00110BB5">
        <w:t>generic</w:t>
      </w:r>
      <w:r w:rsidRPr="00391D69">
        <w:t xml:space="preserve"> </w:t>
      </w:r>
      <w:r w:rsidR="00063BCE" w:rsidRPr="00391D69">
        <w:t xml:space="preserve">type </w:t>
      </w:r>
      <w:r w:rsidRPr="00E42689">
        <w:t xml:space="preserve">parameters, and </w:t>
      </w:r>
      <w:r w:rsidR="004C5F5F">
        <w:t xml:space="preserve">uses </w:t>
      </w:r>
      <w:r w:rsidRPr="00E42689">
        <w:t xml:space="preserve">lowercase identifiers such as </w:t>
      </w:r>
      <w:r w:rsidRPr="005726F9">
        <w:rPr>
          <w:rStyle w:val="CodeInline"/>
        </w:rPr>
        <w:t>'a</w:t>
      </w:r>
      <w:r w:rsidRPr="00497D56">
        <w:t xml:space="preserve"> or </w:t>
      </w:r>
      <w:r w:rsidRPr="005726F9">
        <w:rPr>
          <w:rStyle w:val="CodeInline"/>
        </w:rPr>
        <w:t>'b</w:t>
      </w:r>
      <w:r w:rsidRPr="00497D56">
        <w:t xml:space="preserve"> for compiler-inferred </w:t>
      </w:r>
      <w:r w:rsidR="00063BCE" w:rsidRPr="00110BB5">
        <w:t xml:space="preserve">generic </w:t>
      </w:r>
      <w:r w:rsidRPr="00391D69">
        <w:t>parameters.</w:t>
      </w:r>
    </w:p>
    <w:p w:rsidR="00DD4276" w:rsidRPr="00E42689" w:rsidRDefault="006B52C5" w:rsidP="006230F9">
      <w:pPr>
        <w:pStyle w:val="Heading3"/>
      </w:pPr>
      <w:bookmarkStart w:id="302" w:name="_Toc233338437"/>
      <w:bookmarkStart w:id="303" w:name="_Toc233339516"/>
      <w:bookmarkStart w:id="304" w:name="_Toc233340311"/>
      <w:bookmarkStart w:id="305" w:name="_Toc233341256"/>
      <w:bookmarkStart w:id="306" w:name="_Toc189835652"/>
      <w:bookmarkStart w:id="307" w:name="_Toc189835969"/>
      <w:bookmarkStart w:id="308" w:name="_Toc189924628"/>
      <w:bookmarkStart w:id="309" w:name="_Toc190406621"/>
      <w:bookmarkStart w:id="310" w:name="_Toc190431604"/>
      <w:bookmarkStart w:id="311" w:name="_Toc189835653"/>
      <w:bookmarkStart w:id="312" w:name="_Toc189835970"/>
      <w:bookmarkStart w:id="313" w:name="_Toc189924629"/>
      <w:bookmarkStart w:id="314" w:name="_Toc190406622"/>
      <w:bookmarkStart w:id="315" w:name="_Toc190431605"/>
      <w:bookmarkStart w:id="316" w:name="_Toc189835654"/>
      <w:bookmarkStart w:id="317" w:name="_Toc189835971"/>
      <w:bookmarkStart w:id="318" w:name="_Toc189924630"/>
      <w:bookmarkStart w:id="319" w:name="_Toc190406623"/>
      <w:bookmarkStart w:id="320" w:name="_Toc190431606"/>
      <w:bookmarkStart w:id="321" w:name="_Toc189835655"/>
      <w:bookmarkStart w:id="322" w:name="_Toc189835972"/>
      <w:bookmarkStart w:id="323" w:name="_Toc189924631"/>
      <w:bookmarkStart w:id="324" w:name="_Toc190406624"/>
      <w:bookmarkStart w:id="325" w:name="_Toc190431607"/>
      <w:bookmarkStart w:id="326" w:name="_Toc207705785"/>
      <w:bookmarkStart w:id="327" w:name="_Toc257733514"/>
      <w:bookmarkStart w:id="328" w:name="_Toc270597409"/>
      <w:bookmarkStart w:id="329" w:name="_Toc439782270"/>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r w:rsidRPr="00E42689">
        <w:t>Tuple Types</w:t>
      </w:r>
      <w:bookmarkEnd w:id="326"/>
      <w:bookmarkEnd w:id="327"/>
      <w:bookmarkEnd w:id="328"/>
      <w:bookmarkEnd w:id="329"/>
    </w:p>
    <w:p w:rsidR="00DC63A1" w:rsidRDefault="006B52C5" w:rsidP="00F1188C">
      <w:pPr>
        <w:keepNext/>
      </w:pPr>
      <w:r w:rsidRPr="00E42689">
        <w:t xml:space="preserve">A </w:t>
      </w:r>
      <w:r w:rsidRPr="00B81F48">
        <w:rPr>
          <w:rStyle w:val="Italic"/>
        </w:rPr>
        <w:t>tuple type</w:t>
      </w:r>
      <w:r w:rsidR="00DC63A1">
        <w:rPr>
          <w:rStyle w:val="Italic"/>
        </w:rPr>
        <w:t xml:space="preserve"> </w:t>
      </w:r>
      <w:r w:rsidR="00DC63A1">
        <w:rPr>
          <w:rStyle w:val="Italic"/>
          <w:i w:val="0"/>
        </w:rPr>
        <w:t>has the following form</w:t>
      </w:r>
      <w:r w:rsidR="00693CC1">
        <w:rPr>
          <w:i/>
          <w:iCs/>
          <w:lang w:eastAsia="en-GB"/>
        </w:rPr>
        <w:fldChar w:fldCharType="begin"/>
      </w:r>
      <w:r w:rsidR="009F2380">
        <w:instrText xml:space="preserve"> XE "</w:instrText>
      </w:r>
      <w:r w:rsidR="009F2380" w:rsidRPr="00B96D15">
        <w:rPr>
          <w:iCs/>
          <w:lang w:eastAsia="en-GB"/>
        </w:rPr>
        <w:instrText>type</w:instrText>
      </w:r>
      <w:r w:rsidR="008F1456">
        <w:rPr>
          <w:iCs/>
          <w:lang w:eastAsia="en-GB"/>
        </w:rPr>
        <w:instrText>s</w:instrText>
      </w:r>
      <w:r w:rsidR="009F2380" w:rsidRPr="0016151A">
        <w:rPr>
          <w:iCs/>
          <w:lang w:eastAsia="en-GB"/>
        </w:rPr>
        <w:instrText>:</w:instrText>
      </w:r>
      <w:r w:rsidR="009F2380" w:rsidRPr="0016151A">
        <w:instrText>tuple</w:instrText>
      </w:r>
      <w:r w:rsidR="009F2380">
        <w:instrText>" \t "</w:instrText>
      </w:r>
      <w:r w:rsidR="009F2380" w:rsidRPr="006F3FCF">
        <w:rPr>
          <w:rFonts w:cstheme="minorHAnsi"/>
          <w:i/>
        </w:rPr>
        <w:instrText>See</w:instrText>
      </w:r>
      <w:r w:rsidR="009F2380" w:rsidRPr="00247A9D">
        <w:rPr>
          <w:rFonts w:cstheme="minorHAnsi"/>
        </w:rPr>
        <w:instrText xml:space="preserve"> tuple type</w:instrText>
      </w:r>
      <w:r w:rsidR="009F2380">
        <w:instrText xml:space="preserve">" </w:instrText>
      </w:r>
      <w:r w:rsidR="00693CC1">
        <w:rPr>
          <w:i/>
          <w:iCs/>
          <w:lang w:eastAsia="en-GB"/>
        </w:rPr>
        <w:fldChar w:fldCharType="end"/>
      </w:r>
      <w:r w:rsidR="00693CC1">
        <w:rPr>
          <w:i/>
          <w:iCs/>
          <w:lang w:eastAsia="en-GB"/>
        </w:rPr>
        <w:fldChar w:fldCharType="begin"/>
      </w:r>
      <w:r w:rsidR="009F2380">
        <w:instrText xml:space="preserve"> XE "</w:instrText>
      </w:r>
      <w:r w:rsidR="009F2380" w:rsidRPr="006F3FCF">
        <w:rPr>
          <w:iCs/>
          <w:lang w:eastAsia="en-GB"/>
        </w:rPr>
        <w:instrText>tuple</w:instrText>
      </w:r>
      <w:r w:rsidR="009F2380" w:rsidRPr="006715E9">
        <w:rPr>
          <w:iCs/>
          <w:lang w:eastAsia="en-GB"/>
        </w:rPr>
        <w:instrText xml:space="preserve"> </w:instrText>
      </w:r>
      <w:r w:rsidR="009F2380" w:rsidRPr="00B96D15">
        <w:rPr>
          <w:iCs/>
          <w:lang w:eastAsia="en-GB"/>
        </w:rPr>
        <w:instrText>type</w:instrText>
      </w:r>
      <w:r w:rsidR="009F2380">
        <w:instrText xml:space="preserve">" </w:instrText>
      </w:r>
      <w:r w:rsidR="00693CC1">
        <w:rPr>
          <w:i/>
          <w:iCs/>
          <w:lang w:eastAsia="en-GB"/>
        </w:rPr>
        <w:fldChar w:fldCharType="end"/>
      </w:r>
      <w:r w:rsidR="00DC63A1">
        <w:rPr>
          <w:lang w:eastAsia="en-GB"/>
        </w:rPr>
        <w:t>:</w:t>
      </w:r>
      <w:r w:rsidRPr="00497D56">
        <w:t xml:space="preserve"> </w:t>
      </w:r>
    </w:p>
    <w:p w:rsidR="00DC63A1" w:rsidRDefault="00DC63A1" w:rsidP="00F1188C">
      <w:pPr>
        <w:pStyle w:val="CodeExample"/>
        <w:keepNext/>
      </w:pP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p>
    <w:p w:rsidR="00C2461B" w:rsidRPr="00391D69" w:rsidRDefault="00C2461B" w:rsidP="009A211F">
      <w:r w:rsidRPr="00110BB5">
        <w:t xml:space="preserve">The elaborated </w:t>
      </w:r>
      <w:r w:rsidRPr="00391D69">
        <w:t>form of a</w:t>
      </w:r>
      <w:r w:rsidR="006B52C5" w:rsidRPr="00391D69">
        <w:t xml:space="preserve"> tuple type is shorthand for a use of the family of F# library types </w:t>
      </w:r>
      <w:r w:rsidR="00673699" w:rsidRPr="00E42689">
        <w:rPr>
          <w:rStyle w:val="CodeInline"/>
        </w:rPr>
        <w:t>System</w:t>
      </w:r>
      <w:r w:rsidR="006B52C5" w:rsidRPr="00E42689">
        <w:rPr>
          <w:rStyle w:val="CodeInline"/>
        </w:rPr>
        <w:t>.Tuple&lt;_,...,_&gt;</w:t>
      </w:r>
      <w:r w:rsidR="006B52C5" w:rsidRPr="00E42689">
        <w:t>. See §</w:t>
      </w:r>
      <w:r w:rsidR="00693CC1" w:rsidRPr="00391D69">
        <w:fldChar w:fldCharType="begin"/>
      </w:r>
      <w:r w:rsidR="006B52C5" w:rsidRPr="006B52C5">
        <w:instrText xml:space="preserve"> REF TupleExpressions \r \h </w:instrText>
      </w:r>
      <w:r w:rsidR="00693CC1" w:rsidRPr="00391D69">
        <w:fldChar w:fldCharType="separate"/>
      </w:r>
      <w:r w:rsidR="00D01C3D">
        <w:t>6.3.2</w:t>
      </w:r>
      <w:r w:rsidR="00693CC1" w:rsidRPr="00391D69">
        <w:fldChar w:fldCharType="end"/>
      </w:r>
      <w:r w:rsidR="006B52C5" w:rsidRPr="00391D69">
        <w:t xml:space="preserve"> for the details of this encoding.</w:t>
      </w:r>
      <w:r w:rsidRPr="00391D69">
        <w:t xml:space="preserve"> </w:t>
      </w:r>
    </w:p>
    <w:p w:rsidR="00F204F5" w:rsidRPr="00F115D2" w:rsidRDefault="00C2461B" w:rsidP="009A211F">
      <w:r w:rsidRPr="00E42689">
        <w:t xml:space="preserve">When considered as static types, tuple types are distinct from their encoded form. However, the encoded form of </w:t>
      </w:r>
      <w:r w:rsidRPr="006B52C5">
        <w:t xml:space="preserve">tuple </w:t>
      </w:r>
      <w:r>
        <w:t xml:space="preserve">types </w:t>
      </w:r>
      <w:r w:rsidRPr="006B52C5">
        <w:t>is visible in the F# type system</w:t>
      </w:r>
      <w:r>
        <w:t xml:space="preserve"> through runtime types</w:t>
      </w:r>
      <w:r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w:t>
      </w:r>
    </w:p>
    <w:p w:rsidR="004E142F" w:rsidRPr="00F115D2" w:rsidRDefault="006B52C5" w:rsidP="006230F9">
      <w:pPr>
        <w:pStyle w:val="Heading3"/>
      </w:pPr>
      <w:bookmarkStart w:id="330" w:name="_Toc189835657"/>
      <w:bookmarkStart w:id="331" w:name="_Toc189835974"/>
      <w:bookmarkStart w:id="332" w:name="_Toc189924633"/>
      <w:bookmarkStart w:id="333" w:name="_Toc190406626"/>
      <w:bookmarkStart w:id="334" w:name="_Toc190431609"/>
      <w:bookmarkStart w:id="335" w:name="_Toc187679319"/>
      <w:bookmarkStart w:id="336" w:name="_Toc187679320"/>
      <w:bookmarkStart w:id="337" w:name="_Toc187679321"/>
      <w:bookmarkStart w:id="338" w:name="_Toc187679322"/>
      <w:bookmarkStart w:id="339" w:name="_Toc187679323"/>
      <w:bookmarkStart w:id="340" w:name="_Toc187679324"/>
      <w:bookmarkStart w:id="341" w:name="_Toc187679325"/>
      <w:bookmarkStart w:id="342" w:name="_Toc187679326"/>
      <w:bookmarkStart w:id="343" w:name="_Toc187679327"/>
      <w:bookmarkStart w:id="344" w:name="_Toc207705786"/>
      <w:bookmarkStart w:id="345" w:name="_Toc257733515"/>
      <w:bookmarkStart w:id="346" w:name="_Toc270597410"/>
      <w:bookmarkStart w:id="347" w:name="_Toc439782271"/>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r w:rsidRPr="00404279">
        <w:t>Array Types</w:t>
      </w:r>
      <w:bookmarkEnd w:id="344"/>
      <w:bookmarkEnd w:id="345"/>
      <w:bookmarkEnd w:id="346"/>
      <w:bookmarkEnd w:id="347"/>
    </w:p>
    <w:p w:rsidR="00F7628A" w:rsidRDefault="00F7628A" w:rsidP="004E142F">
      <w:r>
        <w:t>Array types have the following forms:</w:t>
      </w:r>
    </w:p>
    <w:p w:rsidR="00F7628A" w:rsidRDefault="00F7628A" w:rsidP="008F04E6">
      <w:pPr>
        <w:pStyle w:val="CodeExample"/>
        <w:rPr>
          <w:rStyle w:val="CodeInline"/>
        </w:rPr>
      </w:pPr>
      <w:r w:rsidRPr="00355E9F">
        <w:rPr>
          <w:rStyle w:val="CodeInlineItalic"/>
        </w:rPr>
        <w:t>ty</w:t>
      </w:r>
      <w:r w:rsidRPr="006B52C5">
        <w:rPr>
          <w:rStyle w:val="CodeInline"/>
        </w:rPr>
        <w:t>[]</w:t>
      </w:r>
    </w:p>
    <w:p w:rsidR="00F7628A" w:rsidRDefault="00F7628A" w:rsidP="008F04E6">
      <w:pPr>
        <w:pStyle w:val="CodeExample"/>
      </w:pPr>
      <w:r w:rsidRPr="00355E9F">
        <w:rPr>
          <w:rStyle w:val="CodeInlineItalic"/>
        </w:rPr>
        <w:t>ty</w:t>
      </w:r>
      <w:r w:rsidRPr="00391D69">
        <w:rPr>
          <w:rStyle w:val="CodeInline"/>
        </w:rPr>
        <w:t xml:space="preserve">[ , ... </w:t>
      </w:r>
      <w:r w:rsidRPr="00E42689">
        <w:rPr>
          <w:rStyle w:val="CodeInline"/>
        </w:rPr>
        <w:t>, ]</w:t>
      </w:r>
    </w:p>
    <w:p w:rsidR="004E142F" w:rsidRPr="00391D69" w:rsidRDefault="006B52C5" w:rsidP="004E142F">
      <w:r w:rsidRPr="006B52C5">
        <w:t xml:space="preserve">A type of the form </w:t>
      </w:r>
      <w:r w:rsidRPr="00355E9F">
        <w:rPr>
          <w:rStyle w:val="CodeInlineItalic"/>
        </w:rPr>
        <w:t>ty</w:t>
      </w:r>
      <w:r w:rsidRPr="006B52C5">
        <w:rPr>
          <w:rStyle w:val="CodeInline"/>
        </w:rPr>
        <w:t>[]</w:t>
      </w:r>
      <w:r w:rsidRPr="006B52C5">
        <w:t xml:space="preserve"> is a</w:t>
      </w:r>
      <w:r w:rsidRPr="00B81F48">
        <w:rPr>
          <w:rStyle w:val="Italic"/>
        </w:rPr>
        <w:t xml:space="preserve"> </w:t>
      </w:r>
      <w:r w:rsidR="00185D1D" w:rsidRPr="00B81F48">
        <w:rPr>
          <w:rStyle w:val="Italic"/>
        </w:rPr>
        <w:t>single-</w:t>
      </w:r>
      <w:r w:rsidRPr="00B81F48">
        <w:rPr>
          <w:rStyle w:val="Italic"/>
        </w:rPr>
        <w:t>dimensional array type</w:t>
      </w:r>
      <w:r w:rsidR="00693CC1" w:rsidRPr="00D212CF">
        <w:fldChar w:fldCharType="begin"/>
      </w:r>
      <w:r w:rsidR="009F2380" w:rsidRPr="00D212CF">
        <w:instrText xml:space="preserve"> XE "array type" </w:instrText>
      </w:r>
      <w:r w:rsidR="00693CC1" w:rsidRPr="00D212CF">
        <w:fldChar w:fldCharType="end"/>
      </w:r>
      <w:r w:rsidR="00693CC1" w:rsidRPr="00D212CF">
        <w:fldChar w:fldCharType="begin"/>
      </w:r>
      <w:r w:rsidR="009F2380" w:rsidRPr="00D212CF">
        <w:instrText xml:space="preserve"> XE "type</w:instrText>
      </w:r>
      <w:r w:rsidR="008F1456" w:rsidRPr="00D212CF">
        <w:instrText>s</w:instrText>
      </w:r>
      <w:r w:rsidR="009F2380" w:rsidRPr="00D212CF">
        <w:instrText xml:space="preserve">:array" \t "See array type" </w:instrText>
      </w:r>
      <w:r w:rsidR="00693CC1" w:rsidRPr="00D212CF">
        <w:fldChar w:fldCharType="end"/>
      </w:r>
      <w:r w:rsidR="00F7628A">
        <w:rPr>
          <w:lang w:eastAsia="en-GB"/>
        </w:rPr>
        <w:t>, and a</w:t>
      </w:r>
      <w:r w:rsidRPr="00110BB5">
        <w:t xml:space="preserve"> type of the form</w:t>
      </w:r>
      <w:r w:rsidRPr="00355E9F">
        <w:rPr>
          <w:rStyle w:val="CodeInlineItalic"/>
        </w:rPr>
        <w:t xml:space="preserve"> ty</w:t>
      </w:r>
      <w:r w:rsidR="00B64BD1" w:rsidRPr="00391D69">
        <w:rPr>
          <w:rStyle w:val="CodeInline"/>
        </w:rPr>
        <w:t xml:space="preserve">[ , ... </w:t>
      </w:r>
      <w:r w:rsidRPr="00E42689">
        <w:rPr>
          <w:rStyle w:val="CodeInline"/>
        </w:rPr>
        <w:t>,</w:t>
      </w:r>
      <w:r w:rsidR="00B64BD1" w:rsidRPr="00E42689">
        <w:rPr>
          <w:rStyle w:val="CodeInline"/>
        </w:rPr>
        <w:t xml:space="preserve"> </w:t>
      </w:r>
      <w:r w:rsidRPr="00E42689">
        <w:rPr>
          <w:rStyle w:val="CodeInline"/>
        </w:rPr>
        <w:t>]</w:t>
      </w:r>
      <w:r w:rsidRPr="006B52C5">
        <w:t xml:space="preserve"> is a </w:t>
      </w:r>
      <w:r w:rsidRPr="00B81F48">
        <w:rPr>
          <w:rStyle w:val="Italic"/>
        </w:rPr>
        <w:t>multidimensional array type</w:t>
      </w:r>
      <w:r w:rsidRPr="006B52C5">
        <w:t>.</w:t>
      </w:r>
      <w:r w:rsidR="00B64BD1">
        <w:t xml:space="preserve"> </w:t>
      </w:r>
      <w:r w:rsidR="00AF4FEC">
        <w:t>For example,</w:t>
      </w:r>
      <w:r w:rsidR="00B64BD1">
        <w:t xml:space="preserve"> </w:t>
      </w:r>
      <w:r w:rsidR="00B64BD1" w:rsidRPr="00B64BD1">
        <w:rPr>
          <w:rStyle w:val="CodeInline"/>
        </w:rPr>
        <w:t>int[,,]</w:t>
      </w:r>
      <w:r w:rsidR="00B64BD1" w:rsidRPr="00497D56">
        <w:t xml:space="preserve"> is an array of integers of rank 3.</w:t>
      </w:r>
      <w:r w:rsidRPr="00110BB5">
        <w:t xml:space="preserve"> </w:t>
      </w:r>
    </w:p>
    <w:p w:rsidR="004B76F1" w:rsidRPr="00F115D2" w:rsidRDefault="006B52C5" w:rsidP="004B76F1">
      <w:bookmarkStart w:id="348" w:name="_Toc187679329"/>
      <w:bookmarkStart w:id="349" w:name="_Toc187679330"/>
      <w:bookmarkEnd w:id="348"/>
      <w:bookmarkEnd w:id="349"/>
      <w:r w:rsidRPr="00391D69">
        <w:lastRenderedPageBreak/>
        <w:t>Except where specified otherwise in this document, these</w:t>
      </w:r>
      <w:r w:rsidR="00AF4FEC" w:rsidRPr="00E42689">
        <w:t xml:space="preserve"> array types</w:t>
      </w:r>
      <w:r w:rsidRPr="00E42689">
        <w:t xml:space="preserve"> are treated as named types, </w:t>
      </w:r>
      <w:r w:rsidRPr="006B52C5">
        <w:t xml:space="preserve">as if they are an instantiation of a fictitious type definition </w:t>
      </w:r>
      <w:r w:rsidRPr="006B52C5">
        <w:rPr>
          <w:rStyle w:val="CodeInline"/>
        </w:rPr>
        <w:t>System.Array</w:t>
      </w:r>
      <w:r w:rsidRPr="006B52C5">
        <w:rPr>
          <w:rStyle w:val="CodeInline"/>
          <w:i/>
          <w:vertAlign w:val="subscript"/>
        </w:rPr>
        <w:t>n</w:t>
      </w:r>
      <w:r w:rsidRPr="006B52C5">
        <w:rPr>
          <w:rStyle w:val="CodeInline"/>
        </w:rPr>
        <w:t>&lt;</w:t>
      </w:r>
      <w:r w:rsidRPr="00355E9F">
        <w:rPr>
          <w:rStyle w:val="CodeInlineItalic"/>
        </w:rPr>
        <w:t>ty</w:t>
      </w:r>
      <w:r w:rsidRPr="006B52C5">
        <w:rPr>
          <w:rStyle w:val="CodeInline"/>
        </w:rPr>
        <w:t>&gt;</w:t>
      </w:r>
      <w:r w:rsidRPr="006B52C5">
        <w:t xml:space="preserve"> where </w:t>
      </w:r>
      <w:r w:rsidRPr="00355E9F">
        <w:rPr>
          <w:rStyle w:val="CodeInlineItalic"/>
        </w:rPr>
        <w:t>n</w:t>
      </w:r>
      <w:r w:rsidRPr="006B52C5">
        <w:t xml:space="preserve"> corresponds to the rank of the array type.</w:t>
      </w:r>
    </w:p>
    <w:p w:rsidR="00BD7749" w:rsidRPr="00391D69" w:rsidRDefault="006B52C5" w:rsidP="00BD7749">
      <w:pPr>
        <w:pStyle w:val="Note"/>
      </w:pPr>
      <w:r w:rsidRPr="00404279">
        <w:t xml:space="preserve">Note: The type </w:t>
      </w:r>
      <w:r w:rsidRPr="00A40FFE">
        <w:rPr>
          <w:rStyle w:val="CodeInline"/>
        </w:rPr>
        <w:t>int[][,]</w:t>
      </w:r>
      <w:r w:rsidRPr="00497D56">
        <w:t xml:space="preserve"> in F# is the same as the type </w:t>
      </w:r>
      <w:r w:rsidRPr="00A40FFE">
        <w:rPr>
          <w:rStyle w:val="CodeInline"/>
        </w:rPr>
        <w:t>in</w:t>
      </w:r>
      <w:r w:rsidR="00B64BD1" w:rsidRPr="00A40FFE">
        <w:rPr>
          <w:rStyle w:val="CodeInline"/>
        </w:rPr>
        <w:t>t</w:t>
      </w:r>
      <w:r w:rsidRPr="00A40FFE">
        <w:rPr>
          <w:rStyle w:val="CodeInline"/>
        </w:rPr>
        <w:t>[,][]</w:t>
      </w:r>
      <w:r w:rsidRPr="00497D56">
        <w:t xml:space="preserve"> in C#</w:t>
      </w:r>
      <w:r w:rsidR="008F1456">
        <w:t xml:space="preserve"> although</w:t>
      </w:r>
      <w:r w:rsidRPr="00497D56">
        <w:t xml:space="preserve"> the dimensions are swapped. This </w:t>
      </w:r>
      <w:r w:rsidR="00A0305F">
        <w:t>ensures</w:t>
      </w:r>
      <w:r w:rsidRPr="00497D56">
        <w:t xml:space="preserve"> consistency with other postfix type names in F# such as </w:t>
      </w:r>
      <w:r w:rsidRPr="00A40FFE">
        <w:rPr>
          <w:rStyle w:val="CodeInline"/>
        </w:rPr>
        <w:t>int list list</w:t>
      </w:r>
      <w:r w:rsidRPr="00110BB5">
        <w:t>.</w:t>
      </w:r>
    </w:p>
    <w:p w:rsidR="00BD7749" w:rsidRPr="00E42689" w:rsidRDefault="006B52C5" w:rsidP="00BD7749">
      <w:pPr>
        <w:pStyle w:val="Note"/>
      </w:pPr>
      <w:r w:rsidRPr="00391D69">
        <w:t xml:space="preserve">F# </w:t>
      </w:r>
      <w:r w:rsidR="00C1621E" w:rsidRPr="00E42689">
        <w:t xml:space="preserve"> </w:t>
      </w:r>
      <w:r w:rsidRPr="00E42689">
        <w:t xml:space="preserve">supports multidimensional array types </w:t>
      </w:r>
      <w:r w:rsidR="008F1456">
        <w:t xml:space="preserve">only </w:t>
      </w:r>
      <w:r w:rsidRPr="00E42689">
        <w:t>up to rank 4.</w:t>
      </w:r>
    </w:p>
    <w:p w:rsidR="004E142F" w:rsidRPr="00F115D2" w:rsidRDefault="006B52C5" w:rsidP="006230F9">
      <w:pPr>
        <w:pStyle w:val="Heading3"/>
      </w:pPr>
      <w:bookmarkStart w:id="350" w:name="_Toc189835659"/>
      <w:bookmarkStart w:id="351" w:name="_Toc189835976"/>
      <w:bookmarkStart w:id="352" w:name="_Toc189924635"/>
      <w:bookmarkStart w:id="353" w:name="_Toc190406628"/>
      <w:bookmarkStart w:id="354" w:name="_Toc190431611"/>
      <w:bookmarkStart w:id="355" w:name="_Toc189835660"/>
      <w:bookmarkStart w:id="356" w:name="_Toc189835977"/>
      <w:bookmarkStart w:id="357" w:name="_Toc189924636"/>
      <w:bookmarkStart w:id="358" w:name="_Toc190406629"/>
      <w:bookmarkStart w:id="359" w:name="_Toc190431612"/>
      <w:bookmarkStart w:id="360" w:name="_Toc207705787"/>
      <w:bookmarkStart w:id="361" w:name="_Toc257733516"/>
      <w:bookmarkStart w:id="362" w:name="_Toc270597411"/>
      <w:bookmarkStart w:id="363" w:name="_Toc439782272"/>
      <w:bookmarkEnd w:id="350"/>
      <w:bookmarkEnd w:id="351"/>
      <w:bookmarkEnd w:id="352"/>
      <w:bookmarkEnd w:id="353"/>
      <w:bookmarkEnd w:id="354"/>
      <w:bookmarkEnd w:id="355"/>
      <w:bookmarkEnd w:id="356"/>
      <w:bookmarkEnd w:id="357"/>
      <w:bookmarkEnd w:id="358"/>
      <w:bookmarkEnd w:id="359"/>
      <w:r w:rsidRPr="00404279">
        <w:t>Constrained Types</w:t>
      </w:r>
      <w:bookmarkEnd w:id="360"/>
      <w:bookmarkEnd w:id="361"/>
      <w:bookmarkEnd w:id="362"/>
      <w:bookmarkEnd w:id="363"/>
    </w:p>
    <w:p w:rsidR="00851EB6" w:rsidRDefault="006B52C5" w:rsidP="00851EB6">
      <w:pPr>
        <w:rPr>
          <w:lang w:eastAsia="en-GB"/>
        </w:rPr>
      </w:pPr>
      <w:r w:rsidRPr="006B52C5">
        <w:t xml:space="preserve">A </w:t>
      </w:r>
      <w:r w:rsidRPr="00B81F48">
        <w:rPr>
          <w:rStyle w:val="Italic"/>
        </w:rPr>
        <w:t>type with constraints</w:t>
      </w:r>
      <w:r w:rsidR="00693CC1" w:rsidRPr="00D212CF">
        <w:fldChar w:fldCharType="begin"/>
      </w:r>
      <w:r w:rsidR="009F2380" w:rsidRPr="00D212CF">
        <w:instrText xml:space="preserve"> XE "type</w:instrText>
      </w:r>
      <w:r w:rsidR="008F1456" w:rsidRPr="00D212CF">
        <w:instrText>s</w:instrText>
      </w:r>
      <w:r w:rsidR="009F2380" w:rsidRPr="00D212CF">
        <w:instrText xml:space="preserve">:constrained" </w:instrText>
      </w:r>
      <w:r w:rsidR="00693CC1" w:rsidRPr="00D212CF">
        <w:fldChar w:fldCharType="end"/>
      </w:r>
      <w:r w:rsidR="00693CC1" w:rsidRPr="00D212CF">
        <w:fldChar w:fldCharType="begin"/>
      </w:r>
      <w:r w:rsidR="000F6E29" w:rsidRPr="00D212CF">
        <w:instrText xml:space="preserve"> XE "constrained types" </w:instrText>
      </w:r>
      <w:r w:rsidR="00693CC1" w:rsidRPr="00D212CF">
        <w:fldChar w:fldCharType="end"/>
      </w:r>
      <w:r w:rsidR="00F7628A">
        <w:t xml:space="preserve"> has the following form:</w:t>
      </w:r>
    </w:p>
    <w:p w:rsidR="00F7628A" w:rsidRPr="00497D56" w:rsidRDefault="00F7628A" w:rsidP="008F04E6">
      <w:pPr>
        <w:pStyle w:val="CodeExample"/>
      </w:pPr>
      <w:r w:rsidRPr="00355E9F">
        <w:rPr>
          <w:rStyle w:val="CodeInlineItalic"/>
        </w:rPr>
        <w:t>type</w:t>
      </w:r>
      <w:r w:rsidRPr="006B52C5">
        <w:rPr>
          <w:rStyle w:val="CodeInline"/>
        </w:rPr>
        <w:t xml:space="preserve"> when </w:t>
      </w:r>
      <w:r w:rsidRPr="00355E9F">
        <w:rPr>
          <w:rStyle w:val="CodeInlineItalic"/>
        </w:rPr>
        <w:t>constraints</w:t>
      </w:r>
    </w:p>
    <w:p w:rsidR="00851EB6" w:rsidRPr="00E42689" w:rsidRDefault="006B52C5" w:rsidP="00851EB6">
      <w:r w:rsidRPr="00497D56">
        <w:t xml:space="preserve">During checking, </w:t>
      </w:r>
      <w:r w:rsidRPr="00355E9F">
        <w:rPr>
          <w:rStyle w:val="CodeInlineItalic"/>
        </w:rPr>
        <w:t>type</w:t>
      </w:r>
      <w:r w:rsidRPr="00391D69">
        <w:t xml:space="preserve"> is first checked and converted to a static type, then </w:t>
      </w:r>
      <w:r w:rsidRPr="00355E9F">
        <w:rPr>
          <w:rStyle w:val="CodeInlineItalic"/>
        </w:rPr>
        <w:t>constraints</w:t>
      </w:r>
      <w:r w:rsidR="00693CC1" w:rsidRPr="00D45B24">
        <w:fldChar w:fldCharType="begin"/>
      </w:r>
      <w:r w:rsidR="009F2380" w:rsidRPr="00D45B24">
        <w:instrText xml:space="preserve"> XE "constraints" </w:instrText>
      </w:r>
      <w:r w:rsidR="00693CC1" w:rsidRPr="00D45B24">
        <w:fldChar w:fldCharType="end"/>
      </w:r>
      <w:r w:rsidRPr="00497D56">
        <w:t xml:space="preserve"> are checked and added </w:t>
      </w:r>
      <w:r w:rsidRPr="00110BB5">
        <w:t>to the current inference constraints. The various forms of constraints are described in</w:t>
      </w:r>
      <w:r w:rsidR="001D721D">
        <w:rPr>
          <w:rFonts w:cs="Arial"/>
        </w:rPr>
        <w:t>§</w:t>
      </w:r>
      <w:r w:rsidR="00693CC1">
        <w:fldChar w:fldCharType="begin"/>
      </w:r>
      <w:r w:rsidR="00A0305F">
        <w:rPr>
          <w:rFonts w:cs="Arial"/>
        </w:rPr>
        <w:instrText xml:space="preserve"> REF _Ref277681468 \r \h </w:instrText>
      </w:r>
      <w:r w:rsidR="00693CC1">
        <w:fldChar w:fldCharType="separate"/>
      </w:r>
      <w:r w:rsidR="00D01C3D">
        <w:rPr>
          <w:rFonts w:cs="Arial"/>
        </w:rPr>
        <w:t>5.2</w:t>
      </w:r>
      <w:r w:rsidR="00693CC1">
        <w:fldChar w:fldCharType="end"/>
      </w:r>
      <w:r w:rsidRPr="00E42689">
        <w:t>.</w:t>
      </w:r>
    </w:p>
    <w:p w:rsidR="00173305" w:rsidRPr="00F115D2" w:rsidRDefault="006B52C5" w:rsidP="00173305">
      <w:r w:rsidRPr="008F04E6">
        <w:t xml:space="preserve">A type of the form </w:t>
      </w:r>
      <w:r w:rsidRPr="008F04E6">
        <w:rPr>
          <w:rStyle w:val="CodeInlineItalic"/>
        </w:rPr>
        <w:t>typar</w:t>
      </w:r>
      <w:r w:rsidRPr="008F04E6">
        <w:rPr>
          <w:rStyle w:val="CodeInline"/>
        </w:rPr>
        <w:t xml:space="preserve"> :&gt; </w:t>
      </w:r>
      <w:r w:rsidRPr="008F04E6">
        <w:rPr>
          <w:rStyle w:val="CodeInlineItalic"/>
        </w:rPr>
        <w:t>type</w:t>
      </w:r>
      <w:r w:rsidRPr="008F04E6">
        <w:t xml:space="preserve"> is a </w:t>
      </w:r>
      <w:r w:rsidRPr="008F04E6">
        <w:rPr>
          <w:rStyle w:val="Italic"/>
        </w:rPr>
        <w:t>type variable with a subtype constraint</w:t>
      </w:r>
      <w:r w:rsidR="00693CC1">
        <w:rPr>
          <w:i/>
          <w:lang w:eastAsia="en-GB"/>
        </w:rPr>
        <w:fldChar w:fldCharType="begin"/>
      </w:r>
      <w:r w:rsidR="009F2380">
        <w:instrText xml:space="preserve"> XE "</w:instrText>
      </w:r>
      <w:r w:rsidR="009F2380" w:rsidRPr="00B96D15">
        <w:rPr>
          <w:lang w:eastAsia="en-GB"/>
        </w:rPr>
        <w:instrText>constraint</w:instrText>
      </w:r>
      <w:r w:rsidR="009F2380" w:rsidRPr="00164542">
        <w:rPr>
          <w:lang w:eastAsia="en-GB"/>
        </w:rPr>
        <w:instrText>s:</w:instrText>
      </w:r>
      <w:r w:rsidR="009F2380" w:rsidRPr="00164542">
        <w:instrText>subtype</w:instrText>
      </w:r>
      <w:r w:rsidR="009F2380">
        <w:instrText xml:space="preserve">" </w:instrText>
      </w:r>
      <w:r w:rsidR="00693CC1">
        <w:rPr>
          <w:i/>
          <w:lang w:eastAsia="en-GB"/>
        </w:rPr>
        <w:fldChar w:fldCharType="end"/>
      </w:r>
      <w:r w:rsidRPr="00497D56">
        <w:t xml:space="preserve"> and is equivalent to </w:t>
      </w:r>
      <w:r w:rsidRPr="00355E9F">
        <w:rPr>
          <w:rStyle w:val="CodeInlineItalic"/>
        </w:rPr>
        <w:t>typar</w:t>
      </w:r>
      <w:r w:rsidRPr="00391D69">
        <w:rPr>
          <w:rStyle w:val="CodeInline"/>
        </w:rPr>
        <w:t xml:space="preserve"> when </w:t>
      </w:r>
      <w:r w:rsidRPr="00355E9F">
        <w:rPr>
          <w:rStyle w:val="CodeInlineItalic"/>
        </w:rPr>
        <w:t xml:space="preserve">typar </w:t>
      </w:r>
      <w:r w:rsidRPr="00E42689">
        <w:rPr>
          <w:rStyle w:val="CodeInline"/>
        </w:rPr>
        <w:t xml:space="preserve">:&gt; </w:t>
      </w:r>
      <w:r w:rsidRPr="00355E9F">
        <w:rPr>
          <w:rStyle w:val="CodeInlineItalic"/>
        </w:rPr>
        <w:t>type</w:t>
      </w:r>
      <w:r w:rsidRPr="00E42689">
        <w:t>.</w:t>
      </w:r>
    </w:p>
    <w:p w:rsidR="00173305" w:rsidRPr="00391D69" w:rsidRDefault="006B52C5" w:rsidP="00851EB6">
      <w:r w:rsidRPr="006B52C5">
        <w:t xml:space="preserve">A type of the form </w:t>
      </w:r>
      <w:r w:rsidRPr="006B52C5">
        <w:rPr>
          <w:rStyle w:val="CodeInline"/>
        </w:rPr>
        <w:t>#</w:t>
      </w:r>
      <w:r w:rsidRPr="00355E9F">
        <w:rPr>
          <w:rStyle w:val="CodeInlineItalic"/>
        </w:rPr>
        <w:t>type</w:t>
      </w:r>
      <w:r w:rsidRPr="006B52C5">
        <w:t xml:space="preserve"> is an </w:t>
      </w:r>
      <w:r w:rsidRPr="00B81F48">
        <w:rPr>
          <w:rStyle w:val="Italic"/>
        </w:rPr>
        <w:t>anonymous type with a subtype constraint</w:t>
      </w:r>
      <w:r w:rsidRPr="006B52C5">
        <w:t xml:space="preserve"> and is equivalent to </w:t>
      </w:r>
      <w:r w:rsidRPr="006B52C5">
        <w:rPr>
          <w:rStyle w:val="CodeInline"/>
        </w:rPr>
        <w:t>'a when 'a</w:t>
      </w:r>
      <w:r w:rsidRPr="00355E9F">
        <w:rPr>
          <w:rStyle w:val="CodeInlineItalic"/>
        </w:rPr>
        <w:t xml:space="preserve"> </w:t>
      </w:r>
      <w:r w:rsidRPr="006B52C5">
        <w:rPr>
          <w:rStyle w:val="CodeInline"/>
        </w:rPr>
        <w:t xml:space="preserve">:&gt; </w:t>
      </w:r>
      <w:r w:rsidRPr="00355E9F">
        <w:rPr>
          <w:rStyle w:val="CodeInlineItalic"/>
        </w:rPr>
        <w:t>type</w:t>
      </w:r>
      <w:r w:rsidR="00AF4FEC" w:rsidRPr="00404279">
        <w:rPr>
          <w:lang w:val="en-GB"/>
        </w:rPr>
        <w:t>,</w:t>
      </w:r>
      <w:r w:rsidRPr="00497D56">
        <w:t xml:space="preserve"> where </w:t>
      </w:r>
      <w:r w:rsidRPr="00110BB5">
        <w:rPr>
          <w:rStyle w:val="CodeInline"/>
        </w:rPr>
        <w:t>'a</w:t>
      </w:r>
      <w:r w:rsidRPr="00391D69">
        <w:t xml:space="preserve"> is a fresh type inference variable. </w:t>
      </w:r>
    </w:p>
    <w:p w:rsidR="00A26F81" w:rsidRDefault="0065693F" w:rsidP="00E104DD">
      <w:pPr>
        <w:pStyle w:val="Heading2"/>
      </w:pPr>
      <w:bookmarkStart w:id="364" w:name="_Toc257733517"/>
      <w:bookmarkStart w:id="365" w:name="_Toc270597412"/>
      <w:bookmarkStart w:id="366" w:name="_Ref277681468"/>
      <w:bookmarkStart w:id="367" w:name="Constraints"/>
      <w:bookmarkStart w:id="368" w:name="_Toc439782273"/>
      <w:r>
        <w:t>Type Constraints</w:t>
      </w:r>
      <w:bookmarkEnd w:id="364"/>
      <w:bookmarkEnd w:id="365"/>
      <w:bookmarkEnd w:id="366"/>
      <w:bookmarkEnd w:id="368"/>
    </w:p>
    <w:p w:rsidR="00DB453A" w:rsidRDefault="00DB453A" w:rsidP="008F04E6">
      <w:r>
        <w:rPr>
          <w:lang w:eastAsia="en-GB"/>
        </w:rPr>
        <w:t xml:space="preserve">A </w:t>
      </w:r>
      <w:r w:rsidRPr="008F04E6">
        <w:rPr>
          <w:i/>
          <w:lang w:eastAsia="en-GB"/>
        </w:rPr>
        <w:t>type constraint</w:t>
      </w:r>
      <w:r>
        <w:rPr>
          <w:lang w:eastAsia="en-GB"/>
        </w:rPr>
        <w:t xml:space="preserve"> limits the types that can be used to create an instance of a type parameter or type variable. F# supports </w:t>
      </w:r>
      <w:r w:rsidR="00460E73">
        <w:rPr>
          <w:lang w:eastAsia="en-GB"/>
        </w:rPr>
        <w:t>the following</w:t>
      </w:r>
      <w:r>
        <w:rPr>
          <w:lang w:eastAsia="en-GB"/>
        </w:rPr>
        <w:t xml:space="preserve"> type constraints:</w:t>
      </w:r>
    </w:p>
    <w:p w:rsidR="00DB453A" w:rsidRPr="00DB453A" w:rsidRDefault="00DB453A" w:rsidP="008F04E6">
      <w:pPr>
        <w:pStyle w:val="BulletList"/>
      </w:pPr>
      <w:r w:rsidRPr="00DB453A">
        <w:t>Subtype constraints</w:t>
      </w:r>
    </w:p>
    <w:p w:rsidR="00DB453A" w:rsidRDefault="00DB453A" w:rsidP="008F04E6">
      <w:pPr>
        <w:pStyle w:val="BulletList"/>
      </w:pPr>
      <w:r w:rsidRPr="00DB453A">
        <w:t>Nullness constraints</w:t>
      </w:r>
    </w:p>
    <w:p w:rsidR="00DB453A" w:rsidRDefault="00DB453A" w:rsidP="008F04E6">
      <w:pPr>
        <w:pStyle w:val="BulletList"/>
      </w:pPr>
      <w:r>
        <w:t>Member constraints</w:t>
      </w:r>
    </w:p>
    <w:p w:rsidR="00DB453A" w:rsidRDefault="00DB453A" w:rsidP="008F04E6">
      <w:pPr>
        <w:pStyle w:val="BulletList"/>
      </w:pPr>
      <w:r>
        <w:t>Default constructor constraints</w:t>
      </w:r>
    </w:p>
    <w:p w:rsidR="00DB453A" w:rsidRDefault="00DB453A" w:rsidP="008F04E6">
      <w:pPr>
        <w:pStyle w:val="BulletList"/>
      </w:pPr>
      <w:r>
        <w:t>Value type constraints</w:t>
      </w:r>
    </w:p>
    <w:p w:rsidR="00DB453A" w:rsidRDefault="00DB453A" w:rsidP="008F04E6">
      <w:pPr>
        <w:pStyle w:val="BulletList"/>
      </w:pPr>
      <w:r>
        <w:t>Reference type constraints</w:t>
      </w:r>
    </w:p>
    <w:p w:rsidR="00DB453A" w:rsidRDefault="00DB453A" w:rsidP="008F04E6">
      <w:pPr>
        <w:pStyle w:val="BulletList"/>
      </w:pPr>
      <w:r>
        <w:t>Enumeration constraints</w:t>
      </w:r>
    </w:p>
    <w:p w:rsidR="00DB453A" w:rsidRDefault="00DB453A" w:rsidP="008F04E6">
      <w:pPr>
        <w:pStyle w:val="BulletList"/>
      </w:pPr>
      <w:r>
        <w:t>Delegate constrain</w:t>
      </w:r>
      <w:r w:rsidR="00460E73">
        <w:t>t</w:t>
      </w:r>
      <w:r>
        <w:t>s</w:t>
      </w:r>
    </w:p>
    <w:p w:rsidR="00DB453A" w:rsidRDefault="00DB453A" w:rsidP="008F04E6">
      <w:pPr>
        <w:pStyle w:val="BulletList"/>
      </w:pPr>
      <w:r>
        <w:t>Unmanaged constraints</w:t>
      </w:r>
    </w:p>
    <w:p w:rsidR="00DB453A" w:rsidRDefault="00DB453A" w:rsidP="008F04E6">
      <w:pPr>
        <w:pStyle w:val="BulletList"/>
      </w:pPr>
      <w:r>
        <w:t>Equality and comparison constraints</w:t>
      </w:r>
    </w:p>
    <w:p w:rsidR="00DB453A" w:rsidRPr="00DB453A" w:rsidRDefault="00DB453A" w:rsidP="008F04E6">
      <w:pPr>
        <w:pStyle w:val="Le"/>
      </w:pPr>
    </w:p>
    <w:p w:rsidR="00D51C73" w:rsidRPr="00F115D2" w:rsidRDefault="006B52C5" w:rsidP="006230F9">
      <w:pPr>
        <w:pStyle w:val="Heading3"/>
      </w:pPr>
      <w:bookmarkStart w:id="369" w:name="_Toc257733518"/>
      <w:bookmarkStart w:id="370" w:name="_Toc270597413"/>
      <w:bookmarkStart w:id="371" w:name="_Toc439782274"/>
      <w:bookmarkEnd w:id="367"/>
      <w:r w:rsidRPr="006B52C5">
        <w:t>Subtype Constraints</w:t>
      </w:r>
      <w:bookmarkEnd w:id="369"/>
      <w:bookmarkEnd w:id="370"/>
      <w:bookmarkEnd w:id="371"/>
    </w:p>
    <w:p w:rsidR="00B444E1" w:rsidRDefault="00B444E1" w:rsidP="00173305">
      <w:r>
        <w:t>An</w:t>
      </w:r>
      <w:r w:rsidR="006B52C5" w:rsidRPr="008F04E6">
        <w:t xml:space="preserve"> </w:t>
      </w:r>
      <w:r w:rsidR="006B52C5" w:rsidRPr="008F04E6">
        <w:rPr>
          <w:rStyle w:val="Italic"/>
        </w:rPr>
        <w:t>explicit subtype constraint</w:t>
      </w:r>
      <w:r w:rsidR="00693CC1" w:rsidRPr="008F04E6">
        <w:rPr>
          <w:i/>
          <w:lang w:eastAsia="en-GB"/>
        </w:rPr>
        <w:fldChar w:fldCharType="begin"/>
      </w:r>
      <w:r w:rsidR="009F2380" w:rsidRPr="008F04E6">
        <w:instrText xml:space="preserve"> XE "constraints:subtype" </w:instrText>
      </w:r>
      <w:r w:rsidR="00693CC1" w:rsidRPr="008F04E6">
        <w:rPr>
          <w:i/>
          <w:lang w:eastAsia="en-GB"/>
        </w:rPr>
        <w:fldChar w:fldCharType="end"/>
      </w:r>
      <w:r>
        <w:rPr>
          <w:i/>
          <w:lang w:eastAsia="en-GB"/>
        </w:rPr>
        <w:t xml:space="preserve"> </w:t>
      </w:r>
      <w:r>
        <w:rPr>
          <w:lang w:eastAsia="en-GB"/>
        </w:rPr>
        <w:t>has the following form:</w:t>
      </w:r>
      <w:r w:rsidR="006B52C5" w:rsidRPr="00497D56">
        <w:t xml:space="preserve"> </w:t>
      </w:r>
    </w:p>
    <w:p w:rsidR="00B444E1" w:rsidRDefault="00B444E1" w:rsidP="008F04E6">
      <w:pPr>
        <w:pStyle w:val="CodeExample"/>
      </w:pPr>
      <w:r w:rsidRPr="00E018C4">
        <w:rPr>
          <w:rStyle w:val="CodeInlineItalic"/>
          <w:szCs w:val="22"/>
          <w:lang w:eastAsia="en-US"/>
        </w:rPr>
        <w:lastRenderedPageBreak/>
        <w:t>typar</w:t>
      </w:r>
      <w:r w:rsidRPr="00E018C4">
        <w:rPr>
          <w:rStyle w:val="CodeInline"/>
          <w:szCs w:val="22"/>
          <w:lang w:eastAsia="en-US"/>
        </w:rPr>
        <w:t xml:space="preserve"> :&gt; </w:t>
      </w:r>
      <w:r w:rsidRPr="00E018C4">
        <w:rPr>
          <w:rStyle w:val="CodeInlineItalic"/>
          <w:szCs w:val="22"/>
          <w:lang w:eastAsia="en-US"/>
        </w:rPr>
        <w:t>type</w:t>
      </w:r>
    </w:p>
    <w:p w:rsidR="00851EB6" w:rsidRPr="00391D69" w:rsidRDefault="006B52C5" w:rsidP="00173305">
      <w:r w:rsidRPr="00497D56">
        <w:t xml:space="preserve">During checking, </w:t>
      </w:r>
      <w:r w:rsidRPr="00355E9F">
        <w:rPr>
          <w:rStyle w:val="CodeInlineItalic"/>
        </w:rPr>
        <w:t>typar</w:t>
      </w:r>
      <w:r w:rsidRPr="00391D69">
        <w:rPr>
          <w:rStyle w:val="CodeInline"/>
        </w:rPr>
        <w:t xml:space="preserve"> </w:t>
      </w:r>
      <w:r w:rsidRPr="00391D69">
        <w:t>is firs</w:t>
      </w:r>
      <w:r w:rsidRPr="00E42689">
        <w:t xml:space="preserve">t checked as a variable type, </w:t>
      </w:r>
      <w:r w:rsidRPr="00355E9F">
        <w:rPr>
          <w:rStyle w:val="CodeInlineItalic"/>
        </w:rPr>
        <w:t>type</w:t>
      </w:r>
      <w:r w:rsidRPr="00E42689">
        <w:rPr>
          <w:rStyle w:val="CodeInline"/>
        </w:rPr>
        <w:t xml:space="preserve"> </w:t>
      </w:r>
      <w:r w:rsidRPr="00F329AB">
        <w:t>is checked as a type</w:t>
      </w:r>
      <w:r w:rsidR="000F6E29">
        <w:t>,</w:t>
      </w:r>
      <w:r w:rsidRPr="00F329AB">
        <w:t xml:space="preserve"> and the constraint is added to the current inference constraints. </w:t>
      </w:r>
      <w:r w:rsidR="00E05E6C">
        <w:t>S</w:t>
      </w:r>
      <w:r w:rsidR="00E8624C">
        <w:t xml:space="preserve">ubtype constraints affect type coercion </w:t>
      </w:r>
      <w:r w:rsidR="00E05E6C" w:rsidRPr="00F329AB">
        <w:t>a</w:t>
      </w:r>
      <w:r w:rsidR="00E05E6C">
        <w:t>s</w:t>
      </w:r>
      <w:r w:rsidR="00E05E6C" w:rsidRPr="00F329AB">
        <w:t xml:space="preserve"> </w:t>
      </w:r>
      <w:r w:rsidRPr="00F329AB">
        <w:t>specified in §</w:t>
      </w:r>
      <w:r w:rsidR="00693CC1" w:rsidRPr="00391D69">
        <w:fldChar w:fldCharType="begin"/>
      </w:r>
      <w:r w:rsidRPr="006B52C5">
        <w:instrText xml:space="preserve"> REF SubtypingRelation \r \h </w:instrText>
      </w:r>
      <w:r w:rsidR="00693CC1" w:rsidRPr="00391D69">
        <w:fldChar w:fldCharType="separate"/>
      </w:r>
      <w:r w:rsidR="00D01C3D">
        <w:t>5.4.7</w:t>
      </w:r>
      <w:r w:rsidR="00693CC1" w:rsidRPr="00391D69">
        <w:fldChar w:fldCharType="end"/>
      </w:r>
      <w:r w:rsidRPr="00391D69">
        <w:t>.</w:t>
      </w:r>
    </w:p>
    <w:p w:rsidR="001D721D" w:rsidRDefault="006B52C5" w:rsidP="008F04E6">
      <w:r w:rsidRPr="00E42689">
        <w:t>Note</w:t>
      </w:r>
      <w:r w:rsidR="00DB453A">
        <w:t xml:space="preserve"> that s</w:t>
      </w:r>
      <w:r w:rsidRPr="00E42689">
        <w:t xml:space="preserve">ubtype constraints also </w:t>
      </w:r>
      <w:r w:rsidR="001D721D">
        <w:t>result</w:t>
      </w:r>
      <w:r w:rsidR="001D721D" w:rsidRPr="00E42689">
        <w:t xml:space="preserve"> </w:t>
      </w:r>
      <w:r w:rsidRPr="00E42689">
        <w:t>implicitly from</w:t>
      </w:r>
      <w:r w:rsidR="001D721D">
        <w:t>:</w:t>
      </w:r>
    </w:p>
    <w:p w:rsidR="001D721D" w:rsidRPr="006C2F1A" w:rsidRDefault="001D721D" w:rsidP="008F04E6">
      <w:pPr>
        <w:pStyle w:val="BulletList"/>
        <w:rPr>
          <w:rStyle w:val="CodeInline"/>
          <w:rFonts w:ascii="Arial" w:hAnsi="Arial"/>
          <w:bCs w:val="0"/>
          <w:color w:val="auto"/>
        </w:rPr>
      </w:pPr>
      <w:r w:rsidRPr="0011735C">
        <w:t>E</w:t>
      </w:r>
      <w:r w:rsidR="006B52C5" w:rsidRPr="00E30A7F">
        <w:t xml:space="preserve">xpressions of the form </w:t>
      </w:r>
      <w:r w:rsidR="006B52C5" w:rsidRPr="00BE31FA">
        <w:rPr>
          <w:rStyle w:val="CodeInline"/>
        </w:rPr>
        <w:t>expr :&gt; type</w:t>
      </w:r>
      <w:r w:rsidRPr="008F04E6">
        <w:rPr>
          <w:rStyle w:val="BodyTextChar"/>
          <w:rFonts w:ascii="Arial" w:hAnsi="Arial"/>
          <w:sz w:val="18"/>
        </w:rPr>
        <w:t>.</w:t>
      </w:r>
    </w:p>
    <w:p w:rsidR="001D721D" w:rsidRDefault="000F6E29" w:rsidP="008F04E6">
      <w:pPr>
        <w:pStyle w:val="BulletList"/>
      </w:pPr>
      <w:r>
        <w:t xml:space="preserve"> </w:t>
      </w:r>
      <w:r w:rsidR="001D721D">
        <w:t>P</w:t>
      </w:r>
      <w:r w:rsidR="006B52C5" w:rsidRPr="00110BB5">
        <w:t xml:space="preserve">atterns of the form </w:t>
      </w:r>
      <w:r w:rsidR="006B52C5" w:rsidRPr="00A40FFE">
        <w:rPr>
          <w:rStyle w:val="CodeInline"/>
        </w:rPr>
        <w:t>pattern :&gt; type</w:t>
      </w:r>
      <w:r w:rsidR="001D721D" w:rsidRPr="008F04E6">
        <w:rPr>
          <w:rStyle w:val="BodyTextChar"/>
        </w:rPr>
        <w:t>.</w:t>
      </w:r>
    </w:p>
    <w:p w:rsidR="001D721D" w:rsidRDefault="001D721D" w:rsidP="008F04E6">
      <w:pPr>
        <w:pStyle w:val="BulletList"/>
      </w:pPr>
      <w:r>
        <w:t>The use</w:t>
      </w:r>
      <w:r w:rsidRPr="00110BB5">
        <w:t xml:space="preserve"> </w:t>
      </w:r>
      <w:r w:rsidR="006B52C5" w:rsidRPr="00110BB5">
        <w:t>of generic values, types</w:t>
      </w:r>
      <w:r>
        <w:t>,</w:t>
      </w:r>
      <w:r w:rsidR="006B52C5" w:rsidRPr="00110BB5">
        <w:t xml:space="preserve"> and members with constraints</w:t>
      </w:r>
      <w:r>
        <w:t>.</w:t>
      </w:r>
    </w:p>
    <w:p w:rsidR="00441EA5" w:rsidRDefault="001D721D" w:rsidP="0000657C">
      <w:pPr>
        <w:pStyle w:val="BulletList"/>
      </w:pPr>
      <w:r>
        <w:t>T</w:t>
      </w:r>
      <w:r w:rsidRPr="00110BB5">
        <w:t xml:space="preserve">he </w:t>
      </w:r>
      <w:r w:rsidR="006B52C5" w:rsidRPr="00110BB5">
        <w:t xml:space="preserve">implicit use of subsumption when </w:t>
      </w:r>
      <w:r w:rsidR="005401E6">
        <w:t>using values and</w:t>
      </w:r>
      <w:r w:rsidR="005401E6" w:rsidRPr="00110BB5">
        <w:t xml:space="preserve"> </w:t>
      </w:r>
      <w:r w:rsidR="006B52C5" w:rsidRPr="00110BB5">
        <w:t>members (§</w:t>
      </w:r>
      <w:r w:rsidR="00E460A5">
        <w:fldChar w:fldCharType="begin"/>
      </w:r>
      <w:r w:rsidR="00E460A5">
        <w:instrText xml:space="preserve"> REF SubsumptionAtMembers \r \h   \* MERGEFORMAT </w:instrText>
      </w:r>
      <w:r w:rsidR="00E460A5">
        <w:fldChar w:fldCharType="separate"/>
      </w:r>
      <w:r w:rsidR="00D01C3D">
        <w:t>14.4.3</w:t>
      </w:r>
      <w:r w:rsidR="00E460A5">
        <w:fldChar w:fldCharType="end"/>
      </w:r>
      <w:r w:rsidR="006B52C5" w:rsidRPr="00404279">
        <w:t>).</w:t>
      </w:r>
    </w:p>
    <w:p w:rsidR="001D721D" w:rsidRDefault="001D721D" w:rsidP="008F04E6">
      <w:pPr>
        <w:pStyle w:val="Le"/>
      </w:pPr>
    </w:p>
    <w:p w:rsidR="0065693F" w:rsidRPr="00C21C71" w:rsidRDefault="0065693F" w:rsidP="008F04E6">
      <w:r>
        <w:t>A t</w:t>
      </w:r>
      <w:r w:rsidRPr="0065693F">
        <w:t xml:space="preserve">ype variable </w:t>
      </w:r>
      <w:r w:rsidR="001D721D">
        <w:t>can</w:t>
      </w:r>
      <w:r w:rsidR="00865C50">
        <w:t xml:space="preserve">not </w:t>
      </w:r>
      <w:r w:rsidRPr="0065693F">
        <w:t xml:space="preserve">be constrained by </w:t>
      </w:r>
      <w:r w:rsidR="00B03C42">
        <w:t>two</w:t>
      </w:r>
      <w:r w:rsidR="00B03C42" w:rsidRPr="0065693F">
        <w:t xml:space="preserve"> </w:t>
      </w:r>
      <w:r>
        <w:t>distinct instantiations of the same named type</w:t>
      </w:r>
      <w:r w:rsidRPr="0065693F">
        <w:t xml:space="preserve">. </w:t>
      </w:r>
      <w:r>
        <w:t xml:space="preserve">If </w:t>
      </w:r>
      <w:r w:rsidR="00865C50">
        <w:t>two such constrain</w:t>
      </w:r>
      <w:r w:rsidR="000F6E29">
        <w:t>t</w:t>
      </w:r>
      <w:r w:rsidR="00865C50">
        <w:t xml:space="preserve">s arise during constraint solving, </w:t>
      </w:r>
      <w:r>
        <w:t>the type instantiati</w:t>
      </w:r>
      <w:r w:rsidR="00865C50">
        <w:t>ons are constrained to be equal. For example, during type inference</w:t>
      </w:r>
      <w:r w:rsidR="00AF4FEC">
        <w:t>,</w:t>
      </w:r>
      <w:r w:rsidR="00865C50">
        <w:t xml:space="preserve"> </w:t>
      </w:r>
      <w:r w:rsidR="00CF23E4">
        <w:t xml:space="preserve">if </w:t>
      </w:r>
      <w:r w:rsidR="00865C50">
        <w:t xml:space="preserve">a type variable is constrained by both </w:t>
      </w:r>
      <w:r w:rsidR="00865C50">
        <w:rPr>
          <w:rStyle w:val="CodeInline"/>
        </w:rPr>
        <w:t>IA&lt;int</w:t>
      </w:r>
      <w:r w:rsidR="00865C50" w:rsidRPr="0065693F">
        <w:rPr>
          <w:rStyle w:val="CodeInline"/>
        </w:rPr>
        <w:t>&gt;</w:t>
      </w:r>
      <w:r w:rsidR="00865C50" w:rsidRPr="0065693F">
        <w:t xml:space="preserve"> and </w:t>
      </w:r>
      <w:r w:rsidR="00865C50" w:rsidRPr="0065693F">
        <w:rPr>
          <w:rStyle w:val="CodeInline"/>
        </w:rPr>
        <w:t>I</w:t>
      </w:r>
      <w:r w:rsidR="00865C50">
        <w:rPr>
          <w:rStyle w:val="CodeInline"/>
        </w:rPr>
        <w:t>A&lt;string</w:t>
      </w:r>
      <w:r w:rsidR="00865C50" w:rsidRPr="0065693F">
        <w:rPr>
          <w:rStyle w:val="CodeInline"/>
        </w:rPr>
        <w:t>&gt;</w:t>
      </w:r>
      <w:r w:rsidR="00AF4FEC" w:rsidRPr="00404279">
        <w:rPr>
          <w:lang w:val="en-GB"/>
        </w:rPr>
        <w:t>,</w:t>
      </w:r>
      <w:r w:rsidR="00865C50" w:rsidRPr="00497D56">
        <w:t xml:space="preserve"> an error </w:t>
      </w:r>
      <w:r w:rsidR="00CF23E4">
        <w:t>occurs</w:t>
      </w:r>
      <w:r w:rsidR="00CF23E4" w:rsidRPr="00497D56">
        <w:t xml:space="preserve"> </w:t>
      </w:r>
      <w:r w:rsidR="00865C50" w:rsidRPr="00497D56">
        <w:t>when the type instantiatio</w:t>
      </w:r>
      <w:r w:rsidR="00865C50" w:rsidRPr="00110BB5">
        <w:t xml:space="preserve">ns are constrained to be equal. </w:t>
      </w:r>
      <w:r w:rsidRPr="00C21C71">
        <w:t xml:space="preserve">This limitation is specifically </w:t>
      </w:r>
      <w:r w:rsidR="00DB453A">
        <w:t>necessary</w:t>
      </w:r>
      <w:r w:rsidR="00DB453A" w:rsidRPr="00C21C71">
        <w:t xml:space="preserve"> </w:t>
      </w:r>
      <w:r w:rsidRPr="00C21C71">
        <w:t xml:space="preserve">to simplify type inference, reduce the size of types shown to users, and </w:t>
      </w:r>
      <w:r w:rsidR="00D87E07" w:rsidRPr="00C21C71">
        <w:t xml:space="preserve">help </w:t>
      </w:r>
      <w:r w:rsidRPr="00C21C71">
        <w:t xml:space="preserve">ensure </w:t>
      </w:r>
      <w:r w:rsidR="000F6E29" w:rsidRPr="00C21C71">
        <w:t xml:space="preserve">the reporting of useful </w:t>
      </w:r>
      <w:r w:rsidRPr="00C21C71">
        <w:t>error messages.</w:t>
      </w:r>
    </w:p>
    <w:p w:rsidR="00D51C73" w:rsidRPr="00F115D2" w:rsidRDefault="006B52C5" w:rsidP="006230F9">
      <w:pPr>
        <w:pStyle w:val="Heading3"/>
      </w:pPr>
      <w:bookmarkStart w:id="372" w:name="_Toc257733519"/>
      <w:bookmarkStart w:id="373" w:name="_Toc270597414"/>
      <w:bookmarkStart w:id="374" w:name="NullnessConstraints"/>
      <w:bookmarkStart w:id="375" w:name="_Toc439782275"/>
      <w:r w:rsidRPr="006B52C5">
        <w:t>Nullness Constraints</w:t>
      </w:r>
      <w:bookmarkEnd w:id="372"/>
      <w:bookmarkEnd w:id="373"/>
      <w:bookmarkEnd w:id="375"/>
    </w:p>
    <w:bookmarkEnd w:id="374"/>
    <w:p w:rsidR="00B444E1" w:rsidRDefault="00B444E1">
      <w:r>
        <w:t>An</w:t>
      </w:r>
      <w:r w:rsidR="006B52C5" w:rsidRPr="00391D69">
        <w:t xml:space="preserve"> </w:t>
      </w:r>
      <w:r w:rsidR="006B52C5" w:rsidRPr="00B81F48">
        <w:rPr>
          <w:rStyle w:val="Italic"/>
        </w:rPr>
        <w:t>explicit</w:t>
      </w:r>
      <w:r w:rsidR="006B52C5" w:rsidRPr="00E42689">
        <w:t xml:space="preserve"> </w:t>
      </w:r>
      <w:r w:rsidR="006B52C5" w:rsidRPr="00B81F48">
        <w:rPr>
          <w:rStyle w:val="Italic"/>
        </w:rPr>
        <w:t>nullness constraint</w:t>
      </w:r>
      <w:r w:rsidR="00693CC1">
        <w:rPr>
          <w:i/>
        </w:rPr>
        <w:fldChar w:fldCharType="begin"/>
      </w:r>
      <w:r w:rsidR="009F2380">
        <w:instrText xml:space="preserve"> XE "</w:instrText>
      </w:r>
      <w:r w:rsidR="009F2380" w:rsidRPr="00FE22CA">
        <w:instrText>constraints:nullness</w:instrText>
      </w:r>
      <w:r w:rsidR="009F2380">
        <w:instrText xml:space="preserve">" </w:instrText>
      </w:r>
      <w:r w:rsidR="00693CC1">
        <w:rPr>
          <w:i/>
        </w:rPr>
        <w:fldChar w:fldCharType="end"/>
      </w:r>
      <w:r>
        <w:t xml:space="preserve"> </w:t>
      </w:r>
      <w:r w:rsidRPr="008F04E6">
        <w:t>has the following form:</w:t>
      </w:r>
      <w:r w:rsidR="006B52C5" w:rsidRPr="00497D56">
        <w:t xml:space="preserve"> </w:t>
      </w:r>
    </w:p>
    <w:p w:rsidR="00B444E1" w:rsidRDefault="00B444E1" w:rsidP="008F04E6">
      <w:pPr>
        <w:pStyle w:val="CodeExample"/>
      </w:pPr>
      <w:r w:rsidRPr="00355E9F">
        <w:rPr>
          <w:rStyle w:val="CodeInlineItalic"/>
        </w:rPr>
        <w:t>typar</w:t>
      </w:r>
      <w:r w:rsidRPr="00391D69">
        <w:rPr>
          <w:rStyle w:val="CodeInline"/>
        </w:rPr>
        <w:t>: null</w:t>
      </w:r>
    </w:p>
    <w:p w:rsidR="00441EA5" w:rsidRPr="00391D69" w:rsidRDefault="006B52C5">
      <w:r w:rsidRPr="00110BB5">
        <w:t xml:space="preserve">During checking, </w:t>
      </w:r>
      <w:r w:rsidRPr="00355E9F">
        <w:rPr>
          <w:rStyle w:val="CodeInlineItalic"/>
        </w:rPr>
        <w:t>typar</w:t>
      </w:r>
      <w:r w:rsidRPr="00391D69">
        <w:rPr>
          <w:rStyle w:val="CodeInline"/>
        </w:rPr>
        <w:t xml:space="preserve"> </w:t>
      </w:r>
      <w:r w:rsidRPr="00E42689">
        <w:t xml:space="preserve">is checked as a variable type and the constraint is added to the current inference constraints. The conditions </w:t>
      </w:r>
      <w:r w:rsidR="00AF4FEC" w:rsidRPr="00F329AB">
        <w:t>that govern</w:t>
      </w:r>
      <w:r w:rsidR="00AF4FEC" w:rsidRPr="006B52C5">
        <w:t xml:space="preserve"> </w:t>
      </w:r>
      <w:r w:rsidRPr="006B52C5">
        <w:t>when a type satisfies a nullness constraint are specified in §</w:t>
      </w:r>
      <w:r w:rsidR="00693CC1" w:rsidRPr="00391D69">
        <w:fldChar w:fldCharType="begin"/>
      </w:r>
      <w:r w:rsidRPr="006B52C5">
        <w:instrText xml:space="preserve"> REF Nullness \r \h </w:instrText>
      </w:r>
      <w:r w:rsidR="00693CC1" w:rsidRPr="00391D69">
        <w:fldChar w:fldCharType="separate"/>
      </w:r>
      <w:r w:rsidR="00D01C3D">
        <w:t>5.4.8</w:t>
      </w:r>
      <w:r w:rsidR="00693CC1" w:rsidRPr="00391D69">
        <w:fldChar w:fldCharType="end"/>
      </w:r>
      <w:r w:rsidRPr="00391D69">
        <w:t>.</w:t>
      </w:r>
    </w:p>
    <w:p w:rsidR="00D51C73" w:rsidRPr="00E42689" w:rsidRDefault="006B52C5">
      <w:r w:rsidRPr="00E42689">
        <w:t>In addition:</w:t>
      </w:r>
    </w:p>
    <w:p w:rsidR="00F204F5" w:rsidRPr="00110BB5" w:rsidRDefault="006B52C5" w:rsidP="0000657C">
      <w:pPr>
        <w:pStyle w:val="BulletList"/>
      </w:pPr>
      <w:r w:rsidRPr="00E42689">
        <w:t xml:space="preserve">The </w:t>
      </w:r>
      <w:r w:rsidRPr="00355E9F">
        <w:rPr>
          <w:rStyle w:val="CodeInlineItalic"/>
        </w:rPr>
        <w:t>typar</w:t>
      </w:r>
      <w:r w:rsidRPr="006B52C5">
        <w:t xml:space="preserve"> must be a statically resolved type variable of the form </w:t>
      </w:r>
      <w:r w:rsidRPr="00355E9F">
        <w:rPr>
          <w:rStyle w:val="CodeInlineItalic"/>
        </w:rPr>
        <w:t>^ident</w:t>
      </w:r>
      <w:r w:rsidRPr="006B52C5">
        <w:t xml:space="preserve">. This </w:t>
      </w:r>
      <w:r w:rsidR="009077A9">
        <w:t xml:space="preserve">limitation </w:t>
      </w:r>
      <w:r w:rsidRPr="006B52C5">
        <w:t>ensures that the constraint is resolved at compile time, and means that generic code may not use this constraint unless that code is</w:t>
      </w:r>
      <w:r w:rsidR="009077A9">
        <w:t xml:space="preserve"> marked </w:t>
      </w:r>
      <w:r w:rsidRPr="008F04E6">
        <w:rPr>
          <w:rStyle w:val="CodeInline"/>
        </w:rPr>
        <w:t>inline</w:t>
      </w:r>
      <w:r w:rsidRPr="006B52C5">
        <w:t xml:space="preserve"> (§</w:t>
      </w:r>
      <w:r w:rsidR="00E460A5">
        <w:fldChar w:fldCharType="begin"/>
      </w:r>
      <w:r w:rsidR="00E460A5">
        <w:instrText xml:space="preserve"> REF Generalization \r \h  \* MERGEFORMAT </w:instrText>
      </w:r>
      <w:r w:rsidR="00E460A5">
        <w:fldChar w:fldCharType="separate"/>
      </w:r>
      <w:r w:rsidR="00D01C3D">
        <w:t>14.6.7</w:t>
      </w:r>
      <w:r w:rsidR="00E460A5">
        <w:fldChar w:fldCharType="end"/>
      </w:r>
      <w:r w:rsidRPr="00497D56">
        <w:t>).</w:t>
      </w:r>
    </w:p>
    <w:p w:rsidR="00F204F5" w:rsidRPr="00E42689" w:rsidRDefault="006B52C5" w:rsidP="00F204F5">
      <w:pPr>
        <w:pStyle w:val="Note"/>
      </w:pPr>
      <w:r w:rsidRPr="00391D69">
        <w:t xml:space="preserve">Note: Nullness constraints </w:t>
      </w:r>
      <w:r w:rsidR="00AA2699">
        <w:t xml:space="preserve">are primarily for use during </w:t>
      </w:r>
      <w:r w:rsidRPr="00391D69">
        <w:t xml:space="preserve">type checking and are used relatively rarely in F# code. </w:t>
      </w:r>
    </w:p>
    <w:p w:rsidR="00441EA5" w:rsidRPr="00F115D2" w:rsidRDefault="006B52C5">
      <w:pPr>
        <w:pStyle w:val="Note"/>
      </w:pPr>
      <w:r w:rsidRPr="00E42689">
        <w:t xml:space="preserve">Nullness constraints also arise from expressions of the form </w:t>
      </w:r>
      <w:r w:rsidRPr="00E42689">
        <w:rPr>
          <w:rStyle w:val="CodeInline"/>
        </w:rPr>
        <w:t>null</w:t>
      </w:r>
      <w:r w:rsidRPr="00F329AB">
        <w:t xml:space="preserve">. </w:t>
      </w:r>
    </w:p>
    <w:p w:rsidR="00D51C73" w:rsidRPr="00F115D2" w:rsidRDefault="006B52C5" w:rsidP="006230F9">
      <w:pPr>
        <w:pStyle w:val="Heading3"/>
      </w:pPr>
      <w:bookmarkStart w:id="376" w:name="_Toc257733520"/>
      <w:bookmarkStart w:id="377" w:name="_Toc270597415"/>
      <w:bookmarkStart w:id="378" w:name="SatisfyingMemberConstraints"/>
      <w:bookmarkStart w:id="379" w:name="_Toc439782276"/>
      <w:r w:rsidRPr="006B52C5">
        <w:t>Member Constraints</w:t>
      </w:r>
      <w:bookmarkEnd w:id="376"/>
      <w:bookmarkEnd w:id="377"/>
      <w:bookmarkEnd w:id="379"/>
    </w:p>
    <w:bookmarkEnd w:id="378"/>
    <w:p w:rsidR="009077A9" w:rsidRDefault="009077A9" w:rsidP="00173305">
      <w:r>
        <w:t>A</w:t>
      </w:r>
      <w:r w:rsidR="006B52C5" w:rsidRPr="006B52C5">
        <w:t xml:space="preserve">n </w:t>
      </w:r>
      <w:r w:rsidR="006B52C5" w:rsidRPr="00B81F48">
        <w:rPr>
          <w:rStyle w:val="Italic"/>
        </w:rPr>
        <w:t>explicit</w:t>
      </w:r>
      <w:r w:rsidR="006B52C5" w:rsidRPr="006B52C5">
        <w:t xml:space="preserve"> </w:t>
      </w:r>
      <w:r w:rsidR="006B52C5" w:rsidRPr="00B81F48">
        <w:rPr>
          <w:rStyle w:val="Italic"/>
        </w:rPr>
        <w:t>member constraint</w:t>
      </w:r>
      <w:r w:rsidR="00693CC1">
        <w:rPr>
          <w:bCs/>
          <w:i/>
          <w:lang w:eastAsia="en-GB"/>
        </w:rPr>
        <w:fldChar w:fldCharType="begin"/>
      </w:r>
      <w:r w:rsidR="009F2380">
        <w:instrText xml:space="preserve"> XE "</w:instrText>
      </w:r>
      <w:r w:rsidR="009F2380" w:rsidRPr="00B96D15">
        <w:rPr>
          <w:bCs/>
          <w:lang w:eastAsia="en-GB"/>
        </w:rPr>
        <w:instrText>constraints</w:instrText>
      </w:r>
      <w:r w:rsidR="009F2380" w:rsidRPr="00AA17A2">
        <w:rPr>
          <w:bCs/>
          <w:lang w:eastAsia="en-GB"/>
        </w:rPr>
        <w:instrText>:</w:instrText>
      </w:r>
      <w:r w:rsidR="009F2380" w:rsidRPr="00AA17A2">
        <w:instrText>member</w:instrText>
      </w:r>
      <w:r w:rsidR="009F2380">
        <w:instrText xml:space="preserve">" </w:instrText>
      </w:r>
      <w:r w:rsidR="00693CC1">
        <w:rPr>
          <w:bCs/>
          <w:i/>
          <w:lang w:eastAsia="en-GB"/>
        </w:rPr>
        <w:fldChar w:fldCharType="end"/>
      </w:r>
      <w:r>
        <w:rPr>
          <w:bCs/>
          <w:lang w:eastAsia="en-GB"/>
        </w:rPr>
        <w:t xml:space="preserve"> has</w:t>
      </w:r>
      <w:r w:rsidR="006C2F1A">
        <w:rPr>
          <w:bCs/>
          <w:lang w:eastAsia="en-GB"/>
        </w:rPr>
        <w:t xml:space="preserve"> </w:t>
      </w:r>
      <w:r>
        <w:rPr>
          <w:bCs/>
          <w:lang w:eastAsia="en-GB"/>
        </w:rPr>
        <w:t>the following form:</w:t>
      </w:r>
      <w:r w:rsidR="006B52C5" w:rsidRPr="00497D56">
        <w:t xml:space="preserve"> </w:t>
      </w:r>
    </w:p>
    <w:p w:rsidR="009077A9" w:rsidRDefault="009077A9" w:rsidP="008F04E6">
      <w:pPr>
        <w:pStyle w:val="CodeExample"/>
      </w:pPr>
      <w:r w:rsidRPr="00110BB5">
        <w:rPr>
          <w:rStyle w:val="CodeInline"/>
        </w:rPr>
        <w:t>(</w:t>
      </w:r>
      <w:r w:rsidRPr="00355E9F">
        <w:rPr>
          <w:rStyle w:val="CodeInlineItalic"/>
        </w:rPr>
        <w:t>typar</w:t>
      </w:r>
      <w:r w:rsidRPr="00391D69">
        <w:rPr>
          <w:rStyle w:val="CodeInline"/>
        </w:rPr>
        <w:t xml:space="preserve"> or ... or</w:t>
      </w:r>
      <w:r w:rsidRPr="00355E9F">
        <w:rPr>
          <w:rStyle w:val="CodeInlineItalic"/>
        </w:rPr>
        <w:t xml:space="preserve"> typar</w:t>
      </w:r>
      <w:r w:rsidRPr="00E42689">
        <w:rPr>
          <w:rStyle w:val="CodeInline"/>
        </w:rPr>
        <w:t>) : (</w:t>
      </w:r>
      <w:r w:rsidR="00764CB8">
        <w:rPr>
          <w:rStyle w:val="CodeInlineItalic"/>
        </w:rPr>
        <w:t>member-sig</w:t>
      </w:r>
      <w:r w:rsidRPr="00F329AB">
        <w:rPr>
          <w:rStyle w:val="CodeInline"/>
        </w:rPr>
        <w:t>)</w:t>
      </w:r>
    </w:p>
    <w:p w:rsidR="00173305" w:rsidRPr="00E42689" w:rsidRDefault="006B52C5" w:rsidP="00F1188C">
      <w:pPr>
        <w:keepNext/>
      </w:pPr>
      <w:r w:rsidRPr="00110BB5">
        <w:t>For example,</w:t>
      </w:r>
      <w:r w:rsidR="009077A9">
        <w:t xml:space="preserve"> </w:t>
      </w:r>
      <w:r w:rsidR="009077A9" w:rsidRPr="00391D69">
        <w:t>the F# library</w:t>
      </w:r>
      <w:r w:rsidR="009077A9">
        <w:t xml:space="preserve"> defines</w:t>
      </w:r>
      <w:r w:rsidRPr="00110BB5">
        <w:t xml:space="preserve"> the </w:t>
      </w:r>
      <w:r w:rsidR="009077A9" w:rsidRPr="00391D69">
        <w:rPr>
          <w:rStyle w:val="CodeInline"/>
        </w:rPr>
        <w:t>+</w:t>
      </w:r>
      <w:r w:rsidR="009077A9" w:rsidRPr="00391D69">
        <w:t xml:space="preserve"> </w:t>
      </w:r>
      <w:r w:rsidRPr="00110BB5">
        <w:t xml:space="preserve">operator </w:t>
      </w:r>
      <w:r w:rsidRPr="00391D69">
        <w:t>with the following signature:</w:t>
      </w:r>
    </w:p>
    <w:p w:rsidR="00173305" w:rsidRPr="00E42689" w:rsidRDefault="006B52C5" w:rsidP="00173305">
      <w:pPr>
        <w:pStyle w:val="CodeExample"/>
      </w:pPr>
      <w:r w:rsidRPr="00E42689">
        <w:t xml:space="preserve">val inline (+) : ^a -&gt; ^b -&gt; ^c </w:t>
      </w:r>
    </w:p>
    <w:p w:rsidR="00173305" w:rsidRPr="00F329AB" w:rsidRDefault="006B52C5" w:rsidP="00173305">
      <w:pPr>
        <w:pStyle w:val="CodeExample"/>
      </w:pPr>
      <w:r w:rsidRPr="00E42689">
        <w:t xml:space="preserve">      when (^a or ^b) : (static member (+) : ^a * ^b -&gt; ^c)</w:t>
      </w:r>
    </w:p>
    <w:p w:rsidR="00173305" w:rsidRPr="00F115D2" w:rsidRDefault="006B52C5" w:rsidP="00173305">
      <w:r w:rsidRPr="006B52C5">
        <w:lastRenderedPageBreak/>
        <w:t xml:space="preserve">This </w:t>
      </w:r>
      <w:r w:rsidR="009077A9">
        <w:t xml:space="preserve">definition </w:t>
      </w:r>
      <w:r w:rsidRPr="006B52C5">
        <w:t xml:space="preserve">indicates that each use of </w:t>
      </w:r>
      <w:r w:rsidR="00954F45" w:rsidRPr="006B52C5">
        <w:t xml:space="preserve">the </w:t>
      </w:r>
      <w:r w:rsidR="00D300ED" w:rsidRPr="006B52C5">
        <w:rPr>
          <w:rStyle w:val="CodeInline"/>
        </w:rPr>
        <w:t>+</w:t>
      </w:r>
      <w:r w:rsidR="00D300ED">
        <w:rPr>
          <w:rStyle w:val="CodeInline"/>
        </w:rPr>
        <w:t xml:space="preserve"> </w:t>
      </w:r>
      <w:r w:rsidR="00954F45" w:rsidRPr="006B52C5">
        <w:t xml:space="preserve">operator </w:t>
      </w:r>
      <w:r w:rsidR="000F6E29">
        <w:t>results in</w:t>
      </w:r>
      <w:r w:rsidR="00954F45">
        <w:t xml:space="preserve"> a constraint on </w:t>
      </w:r>
      <w:r w:rsidRPr="006B52C5">
        <w:t xml:space="preserve">the types </w:t>
      </w:r>
      <w:r w:rsidR="00AF4FEC">
        <w:t xml:space="preserve">that correspond </w:t>
      </w:r>
      <w:r w:rsidR="00954F45">
        <w:t xml:space="preserve">to parameters </w:t>
      </w:r>
      <w:r w:rsidRPr="006B52C5">
        <w:rPr>
          <w:rStyle w:val="CodeInline"/>
        </w:rPr>
        <w:t>^a</w:t>
      </w:r>
      <w:r w:rsidRPr="006B52C5">
        <w:t xml:space="preserve">, </w:t>
      </w:r>
      <w:r w:rsidRPr="006B52C5">
        <w:rPr>
          <w:rStyle w:val="CodeInline"/>
        </w:rPr>
        <w:t>^b</w:t>
      </w:r>
      <w:r w:rsidR="00D300ED">
        <w:t xml:space="preserve">, </w:t>
      </w:r>
      <w:r w:rsidRPr="006B52C5">
        <w:t xml:space="preserve">and </w:t>
      </w:r>
      <w:r w:rsidRPr="006B52C5">
        <w:rPr>
          <w:rStyle w:val="CodeInline"/>
        </w:rPr>
        <w:t>^c</w:t>
      </w:r>
      <w:r w:rsidR="00954F45">
        <w:t xml:space="preserve">. If these are named types, then either </w:t>
      </w:r>
      <w:r w:rsidRPr="006B52C5">
        <w:t xml:space="preserve">the named type for </w:t>
      </w:r>
      <w:r w:rsidRPr="006B52C5">
        <w:rPr>
          <w:rStyle w:val="CodeInline"/>
        </w:rPr>
        <w:t>^a</w:t>
      </w:r>
      <w:r w:rsidRPr="006B52C5">
        <w:t xml:space="preserve"> or </w:t>
      </w:r>
      <w:r w:rsidR="00954F45" w:rsidRPr="006B52C5">
        <w:t>the named type</w:t>
      </w:r>
      <w:r w:rsidR="00954F45">
        <w:t xml:space="preserve"> for</w:t>
      </w:r>
      <w:r w:rsidR="00954F45" w:rsidRPr="006B52C5">
        <w:t xml:space="preserve"> </w:t>
      </w:r>
      <w:r w:rsidRPr="006B52C5">
        <w:rPr>
          <w:rStyle w:val="CodeInline"/>
        </w:rPr>
        <w:t>^b</w:t>
      </w:r>
      <w:r w:rsidRPr="006B52C5">
        <w:t xml:space="preserve"> must support a static member called </w:t>
      </w:r>
      <w:r w:rsidRPr="006B52C5">
        <w:rPr>
          <w:rStyle w:val="CodeInline"/>
        </w:rPr>
        <w:t>+</w:t>
      </w:r>
      <w:r w:rsidRPr="006B52C5">
        <w:t xml:space="preserve"> </w:t>
      </w:r>
      <w:r w:rsidR="00D300ED">
        <w:t>that has</w:t>
      </w:r>
      <w:r w:rsidR="00D300ED" w:rsidRPr="006B52C5">
        <w:t xml:space="preserve"> </w:t>
      </w:r>
      <w:r w:rsidRPr="006B52C5">
        <w:t>the given signature.</w:t>
      </w:r>
    </w:p>
    <w:p w:rsidR="002E68DB" w:rsidRPr="00F115D2" w:rsidRDefault="006B52C5" w:rsidP="008F04E6">
      <w:pPr>
        <w:keepNext/>
      </w:pPr>
      <w:r w:rsidRPr="006B52C5">
        <w:t>In addition:</w:t>
      </w:r>
    </w:p>
    <w:p w:rsidR="00D51C73" w:rsidRPr="00391D69" w:rsidRDefault="006B52C5" w:rsidP="0000657C">
      <w:pPr>
        <w:pStyle w:val="BulletList"/>
      </w:pPr>
      <w:r w:rsidRPr="006B52C5">
        <w:t xml:space="preserve">Each </w:t>
      </w:r>
      <w:r w:rsidRPr="00355E9F">
        <w:rPr>
          <w:rStyle w:val="CodeInlineItalic"/>
        </w:rPr>
        <w:t>typar</w:t>
      </w:r>
      <w:r w:rsidRPr="006B52C5">
        <w:t xml:space="preserve"> must be a statically resolved type variable </w:t>
      </w:r>
      <w:r w:rsidR="00954F45">
        <w:t>(</w:t>
      </w:r>
      <w:r w:rsidRPr="006B52C5">
        <w:t>§</w:t>
      </w:r>
      <w:r w:rsidR="00E460A5">
        <w:fldChar w:fldCharType="begin"/>
      </w:r>
      <w:r w:rsidR="00E460A5">
        <w:instrText xml:space="preserve"> REF SyntacticVariableTypes \r \h  \* MERGEFORMAT </w:instrText>
      </w:r>
      <w:r w:rsidR="00E460A5">
        <w:fldChar w:fldCharType="separate"/>
      </w:r>
      <w:r w:rsidR="00D01C3D">
        <w:t>5.1.2</w:t>
      </w:r>
      <w:r w:rsidR="00E460A5">
        <w:fldChar w:fldCharType="end"/>
      </w:r>
      <w:r w:rsidR="00954F45" w:rsidRPr="00497D56">
        <w:t>)</w:t>
      </w:r>
      <w:r w:rsidRPr="00110BB5">
        <w:t xml:space="preserve"> </w:t>
      </w:r>
      <w:r w:rsidR="00CF23E4">
        <w:t xml:space="preserve">in </w:t>
      </w:r>
      <w:r w:rsidRPr="00110BB5">
        <w:t xml:space="preserve">the form </w:t>
      </w:r>
      <w:r w:rsidRPr="00355E9F">
        <w:rPr>
          <w:rStyle w:val="CodeInlineItalic"/>
        </w:rPr>
        <w:t>^ident</w:t>
      </w:r>
      <w:r w:rsidRPr="00391D69">
        <w:t>. This ensures that the constraint is resolved at compile time against a corresponding named type</w:t>
      </w:r>
      <w:r w:rsidR="00CF23E4">
        <w:t>. It also</w:t>
      </w:r>
      <w:r w:rsidRPr="00391D69">
        <w:t xml:space="preserve"> means t</w:t>
      </w:r>
      <w:r w:rsidRPr="00E42689">
        <w:t xml:space="preserve">hat generic code </w:t>
      </w:r>
      <w:r w:rsidR="005D4699" w:rsidRPr="00E42689">
        <w:t>can</w:t>
      </w:r>
      <w:r w:rsidRPr="00E42689">
        <w:t xml:space="preserve">not use this constraint unless that code is </w:t>
      </w:r>
      <w:r w:rsidR="009077A9">
        <w:t xml:space="preserve">marked </w:t>
      </w:r>
      <w:r w:rsidR="009077A9" w:rsidRPr="008F04E6">
        <w:rPr>
          <w:rStyle w:val="CodeInline"/>
        </w:rPr>
        <w:t>inline</w:t>
      </w:r>
      <w:r w:rsidR="009077A9" w:rsidRPr="00E42689">
        <w:t xml:space="preserve"> </w:t>
      </w:r>
      <w:r w:rsidRPr="00E42689">
        <w:t>(§</w:t>
      </w:r>
      <w:r w:rsidR="00E460A5">
        <w:fldChar w:fldCharType="begin"/>
      </w:r>
      <w:r w:rsidR="00E460A5">
        <w:instrText xml:space="preserve"> REF Generalization \r \h  \* MERGEFORMAT </w:instrText>
      </w:r>
      <w:r w:rsidR="00E460A5">
        <w:fldChar w:fldCharType="separate"/>
      </w:r>
      <w:r w:rsidR="00D01C3D">
        <w:t>14.6.7</w:t>
      </w:r>
      <w:r w:rsidR="00E460A5">
        <w:fldChar w:fldCharType="end"/>
      </w:r>
      <w:r w:rsidRPr="00497D56">
        <w:t>)</w:t>
      </w:r>
      <w:r w:rsidRPr="00110BB5">
        <w:t xml:space="preserve">. </w:t>
      </w:r>
    </w:p>
    <w:p w:rsidR="00D51C73" w:rsidRPr="00F115D2" w:rsidRDefault="006B52C5" w:rsidP="008F04E6">
      <w:pPr>
        <w:pStyle w:val="BulletList"/>
      </w:pPr>
      <w:r w:rsidRPr="00391D69">
        <w:t xml:space="preserve">The </w:t>
      </w:r>
      <w:r w:rsidR="00764CB8">
        <w:rPr>
          <w:rStyle w:val="CodeInlineItalic"/>
        </w:rPr>
        <w:t>member-sig</w:t>
      </w:r>
      <w:r w:rsidRPr="00E42689">
        <w:t xml:space="preserve"> </w:t>
      </w:r>
      <w:r w:rsidR="005D4699" w:rsidRPr="00E42689">
        <w:t>can</w:t>
      </w:r>
      <w:r w:rsidRPr="00F329AB">
        <w:t>not be generic</w:t>
      </w:r>
      <w:r w:rsidR="000F6E29">
        <w:t>;</w:t>
      </w:r>
      <w:r w:rsidRPr="00F329AB">
        <w:t xml:space="preserve"> </w:t>
      </w:r>
      <w:r w:rsidR="005D4699">
        <w:t>that is, it</w:t>
      </w:r>
      <w:r w:rsidRPr="006B52C5">
        <w:t xml:space="preserve"> </w:t>
      </w:r>
      <w:r w:rsidR="005D4699">
        <w:t>can</w:t>
      </w:r>
      <w:r w:rsidRPr="006B52C5">
        <w:t>not include explicit type parameter definitions.</w:t>
      </w:r>
    </w:p>
    <w:p w:rsidR="0065693F" w:rsidRPr="00391D69" w:rsidRDefault="006B52C5" w:rsidP="0000657C">
      <w:pPr>
        <w:pStyle w:val="BulletList"/>
      </w:pPr>
      <w:r w:rsidRPr="006B52C5">
        <w:t xml:space="preserve">The conditions </w:t>
      </w:r>
      <w:r w:rsidR="00CF23E4">
        <w:t xml:space="preserve">that </w:t>
      </w:r>
      <w:r w:rsidRPr="006B52C5">
        <w:t>govern when a type satisfies a member constraint are specified in §</w:t>
      </w:r>
      <w:r w:rsidR="00E460A5">
        <w:fldChar w:fldCharType="begin"/>
      </w:r>
      <w:r w:rsidR="00E460A5">
        <w:instrText xml:space="preserve"> REF SolvingMemberConstraints \r \h  \* MERGEFORMAT </w:instrText>
      </w:r>
      <w:r w:rsidR="00E460A5">
        <w:fldChar w:fldCharType="separate"/>
      </w:r>
      <w:r w:rsidR="00D01C3D">
        <w:t>14.5.4</w:t>
      </w:r>
      <w:r w:rsidR="00E460A5">
        <w:fldChar w:fldCharType="end"/>
      </w:r>
      <w:r w:rsidR="00166F34" w:rsidRPr="00497D56">
        <w:t xml:space="preserve"> </w:t>
      </w:r>
      <w:r w:rsidRPr="00110BB5">
        <w:t>.</w:t>
      </w:r>
    </w:p>
    <w:p w:rsidR="00F204F5" w:rsidRPr="00E42689" w:rsidRDefault="006B52C5" w:rsidP="00F204F5">
      <w:pPr>
        <w:pStyle w:val="Note"/>
      </w:pPr>
      <w:r w:rsidRPr="00391D69">
        <w:t xml:space="preserve">Note: Member constraints are primarily used </w:t>
      </w:r>
      <w:r w:rsidR="009077A9">
        <w:t>to define</w:t>
      </w:r>
      <w:r w:rsidRPr="00391D69">
        <w:t xml:space="preserve"> overloaded functions </w:t>
      </w:r>
      <w:r w:rsidRPr="00E42689">
        <w:t>in the F# library and are used relatively rarely in F# code.</w:t>
      </w:r>
    </w:p>
    <w:p w:rsidR="00F204F5" w:rsidRPr="00110BB5" w:rsidRDefault="006B52C5" w:rsidP="00F204F5">
      <w:pPr>
        <w:pStyle w:val="Note"/>
      </w:pPr>
      <w:r w:rsidRPr="00F329AB">
        <w:t>U</w:t>
      </w:r>
      <w:r w:rsidRPr="00404279">
        <w:t xml:space="preserve">ses of overloaded operators do not </w:t>
      </w:r>
      <w:r w:rsidR="000F6E29">
        <w:t>result in</w:t>
      </w:r>
      <w:r w:rsidRPr="00404279">
        <w:t xml:space="preserve"> generalized code unless definitions are marked as </w:t>
      </w:r>
      <w:r w:rsidRPr="00A40FFE">
        <w:rPr>
          <w:rStyle w:val="CodeInline"/>
        </w:rPr>
        <w:t>inline</w:t>
      </w:r>
      <w:r w:rsidRPr="00497D56">
        <w:t>. For example, the function</w:t>
      </w:r>
    </w:p>
    <w:p w:rsidR="00C125FA" w:rsidRPr="005726F9" w:rsidRDefault="00166F34">
      <w:pPr>
        <w:pStyle w:val="Note"/>
        <w:rPr>
          <w:rStyle w:val="CodeInline"/>
        </w:rPr>
      </w:pPr>
      <w:r w:rsidRPr="005726F9">
        <w:rPr>
          <w:rStyle w:val="CodeInline"/>
        </w:rPr>
        <w:t xml:space="preserve">  </w:t>
      </w:r>
      <w:r w:rsidR="006B52C5" w:rsidRPr="005726F9">
        <w:rPr>
          <w:rStyle w:val="CodeInline"/>
        </w:rPr>
        <w:t>let f x = x + x</w:t>
      </w:r>
    </w:p>
    <w:p w:rsidR="00A26F81" w:rsidRPr="00A40FFE" w:rsidRDefault="000F6E29">
      <w:pPr>
        <w:pStyle w:val="Note"/>
      </w:pPr>
      <w:r>
        <w:t>results in</w:t>
      </w:r>
      <w:r w:rsidR="006B52C5" w:rsidRPr="00E42689">
        <w:t xml:space="preserve"> a function </w:t>
      </w:r>
      <w:r w:rsidR="006B52C5" w:rsidRPr="00A40FFE">
        <w:rPr>
          <w:rStyle w:val="CodeInline"/>
        </w:rPr>
        <w:t>f</w:t>
      </w:r>
      <w:r w:rsidR="006B52C5" w:rsidRPr="00497D56">
        <w:t xml:space="preserve"> that can be used </w:t>
      </w:r>
      <w:r>
        <w:t xml:space="preserve">only </w:t>
      </w:r>
      <w:r w:rsidR="006B52C5" w:rsidRPr="00497D56">
        <w:t xml:space="preserve">to add one type of value, </w:t>
      </w:r>
      <w:r w:rsidR="005D4699" w:rsidRPr="00391D69">
        <w:t>such as</w:t>
      </w:r>
      <w:r w:rsidR="006B52C5" w:rsidRPr="00391D69">
        <w:t xml:space="preserve"> </w:t>
      </w:r>
      <w:r w:rsidR="006B52C5" w:rsidRPr="00A40FFE">
        <w:rPr>
          <w:rStyle w:val="CodeInline"/>
        </w:rPr>
        <w:t>int</w:t>
      </w:r>
      <w:r w:rsidR="006B52C5" w:rsidRPr="00497D56">
        <w:t xml:space="preserve"> or </w:t>
      </w:r>
      <w:r w:rsidR="006B52C5" w:rsidRPr="00A40FFE">
        <w:rPr>
          <w:rStyle w:val="CodeInline"/>
        </w:rPr>
        <w:t>float</w:t>
      </w:r>
      <w:r w:rsidR="00D300ED" w:rsidRPr="008F04E6">
        <w:rPr>
          <w:rStyle w:val="CodeInline"/>
          <w:rFonts w:ascii="Arial" w:hAnsi="Arial" w:cs="Arial"/>
          <w:color w:val="000000" w:themeColor="text1"/>
        </w:rPr>
        <w:t>. T</w:t>
      </w:r>
      <w:r w:rsidR="006B52C5" w:rsidRPr="008F04E6">
        <w:rPr>
          <w:rFonts w:cs="Arial"/>
          <w:color w:val="000000" w:themeColor="text1"/>
        </w:rPr>
        <w:t>he</w:t>
      </w:r>
      <w:r w:rsidR="006B52C5" w:rsidRPr="008F04E6">
        <w:rPr>
          <w:color w:val="000000" w:themeColor="text1"/>
        </w:rPr>
        <w:t xml:space="preserve"> </w:t>
      </w:r>
      <w:r w:rsidR="006B52C5" w:rsidRPr="00E42689">
        <w:t xml:space="preserve">exact type </w:t>
      </w:r>
      <w:r w:rsidR="009077A9">
        <w:t>is</w:t>
      </w:r>
      <w:r w:rsidR="006B52C5" w:rsidRPr="00E42689">
        <w:t xml:space="preserve"> determined by later constraints. </w:t>
      </w:r>
    </w:p>
    <w:p w:rsidR="0065693F" w:rsidRPr="00F115D2" w:rsidRDefault="0065693F" w:rsidP="008F04E6">
      <w:r w:rsidRPr="00E42689">
        <w:t>A</w:t>
      </w:r>
      <w:r w:rsidRPr="00F329AB">
        <w:t xml:space="preserve"> type variable may not be </w:t>
      </w:r>
      <w:r w:rsidR="003A1B58">
        <w:t xml:space="preserve">involved in the support set of </w:t>
      </w:r>
      <w:r w:rsidRPr="0065693F">
        <w:t xml:space="preserve">more than one member constraint </w:t>
      </w:r>
      <w:r w:rsidR="001D721D">
        <w:t>that has</w:t>
      </w:r>
      <w:r w:rsidR="001D721D" w:rsidRPr="0065693F">
        <w:t xml:space="preserve"> </w:t>
      </w:r>
      <w:r w:rsidRPr="0065693F">
        <w:t>the same name, staticness, argument arity</w:t>
      </w:r>
      <w:r w:rsidR="000F6E29">
        <w:t>,</w:t>
      </w:r>
      <w:r w:rsidRPr="0065693F">
        <w:t xml:space="preserve"> and support set</w:t>
      </w:r>
      <w:r w:rsidR="009138E4">
        <w:t xml:space="preserve"> (</w:t>
      </w:r>
      <w:r w:rsidR="009138E4">
        <w:rPr>
          <w:rFonts w:cs="Arial"/>
        </w:rPr>
        <w:t>§</w:t>
      </w:r>
      <w:r w:rsidR="00693CC1">
        <w:rPr>
          <w:rFonts w:cs="Arial"/>
        </w:rPr>
        <w:fldChar w:fldCharType="begin"/>
      </w:r>
      <w:r w:rsidR="009138E4">
        <w:rPr>
          <w:rFonts w:cs="Arial"/>
        </w:rPr>
        <w:instrText xml:space="preserve"> REF _Ref277687486 \r \h </w:instrText>
      </w:r>
      <w:r w:rsidR="00693CC1">
        <w:rPr>
          <w:rFonts w:cs="Arial"/>
        </w:rPr>
      </w:r>
      <w:r w:rsidR="00693CC1">
        <w:rPr>
          <w:rFonts w:cs="Arial"/>
        </w:rPr>
        <w:fldChar w:fldCharType="separate"/>
      </w:r>
      <w:r w:rsidR="00D01C3D">
        <w:rPr>
          <w:rFonts w:cs="Arial"/>
        </w:rPr>
        <w:t>14.5.4</w:t>
      </w:r>
      <w:r w:rsidR="00693CC1">
        <w:rPr>
          <w:rFonts w:cs="Arial"/>
        </w:rPr>
        <w:fldChar w:fldCharType="end"/>
      </w:r>
      <w:r w:rsidR="009138E4">
        <w:rPr>
          <w:rFonts w:cs="Arial"/>
        </w:rPr>
        <w:t>)</w:t>
      </w:r>
      <w:r w:rsidR="000F6E29">
        <w:t>. I</w:t>
      </w:r>
      <w:r w:rsidRPr="0065693F">
        <w:t xml:space="preserve">f it is, the argument and return types </w:t>
      </w:r>
      <w:r w:rsidR="003A1B58">
        <w:t xml:space="preserve">in the two member constraints </w:t>
      </w:r>
      <w:r w:rsidRPr="0065693F">
        <w:t xml:space="preserve">are </w:t>
      </w:r>
      <w:r>
        <w:t xml:space="preserve">themselves </w:t>
      </w:r>
      <w:r w:rsidRPr="0065693F">
        <w:t>constrained to be equal.</w:t>
      </w:r>
      <w:r w:rsidR="00B87762">
        <w:t xml:space="preserve"> </w:t>
      </w:r>
      <w:r w:rsidRPr="00404279">
        <w:t xml:space="preserve">This limitation is specifically </w:t>
      </w:r>
      <w:r w:rsidR="00D300ED">
        <w:t>necessary</w:t>
      </w:r>
      <w:r w:rsidR="00D300ED" w:rsidRPr="00404279">
        <w:t xml:space="preserve"> </w:t>
      </w:r>
      <w:r w:rsidRPr="00404279">
        <w:t xml:space="preserve">to simplify type inference, reduce the size of types shown to users, and ensure </w:t>
      </w:r>
      <w:r w:rsidR="000F6E29">
        <w:t>the reporting of useful</w:t>
      </w:r>
      <w:r w:rsidRPr="00404279">
        <w:t xml:space="preserve"> error messages.</w:t>
      </w:r>
    </w:p>
    <w:p w:rsidR="00D51C73" w:rsidRPr="00F115D2" w:rsidRDefault="006B52C5" w:rsidP="006230F9">
      <w:pPr>
        <w:pStyle w:val="Heading3"/>
      </w:pPr>
      <w:bookmarkStart w:id="380" w:name="_Toc257733521"/>
      <w:bookmarkStart w:id="381" w:name="_Toc270597416"/>
      <w:bookmarkStart w:id="382" w:name="_Toc439782277"/>
      <w:r w:rsidRPr="006B52C5">
        <w:t>Default Constructor Constraints</w:t>
      </w:r>
      <w:bookmarkEnd w:id="380"/>
      <w:bookmarkEnd w:id="381"/>
      <w:bookmarkEnd w:id="382"/>
    </w:p>
    <w:p w:rsidR="00173305" w:rsidRDefault="006B52C5" w:rsidP="00CB0A95">
      <w:pPr>
        <w:keepNext/>
        <w:rPr>
          <w:bCs/>
          <w:lang w:eastAsia="en-GB"/>
        </w:rPr>
      </w:pPr>
      <w:r w:rsidRPr="00497D56">
        <w:t>A</w:t>
      </w:r>
      <w:r w:rsidR="009138E4">
        <w:t xml:space="preserve">n </w:t>
      </w:r>
      <w:r w:rsidRPr="00B81F48">
        <w:rPr>
          <w:rStyle w:val="Italic"/>
        </w:rPr>
        <w:t>explicit</w:t>
      </w:r>
      <w:r w:rsidRPr="00E42689">
        <w:t xml:space="preserve"> </w:t>
      </w:r>
      <w:r w:rsidRPr="00B81F48">
        <w:rPr>
          <w:rStyle w:val="Italic"/>
        </w:rPr>
        <w:t>default constructor constraint</w:t>
      </w:r>
      <w:r w:rsidR="00693CC1">
        <w:rPr>
          <w:bCs/>
          <w:i/>
          <w:lang w:eastAsia="en-GB"/>
        </w:rPr>
        <w:fldChar w:fldCharType="begin"/>
      </w:r>
      <w:r w:rsidR="009F2380">
        <w:instrText xml:space="preserve"> XE "</w:instrText>
      </w:r>
      <w:r w:rsidR="009F2380" w:rsidRPr="00B96D15">
        <w:rPr>
          <w:bCs/>
          <w:lang w:eastAsia="en-GB"/>
        </w:rPr>
        <w:instrText>constraints</w:instrText>
      </w:r>
      <w:r w:rsidR="009F2380" w:rsidRPr="00371928">
        <w:rPr>
          <w:bCs/>
          <w:lang w:eastAsia="en-GB"/>
        </w:rPr>
        <w:instrText>:</w:instrText>
      </w:r>
      <w:r w:rsidR="009F2380" w:rsidRPr="00371928">
        <w:instrText>default constructor</w:instrText>
      </w:r>
      <w:r w:rsidR="009F2380">
        <w:instrText xml:space="preserve">" </w:instrText>
      </w:r>
      <w:r w:rsidR="00693CC1">
        <w:rPr>
          <w:bCs/>
          <w:i/>
          <w:lang w:eastAsia="en-GB"/>
        </w:rPr>
        <w:fldChar w:fldCharType="end"/>
      </w:r>
      <w:r w:rsidR="009138E4">
        <w:rPr>
          <w:bCs/>
          <w:lang w:eastAsia="en-GB"/>
        </w:rPr>
        <w:t xml:space="preserve"> 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new : unit -&gt; 'T)</w:t>
      </w:r>
    </w:p>
    <w:p w:rsidR="00432A2E" w:rsidRPr="00F115D2" w:rsidRDefault="006B52C5" w:rsidP="00432A2E">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D01C3D">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new : unit -&gt; 'T)</w:t>
      </w:r>
      <w:r w:rsidRPr="00E42689">
        <w:t xml:space="preserve"> is met if </w:t>
      </w:r>
      <w:r w:rsidRPr="00355E9F">
        <w:rPr>
          <w:rStyle w:val="CodeInlineItalic"/>
        </w:rPr>
        <w:t>type</w:t>
      </w:r>
      <w:r w:rsidRPr="00F329AB">
        <w:t xml:space="preserve"> has a parameterless object constructor.</w:t>
      </w:r>
    </w:p>
    <w:p w:rsidR="00441EA5" w:rsidRPr="00404279" w:rsidRDefault="0006146D">
      <w:pPr>
        <w:pStyle w:val="Note"/>
        <w:rPr>
          <w:lang w:val="en-GB"/>
        </w:rPr>
      </w:pPr>
      <w:r>
        <w:rPr>
          <w:b/>
        </w:rPr>
        <w:t>Note</w:t>
      </w:r>
      <w:r w:rsidR="006C2F1A">
        <w:rPr>
          <w:b/>
        </w:rPr>
        <w:t>:</w:t>
      </w:r>
      <w:r w:rsidR="006B52C5" w:rsidRPr="00404279">
        <w:t xml:space="preserve"> This constraint form </w:t>
      </w:r>
      <w:r w:rsidR="00D300ED">
        <w:t>exists</w:t>
      </w:r>
      <w:r w:rsidR="00D300ED"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D300ED">
        <w:t xml:space="preserve"> allow</w:t>
      </w:r>
      <w:r w:rsidR="006B52C5" w:rsidRPr="00404279">
        <w:t>. It is rarely used in F# programming.</w:t>
      </w:r>
    </w:p>
    <w:p w:rsidR="00173305" w:rsidRPr="00F115D2" w:rsidRDefault="004E1D9C" w:rsidP="006230F9">
      <w:pPr>
        <w:pStyle w:val="Heading3"/>
      </w:pPr>
      <w:bookmarkStart w:id="383" w:name="_Toc257733522"/>
      <w:bookmarkStart w:id="384" w:name="_Toc270597417"/>
      <w:bookmarkStart w:id="385" w:name="_Toc439782278"/>
      <w:r>
        <w:t>Value Type</w:t>
      </w:r>
      <w:r w:rsidR="006B52C5" w:rsidRPr="006B52C5">
        <w:t xml:space="preserve"> Constraints</w:t>
      </w:r>
      <w:bookmarkEnd w:id="383"/>
      <w:bookmarkEnd w:id="384"/>
      <w:bookmarkEnd w:id="385"/>
    </w:p>
    <w:p w:rsidR="00173305" w:rsidRDefault="006B52C5" w:rsidP="00173305">
      <w:pPr>
        <w:rPr>
          <w:bCs/>
          <w:lang w:eastAsia="en-GB"/>
        </w:rPr>
      </w:pPr>
      <w:r w:rsidRPr="00497D56">
        <w:t>A</w:t>
      </w:r>
      <w:r w:rsidR="009138E4">
        <w:t xml:space="preserve">n </w:t>
      </w:r>
      <w:r w:rsidRPr="00B81F48">
        <w:rPr>
          <w:rStyle w:val="Italic"/>
        </w:rPr>
        <w:t>explicit</w:t>
      </w:r>
      <w:r w:rsidRPr="00E42689">
        <w:t xml:space="preserve"> </w:t>
      </w:r>
      <w:r w:rsidR="004E1D9C" w:rsidRPr="00B81F48">
        <w:rPr>
          <w:rStyle w:val="Italic"/>
        </w:rPr>
        <w:t xml:space="preserve">value type </w:t>
      </w:r>
      <w:r w:rsidRPr="00B81F48">
        <w:rPr>
          <w:rStyle w:val="Italic"/>
        </w:rPr>
        <w:t>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7F452E">
        <w:rPr>
          <w:bCs/>
          <w:lang w:eastAsia="en-GB"/>
        </w:rPr>
        <w:instrText>s:</w:instrText>
      </w:r>
      <w:r w:rsidR="009F2380" w:rsidRPr="007F452E">
        <w:instrText>struct</w:instrText>
      </w:r>
      <w:r w:rsidR="009F2380">
        <w:instrText xml:space="preserve">" </w:instrText>
      </w:r>
      <w:r w:rsidR="00693CC1">
        <w:rPr>
          <w:bCs/>
          <w:i/>
          <w:lang w:eastAsia="en-GB"/>
        </w:rPr>
        <w:fldChar w:fldCharType="end"/>
      </w:r>
      <w:r w:rsidR="009138E4">
        <w:rPr>
          <w:bCs/>
          <w:lang w:eastAsia="en-GB"/>
        </w:rPr>
        <w:t xml:space="preserve"> 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struct</w:t>
      </w:r>
    </w:p>
    <w:p w:rsidR="00432A2E" w:rsidRPr="00F115D2" w:rsidRDefault="006B52C5" w:rsidP="00432A2E">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D01C3D">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struct</w:t>
      </w:r>
      <w:r w:rsidRPr="00E42689">
        <w:t xml:space="preserve"> is met if </w:t>
      </w:r>
      <w:r w:rsidRPr="00355E9F">
        <w:rPr>
          <w:rStyle w:val="CodeInlineItalic"/>
        </w:rPr>
        <w:t>type</w:t>
      </w:r>
      <w:r w:rsidRPr="00E42689">
        <w:t xml:space="preserve"> is a value type</w:t>
      </w:r>
      <w:r w:rsidR="009138E4">
        <w:t xml:space="preserve"> other than</w:t>
      </w:r>
      <w:r w:rsidRPr="00E42689">
        <w:t xml:space="preserve"> the CLI </w:t>
      </w:r>
      <w:r w:rsidRPr="00F329AB">
        <w:t xml:space="preserve">type </w:t>
      </w:r>
      <w:r w:rsidRPr="006B52C5">
        <w:rPr>
          <w:rStyle w:val="CodeInline"/>
        </w:rPr>
        <w:t>System.Nullable&lt;_&gt;</w:t>
      </w:r>
      <w:r w:rsidRPr="006B52C5">
        <w:t>.</w:t>
      </w:r>
    </w:p>
    <w:p w:rsidR="00F204F5" w:rsidRPr="00404279" w:rsidRDefault="0006146D" w:rsidP="00F204F5">
      <w:pPr>
        <w:pStyle w:val="Note"/>
        <w:rPr>
          <w:lang w:val="en-GB"/>
        </w:rPr>
      </w:pPr>
      <w:r>
        <w:rPr>
          <w:b/>
        </w:rPr>
        <w:lastRenderedPageBreak/>
        <w:t>Note</w:t>
      </w:r>
      <w:r w:rsidR="006C2F1A">
        <w:rPr>
          <w:b/>
        </w:rPr>
        <w:t>:</w:t>
      </w:r>
      <w:r w:rsidR="006B52C5" w:rsidRPr="00404279">
        <w:t xml:space="preserve"> This constraint form </w:t>
      </w:r>
      <w:r w:rsidR="00FD574C">
        <w:t>exists</w:t>
      </w:r>
      <w:r w:rsidR="00FD574C"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rsidR="008E66E5" w:rsidRPr="00391D69" w:rsidRDefault="000F6E29">
      <w:pPr>
        <w:pStyle w:val="Note"/>
      </w:pPr>
      <w:r>
        <w:t>T</w:t>
      </w:r>
      <w:r w:rsidRPr="00497D56">
        <w:t xml:space="preserve">he </w:t>
      </w:r>
      <w:r w:rsidR="006B52C5" w:rsidRPr="00497D56">
        <w:t xml:space="preserve">restriction on </w:t>
      </w:r>
      <w:r w:rsidR="006B52C5" w:rsidRPr="00A40FFE">
        <w:rPr>
          <w:rStyle w:val="CodeInline"/>
        </w:rPr>
        <w:t>System.Nullable</w:t>
      </w:r>
      <w:r w:rsidR="006B52C5" w:rsidRPr="00497D56">
        <w:t xml:space="preserve"> is inherited from C# and other CLI languages, which give this type a special syntactic status. I</w:t>
      </w:r>
      <w:r w:rsidR="006B52C5" w:rsidRPr="00110BB5">
        <w:t>n F#</w:t>
      </w:r>
      <w:r w:rsidR="00FD574C">
        <w:t>,</w:t>
      </w:r>
      <w:r w:rsidR="006B52C5" w:rsidRPr="00110BB5">
        <w:t xml:space="preserve"> the type </w:t>
      </w:r>
      <w:r w:rsidR="006B52C5" w:rsidRPr="00A40FFE">
        <w:rPr>
          <w:rStyle w:val="CodeInline"/>
        </w:rPr>
        <w:t>option&lt;_&gt;</w:t>
      </w:r>
      <w:r w:rsidR="006B52C5" w:rsidRPr="00497D56">
        <w:t xml:space="preserve"> </w:t>
      </w:r>
      <w:r w:rsidR="002765AA">
        <w:t>is similar</w:t>
      </w:r>
      <w:r w:rsidR="006B52C5" w:rsidRPr="00497D56">
        <w:t xml:space="preserve"> to some uses of </w:t>
      </w:r>
      <w:r w:rsidR="006B52C5" w:rsidRPr="00A40FFE">
        <w:rPr>
          <w:rStyle w:val="CodeInline"/>
        </w:rPr>
        <w:t>System.Nullable&lt;_&gt;</w:t>
      </w:r>
      <w:r w:rsidR="006B52C5" w:rsidRPr="00497D56">
        <w:t xml:space="preserve">. For various technical reasons the two types cannot be equated, notably because types such as </w:t>
      </w:r>
      <w:r w:rsidR="006B52C5" w:rsidRPr="00A40FFE">
        <w:rPr>
          <w:rStyle w:val="CodeInline"/>
        </w:rPr>
        <w:t>System.Nullable&lt;System.Nullable&lt;_&gt;&gt;</w:t>
      </w:r>
      <w:r w:rsidR="006B52C5" w:rsidRPr="00497D56">
        <w:t xml:space="preserve"> and </w:t>
      </w:r>
      <w:r w:rsidR="006B52C5" w:rsidRPr="00A40FFE">
        <w:rPr>
          <w:rStyle w:val="CodeInline"/>
        </w:rPr>
        <w:t>System.Nullable&lt;string&gt;</w:t>
      </w:r>
      <w:r w:rsidR="005052DA" w:rsidRPr="00497D56">
        <w:t xml:space="preserve"> are not </w:t>
      </w:r>
      <w:r w:rsidR="006B52C5" w:rsidRPr="00110BB5">
        <w:t>valid CLI types.</w:t>
      </w:r>
    </w:p>
    <w:p w:rsidR="00173305" w:rsidRPr="00F115D2" w:rsidRDefault="006B52C5" w:rsidP="006230F9">
      <w:pPr>
        <w:pStyle w:val="Heading3"/>
      </w:pPr>
      <w:bookmarkStart w:id="386" w:name="_Toc257733523"/>
      <w:bookmarkStart w:id="387" w:name="_Toc270597418"/>
      <w:bookmarkStart w:id="388" w:name="_Toc439782279"/>
      <w:r w:rsidRPr="006B52C5">
        <w:t>Reference Type Constraints</w:t>
      </w:r>
      <w:bookmarkEnd w:id="386"/>
      <w:bookmarkEnd w:id="387"/>
      <w:bookmarkEnd w:id="388"/>
    </w:p>
    <w:p w:rsidR="00173305" w:rsidRDefault="006B52C5" w:rsidP="00851EB6">
      <w:pPr>
        <w:rPr>
          <w:bCs/>
          <w:lang w:eastAsia="en-GB"/>
        </w:rPr>
      </w:pPr>
      <w:r w:rsidRPr="00497D56">
        <w:t>A</w:t>
      </w:r>
      <w:r w:rsidR="009138E4">
        <w:t>n</w:t>
      </w:r>
      <w:r w:rsidRPr="00391D69">
        <w:t xml:space="preserve"> </w:t>
      </w:r>
      <w:r w:rsidRPr="00B81F48">
        <w:rPr>
          <w:rStyle w:val="Italic"/>
        </w:rPr>
        <w:t>explicit</w:t>
      </w:r>
      <w:r w:rsidRPr="00E42689">
        <w:t xml:space="preserve"> </w:t>
      </w:r>
      <w:r w:rsidRPr="00B81F48">
        <w:rPr>
          <w:rStyle w:val="Italic"/>
        </w:rPr>
        <w:t>reference type 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2765AA">
        <w:rPr>
          <w:bCs/>
          <w:lang w:eastAsia="en-GB"/>
        </w:rPr>
        <w:instrText>s</w:instrText>
      </w:r>
      <w:r w:rsidR="009F2380" w:rsidRPr="00BA232E">
        <w:rPr>
          <w:bCs/>
          <w:lang w:eastAsia="en-GB"/>
        </w:rPr>
        <w:instrText>:</w:instrText>
      </w:r>
      <w:r w:rsidR="009F2380" w:rsidRPr="00BA232E">
        <w:instrText>reference type</w:instrText>
      </w:r>
      <w:r w:rsidR="009F2380">
        <w:instrText xml:space="preserve">" </w:instrText>
      </w:r>
      <w:r w:rsidR="00693CC1">
        <w:rPr>
          <w:bCs/>
          <w:i/>
          <w:lang w:eastAsia="en-GB"/>
        </w:rPr>
        <w:fldChar w:fldCharType="end"/>
      </w:r>
      <w:r w:rsidR="009138E4">
        <w:rPr>
          <w:bCs/>
          <w:i/>
          <w:lang w:eastAsia="en-GB"/>
        </w:rPr>
        <w:t xml:space="preserve"> </w:t>
      </w:r>
      <w:r w:rsidR="009138E4" w:rsidRPr="008F04E6">
        <w:rPr>
          <w:bCs/>
          <w:lang w:eastAsia="en-GB"/>
        </w:rPr>
        <w:t>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not struct</w:t>
      </w:r>
    </w:p>
    <w:p w:rsidR="00F204F5" w:rsidRPr="00F329AB" w:rsidRDefault="006B52C5" w:rsidP="00F204F5">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D01C3D">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not struct</w:t>
      </w:r>
      <w:r w:rsidRPr="00E42689">
        <w:t xml:space="preserve"> is met if </w:t>
      </w:r>
      <w:r w:rsidRPr="00355E9F">
        <w:rPr>
          <w:rStyle w:val="CodeInlineItalic"/>
        </w:rPr>
        <w:t>type</w:t>
      </w:r>
      <w:r w:rsidRPr="00E42689">
        <w:t xml:space="preserve"> is a reference type.</w:t>
      </w:r>
    </w:p>
    <w:p w:rsidR="00441EA5" w:rsidRPr="00404279" w:rsidRDefault="0006146D">
      <w:pPr>
        <w:pStyle w:val="Note"/>
        <w:rPr>
          <w:lang w:val="en-GB"/>
        </w:rPr>
      </w:pPr>
      <w:r>
        <w:rPr>
          <w:b/>
        </w:rPr>
        <w:t>Note</w:t>
      </w:r>
      <w:r w:rsidR="006C2F1A">
        <w:rPr>
          <w:b/>
        </w:rPr>
        <w:t>:</w:t>
      </w:r>
      <w:r w:rsidR="006B52C5" w:rsidRPr="00F329AB">
        <w:t xml:space="preserve"> This constraint form </w:t>
      </w:r>
      <w:r w:rsidR="00FD574C">
        <w:t>exists</w:t>
      </w:r>
      <w:r w:rsidR="00FD574C" w:rsidRPr="00F329AB">
        <w:t xml:space="preserve"> </w:t>
      </w:r>
      <w:r w:rsidR="006B52C5" w:rsidRPr="00F329AB">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rsidR="00F56265" w:rsidRPr="00F115D2" w:rsidRDefault="006B52C5" w:rsidP="006230F9">
      <w:pPr>
        <w:pStyle w:val="Heading3"/>
      </w:pPr>
      <w:bookmarkStart w:id="389" w:name="_Toc270597419"/>
      <w:bookmarkStart w:id="390" w:name="_Toc439782280"/>
      <w:r w:rsidRPr="006B52C5">
        <w:t>Enumeration Constraints</w:t>
      </w:r>
      <w:bookmarkEnd w:id="389"/>
      <w:bookmarkEnd w:id="390"/>
    </w:p>
    <w:p w:rsidR="008E66E5" w:rsidRDefault="006B52C5">
      <w:pPr>
        <w:rPr>
          <w:bCs/>
          <w:lang w:eastAsia="en-GB"/>
        </w:rPr>
      </w:pPr>
      <w:r w:rsidRPr="00497D56">
        <w:t>A</w:t>
      </w:r>
      <w:r w:rsidR="00C025EE">
        <w:t xml:space="preserve">n </w:t>
      </w:r>
      <w:r w:rsidRPr="00B81F48">
        <w:rPr>
          <w:rStyle w:val="Italic"/>
        </w:rPr>
        <w:t>explicit</w:t>
      </w:r>
      <w:r w:rsidRPr="00E42689">
        <w:t xml:space="preserve"> </w:t>
      </w:r>
      <w:r w:rsidRPr="00B81F48">
        <w:rPr>
          <w:rStyle w:val="Italic"/>
        </w:rPr>
        <w:t>enumeration 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E77380">
        <w:rPr>
          <w:bCs/>
          <w:lang w:eastAsia="en-GB"/>
        </w:rPr>
        <w:instrText>s:</w:instrText>
      </w:r>
      <w:r w:rsidR="009F2380" w:rsidRPr="00E77380">
        <w:instrText>enumeration</w:instrText>
      </w:r>
      <w:r w:rsidR="009F2380">
        <w:instrText xml:space="preserve">" </w:instrText>
      </w:r>
      <w:r w:rsidR="00693CC1">
        <w:rPr>
          <w:bCs/>
          <w:i/>
          <w:lang w:eastAsia="en-GB"/>
        </w:rPr>
        <w:fldChar w:fldCharType="end"/>
      </w:r>
      <w:r w:rsidR="00C025EE" w:rsidRPr="00C025EE">
        <w:rPr>
          <w:bCs/>
          <w:lang w:eastAsia="en-GB"/>
        </w:rPr>
        <w:t xml:space="preserve"> </w:t>
      </w:r>
      <w:r w:rsidR="00C025EE" w:rsidRPr="00E018C4">
        <w:rPr>
          <w:bCs/>
          <w:lang w:eastAsia="en-GB"/>
        </w:rPr>
        <w:t>has the following form:</w:t>
      </w:r>
      <w:r w:rsidRPr="006B52C5">
        <w:rPr>
          <w:bCs/>
          <w:lang w:eastAsia="en-GB"/>
        </w:rPr>
        <w:t xml:space="preserve"> </w:t>
      </w:r>
    </w:p>
    <w:p w:rsidR="009138E4" w:rsidRPr="00497D56" w:rsidRDefault="009138E4" w:rsidP="008F04E6">
      <w:pPr>
        <w:pStyle w:val="CodeExample"/>
      </w:pPr>
      <w:r w:rsidRPr="00355E9F">
        <w:rPr>
          <w:rStyle w:val="CodeInlineItalic"/>
        </w:rPr>
        <w:t>typar</w:t>
      </w:r>
      <w:r w:rsidRPr="00391D69">
        <w:rPr>
          <w:rStyle w:val="CodeInline"/>
        </w:rPr>
        <w:t xml:space="preserve"> : enum&lt;</w:t>
      </w:r>
      <w:r w:rsidRPr="00355E9F">
        <w:rPr>
          <w:rStyle w:val="CodeInlineItalic"/>
        </w:rPr>
        <w:t>underlying-type</w:t>
      </w:r>
      <w:r w:rsidRPr="00E42689">
        <w:rPr>
          <w:rStyle w:val="CodeInline"/>
        </w:rPr>
        <w:t>&gt;</w:t>
      </w:r>
    </w:p>
    <w:p w:rsidR="00B46074" w:rsidRPr="00F115D2" w:rsidRDefault="006B52C5" w:rsidP="00B46074">
      <w:r w:rsidRPr="00110BB5">
        <w:t>During constraint solvin</w:t>
      </w:r>
      <w:r w:rsidRPr="00391D69">
        <w:t>g (§</w:t>
      </w:r>
      <w:r w:rsidR="00693CC1" w:rsidRPr="00391D69">
        <w:fldChar w:fldCharType="begin"/>
      </w:r>
      <w:r w:rsidRPr="006B52C5">
        <w:instrText xml:space="preserve"> REF ConstraintSolving \r \h </w:instrText>
      </w:r>
      <w:r w:rsidR="00693CC1" w:rsidRPr="00391D69">
        <w:fldChar w:fldCharType="separate"/>
      </w:r>
      <w:r w:rsidR="00D01C3D">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enum&lt;</w:t>
      </w:r>
      <w:r w:rsidRPr="00355E9F">
        <w:rPr>
          <w:rStyle w:val="CodeInlineItalic"/>
        </w:rPr>
        <w:t>underlying-type</w:t>
      </w:r>
      <w:r w:rsidRPr="00E42689">
        <w:rPr>
          <w:rStyle w:val="CodeInline"/>
        </w:rPr>
        <w:t>&gt;</w:t>
      </w:r>
      <w:r w:rsidRPr="00E42689">
        <w:t xml:space="preserve"> is met if </w:t>
      </w:r>
      <w:r w:rsidRPr="00F329AB">
        <w:rPr>
          <w:rStyle w:val="CodeInline"/>
        </w:rPr>
        <w:t>type</w:t>
      </w:r>
      <w:r w:rsidRPr="006B52C5">
        <w:t xml:space="preserve"> is a CLI</w:t>
      </w:r>
      <w:r w:rsidR="00427014">
        <w:t xml:space="preserve"> or F#</w:t>
      </w:r>
      <w:r w:rsidRPr="006B52C5">
        <w:t xml:space="preserve"> enumeration type </w:t>
      </w:r>
      <w:r w:rsidR="00C025EE">
        <w:t>that has</w:t>
      </w:r>
      <w:r w:rsidR="00C025EE" w:rsidRPr="006B52C5">
        <w:t xml:space="preserve"> </w:t>
      </w:r>
      <w:r w:rsidRPr="006B52C5">
        <w:t xml:space="preserve">constant literal values of type </w:t>
      </w:r>
      <w:r w:rsidRPr="00355E9F">
        <w:rPr>
          <w:rStyle w:val="CodeInlineItalic"/>
        </w:rPr>
        <w:t>underlying-type</w:t>
      </w:r>
      <w:r w:rsidRPr="006B52C5">
        <w:t>.</w:t>
      </w:r>
    </w:p>
    <w:p w:rsidR="00F204F5" w:rsidRPr="00404279" w:rsidRDefault="006B52C5" w:rsidP="00F204F5">
      <w:pPr>
        <w:pStyle w:val="Note"/>
        <w:rPr>
          <w:lang w:val="en-GB"/>
        </w:rPr>
      </w:pPr>
      <w:r w:rsidRPr="00404279">
        <w:t xml:space="preserve">Note: This constraint form exists </w:t>
      </w:r>
      <w:r w:rsidR="00FD574C">
        <w:t xml:space="preserve">primarily </w:t>
      </w:r>
      <w:r w:rsidRPr="00404279">
        <w:t xml:space="preserve">to allow the definition of library functions such as </w:t>
      </w:r>
      <w:r w:rsidRPr="00A40FFE">
        <w:rPr>
          <w:rStyle w:val="CodeInline"/>
        </w:rPr>
        <w:t>enum</w:t>
      </w:r>
      <w:r w:rsidRPr="00497D56">
        <w:t>. It is rarely used directly in F# programming.</w:t>
      </w:r>
    </w:p>
    <w:p w:rsidR="008E66E5" w:rsidRPr="00391D69" w:rsidRDefault="006B52C5">
      <w:pPr>
        <w:pStyle w:val="Note"/>
      </w:pPr>
      <w:r w:rsidRPr="00497D56">
        <w:t xml:space="preserve">The </w:t>
      </w:r>
      <w:r w:rsidRPr="005726F9">
        <w:rPr>
          <w:rStyle w:val="CodeInline"/>
        </w:rPr>
        <w:t>enum</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2765AA">
        <w:t>. F</w:t>
      </w:r>
      <w:r w:rsidR="004B21EF" w:rsidRPr="00E42689">
        <w:t>or example,</w:t>
      </w:r>
      <w:r w:rsidRPr="00E42689">
        <w:t xml:space="preserve"> an </w:t>
      </w:r>
      <w:r w:rsidRPr="005726F9">
        <w:rPr>
          <w:rStyle w:val="CodeInline"/>
        </w:rPr>
        <w:t>enum</w:t>
      </w:r>
      <w:r w:rsidRPr="00110BB5">
        <w:t xml:space="preserve"> constraint </w:t>
      </w:r>
      <w:r w:rsidR="004B21EF" w:rsidRPr="00391D69">
        <w:t>does not</w:t>
      </w:r>
      <w:r w:rsidR="004B21EF" w:rsidRPr="00E42689">
        <w:t xml:space="preserve"> </w:t>
      </w:r>
      <w:r w:rsidRPr="00E42689">
        <w:t xml:space="preserve">imply that the type is a subtype of </w:t>
      </w:r>
      <w:r w:rsidRPr="00A40FFE">
        <w:rPr>
          <w:rStyle w:val="CodeInline"/>
        </w:rPr>
        <w:t>System.Enum</w:t>
      </w:r>
      <w:r w:rsidR="004B21EF" w:rsidRPr="00497D56">
        <w:t>.</w:t>
      </w:r>
    </w:p>
    <w:p w:rsidR="00F56265" w:rsidRPr="00F115D2" w:rsidRDefault="006B52C5" w:rsidP="006230F9">
      <w:pPr>
        <w:pStyle w:val="Heading3"/>
      </w:pPr>
      <w:bookmarkStart w:id="391" w:name="_Toc270597420"/>
      <w:bookmarkStart w:id="392" w:name="_Toc439782281"/>
      <w:r w:rsidRPr="006B52C5">
        <w:t>Delegate Constraints</w:t>
      </w:r>
      <w:bookmarkEnd w:id="391"/>
      <w:bookmarkEnd w:id="392"/>
    </w:p>
    <w:p w:rsidR="00F56265" w:rsidRDefault="00C025EE" w:rsidP="00F56265">
      <w:pPr>
        <w:rPr>
          <w:bCs/>
          <w:lang w:eastAsia="en-GB"/>
        </w:rPr>
      </w:pPr>
      <w:r>
        <w:t>An</w:t>
      </w:r>
      <w:r w:rsidR="006B52C5" w:rsidRPr="00E42689">
        <w:t xml:space="preserve"> </w:t>
      </w:r>
      <w:r w:rsidR="006B52C5" w:rsidRPr="00B81F48">
        <w:rPr>
          <w:rStyle w:val="Italic"/>
        </w:rPr>
        <w:t>explicit delegate constraint</w:t>
      </w:r>
      <w:r w:rsidR="00693CC1">
        <w:rPr>
          <w:i/>
        </w:rPr>
        <w:fldChar w:fldCharType="begin"/>
      </w:r>
      <w:r w:rsidR="00744FEA">
        <w:instrText xml:space="preserve"> XE "</w:instrText>
      </w:r>
      <w:r w:rsidR="00744FEA" w:rsidRPr="00021529">
        <w:instrText>delegate constraint</w:instrText>
      </w:r>
      <w:r w:rsidR="00744FEA">
        <w:instrText xml:space="preserve">" </w:instrText>
      </w:r>
      <w:r w:rsidR="00693CC1">
        <w:rPr>
          <w:i/>
        </w:rPr>
        <w:fldChar w:fldCharType="end"/>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9020F8">
        <w:rPr>
          <w:bCs/>
          <w:lang w:eastAsia="en-GB"/>
        </w:rPr>
        <w:instrText>s:</w:instrText>
      </w:r>
      <w:r w:rsidR="009F2380" w:rsidRPr="009020F8">
        <w:instrText>delegate</w:instrText>
      </w:r>
      <w:r w:rsidR="009F2380">
        <w:instrText xml:space="preserve">" </w:instrText>
      </w:r>
      <w:r w:rsidR="00693CC1">
        <w:rPr>
          <w:bCs/>
          <w:i/>
          <w:lang w:eastAsia="en-GB"/>
        </w:rPr>
        <w:fldChar w:fldCharType="end"/>
      </w:r>
      <w:r w:rsidRPr="00C025EE">
        <w:rPr>
          <w:bCs/>
          <w:lang w:eastAsia="en-GB"/>
        </w:rPr>
        <w:t xml:space="preserve"> </w:t>
      </w:r>
      <w:r w:rsidRPr="00E018C4">
        <w:rPr>
          <w:bCs/>
          <w:lang w:eastAsia="en-GB"/>
        </w:rPr>
        <w:t>has the following form:</w:t>
      </w:r>
    </w:p>
    <w:p w:rsidR="00C025EE" w:rsidRPr="00497D56" w:rsidRDefault="00C025EE" w:rsidP="008F04E6">
      <w:pPr>
        <w:pStyle w:val="CodeExample"/>
      </w:pPr>
      <w:r w:rsidRPr="00355E9F">
        <w:rPr>
          <w:rStyle w:val="CodeInlineItalic"/>
        </w:rPr>
        <w:t>typar</w:t>
      </w:r>
      <w:r w:rsidRPr="00391D69">
        <w:rPr>
          <w:rStyle w:val="CodeInline"/>
        </w:rPr>
        <w:t xml:space="preserve"> : delegate&lt;</w:t>
      </w:r>
      <w:r w:rsidRPr="00355E9F">
        <w:rPr>
          <w:rStyle w:val="CodeInlineItalic"/>
        </w:rPr>
        <w:t>tupled-arg-type</w:t>
      </w:r>
      <w:r w:rsidRPr="00E42689">
        <w:rPr>
          <w:rStyle w:val="CodeInline"/>
        </w:rPr>
        <w:t>,</w:t>
      </w:r>
      <w:r w:rsidRPr="00355E9F">
        <w:rPr>
          <w:rStyle w:val="CodeInlineItalic"/>
        </w:rPr>
        <w:t xml:space="preserve"> return-type</w:t>
      </w:r>
      <w:r w:rsidRPr="00E42689">
        <w:rPr>
          <w:rStyle w:val="CodeInline"/>
        </w:rPr>
        <w:t>&gt;</w:t>
      </w:r>
    </w:p>
    <w:p w:rsidR="00B46074" w:rsidRPr="00F115D2" w:rsidRDefault="006B52C5" w:rsidP="00B46074">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D01C3D">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delegate&lt;</w:t>
      </w:r>
      <w:r w:rsidRPr="00355E9F">
        <w:rPr>
          <w:rStyle w:val="CodeInlineItalic"/>
        </w:rPr>
        <w:t>tupled-arg-type</w:t>
      </w:r>
      <w:r w:rsidRPr="00E42689">
        <w:rPr>
          <w:rStyle w:val="CodeInline"/>
        </w:rPr>
        <w:t xml:space="preserve">, </w:t>
      </w:r>
      <w:r w:rsidRPr="00355E9F">
        <w:rPr>
          <w:rStyle w:val="CodeInlineItalic"/>
        </w:rPr>
        <w:t>return-types</w:t>
      </w:r>
      <w:r w:rsidRPr="00F329AB">
        <w:rPr>
          <w:rStyle w:val="CodeInline"/>
        </w:rPr>
        <w:t>&gt;</w:t>
      </w:r>
      <w:r w:rsidRPr="006B52C5">
        <w:t xml:space="preserve"> is met if </w:t>
      </w:r>
      <w:r w:rsidRPr="00355E9F">
        <w:rPr>
          <w:rStyle w:val="CodeInlineItalic"/>
        </w:rPr>
        <w:t>type</w:t>
      </w:r>
      <w:r w:rsidRPr="006B52C5">
        <w:t xml:space="preserve"> is </w:t>
      </w:r>
      <w:r w:rsidR="00C025EE">
        <w:t>a</w:t>
      </w:r>
      <w:r w:rsidR="00C025EE" w:rsidRPr="006B52C5">
        <w:t xml:space="preserve"> </w:t>
      </w:r>
      <w:r w:rsidRPr="006B52C5">
        <w:t xml:space="preserve">delegate type </w:t>
      </w:r>
      <w:r w:rsidRPr="008F04E6">
        <w:rPr>
          <w:rStyle w:val="CodeInline"/>
          <w:i/>
        </w:rPr>
        <w:t>D</w:t>
      </w:r>
      <w:r w:rsidRPr="006B52C5">
        <w:t xml:space="preserve"> with declaration </w:t>
      </w:r>
      <w:r w:rsidRPr="006B52C5">
        <w:rPr>
          <w:rStyle w:val="CodeInline"/>
        </w:rPr>
        <w:t xml:space="preserve">type </w:t>
      </w:r>
      <w:r w:rsidRPr="00355E9F">
        <w:rPr>
          <w:rStyle w:val="CodeInlineItalic"/>
        </w:rPr>
        <w:t>D</w:t>
      </w:r>
      <w:r w:rsidRPr="006B52C5">
        <w:rPr>
          <w:rStyle w:val="CodeInline"/>
        </w:rPr>
        <w:t xml:space="preserve"> = delegate of</w:t>
      </w:r>
      <w:r w:rsidRPr="006B52C5">
        <w:t xml:space="preserve"> </w:t>
      </w:r>
      <w:r w:rsidRPr="006B52C5">
        <w:rPr>
          <w:rStyle w:val="CodeInline"/>
        </w:rPr>
        <w:t>object * arg1 * ... * argN</w:t>
      </w:r>
      <w:r w:rsidRPr="006B52C5">
        <w:t xml:space="preserve"> </w:t>
      </w:r>
      <w:r w:rsidR="00744FEA">
        <w:t>and</w:t>
      </w:r>
      <w:r w:rsidR="00744FEA" w:rsidRPr="006B52C5">
        <w:t xml:space="preserve"> </w:t>
      </w:r>
      <w:r w:rsidRPr="00355E9F">
        <w:rPr>
          <w:rStyle w:val="CodeInlineItalic"/>
        </w:rPr>
        <w:t>tupled-arg-type</w:t>
      </w:r>
      <w:r w:rsidRPr="006B52C5">
        <w:rPr>
          <w:rStyle w:val="CodeInline"/>
        </w:rPr>
        <w:t xml:space="preserve"> = </w:t>
      </w:r>
      <w:r w:rsidRPr="00355E9F">
        <w:rPr>
          <w:rStyle w:val="CodeInlineItalic"/>
        </w:rPr>
        <w:t>arg1</w:t>
      </w:r>
      <w:r w:rsidRPr="006B52C5">
        <w:rPr>
          <w:rStyle w:val="CodeInline"/>
        </w:rPr>
        <w:t xml:space="preserve"> * ... * </w:t>
      </w:r>
      <w:r w:rsidRPr="00355E9F">
        <w:rPr>
          <w:rStyle w:val="CodeInlineItalic"/>
        </w:rPr>
        <w:t>argN</w:t>
      </w:r>
      <w:r w:rsidRPr="006B52C5">
        <w:t xml:space="preserve">. That is, the delegate must match the CLI design pattern where the </w:t>
      </w:r>
      <w:r w:rsidRPr="006B52C5">
        <w:rPr>
          <w:rStyle w:val="CodeInline"/>
        </w:rPr>
        <w:t>sender</w:t>
      </w:r>
      <w:r w:rsidR="004B21EF">
        <w:t xml:space="preserve"> object </w:t>
      </w:r>
      <w:r w:rsidRPr="006B52C5">
        <w:t>is the first argument to the event.</w:t>
      </w:r>
    </w:p>
    <w:p w:rsidR="00F204F5" w:rsidRPr="00404279" w:rsidRDefault="0006146D" w:rsidP="00F204F5">
      <w:pPr>
        <w:pStyle w:val="Note"/>
        <w:rPr>
          <w:lang w:val="en-GB"/>
        </w:rPr>
      </w:pPr>
      <w:r>
        <w:rPr>
          <w:b/>
        </w:rPr>
        <w:t>Note</w:t>
      </w:r>
      <w:r w:rsidR="006B52C5" w:rsidRPr="00404279">
        <w:t xml:space="preserve">: This constraint form </w:t>
      </w:r>
      <w:r w:rsidR="00FD574C">
        <w:t xml:space="preserve">exists </w:t>
      </w:r>
      <w:r w:rsidR="006B52C5" w:rsidRPr="00404279">
        <w:t xml:space="preserve">primarily to allow the definition of certain F# library functions </w:t>
      </w:r>
      <w:r w:rsidR="00FD574C">
        <w:t xml:space="preserve">that are </w:t>
      </w:r>
      <w:r w:rsidR="006B52C5" w:rsidRPr="00404279">
        <w:t>related to event programming. It is rarely used directly in F# programming.</w:t>
      </w:r>
    </w:p>
    <w:p w:rsidR="00317F8E" w:rsidRPr="00F329AB" w:rsidRDefault="006B52C5">
      <w:pPr>
        <w:pStyle w:val="Note"/>
      </w:pPr>
      <w:r w:rsidRPr="00497D56">
        <w:lastRenderedPageBreak/>
        <w:t xml:space="preserve">The </w:t>
      </w:r>
      <w:r w:rsidRPr="00A40FFE">
        <w:rPr>
          <w:rStyle w:val="CodeInline"/>
        </w:rPr>
        <w:t>delegate</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CB0A95">
        <w:t xml:space="preserve">. </w:t>
      </w:r>
      <w:r w:rsidR="005729E0">
        <w:t>In particular</w:t>
      </w:r>
      <w:r w:rsidR="004B21EF" w:rsidRPr="00E42689">
        <w:t>,</w:t>
      </w:r>
      <w:r w:rsidRPr="00E42689">
        <w:t xml:space="preserve"> a ‘delegate’ constraint </w:t>
      </w:r>
      <w:r w:rsidR="008C18A8" w:rsidRPr="00E42689">
        <w:t>does</w:t>
      </w:r>
      <w:r w:rsidR="008C18A8">
        <w:t xml:space="preserve"> not</w:t>
      </w:r>
      <w:r w:rsidR="008C18A8" w:rsidRPr="00E42689">
        <w:t xml:space="preserve"> </w:t>
      </w:r>
      <w:r w:rsidRPr="00E42689">
        <w:t xml:space="preserve">imply that the type is a subtype of </w:t>
      </w:r>
      <w:r w:rsidRPr="008F04E6">
        <w:rPr>
          <w:rStyle w:val="CodeInline"/>
        </w:rPr>
        <w:t>System.Delegate</w:t>
      </w:r>
      <w:r w:rsidRPr="00E42689">
        <w:t>.</w:t>
      </w:r>
    </w:p>
    <w:p w:rsidR="008E66E5" w:rsidRPr="00391D69" w:rsidRDefault="006B52C5" w:rsidP="00317F8E">
      <w:pPr>
        <w:pStyle w:val="Note"/>
      </w:pPr>
      <w:r w:rsidRPr="00404279">
        <w:t xml:space="preserve">The </w:t>
      </w:r>
      <w:r w:rsidRPr="00A40FFE">
        <w:rPr>
          <w:rStyle w:val="CodeInline"/>
        </w:rPr>
        <w:t>delegate</w:t>
      </w:r>
      <w:r w:rsidRPr="00497D56">
        <w:t xml:space="preserve"> constraint </w:t>
      </w:r>
      <w:r w:rsidR="00744FEA" w:rsidRPr="00497D56">
        <w:t>applies</w:t>
      </w:r>
      <w:r w:rsidR="00744FEA">
        <w:t xml:space="preserve"> only </w:t>
      </w:r>
      <w:r w:rsidRPr="00497D56">
        <w:t xml:space="preserve">to delegate types that follow the </w:t>
      </w:r>
      <w:r w:rsidR="00B444E1">
        <w:t>usual</w:t>
      </w:r>
      <w:r w:rsidRPr="00497D56">
        <w:t xml:space="preserve"> form for CLI event handlers, where the first argument is a “sender” object. </w:t>
      </w:r>
      <w:r w:rsidR="00FD574C">
        <w:t>The reason is that</w:t>
      </w:r>
      <w:r w:rsidRPr="00497D56">
        <w:t xml:space="preserve"> the purpose of the constraint is to simplify the presentati</w:t>
      </w:r>
      <w:r w:rsidRPr="00110BB5">
        <w:t xml:space="preserve">on of CLI event handlers to the F# programmer. </w:t>
      </w:r>
    </w:p>
    <w:p w:rsidR="000277BE" w:rsidRPr="00F115D2" w:rsidRDefault="000277BE" w:rsidP="006230F9">
      <w:pPr>
        <w:pStyle w:val="Heading3"/>
      </w:pPr>
      <w:bookmarkStart w:id="393" w:name="_Toc194259213"/>
      <w:bookmarkStart w:id="394" w:name="_Toc189835663"/>
      <w:bookmarkStart w:id="395" w:name="_Toc189835980"/>
      <w:bookmarkStart w:id="396" w:name="_Toc189924639"/>
      <w:bookmarkStart w:id="397" w:name="_Toc190406632"/>
      <w:bookmarkStart w:id="398" w:name="_Toc190431615"/>
      <w:bookmarkStart w:id="399" w:name="_Toc189835664"/>
      <w:bookmarkStart w:id="400" w:name="_Toc189835981"/>
      <w:bookmarkStart w:id="401" w:name="_Toc189924640"/>
      <w:bookmarkStart w:id="402" w:name="_Toc190406633"/>
      <w:bookmarkStart w:id="403" w:name="_Toc190431616"/>
      <w:bookmarkStart w:id="404" w:name="_Toc187679333"/>
      <w:bookmarkStart w:id="405" w:name="_Toc187679334"/>
      <w:bookmarkStart w:id="406" w:name="_Toc187679335"/>
      <w:bookmarkStart w:id="407" w:name="_Toc187679336"/>
      <w:bookmarkStart w:id="408" w:name="_Toc187679337"/>
      <w:bookmarkStart w:id="409" w:name="_Toc187679338"/>
      <w:bookmarkStart w:id="410" w:name="_Toc187679339"/>
      <w:bookmarkStart w:id="411" w:name="_Toc187679340"/>
      <w:bookmarkStart w:id="412" w:name="_Toc187679341"/>
      <w:bookmarkStart w:id="413" w:name="_Toc187679342"/>
      <w:bookmarkStart w:id="414" w:name="_Toc187679343"/>
      <w:bookmarkStart w:id="415" w:name="_Toc187679344"/>
      <w:bookmarkStart w:id="416" w:name="_Toc187679345"/>
      <w:bookmarkStart w:id="417" w:name="_Toc187679346"/>
      <w:bookmarkStart w:id="418" w:name="_Toc187679347"/>
      <w:bookmarkStart w:id="419" w:name="_Toc187679348"/>
      <w:bookmarkStart w:id="420" w:name="_Toc187679349"/>
      <w:bookmarkStart w:id="421" w:name="_Toc187679350"/>
      <w:bookmarkStart w:id="422" w:name="_Toc187679351"/>
      <w:bookmarkStart w:id="423" w:name="_Toc187679352"/>
      <w:bookmarkStart w:id="424" w:name="_Toc187679353"/>
      <w:bookmarkStart w:id="425" w:name="_Toc187679354"/>
      <w:bookmarkStart w:id="426" w:name="_Toc187679355"/>
      <w:bookmarkStart w:id="427" w:name="_Toc187679356"/>
      <w:bookmarkStart w:id="428" w:name="_Toc187679357"/>
      <w:bookmarkStart w:id="429" w:name="_Toc187679358"/>
      <w:bookmarkStart w:id="430" w:name="_Toc187679359"/>
      <w:bookmarkStart w:id="431" w:name="_Toc187679360"/>
      <w:bookmarkStart w:id="432" w:name="_Toc187679361"/>
      <w:bookmarkStart w:id="433" w:name="_Toc187679362"/>
      <w:bookmarkStart w:id="434" w:name="_Toc187679363"/>
      <w:bookmarkStart w:id="435" w:name="_Toc187679364"/>
      <w:bookmarkStart w:id="436" w:name="_Toc187679365"/>
      <w:bookmarkStart w:id="437" w:name="_Toc187679366"/>
      <w:bookmarkStart w:id="438" w:name="_Toc187679367"/>
      <w:bookmarkStart w:id="439" w:name="_Toc187679368"/>
      <w:bookmarkStart w:id="440" w:name="_Toc187679369"/>
      <w:bookmarkStart w:id="441" w:name="_Toc187679370"/>
      <w:bookmarkStart w:id="442" w:name="_Toc187679371"/>
      <w:bookmarkStart w:id="443" w:name="_Toc187679372"/>
      <w:bookmarkStart w:id="444" w:name="_Toc187679373"/>
      <w:bookmarkStart w:id="445" w:name="_Toc187679374"/>
      <w:bookmarkStart w:id="446" w:name="_Toc270597421"/>
      <w:bookmarkStart w:id="447" w:name="_Ref203209647"/>
      <w:bookmarkStart w:id="448" w:name="_Toc207705788"/>
      <w:bookmarkStart w:id="449" w:name="_Toc43978228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r>
        <w:t>Unmanaged</w:t>
      </w:r>
      <w:r w:rsidRPr="006B52C5">
        <w:t xml:space="preserve"> Constraints</w:t>
      </w:r>
      <w:bookmarkEnd w:id="446"/>
      <w:bookmarkEnd w:id="449"/>
    </w:p>
    <w:p w:rsidR="000277BE" w:rsidRDefault="00B444E1" w:rsidP="000277BE">
      <w:pPr>
        <w:rPr>
          <w:lang w:eastAsia="en-GB"/>
        </w:rPr>
      </w:pPr>
      <w:r>
        <w:rPr>
          <w:lang w:eastAsia="en-GB"/>
        </w:rPr>
        <w:t>An</w:t>
      </w:r>
      <w:r w:rsidR="000277BE">
        <w:rPr>
          <w:lang w:eastAsia="en-GB"/>
        </w:rPr>
        <w:t xml:space="preserve"> </w:t>
      </w:r>
      <w:r w:rsidR="000277BE" w:rsidRPr="00B81F48">
        <w:rPr>
          <w:rStyle w:val="Italic"/>
        </w:rPr>
        <w:t>unmanaged constraint</w:t>
      </w:r>
      <w:r w:rsidR="00693CC1">
        <w:rPr>
          <w:i/>
          <w:lang w:eastAsia="en-GB"/>
        </w:rPr>
        <w:fldChar w:fldCharType="begin"/>
      </w:r>
      <w:r w:rsidR="00744FEA">
        <w:instrText xml:space="preserve"> XE "</w:instrText>
      </w:r>
      <w:r w:rsidR="00744FEA" w:rsidRPr="00021529">
        <w:rPr>
          <w:lang w:eastAsia="en-GB"/>
        </w:rPr>
        <w:instrText>unmanaged constraint</w:instrText>
      </w:r>
      <w:r w:rsidR="00744FEA">
        <w:instrText xml:space="preserve">" </w:instrText>
      </w:r>
      <w:r w:rsidR="00693CC1">
        <w:rPr>
          <w:i/>
          <w:lang w:eastAsia="en-GB"/>
        </w:rPr>
        <w:fldChar w:fldCharType="end"/>
      </w:r>
      <w:r w:rsidR="00693CC1">
        <w:rPr>
          <w:i/>
          <w:lang w:eastAsia="en-GB"/>
        </w:rPr>
        <w:fldChar w:fldCharType="begin"/>
      </w:r>
      <w:r w:rsidR="009F2380">
        <w:instrText xml:space="preserve"> XE "</w:instrText>
      </w:r>
      <w:r w:rsidR="009F2380" w:rsidRPr="00B96D15">
        <w:rPr>
          <w:lang w:eastAsia="en-GB"/>
        </w:rPr>
        <w:instrText>constraint</w:instrText>
      </w:r>
      <w:r w:rsidR="009F2380" w:rsidRPr="00400DD9">
        <w:rPr>
          <w:lang w:eastAsia="en-GB"/>
        </w:rPr>
        <w:instrText>s:</w:instrText>
      </w:r>
      <w:r w:rsidR="009F2380" w:rsidRPr="00400DD9">
        <w:instrText>unmanaged</w:instrText>
      </w:r>
      <w:r w:rsidR="009F2380">
        <w:instrText xml:space="preserve">" </w:instrText>
      </w:r>
      <w:r w:rsidR="00693CC1">
        <w:rPr>
          <w:i/>
          <w:lang w:eastAsia="en-GB"/>
        </w:rPr>
        <w:fldChar w:fldCharType="end"/>
      </w:r>
      <w:r w:rsidRPr="00B444E1">
        <w:rPr>
          <w:bCs/>
          <w:lang w:eastAsia="en-GB"/>
        </w:rPr>
        <w:t xml:space="preserve"> </w:t>
      </w:r>
      <w:r w:rsidRPr="00E018C4">
        <w:rPr>
          <w:bCs/>
          <w:lang w:eastAsia="en-GB"/>
        </w:rPr>
        <w:t>has the following form:</w:t>
      </w:r>
    </w:p>
    <w:p w:rsidR="00B444E1" w:rsidRDefault="00B444E1" w:rsidP="008F04E6">
      <w:pPr>
        <w:pStyle w:val="CodeExample"/>
      </w:pPr>
      <w:r w:rsidRPr="00355E9F">
        <w:rPr>
          <w:rStyle w:val="CodeInlineItalic"/>
        </w:rPr>
        <w:t>typar</w:t>
      </w:r>
      <w:r>
        <w:rPr>
          <w:rStyle w:val="CodeInline"/>
        </w:rPr>
        <w:t xml:space="preserve"> : unmanaged</w:t>
      </w:r>
    </w:p>
    <w:p w:rsidR="000277BE" w:rsidRDefault="000277BE" w:rsidP="00F1188C">
      <w:pPr>
        <w:keepNext/>
      </w:pPr>
      <w:r>
        <w:rPr>
          <w:lang w:eastAsia="en-GB"/>
        </w:rPr>
        <w:t>During constraint solving (</w:t>
      </w:r>
      <w:r>
        <w:rPr>
          <w:rFonts w:cs="Times New Roman"/>
          <w:lang w:eastAsia="en-GB"/>
        </w:rPr>
        <w:t>§</w:t>
      </w:r>
      <w:r w:rsidR="00693CC1">
        <w:rPr>
          <w:rFonts w:cs="Times New Roman"/>
          <w:lang w:eastAsia="en-GB"/>
        </w:rPr>
        <w:fldChar w:fldCharType="begin"/>
      </w:r>
      <w:r>
        <w:rPr>
          <w:rFonts w:cs="Times New Roman"/>
          <w:lang w:eastAsia="en-GB"/>
        </w:rPr>
        <w:instrText xml:space="preserve"> REF ConstraintSolving \r \h </w:instrText>
      </w:r>
      <w:r w:rsidR="00693CC1">
        <w:rPr>
          <w:rFonts w:cs="Times New Roman"/>
          <w:lang w:eastAsia="en-GB"/>
        </w:rPr>
      </w:r>
      <w:r w:rsidR="00693CC1">
        <w:rPr>
          <w:rFonts w:cs="Times New Roman"/>
          <w:lang w:eastAsia="en-GB"/>
        </w:rPr>
        <w:fldChar w:fldCharType="separate"/>
      </w:r>
      <w:r w:rsidR="00D01C3D">
        <w:rPr>
          <w:rFonts w:cs="Times New Roman"/>
          <w:lang w:eastAsia="en-GB"/>
        </w:rPr>
        <w:t>14.5</w:t>
      </w:r>
      <w:r w:rsidR="00693CC1">
        <w:rPr>
          <w:rFonts w:cs="Times New Roman"/>
          <w:lang w:eastAsia="en-GB"/>
        </w:rPr>
        <w:fldChar w:fldCharType="end"/>
      </w:r>
      <w:r>
        <w:rPr>
          <w:lang w:eastAsia="en-GB"/>
        </w:rPr>
        <w:t xml:space="preserve">), the constraint </w:t>
      </w:r>
      <w:r w:rsidRPr="00355E9F">
        <w:rPr>
          <w:rStyle w:val="CodeInlineItalic"/>
        </w:rPr>
        <w:t>type</w:t>
      </w:r>
      <w:r>
        <w:rPr>
          <w:rStyle w:val="CodeInline"/>
        </w:rPr>
        <w:t xml:space="preserve"> : unmanaged </w:t>
      </w:r>
      <w:r>
        <w:t xml:space="preserve">is met if </w:t>
      </w:r>
      <w:r w:rsidRPr="00355E9F">
        <w:rPr>
          <w:rStyle w:val="CodeInlineItalic"/>
        </w:rPr>
        <w:t xml:space="preserve">type </w:t>
      </w:r>
      <w:r>
        <w:t>is unmanaged</w:t>
      </w:r>
      <w:r w:rsidR="00693CC1">
        <w:fldChar w:fldCharType="begin"/>
      </w:r>
      <w:r w:rsidR="009F2380">
        <w:instrText xml:space="preserve"> XE "</w:instrText>
      </w:r>
      <w:r w:rsidR="009F2380" w:rsidRPr="00CA09B6">
        <w:instrText>types:unmanaged</w:instrText>
      </w:r>
      <w:r w:rsidR="009F2380">
        <w:instrText xml:space="preserve">" </w:instrText>
      </w:r>
      <w:r w:rsidR="00693CC1">
        <w:fldChar w:fldCharType="end"/>
      </w:r>
      <w:r>
        <w:t xml:space="preserve"> as specified below:</w:t>
      </w:r>
    </w:p>
    <w:p w:rsidR="000277BE" w:rsidRDefault="000277BE" w:rsidP="008F04E6">
      <w:pPr>
        <w:pStyle w:val="BulletList"/>
      </w:pPr>
      <w:r>
        <w:rPr>
          <w:bCs/>
        </w:rPr>
        <w:t xml:space="preserve">Types </w:t>
      </w:r>
      <w:r w:rsidRPr="005560A2">
        <w:rPr>
          <w:rStyle w:val="CodeExampleChar"/>
        </w:rPr>
        <w:t>sbyte</w:t>
      </w:r>
      <w:r>
        <w:rPr>
          <w:bCs/>
        </w:rPr>
        <w:t xml:space="preserve">, </w:t>
      </w:r>
      <w:r w:rsidRPr="005560A2">
        <w:rPr>
          <w:rStyle w:val="CodeExampleChar"/>
        </w:rPr>
        <w:t>byte</w:t>
      </w:r>
      <w:r>
        <w:rPr>
          <w:bCs/>
        </w:rPr>
        <w:t xml:space="preserve">, </w:t>
      </w:r>
      <w:r w:rsidRPr="005560A2">
        <w:rPr>
          <w:rStyle w:val="CodeExampleChar"/>
        </w:rPr>
        <w:t>char</w:t>
      </w:r>
      <w:r>
        <w:rPr>
          <w:bCs/>
        </w:rPr>
        <w:t xml:space="preserve">, </w:t>
      </w:r>
      <w:r w:rsidRPr="005560A2">
        <w:rPr>
          <w:rStyle w:val="CodeExampleChar"/>
        </w:rPr>
        <w:t>nativeint</w:t>
      </w:r>
      <w:r>
        <w:rPr>
          <w:bCs/>
        </w:rPr>
        <w:t xml:space="preserve">, </w:t>
      </w:r>
      <w:r w:rsidRPr="005560A2">
        <w:rPr>
          <w:rStyle w:val="CodeExampleChar"/>
        </w:rPr>
        <w:t>unativeint</w:t>
      </w:r>
      <w:r>
        <w:rPr>
          <w:bCs/>
        </w:rPr>
        <w:t xml:space="preserve">, </w:t>
      </w:r>
      <w:r w:rsidRPr="005560A2">
        <w:rPr>
          <w:rStyle w:val="CodeExampleChar"/>
        </w:rPr>
        <w:t>float32</w:t>
      </w:r>
      <w:r>
        <w:rPr>
          <w:bCs/>
        </w:rPr>
        <w:t xml:space="preserve">, </w:t>
      </w:r>
      <w:r w:rsidRPr="005560A2">
        <w:rPr>
          <w:rStyle w:val="CodeExampleChar"/>
        </w:rPr>
        <w:t>float</w:t>
      </w:r>
      <w:r>
        <w:rPr>
          <w:bCs/>
        </w:rPr>
        <w:t xml:space="preserve">, </w:t>
      </w:r>
      <w:r w:rsidRPr="005560A2">
        <w:rPr>
          <w:rStyle w:val="CodeExampleChar"/>
        </w:rPr>
        <w:t>int16</w:t>
      </w:r>
      <w:r>
        <w:rPr>
          <w:bCs/>
        </w:rPr>
        <w:t xml:space="preserve">, </w:t>
      </w:r>
      <w:r w:rsidRPr="005560A2">
        <w:rPr>
          <w:rStyle w:val="CodeExampleChar"/>
        </w:rPr>
        <w:t>uint16</w:t>
      </w:r>
      <w:r>
        <w:rPr>
          <w:bCs/>
        </w:rPr>
        <w:t xml:space="preserve">, </w:t>
      </w:r>
      <w:r w:rsidRPr="005560A2">
        <w:rPr>
          <w:rStyle w:val="CodeExampleChar"/>
        </w:rPr>
        <w:t>int32</w:t>
      </w:r>
      <w:r>
        <w:rPr>
          <w:bCs/>
        </w:rPr>
        <w:t xml:space="preserve">, </w:t>
      </w:r>
      <w:r w:rsidRPr="005560A2">
        <w:rPr>
          <w:rStyle w:val="CodeExampleChar"/>
        </w:rPr>
        <w:t>uint32</w:t>
      </w:r>
      <w:r>
        <w:rPr>
          <w:bCs/>
        </w:rPr>
        <w:t xml:space="preserve">, </w:t>
      </w:r>
      <w:r w:rsidRPr="005560A2">
        <w:rPr>
          <w:rStyle w:val="CodeExampleChar"/>
        </w:rPr>
        <w:t>int64</w:t>
      </w:r>
      <w:r>
        <w:rPr>
          <w:bCs/>
        </w:rPr>
        <w:t xml:space="preserve">, </w:t>
      </w:r>
      <w:r w:rsidRPr="005560A2">
        <w:rPr>
          <w:rStyle w:val="CodeExampleChar"/>
        </w:rPr>
        <w:t>uint64</w:t>
      </w:r>
      <w:r>
        <w:rPr>
          <w:bCs/>
        </w:rPr>
        <w:t xml:space="preserve">, </w:t>
      </w:r>
      <w:r w:rsidRPr="005560A2">
        <w:rPr>
          <w:rStyle w:val="CodeExampleChar"/>
        </w:rPr>
        <w:t>decimal</w:t>
      </w:r>
      <w:r>
        <w:rPr>
          <w:bCs/>
        </w:rPr>
        <w:t xml:space="preserve"> are </w:t>
      </w:r>
      <w:r w:rsidR="00F54660" w:rsidRPr="00F54660">
        <w:rPr>
          <w:bCs/>
        </w:rPr>
        <w:t>unmanaged</w:t>
      </w:r>
      <w:r w:rsidR="00A56E25" w:rsidRPr="00EB3490">
        <w:rPr>
          <w:rStyle w:val="Italic"/>
        </w:rPr>
        <w:t>.</w:t>
      </w:r>
    </w:p>
    <w:p w:rsidR="000277BE" w:rsidRDefault="000277BE" w:rsidP="008F04E6">
      <w:pPr>
        <w:pStyle w:val="BulletList"/>
      </w:pPr>
      <w:r>
        <w:t xml:space="preserve">Type </w:t>
      </w:r>
      <w:r w:rsidRPr="005560A2">
        <w:rPr>
          <w:rStyle w:val="CodeExampleChar"/>
        </w:rPr>
        <w:t>nativeptr&lt;</w:t>
      </w:r>
      <w:r w:rsidRPr="005C5C0B">
        <w:rPr>
          <w:rStyle w:val="Italic"/>
        </w:rPr>
        <w:t>type</w:t>
      </w:r>
      <w:r w:rsidRPr="005560A2">
        <w:rPr>
          <w:rStyle w:val="CodeExampleChar"/>
        </w:rPr>
        <w:t>&gt;</w:t>
      </w:r>
      <w:r>
        <w:t xml:space="preserve"> is </w:t>
      </w:r>
      <w:r w:rsidR="00F54660" w:rsidRPr="00F54660">
        <w:t>unmanaged</w:t>
      </w:r>
      <w:r w:rsidRPr="00EB3490">
        <w:rPr>
          <w:rStyle w:val="Italic"/>
        </w:rPr>
        <w:t>.</w:t>
      </w:r>
    </w:p>
    <w:p w:rsidR="000277BE" w:rsidRDefault="000277BE" w:rsidP="008F04E6">
      <w:pPr>
        <w:pStyle w:val="BulletList"/>
      </w:pPr>
      <w:r>
        <w:t xml:space="preserve">A non-generic struct type whose fields are all </w:t>
      </w:r>
      <w:r w:rsidR="00F54660" w:rsidRPr="00F54660">
        <w:t>unmanaged</w:t>
      </w:r>
      <w:r>
        <w:t xml:space="preserve"> types is </w:t>
      </w:r>
      <w:r w:rsidR="00F54660" w:rsidRPr="00F54660">
        <w:t>unmanaged</w:t>
      </w:r>
      <w:r w:rsidR="00A56E25" w:rsidRPr="00EB3490">
        <w:rPr>
          <w:rStyle w:val="Italic"/>
        </w:rPr>
        <w:t>.</w:t>
      </w:r>
    </w:p>
    <w:p w:rsidR="002442AB" w:rsidRPr="00F115D2" w:rsidRDefault="006B52C5" w:rsidP="006230F9">
      <w:pPr>
        <w:pStyle w:val="Heading3"/>
      </w:pPr>
      <w:bookmarkStart w:id="450" w:name="_Toc270597422"/>
      <w:bookmarkStart w:id="451" w:name="_Toc439782283"/>
      <w:r w:rsidRPr="006B52C5">
        <w:t>Equality and Comparison Constraints</w:t>
      </w:r>
      <w:bookmarkEnd w:id="450"/>
      <w:bookmarkEnd w:id="451"/>
    </w:p>
    <w:p w:rsidR="002442AB" w:rsidRDefault="006B52C5" w:rsidP="002442AB">
      <w:r w:rsidRPr="00391D69">
        <w:t xml:space="preserve"> </w:t>
      </w:r>
      <w:r w:rsidR="00B444E1">
        <w:rPr>
          <w:rStyle w:val="Italic"/>
        </w:rPr>
        <w:t>E</w:t>
      </w:r>
      <w:r w:rsidR="00B444E1" w:rsidRPr="00B81F48">
        <w:rPr>
          <w:rStyle w:val="Italic"/>
        </w:rPr>
        <w:t xml:space="preserve">quality </w:t>
      </w:r>
      <w:r w:rsidRPr="00B81F48">
        <w:rPr>
          <w:rStyle w:val="Italic"/>
        </w:rPr>
        <w:t>constraint</w:t>
      </w:r>
      <w:r w:rsidR="00B444E1">
        <w:rPr>
          <w:rStyle w:val="Italic"/>
        </w:rPr>
        <w:t>s</w:t>
      </w:r>
      <w:r w:rsidR="00693CC1">
        <w:rPr>
          <w:i/>
        </w:rPr>
        <w:fldChar w:fldCharType="begin"/>
      </w:r>
      <w:r w:rsidR="006C31BC">
        <w:instrText xml:space="preserve"> XE "</w:instrText>
      </w:r>
      <w:r w:rsidR="006C31BC" w:rsidRPr="00021529">
        <w:instrText>equality constraint</w:instrText>
      </w:r>
      <w:r w:rsidR="006C31BC">
        <w:instrText xml:space="preserve">" </w:instrText>
      </w:r>
      <w:r w:rsidR="00693CC1">
        <w:rPr>
          <w:i/>
        </w:rPr>
        <w:fldChar w:fldCharType="end"/>
      </w:r>
      <w:r w:rsidR="00693CC1">
        <w:rPr>
          <w:bCs/>
          <w:i/>
          <w:lang w:eastAsia="en-GB"/>
        </w:rPr>
        <w:fldChar w:fldCharType="begin"/>
      </w:r>
      <w:r w:rsidR="002F4F63">
        <w:instrText xml:space="preserve"> XE "</w:instrText>
      </w:r>
      <w:r w:rsidR="002F4F63" w:rsidRPr="00B96D15">
        <w:rPr>
          <w:bCs/>
          <w:lang w:eastAsia="en-GB"/>
        </w:rPr>
        <w:instrText>constraint</w:instrText>
      </w:r>
      <w:r w:rsidR="002F4F63" w:rsidRPr="00512FCB">
        <w:rPr>
          <w:bCs/>
          <w:lang w:eastAsia="en-GB"/>
        </w:rPr>
        <w:instrText>s:</w:instrText>
      </w:r>
      <w:r w:rsidR="002F4F63" w:rsidRPr="00512FCB">
        <w:instrText>equality</w:instrText>
      </w:r>
      <w:r w:rsidR="002F4F63">
        <w:instrText xml:space="preserve">" </w:instrText>
      </w:r>
      <w:r w:rsidR="00693CC1">
        <w:rPr>
          <w:bCs/>
          <w:i/>
          <w:lang w:eastAsia="en-GB"/>
        </w:rPr>
        <w:fldChar w:fldCharType="end"/>
      </w:r>
      <w:r w:rsidR="00B444E1">
        <w:t xml:space="preserve"> and </w:t>
      </w:r>
      <w:r w:rsidRPr="00B81F48">
        <w:rPr>
          <w:rStyle w:val="Italic"/>
        </w:rPr>
        <w:t>comparison constraint</w:t>
      </w:r>
      <w:r w:rsidR="00B444E1">
        <w:rPr>
          <w:rStyle w:val="Italic"/>
        </w:rPr>
        <w:t>s</w:t>
      </w:r>
      <w:r w:rsidR="00693CC1">
        <w:rPr>
          <w:i/>
        </w:rPr>
        <w:fldChar w:fldCharType="begin"/>
      </w:r>
      <w:r w:rsidR="006C31BC">
        <w:instrText xml:space="preserve"> XE "</w:instrText>
      </w:r>
      <w:r w:rsidR="006C31BC" w:rsidRPr="00021529">
        <w:instrText>comparison constraint</w:instrText>
      </w:r>
      <w:r w:rsidR="006C31BC">
        <w:instrText xml:space="preserve">" </w:instrText>
      </w:r>
      <w:r w:rsidR="00693CC1">
        <w:rPr>
          <w:i/>
        </w:rPr>
        <w:fldChar w:fldCharType="end"/>
      </w:r>
      <w:r w:rsidR="00B444E1">
        <w:t xml:space="preserve"> have the following forms, respectively:</w:t>
      </w:r>
    </w:p>
    <w:p w:rsidR="00B444E1" w:rsidRDefault="00B444E1" w:rsidP="008F04E6">
      <w:pPr>
        <w:pStyle w:val="CodeExample"/>
        <w:rPr>
          <w:rStyle w:val="CodeInline"/>
        </w:rPr>
      </w:pPr>
      <w:r w:rsidRPr="00355E9F">
        <w:rPr>
          <w:rStyle w:val="CodeInlineItalic"/>
        </w:rPr>
        <w:t>typar</w:t>
      </w:r>
      <w:r w:rsidRPr="00391D69">
        <w:rPr>
          <w:rStyle w:val="CodeInline"/>
        </w:rPr>
        <w:t xml:space="preserve"> : equality</w:t>
      </w:r>
    </w:p>
    <w:p w:rsidR="00B444E1" w:rsidRPr="00F329AB" w:rsidRDefault="00B444E1" w:rsidP="008F04E6">
      <w:pPr>
        <w:pStyle w:val="CodeExample"/>
      </w:pPr>
      <w:r w:rsidRPr="00355E9F">
        <w:rPr>
          <w:rStyle w:val="CodeInlineItalic"/>
        </w:rPr>
        <w:t>typar</w:t>
      </w:r>
      <w:r w:rsidRPr="00391D69">
        <w:rPr>
          <w:rStyle w:val="CodeInline"/>
        </w:rPr>
        <w:t xml:space="preserve"> : comparison</w:t>
      </w:r>
    </w:p>
    <w:p w:rsidR="002442AB" w:rsidRPr="00E42689" w:rsidRDefault="006B52C5" w:rsidP="002442AB">
      <w:r w:rsidRPr="006B52C5">
        <w:t>During constraint solving (§</w:t>
      </w:r>
      <w:r w:rsidR="00693CC1" w:rsidRPr="00391D69">
        <w:fldChar w:fldCharType="begin"/>
      </w:r>
      <w:r w:rsidRPr="006B52C5">
        <w:instrText xml:space="preserve"> REF ConstraintSolving \r \h </w:instrText>
      </w:r>
      <w:r w:rsidR="00693CC1" w:rsidRPr="00391D69">
        <w:fldChar w:fldCharType="separate"/>
      </w:r>
      <w:r w:rsidR="00D01C3D">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equality</w:t>
      </w:r>
      <w:r w:rsidRPr="00E42689">
        <w:t xml:space="preserve"> is met if </w:t>
      </w:r>
      <w:r w:rsidR="00B444E1">
        <w:t>both of</w:t>
      </w:r>
      <w:r w:rsidR="00B444E1" w:rsidRPr="00E42689">
        <w:t xml:space="preserve"> </w:t>
      </w:r>
      <w:r w:rsidRPr="00E42689">
        <w:t xml:space="preserve">the following conditions </w:t>
      </w:r>
      <w:r w:rsidR="00B444E1">
        <w:t>are true</w:t>
      </w:r>
      <w:r w:rsidRPr="00E42689">
        <w:t>:</w:t>
      </w:r>
    </w:p>
    <w:p w:rsidR="006B52C5" w:rsidRPr="006B52C5" w:rsidRDefault="00B444E1" w:rsidP="008F04E6">
      <w:pPr>
        <w:pStyle w:val="BulletList"/>
      </w:pPr>
      <w:r>
        <w:t>T</w:t>
      </w:r>
      <w:r w:rsidR="006B52C5" w:rsidRPr="00F329AB">
        <w:t xml:space="preserve">he type is a named type, </w:t>
      </w:r>
      <w:r>
        <w:t xml:space="preserve">and </w:t>
      </w:r>
      <w:r w:rsidR="006B52C5" w:rsidRPr="00F329AB">
        <w:t xml:space="preserve">the type definition </w:t>
      </w:r>
      <w:r w:rsidR="00A56E25">
        <w:t>does not</w:t>
      </w:r>
      <w:r w:rsidR="00A56E25" w:rsidRPr="006B52C5">
        <w:t xml:space="preserve"> </w:t>
      </w:r>
      <w:r w:rsidR="006B52C5" w:rsidRPr="006B52C5">
        <w:t>have</w:t>
      </w:r>
      <w:r w:rsidR="00185D1D">
        <w:t>,</w:t>
      </w:r>
      <w:r w:rsidR="006B52C5" w:rsidRPr="006B52C5">
        <w:t xml:space="preserve"> and is not inferred to have</w:t>
      </w:r>
      <w:r w:rsidR="00185D1D">
        <w:t>,</w:t>
      </w:r>
      <w:r w:rsidR="006B52C5" w:rsidRPr="006B52C5">
        <w:t xml:space="preserve"> the </w:t>
      </w:r>
      <w:r w:rsidR="006B52C5" w:rsidRPr="006B52C5">
        <w:rPr>
          <w:rStyle w:val="CodeInline"/>
        </w:rPr>
        <w:t>NoEquality</w:t>
      </w:r>
      <w:r w:rsidR="006B52C5" w:rsidRPr="006B52C5">
        <w:t xml:space="preserve"> attribute</w:t>
      </w:r>
      <w:r w:rsidR="004953B3">
        <w:t>.</w:t>
      </w:r>
    </w:p>
    <w:p w:rsidR="006B52C5" w:rsidRPr="00E556B8" w:rsidRDefault="00B444E1" w:rsidP="008F04E6">
      <w:pPr>
        <w:pStyle w:val="BulletList"/>
      </w:pPr>
      <w:r>
        <w:t>The</w:t>
      </w:r>
      <w:r w:rsidR="006B52C5" w:rsidRPr="006B52C5">
        <w:t xml:space="preserve"> type has </w:t>
      </w:r>
      <w:r w:rsidR="006B52C5" w:rsidRPr="00EB3490">
        <w:rPr>
          <w:rStyle w:val="Italic"/>
        </w:rPr>
        <w:t>equality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D212CF">
        <w:t>,</w:t>
      </w:r>
      <w:r w:rsidR="006B52C5" w:rsidRPr="00D212CF">
        <w:t xml:space="preserve"> </w:t>
      </w:r>
      <w:r w:rsidR="006B52C5" w:rsidRPr="006B52C5">
        <w:t xml:space="preserve">each of </w:t>
      </w:r>
      <w:r>
        <w:t>which</w:t>
      </w:r>
      <w:r w:rsidRPr="006B52C5">
        <w:t xml:space="preserve"> </w:t>
      </w:r>
      <w:r w:rsidR="006B52C5" w:rsidRPr="006B52C5">
        <w:t>satisf</w:t>
      </w:r>
      <w:r>
        <w:t>ies</w:t>
      </w:r>
      <w:r w:rsidR="006B52C5" w:rsidRPr="006B52C5">
        <w:t xml:space="preserve"> </w:t>
      </w:r>
      <w:r w:rsidR="006B52C5" w:rsidRPr="00355E9F">
        <w:rPr>
          <w:rStyle w:val="CodeInlineItalic"/>
        </w:rPr>
        <w:t>ty</w:t>
      </w:r>
      <w:r w:rsidR="006B52C5" w:rsidRPr="006B52C5">
        <w:rPr>
          <w:rStyle w:val="CodeInline"/>
          <w:i/>
          <w:vertAlign w:val="subscript"/>
        </w:rPr>
        <w:t>i</w:t>
      </w:r>
      <w:r w:rsidR="006B52C5" w:rsidRPr="006B52C5">
        <w:rPr>
          <w:rStyle w:val="CodeInline"/>
        </w:rPr>
        <w:t xml:space="preserve"> : equality</w:t>
      </w:r>
      <w:r w:rsidR="00A56E25" w:rsidRPr="00404279">
        <w:rPr>
          <w:lang w:val="en-GB"/>
        </w:rPr>
        <w:t>.</w:t>
      </w:r>
    </w:p>
    <w:p w:rsidR="00B30190" w:rsidRPr="00F115D2" w:rsidRDefault="006B52C5" w:rsidP="00B30190">
      <w:r w:rsidRPr="00110BB5">
        <w:t xml:space="preserve">The constraint </w:t>
      </w:r>
      <w:r w:rsidRPr="00355E9F">
        <w:rPr>
          <w:rStyle w:val="CodeInlineItalic"/>
        </w:rPr>
        <w:t>type</w:t>
      </w:r>
      <w:r w:rsidRPr="00391D69">
        <w:rPr>
          <w:rStyle w:val="CodeInline"/>
        </w:rPr>
        <w:t xml:space="preserve"> : comparison</w:t>
      </w:r>
      <w:r w:rsidRPr="00E42689">
        <w:t xml:space="preserve"> is </w:t>
      </w:r>
      <w:r w:rsidR="002F4F63">
        <w:rPr>
          <w:lang w:eastAsia="en-GB"/>
        </w:rPr>
        <w:t xml:space="preserve">a </w:t>
      </w:r>
      <w:r w:rsidR="002F4F63" w:rsidRPr="00B81F48">
        <w:rPr>
          <w:rStyle w:val="Italic"/>
        </w:rPr>
        <w:t>comparison constraint</w:t>
      </w:r>
      <w:r w:rsidR="00693CC1">
        <w:rPr>
          <w:i/>
          <w:lang w:eastAsia="en-GB"/>
        </w:rPr>
        <w:fldChar w:fldCharType="begin"/>
      </w:r>
      <w:r w:rsidR="002F4F63">
        <w:instrText xml:space="preserve"> XE "</w:instrText>
      </w:r>
      <w:r w:rsidR="002F4F63" w:rsidRPr="00B96D15">
        <w:rPr>
          <w:lang w:eastAsia="en-GB"/>
        </w:rPr>
        <w:instrText>constraint</w:instrText>
      </w:r>
      <w:r w:rsidR="002F4F63" w:rsidRPr="00671911">
        <w:rPr>
          <w:lang w:eastAsia="en-GB"/>
        </w:rPr>
        <w:instrText>s:</w:instrText>
      </w:r>
      <w:r w:rsidR="002F4F63" w:rsidRPr="00671911">
        <w:instrText>comparison</w:instrText>
      </w:r>
      <w:r w:rsidR="002F4F63">
        <w:instrText xml:space="preserve">" </w:instrText>
      </w:r>
      <w:r w:rsidR="00693CC1">
        <w:rPr>
          <w:i/>
          <w:lang w:eastAsia="en-GB"/>
        </w:rPr>
        <w:fldChar w:fldCharType="end"/>
      </w:r>
      <w:r w:rsidR="002F4F63">
        <w:rPr>
          <w:lang w:eastAsia="en-GB"/>
        </w:rPr>
        <w:t xml:space="preserve">. Such a constraint is </w:t>
      </w:r>
      <w:r w:rsidRPr="00404279">
        <w:t>met</w:t>
      </w:r>
      <w:r w:rsidRPr="006B52C5">
        <w:t xml:space="preserve"> if all the following conditions hold:</w:t>
      </w:r>
    </w:p>
    <w:p w:rsidR="006B52C5" w:rsidRPr="006B52C5" w:rsidRDefault="004953B3" w:rsidP="008F04E6">
      <w:pPr>
        <w:pStyle w:val="BulletList"/>
      </w:pPr>
      <w:r>
        <w:t>I</w:t>
      </w:r>
      <w:r w:rsidRPr="006B52C5">
        <w:t xml:space="preserve">f </w:t>
      </w:r>
      <w:r w:rsidR="006B52C5" w:rsidRPr="006B52C5">
        <w:t xml:space="preserve">the type is a named type, then the type definition </w:t>
      </w:r>
      <w:r w:rsidR="00A56E25">
        <w:t>does not</w:t>
      </w:r>
      <w:r w:rsidR="00A56E25" w:rsidRPr="006B52C5">
        <w:t xml:space="preserve"> </w:t>
      </w:r>
      <w:r w:rsidR="006B52C5" w:rsidRPr="006B52C5">
        <w:t xml:space="preserve">have, and is not inferred to have, the </w:t>
      </w:r>
      <w:r w:rsidR="006B52C5" w:rsidRPr="006B52C5">
        <w:rPr>
          <w:rStyle w:val="CodeInline"/>
        </w:rPr>
        <w:t>NoComparison</w:t>
      </w:r>
      <w:r w:rsidR="006B52C5" w:rsidRPr="006B52C5">
        <w:t xml:space="preserve"> attribute, and the type definition implements </w:t>
      </w:r>
      <w:r w:rsidR="006B52C5" w:rsidRPr="006B52C5">
        <w:rPr>
          <w:rStyle w:val="CodeInline"/>
        </w:rPr>
        <w:t>System.IComparable</w:t>
      </w:r>
      <w:r w:rsidR="006B52C5" w:rsidRPr="006B52C5">
        <w:t xml:space="preserve"> or is an array type or is </w:t>
      </w:r>
      <w:r w:rsidR="006B52C5" w:rsidRPr="006B52C5">
        <w:rPr>
          <w:rStyle w:val="CodeInline"/>
        </w:rPr>
        <w:t>System.IntPtr</w:t>
      </w:r>
      <w:r w:rsidR="006B52C5" w:rsidRPr="006B52C5">
        <w:t xml:space="preserve"> or is </w:t>
      </w:r>
      <w:r w:rsidR="006B52C5" w:rsidRPr="006B52C5">
        <w:rPr>
          <w:rStyle w:val="CodeInline"/>
        </w:rPr>
        <w:t>System.UIntPtr</w:t>
      </w:r>
      <w:r w:rsidR="006B52C5" w:rsidRPr="006B52C5">
        <w:t>.</w:t>
      </w:r>
    </w:p>
    <w:p w:rsidR="006B52C5" w:rsidRPr="00E42689" w:rsidRDefault="004953B3" w:rsidP="008F04E6">
      <w:pPr>
        <w:pStyle w:val="BulletList"/>
      </w:pPr>
      <w:r>
        <w:t>I</w:t>
      </w:r>
      <w:r w:rsidR="006B52C5" w:rsidRPr="006B52C5">
        <w:t xml:space="preserve">f the type has </w:t>
      </w:r>
      <w:r w:rsidR="006B52C5" w:rsidRPr="00EB3490">
        <w:rPr>
          <w:rStyle w:val="Italic"/>
        </w:rPr>
        <w:t>comparison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404279">
        <w:rPr>
          <w:lang w:val="en-GB"/>
        </w:rPr>
        <w:t>,</w:t>
      </w:r>
      <w:r w:rsidR="006B52C5" w:rsidRPr="00497D56">
        <w:t xml:space="preserve"> then each of these must satisfy </w:t>
      </w:r>
      <w:r w:rsidR="006B52C5" w:rsidRPr="00355E9F">
        <w:rPr>
          <w:rStyle w:val="CodeInlineItalic"/>
        </w:rPr>
        <w:t>ty</w:t>
      </w:r>
      <w:r w:rsidR="006B52C5" w:rsidRPr="00391D69">
        <w:rPr>
          <w:rStyle w:val="CodeInline"/>
          <w:i/>
          <w:vertAlign w:val="subscript"/>
        </w:rPr>
        <w:t>i</w:t>
      </w:r>
      <w:r w:rsidR="006B52C5" w:rsidRPr="00391D69">
        <w:rPr>
          <w:rStyle w:val="CodeInline"/>
        </w:rPr>
        <w:t xml:space="preserve"> : comparison</w:t>
      </w:r>
      <w:r w:rsidR="006B52C5" w:rsidRPr="00E42689">
        <w:t xml:space="preserve"> </w:t>
      </w:r>
    </w:p>
    <w:p w:rsidR="006B52C5" w:rsidRPr="006B52C5" w:rsidRDefault="004953B3" w:rsidP="008F04E6">
      <w:pPr>
        <w:pStyle w:val="BodyText"/>
      </w:pPr>
      <w:r>
        <w:t>A</w:t>
      </w:r>
      <w:r w:rsidR="006B52C5" w:rsidRPr="00E42689">
        <w:t>n equality constraint is a relatively weak constraint</w:t>
      </w:r>
      <w:r w:rsidR="006B52C5" w:rsidRPr="00497D56">
        <w:t xml:space="preserve">, </w:t>
      </w:r>
      <w:r w:rsidR="006C31BC">
        <w:t>because</w:t>
      </w:r>
      <w:r w:rsidR="006C31BC" w:rsidRPr="00497D56">
        <w:t xml:space="preserve"> </w:t>
      </w:r>
      <w:r>
        <w:t xml:space="preserve">with two exceptions, </w:t>
      </w:r>
      <w:r w:rsidR="006B52C5" w:rsidRPr="00497D56">
        <w:t xml:space="preserve">all </w:t>
      </w:r>
      <w:r w:rsidR="00C65E73" w:rsidRPr="00110BB5">
        <w:t>CLI</w:t>
      </w:r>
      <w:r w:rsidR="006B52C5" w:rsidRPr="00391D69">
        <w:t xml:space="preserve"> types </w:t>
      </w:r>
      <w:r w:rsidRPr="00391D69">
        <w:t>satisfy this constraint</w:t>
      </w:r>
      <w:r>
        <w:t>. The exceptions are</w:t>
      </w:r>
      <w:r w:rsidR="00E05E6C">
        <w:t xml:space="preserve"> </w:t>
      </w:r>
      <w:r w:rsidR="006B52C5" w:rsidRPr="00391D69">
        <w:t>F# types</w:t>
      </w:r>
      <w:r w:rsidR="00A56E25" w:rsidRPr="00391D69">
        <w:t xml:space="preserve"> that are</w:t>
      </w:r>
      <w:r w:rsidR="006B52C5" w:rsidRPr="00E42689">
        <w:t xml:space="preserve"> annotated with</w:t>
      </w:r>
      <w:r w:rsidR="00A56E25" w:rsidRPr="00E42689">
        <w:t xml:space="preserve"> the </w:t>
      </w:r>
      <w:r w:rsidR="00A56E25" w:rsidRPr="005726F9">
        <w:rPr>
          <w:rStyle w:val="CodeInline"/>
        </w:rPr>
        <w:t>NoEquality</w:t>
      </w:r>
      <w:r w:rsidR="00A56E25" w:rsidRPr="00497D56">
        <w:t xml:space="preserve"> attribute</w:t>
      </w:r>
      <w:r w:rsidR="00693CC1">
        <w:fldChar w:fldCharType="begin"/>
      </w:r>
      <w:r w:rsidR="00FA6916">
        <w:instrText xml:space="preserve"> XE "</w:instrText>
      </w:r>
      <w:r w:rsidR="00FA6916" w:rsidRPr="00D05B62">
        <w:instrText>attributes:NoEquality</w:instrText>
      </w:r>
      <w:r w:rsidR="00FA6916">
        <w:instrText xml:space="preserve">" </w:instrText>
      </w:r>
      <w:r w:rsidR="00693CC1">
        <w:fldChar w:fldCharType="end"/>
      </w:r>
      <w:r w:rsidR="006C31BC">
        <w:t xml:space="preserve"> </w:t>
      </w:r>
      <w:r>
        <w:t>and</w:t>
      </w:r>
      <w:r w:rsidRPr="00497D56">
        <w:t xml:space="preserve"> </w:t>
      </w:r>
      <w:r w:rsidR="006B52C5" w:rsidRPr="00497D56">
        <w:t xml:space="preserve">structural types </w:t>
      </w:r>
      <w:r w:rsidR="00A56E25" w:rsidRPr="00110BB5">
        <w:t xml:space="preserve">that are </w:t>
      </w:r>
      <w:r w:rsidR="006B52C5" w:rsidRPr="00391D69">
        <w:t>inferred to have</w:t>
      </w:r>
      <w:r w:rsidR="006B52C5" w:rsidRPr="00E42689">
        <w:t xml:space="preserve"> the </w:t>
      </w:r>
      <w:r w:rsidR="006B52C5" w:rsidRPr="005726F9">
        <w:rPr>
          <w:rStyle w:val="CodeInline"/>
        </w:rPr>
        <w:t>NoEquality</w:t>
      </w:r>
      <w:r w:rsidR="006B52C5" w:rsidRPr="00497D56">
        <w:t xml:space="preserve"> attribute</w:t>
      </w:r>
      <w:r>
        <w:t>.</w:t>
      </w:r>
      <w:r w:rsidR="006B52C5" w:rsidRPr="00391D69">
        <w:t xml:space="preserve"> </w:t>
      </w:r>
      <w:r w:rsidR="00B444E1">
        <w:t xml:space="preserve">The reason </w:t>
      </w:r>
      <w:r w:rsidR="008C18A8">
        <w:t>is</w:t>
      </w:r>
      <w:r w:rsidR="006B52C5" w:rsidRPr="00391D69">
        <w:t xml:space="preserve"> that in other </w:t>
      </w:r>
      <w:r w:rsidR="00C65E73" w:rsidRPr="00391D69">
        <w:t>CLI</w:t>
      </w:r>
      <w:r w:rsidR="006B52C5" w:rsidRPr="00E42689">
        <w:t xml:space="preserve"> languages</w:t>
      </w:r>
      <w:r w:rsidR="00A56E25" w:rsidRPr="00E42689">
        <w:t>,</w:t>
      </w:r>
      <w:r w:rsidR="006B52C5" w:rsidRPr="00E42689">
        <w:t xml:space="preserve"> such as C#</w:t>
      </w:r>
      <w:r w:rsidR="00A56E25" w:rsidRPr="00F329AB">
        <w:t>,</w:t>
      </w:r>
      <w:r w:rsidR="006B52C5" w:rsidRPr="00404279">
        <w:t xml:space="preserve"> it possible to use reference equality on all reference types. </w:t>
      </w:r>
    </w:p>
    <w:p w:rsidR="006B52C5" w:rsidRPr="00110BB5" w:rsidRDefault="006B52C5" w:rsidP="008F04E6">
      <w:pPr>
        <w:pStyle w:val="BodyText"/>
      </w:pPr>
      <w:r w:rsidRPr="00404279">
        <w:lastRenderedPageBreak/>
        <w:t xml:space="preserve">A comparison constraint is a stronger constraint, </w:t>
      </w:r>
      <w:r w:rsidR="006C31BC">
        <w:t>because</w:t>
      </w:r>
      <w:r w:rsidR="006C31BC" w:rsidRPr="00404279">
        <w:t xml:space="preserve"> </w:t>
      </w:r>
      <w:r w:rsidRPr="00404279">
        <w:t xml:space="preserve">it usually implies that a type must implement </w:t>
      </w:r>
      <w:r w:rsidRPr="005726F9">
        <w:rPr>
          <w:rStyle w:val="CodeInline"/>
        </w:rPr>
        <w:t>System.IComparable</w:t>
      </w:r>
      <w:r w:rsidRPr="00497D56">
        <w:t xml:space="preserve">. </w:t>
      </w:r>
    </w:p>
    <w:p w:rsidR="00A26F81" w:rsidRPr="00C77CDB" w:rsidRDefault="006B52C5" w:rsidP="00E104DD">
      <w:pPr>
        <w:pStyle w:val="Heading2"/>
      </w:pPr>
      <w:bookmarkStart w:id="452" w:name="_Toc244432231"/>
      <w:bookmarkStart w:id="453" w:name="_Toc244798862"/>
      <w:bookmarkStart w:id="454" w:name="_Toc244861288"/>
      <w:bookmarkStart w:id="455" w:name="_Toc244951899"/>
      <w:bookmarkStart w:id="456" w:name="_Toc244432232"/>
      <w:bookmarkStart w:id="457" w:name="_Toc244798863"/>
      <w:bookmarkStart w:id="458" w:name="_Toc244861289"/>
      <w:bookmarkStart w:id="459" w:name="_Toc244951900"/>
      <w:bookmarkStart w:id="460" w:name="_Toc244432233"/>
      <w:bookmarkStart w:id="461" w:name="_Toc244798864"/>
      <w:bookmarkStart w:id="462" w:name="_Toc244861290"/>
      <w:bookmarkStart w:id="463" w:name="_Toc244951901"/>
      <w:bookmarkStart w:id="464" w:name="_Toc244432234"/>
      <w:bookmarkStart w:id="465" w:name="_Toc244798865"/>
      <w:bookmarkStart w:id="466" w:name="_Toc244861291"/>
      <w:bookmarkStart w:id="467" w:name="_Toc244951902"/>
      <w:bookmarkStart w:id="468" w:name="_Toc244432235"/>
      <w:bookmarkStart w:id="469" w:name="_Toc244798866"/>
      <w:bookmarkStart w:id="470" w:name="_Toc244861292"/>
      <w:bookmarkStart w:id="471" w:name="_Toc244951903"/>
      <w:bookmarkStart w:id="472" w:name="_Toc244432236"/>
      <w:bookmarkStart w:id="473" w:name="_Toc244798867"/>
      <w:bookmarkStart w:id="474" w:name="_Toc244861293"/>
      <w:bookmarkStart w:id="475" w:name="_Toc244951904"/>
      <w:bookmarkStart w:id="476" w:name="_Toc244432237"/>
      <w:bookmarkStart w:id="477" w:name="_Toc244798868"/>
      <w:bookmarkStart w:id="478" w:name="_Toc244861294"/>
      <w:bookmarkStart w:id="479" w:name="_Toc244951905"/>
      <w:bookmarkStart w:id="480" w:name="_Toc257733524"/>
      <w:bookmarkStart w:id="481" w:name="_Toc270597423"/>
      <w:bookmarkStart w:id="482" w:name="ExplicitTypeParameters"/>
      <w:bookmarkStart w:id="483" w:name="_Toc439782284"/>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r w:rsidRPr="00391D69">
        <w:t>Type Parameter Definitions</w:t>
      </w:r>
      <w:bookmarkEnd w:id="447"/>
      <w:bookmarkEnd w:id="448"/>
      <w:bookmarkEnd w:id="480"/>
      <w:bookmarkEnd w:id="481"/>
      <w:bookmarkEnd w:id="483"/>
      <w:r w:rsidRPr="00391D69">
        <w:t xml:space="preserve"> </w:t>
      </w:r>
    </w:p>
    <w:bookmarkEnd w:id="482"/>
    <w:p w:rsidR="0053706E" w:rsidRDefault="006B52C5" w:rsidP="00CB0A95">
      <w:pPr>
        <w:keepNext/>
      </w:pPr>
      <w:r w:rsidRPr="00E42689">
        <w:t>Type parameter definitions</w:t>
      </w:r>
      <w:r w:rsidR="00693CC1">
        <w:fldChar w:fldCharType="begin"/>
      </w:r>
      <w:r w:rsidR="009A38F7">
        <w:instrText xml:space="preserve"> XE "</w:instrText>
      </w:r>
      <w:r w:rsidR="009A38F7" w:rsidRPr="009A38F7">
        <w:instrText>type parameter definitions</w:instrText>
      </w:r>
      <w:r w:rsidR="009A38F7">
        <w:instrText xml:space="preserve">" </w:instrText>
      </w:r>
      <w:r w:rsidR="00693CC1">
        <w:fldChar w:fldCharType="end"/>
      </w:r>
      <w:r w:rsidRPr="00391D69">
        <w:t xml:space="preserve"> </w:t>
      </w:r>
      <w:r w:rsidRPr="00497D56">
        <w:t xml:space="preserve">can occur </w:t>
      </w:r>
      <w:r w:rsidR="0053706E">
        <w:t>in the following locations:</w:t>
      </w:r>
    </w:p>
    <w:p w:rsidR="0053706E" w:rsidRDefault="0053706E" w:rsidP="008F04E6">
      <w:pPr>
        <w:pStyle w:val="BulletList"/>
      </w:pPr>
      <w:r>
        <w:t>V</w:t>
      </w:r>
      <w:r w:rsidR="006B52C5" w:rsidRPr="00497D56">
        <w:t>alue definitions in modules</w:t>
      </w:r>
    </w:p>
    <w:p w:rsidR="0053706E" w:rsidRDefault="0053706E" w:rsidP="008F04E6">
      <w:pPr>
        <w:pStyle w:val="BulletList"/>
      </w:pPr>
      <w:r>
        <w:t>M</w:t>
      </w:r>
      <w:r w:rsidR="006B52C5" w:rsidRPr="00497D56">
        <w:t>ember definitions</w:t>
      </w:r>
    </w:p>
    <w:p w:rsidR="0053706E" w:rsidRDefault="0053706E" w:rsidP="008F04E6">
      <w:pPr>
        <w:pStyle w:val="BulletList"/>
      </w:pPr>
      <w:r>
        <w:t>T</w:t>
      </w:r>
      <w:r w:rsidR="006B52C5" w:rsidRPr="00497D56">
        <w:t>ype definitions</w:t>
      </w:r>
    </w:p>
    <w:p w:rsidR="00F62A01" w:rsidRPr="00110BB5" w:rsidRDefault="0053706E" w:rsidP="008F04E6">
      <w:pPr>
        <w:pStyle w:val="BulletList"/>
      </w:pPr>
      <w:r>
        <w:t>C</w:t>
      </w:r>
      <w:r w:rsidR="006B52C5" w:rsidRPr="00497D56">
        <w:t>orresponding specifications in signatures</w:t>
      </w:r>
    </w:p>
    <w:p w:rsidR="00985527" w:rsidRPr="00391D69" w:rsidRDefault="006B52C5" w:rsidP="00985527">
      <w:r w:rsidRPr="00391D69">
        <w:t>For example</w:t>
      </w:r>
      <w:r w:rsidR="00E05E6C">
        <w:t xml:space="preserve">, </w:t>
      </w:r>
      <w:r w:rsidR="00EC389E">
        <w:t xml:space="preserve">the following defines the type parameter ‘T </w:t>
      </w:r>
      <w:r w:rsidR="00E05E6C">
        <w:t>in a function definition:</w:t>
      </w:r>
    </w:p>
    <w:p w:rsidR="004D303E" w:rsidRPr="00E42689" w:rsidRDefault="006B52C5" w:rsidP="004D303E">
      <w:pPr>
        <w:pStyle w:val="CodeExplanation"/>
      </w:pPr>
      <w:r w:rsidRPr="00E42689">
        <w:t>let id&lt;'T&gt; (x:'T) = x</w:t>
      </w:r>
      <w:r w:rsidR="008C18A8">
        <w:t xml:space="preserve">   </w:t>
      </w:r>
    </w:p>
    <w:p w:rsidR="00E05E6C" w:rsidRPr="00EC389E" w:rsidRDefault="00E05E6C" w:rsidP="00EC389E">
      <w:r>
        <w:t>Likewise, in a type definition:</w:t>
      </w:r>
    </w:p>
    <w:p w:rsidR="00E05E6C" w:rsidRPr="00566B08" w:rsidRDefault="00E05E6C" w:rsidP="00E05E6C">
      <w:pPr>
        <w:pStyle w:val="CodeExplanation"/>
      </w:pPr>
      <w:r w:rsidRPr="00566B08">
        <w:t xml:space="preserve">type Funcs&lt;'T1,'T2&gt; = </w:t>
      </w:r>
    </w:p>
    <w:p w:rsidR="00E05E6C" w:rsidRPr="00566B08" w:rsidRDefault="00E05E6C" w:rsidP="00E05E6C">
      <w:pPr>
        <w:pStyle w:val="CodeExplanation"/>
      </w:pPr>
      <w:r w:rsidRPr="00566B08">
        <w:t xml:space="preserve">    { Forward: 'T1 -&gt; 'T2;</w:t>
      </w:r>
    </w:p>
    <w:p w:rsidR="00E05E6C" w:rsidRPr="00566B08" w:rsidRDefault="00E05E6C" w:rsidP="00E05E6C">
      <w:pPr>
        <w:pStyle w:val="CodeExplanation"/>
      </w:pPr>
      <w:r w:rsidRPr="00566B08">
        <w:t xml:space="preserve">      Backward : 'T2 -&gt; 'T2 }</w:t>
      </w:r>
    </w:p>
    <w:p w:rsidR="00E05E6C" w:rsidRPr="00EC389E" w:rsidRDefault="00E05E6C" w:rsidP="00EC389E">
      <w:r>
        <w:t>Likewise, in a signature file:</w:t>
      </w:r>
    </w:p>
    <w:p w:rsidR="00985527" w:rsidRPr="00566B08" w:rsidRDefault="006B52C5" w:rsidP="00E05E6C">
      <w:pPr>
        <w:pStyle w:val="CodeExplanation"/>
        <w:rPr>
          <w:lang w:val="en-GB"/>
        </w:rPr>
      </w:pPr>
      <w:r w:rsidRPr="00566B08">
        <w:rPr>
          <w:lang w:val="en-GB"/>
        </w:rPr>
        <w:t>val id&lt;'T&gt; : 'T -&gt; 'T</w:t>
      </w:r>
      <w:r w:rsidR="00E05E6C" w:rsidRPr="00566B08">
        <w:rPr>
          <w:lang w:val="en-GB"/>
        </w:rPr>
        <w:t xml:space="preserve"> </w:t>
      </w:r>
    </w:p>
    <w:p w:rsidR="004D303E" w:rsidRPr="00566B08" w:rsidRDefault="004D303E" w:rsidP="00985527">
      <w:pPr>
        <w:pStyle w:val="CodeExplanation"/>
        <w:rPr>
          <w:lang w:val="en-GB"/>
        </w:rPr>
      </w:pPr>
    </w:p>
    <w:p w:rsidR="007620F0" w:rsidRPr="00110BB5" w:rsidRDefault="006B52C5" w:rsidP="007620F0">
      <w:r w:rsidRPr="00497D56">
        <w:t xml:space="preserve">Explicit type parameter definitions can include </w:t>
      </w:r>
      <w:r w:rsidRPr="00B81F48">
        <w:rPr>
          <w:rStyle w:val="Italic"/>
        </w:rPr>
        <w:t>explicit</w:t>
      </w:r>
      <w:r w:rsidRPr="00391D69">
        <w:t xml:space="preserve"> </w:t>
      </w:r>
      <w:r w:rsidRPr="00B81F48">
        <w:rPr>
          <w:rStyle w:val="Italic"/>
        </w:rPr>
        <w:t>constraint declarations</w:t>
      </w:r>
      <w:r w:rsidR="00693CC1">
        <w:rPr>
          <w:i/>
          <w:lang w:eastAsia="en-GB"/>
        </w:rPr>
        <w:fldChar w:fldCharType="begin"/>
      </w:r>
      <w:r w:rsidR="00FA6916">
        <w:instrText xml:space="preserve"> XE "</w:instrText>
      </w:r>
      <w:r w:rsidR="00FA6916" w:rsidRPr="00B96D15">
        <w:rPr>
          <w:lang w:eastAsia="en-GB"/>
        </w:rPr>
        <w:instrText>constraint</w:instrText>
      </w:r>
      <w:r w:rsidR="00FA6916" w:rsidRPr="008A68C3">
        <w:rPr>
          <w:i/>
          <w:lang w:eastAsia="en-GB"/>
        </w:rPr>
        <w:instrText>s:</w:instrText>
      </w:r>
      <w:r w:rsidR="00FA6916" w:rsidRPr="008A68C3">
        <w:instrText>explicit declaration of</w:instrText>
      </w:r>
      <w:r w:rsidR="00FA6916">
        <w:instrText xml:space="preserve">" </w:instrText>
      </w:r>
      <w:r w:rsidR="00693CC1">
        <w:rPr>
          <w:i/>
          <w:lang w:eastAsia="en-GB"/>
        </w:rPr>
        <w:fldChar w:fldCharType="end"/>
      </w:r>
      <w:r w:rsidRPr="006B52C5">
        <w:rPr>
          <w:lang w:eastAsia="en-GB"/>
        </w:rPr>
        <w:t>.</w:t>
      </w:r>
      <w:r w:rsidRPr="00497D56">
        <w:t xml:space="preserve"> For example: </w:t>
      </w:r>
    </w:p>
    <w:p w:rsidR="00AD14C2" w:rsidRPr="00391D69" w:rsidRDefault="006B52C5" w:rsidP="00195C13">
      <w:pPr>
        <w:pStyle w:val="CodeExplanation"/>
      </w:pPr>
      <w:r w:rsidRPr="00110BB5">
        <w:t>let dispose2&lt;'T when 'T :&gt; System.IDisposable&gt; (</w:t>
      </w:r>
      <w:r w:rsidRPr="00391D69">
        <w:t xml:space="preserve">x: 'T, y: 'T) = </w:t>
      </w:r>
    </w:p>
    <w:p w:rsidR="00AD14C2" w:rsidRPr="00E42689" w:rsidRDefault="006B52C5" w:rsidP="00195C13">
      <w:pPr>
        <w:pStyle w:val="CodeExplanation"/>
      </w:pPr>
      <w:r w:rsidRPr="00E42689">
        <w:t xml:space="preserve">    x.Dispose() </w:t>
      </w:r>
    </w:p>
    <w:p w:rsidR="00195C13" w:rsidRPr="00F329AB" w:rsidRDefault="006B52C5" w:rsidP="00195C13">
      <w:pPr>
        <w:pStyle w:val="CodeExplanation"/>
      </w:pPr>
      <w:r w:rsidRPr="00E42689">
        <w:t xml:space="preserve">    y.Dispose()</w:t>
      </w:r>
    </w:p>
    <w:p w:rsidR="004A3C1C" w:rsidRDefault="004A3C1C" w:rsidP="008F04E6">
      <w:bookmarkStart w:id="484" w:name="_Toc207705789"/>
      <w:r>
        <w:t xml:space="preserve">The constraint in this example requires that </w:t>
      </w:r>
      <w:r w:rsidR="005401E6">
        <w:rPr>
          <w:rStyle w:val="CodeInline"/>
        </w:rPr>
        <w:t>'</w:t>
      </w:r>
      <w:r w:rsidR="00905CFD" w:rsidRPr="008F04E6">
        <w:rPr>
          <w:rStyle w:val="CodeInline"/>
        </w:rPr>
        <w:t>T</w:t>
      </w:r>
      <w:r w:rsidR="00905CFD">
        <w:t xml:space="preserve"> be a type that supports the </w:t>
      </w:r>
      <w:r w:rsidR="00905CFD" w:rsidRPr="008F04E6">
        <w:rPr>
          <w:rStyle w:val="CodeInline"/>
        </w:rPr>
        <w:t>IDisposable</w:t>
      </w:r>
      <w:r w:rsidR="00905CFD">
        <w:t xml:space="preserve"> interface.</w:t>
      </w:r>
    </w:p>
    <w:p w:rsidR="00C125FA" w:rsidRPr="00F115D2" w:rsidRDefault="0053706E" w:rsidP="008F04E6">
      <w:r>
        <w:t>However, in</w:t>
      </w:r>
      <w:r w:rsidR="006B52C5" w:rsidRPr="00404279">
        <w:t xml:space="preserve"> most circumstances</w:t>
      </w:r>
      <w:r w:rsidR="009A38F7">
        <w:t>,</w:t>
      </w:r>
      <w:r w:rsidR="006B52C5" w:rsidRPr="00404279">
        <w:t xml:space="preserve"> declarations</w:t>
      </w:r>
      <w:r w:rsidR="00CB0A95">
        <w:t xml:space="preserve"> </w:t>
      </w:r>
      <w:r w:rsidR="009A38F7">
        <w:t>that</w:t>
      </w:r>
      <w:r w:rsidR="006B52C5" w:rsidRPr="00404279">
        <w:t xml:space="preserve"> imply subtyp</w:t>
      </w:r>
      <w:r w:rsidR="009A38F7">
        <w:t>e</w:t>
      </w:r>
      <w:r w:rsidR="006B52C5" w:rsidRPr="00404279">
        <w:t xml:space="preserve"> constraints on arguments can be written </w:t>
      </w:r>
      <w:r w:rsidR="00166F34" w:rsidRPr="00404279">
        <w:t>more concisely</w:t>
      </w:r>
      <w:bookmarkEnd w:id="484"/>
      <w:r w:rsidR="006B52C5" w:rsidRPr="00404279">
        <w:t>:</w:t>
      </w:r>
    </w:p>
    <w:p w:rsidR="00D51C73" w:rsidRPr="008F04E6" w:rsidRDefault="006B52C5" w:rsidP="008F04E6">
      <w:pPr>
        <w:pStyle w:val="CodeExample"/>
        <w:rPr>
          <w:rStyle w:val="CodeInline"/>
        </w:rPr>
      </w:pPr>
      <w:r w:rsidRPr="00FB2EE9">
        <w:rPr>
          <w:rStyle w:val="CodeInline"/>
        </w:rPr>
        <w:t>let throw (x: Exception) = raise x</w:t>
      </w:r>
    </w:p>
    <w:p w:rsidR="00166F34" w:rsidRPr="00110BB5" w:rsidRDefault="00166F34" w:rsidP="00195C13">
      <w:r>
        <w:t xml:space="preserve">Multiple explicit constraint declarations </w:t>
      </w:r>
      <w:r w:rsidR="009A38F7">
        <w:t>use</w:t>
      </w:r>
      <w:r>
        <w:t xml:space="preserve"> </w:t>
      </w:r>
      <w:r w:rsidRPr="00404279">
        <w:rPr>
          <w:rStyle w:val="CodeExampleChar"/>
          <w:lang w:val="en-GB"/>
        </w:rPr>
        <w:t>and</w:t>
      </w:r>
      <w:r w:rsidRPr="00497D56">
        <w:t>:</w:t>
      </w:r>
    </w:p>
    <w:p w:rsidR="00166F34" w:rsidRDefault="00166F34" w:rsidP="00166F34">
      <w:pPr>
        <w:pStyle w:val="CodeExplanation"/>
      </w:pPr>
      <w:r w:rsidRPr="00391D69">
        <w:t>let multipleConstraints</w:t>
      </w:r>
      <w:r w:rsidRPr="00E42689">
        <w:t>&lt;'T when 'T :&gt; System.IDisposable and</w:t>
      </w:r>
      <w:r w:rsidRPr="00F329AB">
        <w:t xml:space="preserve"> </w:t>
      </w:r>
    </w:p>
    <w:p w:rsidR="00166F34" w:rsidRPr="00097F91" w:rsidRDefault="00166F34" w:rsidP="00166F34">
      <w:pPr>
        <w:pStyle w:val="CodeExplanation"/>
        <w:rPr>
          <w:lang w:val="de-DE"/>
        </w:rPr>
      </w:pPr>
      <w:r w:rsidRPr="00404279">
        <w:t xml:space="preserve">                                </w:t>
      </w:r>
      <w:r w:rsidRPr="00097F91">
        <w:rPr>
          <w:lang w:val="de-DE"/>
        </w:rPr>
        <w:t xml:space="preserve">'T :&gt; System.IComparable &gt; (x: 'T, y: 'T) = </w:t>
      </w:r>
    </w:p>
    <w:p w:rsidR="00166F34" w:rsidRPr="00E42689" w:rsidRDefault="00166F34" w:rsidP="00166F34">
      <w:pPr>
        <w:pStyle w:val="CodeExplanation"/>
      </w:pPr>
      <w:r w:rsidRPr="00097F91">
        <w:rPr>
          <w:lang w:val="de-DE"/>
        </w:rPr>
        <w:t xml:space="preserve">    </w:t>
      </w:r>
      <w:r w:rsidRPr="00497D56">
        <w:t xml:space="preserve">if x.CompareTo(y) &lt; 0 then </w:t>
      </w:r>
      <w:r w:rsidRPr="00110BB5">
        <w:t xml:space="preserve">x.Dispose() </w:t>
      </w:r>
      <w:r w:rsidRPr="00391D69">
        <w:t>else y.Dispose()</w:t>
      </w:r>
    </w:p>
    <w:p w:rsidR="00195C13" w:rsidRPr="00391D69" w:rsidRDefault="006B52C5" w:rsidP="00195C13">
      <w:r w:rsidRPr="00E42689">
        <w:t>Explicit type parameter definitions can declare custom attributes on type parameter definitions (§</w:t>
      </w:r>
      <w:r w:rsidR="00693CC1" w:rsidRPr="00391D69">
        <w:fldChar w:fldCharType="begin"/>
      </w:r>
      <w:r w:rsidRPr="006B52C5">
        <w:instrText xml:space="preserve"> REF CustomAttributes \r \h </w:instrText>
      </w:r>
      <w:r w:rsidR="00693CC1" w:rsidRPr="00391D69">
        <w:fldChar w:fldCharType="separate"/>
      </w:r>
      <w:r w:rsidR="00D01C3D">
        <w:t>13.1</w:t>
      </w:r>
      <w:r w:rsidR="00693CC1" w:rsidRPr="00391D69">
        <w:fldChar w:fldCharType="end"/>
      </w:r>
      <w:r w:rsidRPr="00391D69">
        <w:t xml:space="preserve">). </w:t>
      </w:r>
    </w:p>
    <w:p w:rsidR="00A26F81" w:rsidRPr="00C77CDB" w:rsidRDefault="006B52C5" w:rsidP="00E104DD">
      <w:pPr>
        <w:pStyle w:val="Heading2"/>
      </w:pPr>
      <w:bookmarkStart w:id="485" w:name="_Toc207705790"/>
      <w:bookmarkStart w:id="486" w:name="_Toc257733525"/>
      <w:bookmarkStart w:id="487" w:name="_Toc270597424"/>
      <w:bookmarkStart w:id="488" w:name="_Toc439782285"/>
      <w:r w:rsidRPr="00E42689">
        <w:lastRenderedPageBreak/>
        <w:t xml:space="preserve">Logical Properties of </w:t>
      </w:r>
      <w:bookmarkStart w:id="489" w:name="_Toc189835667"/>
      <w:bookmarkStart w:id="490" w:name="_Toc189835984"/>
      <w:bookmarkStart w:id="491" w:name="_Toc189835668"/>
      <w:bookmarkStart w:id="492" w:name="_Toc189835985"/>
      <w:bookmarkStart w:id="493" w:name="_Toc189835669"/>
      <w:bookmarkStart w:id="494" w:name="_Toc189835986"/>
      <w:bookmarkStart w:id="495" w:name="_Toc189835671"/>
      <w:bookmarkStart w:id="496" w:name="_Toc189835988"/>
      <w:bookmarkStart w:id="497" w:name="_Toc189924642"/>
      <w:bookmarkStart w:id="498" w:name="_Toc190406635"/>
      <w:bookmarkStart w:id="499" w:name="_Toc190431618"/>
      <w:bookmarkStart w:id="500" w:name="_Toc189835685"/>
      <w:bookmarkStart w:id="501" w:name="_Toc189836002"/>
      <w:bookmarkStart w:id="502" w:name="_Toc187679380"/>
      <w:bookmarkStart w:id="503" w:name="_Toc187679381"/>
      <w:bookmarkStart w:id="504" w:name="_Toc187679382"/>
      <w:bookmarkStart w:id="505" w:name="_Toc187679383"/>
      <w:bookmarkStart w:id="506" w:name="_Toc187679384"/>
      <w:bookmarkStart w:id="507" w:name="_Toc187679385"/>
      <w:bookmarkStart w:id="508" w:name="_Toc187679386"/>
      <w:bookmarkStart w:id="509" w:name="_Toc187679387"/>
      <w:bookmarkStart w:id="510" w:name="_Toc1876793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r w:rsidRPr="00E42689">
        <w:t>Types</w:t>
      </w:r>
      <w:bookmarkEnd w:id="485"/>
      <w:bookmarkEnd w:id="486"/>
      <w:bookmarkEnd w:id="487"/>
      <w:bookmarkEnd w:id="488"/>
      <w:r w:rsidRPr="006B52C5">
        <w:t xml:space="preserve"> </w:t>
      </w:r>
    </w:p>
    <w:p w:rsidR="00F62A01" w:rsidRPr="00391D69" w:rsidRDefault="00F7628A" w:rsidP="00F62A01">
      <w:r>
        <w:t>D</w:t>
      </w:r>
      <w:r w:rsidR="006B52C5" w:rsidRPr="00110BB5">
        <w:t>uring type checking and elaboration, syntactic types</w:t>
      </w:r>
      <w:r w:rsidR="00693CC1">
        <w:fldChar w:fldCharType="begin"/>
      </w:r>
      <w:r w:rsidR="00B96D15">
        <w:instrText xml:space="preserve"> XE "</w:instrText>
      </w:r>
      <w:r w:rsidR="00B96D15" w:rsidRPr="00313FD0">
        <w:instrText>types:logical properties of</w:instrText>
      </w:r>
      <w:r w:rsidR="00B96D15">
        <w:instrText xml:space="preserve">" </w:instrText>
      </w:r>
      <w:r w:rsidR="00693CC1">
        <w:fldChar w:fldCharType="end"/>
      </w:r>
      <w:r w:rsidR="006B52C5" w:rsidRPr="00110BB5">
        <w:t xml:space="preserve"> and constraints are proce</w:t>
      </w:r>
      <w:r w:rsidR="006B52C5" w:rsidRPr="00391D69">
        <w:t xml:space="preserve">ssed into a reduced form </w:t>
      </w:r>
      <w:r w:rsidR="00085BE5">
        <w:t>composed</w:t>
      </w:r>
      <w:r w:rsidR="006B52C5" w:rsidRPr="00391D69">
        <w:t xml:space="preserve"> of:</w:t>
      </w:r>
    </w:p>
    <w:p w:rsidR="00F62A01" w:rsidRPr="00F115D2" w:rsidRDefault="00085BE5" w:rsidP="008F04E6">
      <w:pPr>
        <w:pStyle w:val="BulletList"/>
      </w:pPr>
      <w:r>
        <w:t>N</w:t>
      </w:r>
      <w:r w:rsidRPr="00E42689">
        <w:t xml:space="preserve">amed </w:t>
      </w:r>
      <w:r w:rsidR="006B52C5" w:rsidRPr="00E42689">
        <w:t xml:space="preserve">types </w:t>
      </w:r>
      <w:r w:rsidR="00902A0F" w:rsidRPr="00355E9F">
        <w:rPr>
          <w:rStyle w:val="CodeInlineItalic"/>
        </w:rPr>
        <w:t>op</w:t>
      </w:r>
      <w:r w:rsidR="006B52C5" w:rsidRPr="00E42689">
        <w:rPr>
          <w:rStyle w:val="CodeInline"/>
        </w:rPr>
        <w:t>&lt;</w:t>
      </w:r>
      <w:r w:rsidR="006B52C5" w:rsidRPr="00355E9F">
        <w:rPr>
          <w:rStyle w:val="CodeInlineItalic"/>
        </w:rPr>
        <w:t>types</w:t>
      </w:r>
      <w:r w:rsidR="006B52C5" w:rsidRPr="006B52C5">
        <w:rPr>
          <w:rStyle w:val="CodeInline"/>
        </w:rPr>
        <w:t>&gt;</w:t>
      </w:r>
      <w:r w:rsidR="006B52C5" w:rsidRPr="006B52C5">
        <w:t xml:space="preserve">, where each </w:t>
      </w:r>
      <w:r w:rsidR="00902A0F" w:rsidRPr="00355E9F">
        <w:rPr>
          <w:rStyle w:val="CodeInlineItalic"/>
        </w:rPr>
        <w:t>op</w:t>
      </w:r>
      <w:r w:rsidR="006B52C5" w:rsidRPr="006B52C5">
        <w:t xml:space="preserve"> consists </w:t>
      </w:r>
      <w:r w:rsidR="00902A0F">
        <w:t xml:space="preserve">of </w:t>
      </w:r>
      <w:r w:rsidR="00902A0F" w:rsidRPr="006B52C5">
        <w:t>a specific type definition</w:t>
      </w:r>
      <w:r w:rsidR="00902A0F">
        <w:t xml:space="preserve">, an operator to form </w:t>
      </w:r>
      <w:r w:rsidR="006B52C5" w:rsidRPr="006B52C5">
        <w:t>function type</w:t>
      </w:r>
      <w:r w:rsidR="00902A0F">
        <w:t>s</w:t>
      </w:r>
      <w:r w:rsidR="006B52C5" w:rsidRPr="006B52C5">
        <w:t xml:space="preserve">, </w:t>
      </w:r>
      <w:r w:rsidR="00E05E6C">
        <w:t xml:space="preserve">an operator to form </w:t>
      </w:r>
      <w:r w:rsidR="006B52C5" w:rsidRPr="006B52C5">
        <w:t>array type</w:t>
      </w:r>
      <w:r w:rsidR="00E05E6C">
        <w:t>s of a specific rank</w:t>
      </w:r>
      <w:r w:rsidR="006B52C5" w:rsidRPr="006B52C5">
        <w:t xml:space="preserve">, </w:t>
      </w:r>
      <w:r w:rsidR="00E05E6C">
        <w:t xml:space="preserve">or an operator to form </w:t>
      </w:r>
      <w:r w:rsidR="006B52C5" w:rsidRPr="006B52C5">
        <w:t xml:space="preserve">specific </w:t>
      </w:r>
      <w:r w:rsidR="006B52C5" w:rsidRPr="00EB3490">
        <w:rPr>
          <w:rStyle w:val="Italic"/>
        </w:rPr>
        <w:t>n-</w:t>
      </w:r>
      <w:r w:rsidR="00902A0F">
        <w:t>tuple types.</w:t>
      </w:r>
      <w:r w:rsidR="006B52C5" w:rsidRPr="006B52C5">
        <w:t xml:space="preserve"> </w:t>
      </w:r>
    </w:p>
    <w:p w:rsidR="00F62A01" w:rsidRPr="00F115D2" w:rsidRDefault="00085BE5" w:rsidP="008F04E6">
      <w:pPr>
        <w:pStyle w:val="BulletList"/>
      </w:pPr>
      <w:r>
        <w:t>T</w:t>
      </w:r>
      <w:r w:rsidRPr="006B52C5">
        <w:t xml:space="preserve">ype </w:t>
      </w:r>
      <w:r w:rsidR="006B52C5" w:rsidRPr="006B52C5">
        <w:t xml:space="preserve">variables </w:t>
      </w:r>
      <w:r w:rsidR="006B52C5" w:rsidRPr="006B52C5">
        <w:rPr>
          <w:rStyle w:val="CodeInline"/>
        </w:rPr>
        <w:t>'</w:t>
      </w:r>
      <w:r w:rsidR="006B52C5" w:rsidRPr="00355E9F">
        <w:rPr>
          <w:rStyle w:val="CodeInlineItalic"/>
        </w:rPr>
        <w:t>ident</w:t>
      </w:r>
      <w:r w:rsidR="00F54660" w:rsidRPr="000F6DB3">
        <w:t>.</w:t>
      </w:r>
      <w:r w:rsidR="006B52C5" w:rsidRPr="006B52C5">
        <w:t xml:space="preserve"> </w:t>
      </w:r>
    </w:p>
    <w:p w:rsidR="00B52A11" w:rsidRPr="00F115D2" w:rsidRDefault="006B52C5" w:rsidP="006230F9">
      <w:pPr>
        <w:pStyle w:val="Heading3"/>
      </w:pPr>
      <w:bookmarkStart w:id="511" w:name="_Toc207705791"/>
      <w:bookmarkStart w:id="512" w:name="_Toc257733526"/>
      <w:bookmarkStart w:id="513" w:name="_Toc270597425"/>
      <w:bookmarkStart w:id="514" w:name="_Toc439782286"/>
      <w:r w:rsidRPr="00404279">
        <w:t>Characteristics of Type Definitions</w:t>
      </w:r>
      <w:bookmarkEnd w:id="511"/>
      <w:bookmarkEnd w:id="512"/>
      <w:bookmarkEnd w:id="513"/>
      <w:bookmarkEnd w:id="514"/>
      <w:r w:rsidRPr="00404279">
        <w:t xml:space="preserve"> </w:t>
      </w:r>
    </w:p>
    <w:p w:rsidR="001B4637" w:rsidRPr="00391D69" w:rsidRDefault="00902A0F">
      <w:r>
        <w:t>T</w:t>
      </w:r>
      <w:r w:rsidR="006B52C5" w:rsidRPr="006B52C5">
        <w:t>ype definitions</w:t>
      </w:r>
      <w:r w:rsidR="00693CC1">
        <w:rPr>
          <w:lang w:eastAsia="en-GB"/>
        </w:rPr>
        <w:fldChar w:fldCharType="begin"/>
      </w:r>
      <w:r w:rsidR="00FA6916">
        <w:instrText xml:space="preserve"> XE "</w:instrText>
      </w:r>
      <w:r w:rsidR="00FA6916" w:rsidRPr="00EF2163">
        <w:rPr>
          <w:lang w:eastAsia="en-GB"/>
        </w:rPr>
        <w:instrText>type definitions</w:instrText>
      </w:r>
      <w:r w:rsidR="00FA6916">
        <w:instrText xml:space="preserve">" </w:instrText>
      </w:r>
      <w:r w:rsidR="00693CC1">
        <w:rPr>
          <w:lang w:eastAsia="en-GB"/>
        </w:rPr>
        <w:fldChar w:fldCharType="end"/>
      </w:r>
      <w:r w:rsidRPr="00497D56">
        <w:t xml:space="preserve"> include</w:t>
      </w:r>
      <w:r w:rsidR="006B52C5" w:rsidRPr="00110BB5">
        <w:t xml:space="preserve"> CLI type definitions such as </w:t>
      </w:r>
      <w:r w:rsidR="006B52C5" w:rsidRPr="00391D69">
        <w:rPr>
          <w:rStyle w:val="CodeInline"/>
        </w:rPr>
        <w:t>System.String</w:t>
      </w:r>
      <w:r w:rsidR="006B52C5" w:rsidRPr="00391D69">
        <w:t xml:space="preserve"> and types </w:t>
      </w:r>
      <w:r w:rsidR="00D71382">
        <w:t xml:space="preserve">that are </w:t>
      </w:r>
      <w:r w:rsidR="006B52C5" w:rsidRPr="00391D69">
        <w:t>defined in F# code (§</w:t>
      </w:r>
      <w:r w:rsidR="00693CC1" w:rsidRPr="00391D69">
        <w:fldChar w:fldCharType="begin"/>
      </w:r>
      <w:r w:rsidR="006B52C5" w:rsidRPr="006B52C5">
        <w:instrText xml:space="preserve"> REF TypeDefinitions \r \h </w:instrText>
      </w:r>
      <w:r w:rsidR="00693CC1" w:rsidRPr="00391D69">
        <w:fldChar w:fldCharType="separate"/>
      </w:r>
      <w:r w:rsidR="00D01C3D">
        <w:t>8</w:t>
      </w:r>
      <w:r w:rsidR="00693CC1" w:rsidRPr="00391D69">
        <w:fldChar w:fldCharType="end"/>
      </w:r>
      <w:r w:rsidR="006B52C5" w:rsidRPr="00391D69">
        <w:t xml:space="preserve">). The following terms are used to </w:t>
      </w:r>
      <w:r w:rsidR="00D71382">
        <w:t>describe</w:t>
      </w:r>
      <w:r w:rsidR="00D71382" w:rsidRPr="00391D69">
        <w:t xml:space="preserve"> </w:t>
      </w:r>
      <w:r w:rsidR="006B52C5" w:rsidRPr="00391D69">
        <w:t>type definitions:</w:t>
      </w:r>
    </w:p>
    <w:p w:rsidR="00D25176" w:rsidRPr="00F115D2" w:rsidRDefault="006B52C5" w:rsidP="008F04E6">
      <w:pPr>
        <w:pStyle w:val="BulletList"/>
      </w:pPr>
      <w:r w:rsidRPr="00E42689">
        <w:t xml:space="preserve">Type definitions may be </w:t>
      </w:r>
      <w:r w:rsidRPr="00EB3490">
        <w:rPr>
          <w:rStyle w:val="Italic"/>
        </w:rPr>
        <w:t>generic</w:t>
      </w:r>
      <w:r w:rsidR="00693CC1">
        <w:rPr>
          <w:i/>
        </w:rPr>
        <w:fldChar w:fldCharType="begin"/>
      </w:r>
      <w:r w:rsidR="00A25793">
        <w:instrText xml:space="preserve"> XE "</w:instrText>
      </w:r>
      <w:r w:rsidR="00A25793" w:rsidRPr="00521E37">
        <w:instrText>type definitions:generic</w:instrText>
      </w:r>
      <w:r w:rsidR="00A25793">
        <w:instrText xml:space="preserve">" </w:instrText>
      </w:r>
      <w:r w:rsidR="00693CC1">
        <w:rPr>
          <w:i/>
        </w:rPr>
        <w:fldChar w:fldCharType="end"/>
      </w:r>
      <w:r w:rsidRPr="006B52C5">
        <w:t>,</w:t>
      </w:r>
      <w:r w:rsidR="00902A0F" w:rsidRPr="00497D56">
        <w:t xml:space="preserve"> with one or more type parameters</w:t>
      </w:r>
      <w:r w:rsidR="00085BE5">
        <w:t>;</w:t>
      </w:r>
      <w:r w:rsidRPr="00110BB5">
        <w:t xml:space="preserve"> </w:t>
      </w:r>
      <w:r w:rsidR="00C85EFE" w:rsidRPr="00391D69">
        <w:t>for example,</w:t>
      </w:r>
      <w:r w:rsidRPr="00E42689">
        <w:t xml:space="preserve"> </w:t>
      </w:r>
      <w:r w:rsidRPr="00E42689">
        <w:rPr>
          <w:rStyle w:val="CodeInline"/>
        </w:rPr>
        <w:t>System.Collections.Generi</w:t>
      </w:r>
      <w:r w:rsidR="00902A0F" w:rsidRPr="00E42689">
        <w:rPr>
          <w:rStyle w:val="CodeInline"/>
        </w:rPr>
        <w:t>c.Dictionary&lt;'Key,'Value</w:t>
      </w:r>
      <w:r w:rsidRPr="00F329AB">
        <w:rPr>
          <w:rStyle w:val="CodeInline"/>
        </w:rPr>
        <w:t>&gt;</w:t>
      </w:r>
      <w:r w:rsidRPr="006B52C5">
        <w:t>.</w:t>
      </w:r>
    </w:p>
    <w:p w:rsidR="00F204F5" w:rsidRPr="00F115D2" w:rsidRDefault="006B52C5" w:rsidP="008F04E6">
      <w:pPr>
        <w:pStyle w:val="BulletList"/>
      </w:pPr>
      <w:r w:rsidRPr="006B52C5">
        <w:t xml:space="preserve">The generic parameters of type definitions may have associated </w:t>
      </w:r>
      <w:r w:rsidRPr="00EB3490">
        <w:rPr>
          <w:rStyle w:val="Italic"/>
        </w:rPr>
        <w:t>formal type constraints</w:t>
      </w:r>
      <w:r w:rsidRPr="006B52C5">
        <w:t>.</w:t>
      </w:r>
    </w:p>
    <w:p w:rsidR="00D25176" w:rsidRPr="00391D69" w:rsidRDefault="006B52C5" w:rsidP="0000657C">
      <w:pPr>
        <w:pStyle w:val="BulletList"/>
      </w:pPr>
      <w:r w:rsidRPr="006B52C5">
        <w:t xml:space="preserve">Type definitions may have </w:t>
      </w:r>
      <w:r w:rsidRPr="00EB3490">
        <w:rPr>
          <w:rStyle w:val="Italic"/>
        </w:rPr>
        <w:t>custom attributes</w:t>
      </w:r>
      <w:r w:rsidR="00693CC1">
        <w:rPr>
          <w:i/>
        </w:rPr>
        <w:fldChar w:fldCharType="begin"/>
      </w:r>
      <w:r w:rsidR="00A25793">
        <w:instrText xml:space="preserve"> XE "</w:instrText>
      </w:r>
      <w:r w:rsidR="00A25793" w:rsidRPr="00B96D15">
        <w:instrText>attributes</w:instrText>
      </w:r>
      <w:r w:rsidR="00A25793" w:rsidRPr="007664D0">
        <w:instrText>:custom</w:instrText>
      </w:r>
      <w:r w:rsidR="00A25793">
        <w:instrText xml:space="preserve">" </w:instrText>
      </w:r>
      <w:r w:rsidR="00693CC1">
        <w:rPr>
          <w:i/>
        </w:rPr>
        <w:fldChar w:fldCharType="end"/>
      </w:r>
      <w:r w:rsidRPr="00497D56">
        <w:t xml:space="preserve"> (</w:t>
      </w:r>
      <w:r w:rsidRPr="00110BB5">
        <w:t>§</w:t>
      </w:r>
      <w:r w:rsidR="00E460A5">
        <w:fldChar w:fldCharType="begin"/>
      </w:r>
      <w:r w:rsidR="00E460A5">
        <w:instrText xml:space="preserve"> REF CustomAttributes \r \h  \* MERGEFORMAT </w:instrText>
      </w:r>
      <w:r w:rsidR="00E460A5">
        <w:fldChar w:fldCharType="separate"/>
      </w:r>
      <w:r w:rsidR="00D01C3D">
        <w:t>13.1</w:t>
      </w:r>
      <w:r w:rsidR="00E460A5">
        <w:fldChar w:fldCharType="end"/>
      </w:r>
      <w:r w:rsidRPr="00497D56">
        <w:t>), some o</w:t>
      </w:r>
      <w:r w:rsidRPr="00110BB5">
        <w:t>f which are relevant to checking and inference.</w:t>
      </w:r>
    </w:p>
    <w:p w:rsidR="00D25176" w:rsidRPr="00110BB5" w:rsidRDefault="006B52C5" w:rsidP="0000657C">
      <w:pPr>
        <w:pStyle w:val="BulletList"/>
      </w:pPr>
      <w:r w:rsidRPr="00391D69">
        <w:t xml:space="preserve">Type definitions may be </w:t>
      </w:r>
      <w:r w:rsidRPr="00EB3490">
        <w:rPr>
          <w:rStyle w:val="Italic"/>
        </w:rPr>
        <w:t>type abbreviations</w:t>
      </w:r>
      <w:r w:rsidR="00693CC1">
        <w:rPr>
          <w:i/>
        </w:rPr>
        <w:fldChar w:fldCharType="begin"/>
      </w:r>
      <w:r w:rsidR="00A25793">
        <w:instrText xml:space="preserve"> XE "</w:instrText>
      </w:r>
      <w:r w:rsidR="00A25793" w:rsidRPr="00B96D15">
        <w:instrText>type abbreviations</w:instrText>
      </w:r>
      <w:r w:rsidR="00A25793">
        <w:instrText xml:space="preserve">" </w:instrText>
      </w:r>
      <w:r w:rsidR="00693CC1">
        <w:rPr>
          <w:i/>
        </w:rPr>
        <w:fldChar w:fldCharType="end"/>
      </w:r>
      <w:r w:rsidRPr="00497D56">
        <w:t xml:space="preserve"> (</w:t>
      </w:r>
      <w:r w:rsidRPr="00110BB5">
        <w:t>§</w:t>
      </w:r>
      <w:r w:rsidR="00E460A5">
        <w:fldChar w:fldCharType="begin"/>
      </w:r>
      <w:r w:rsidR="00E460A5">
        <w:instrText xml:space="preserve"> REF TypeAbbreviations \r \h  \* MERGEFORMAT </w:instrText>
      </w:r>
      <w:r w:rsidR="00E460A5">
        <w:fldChar w:fldCharType="separate"/>
      </w:r>
      <w:r w:rsidR="00D01C3D">
        <w:t>8.3</w:t>
      </w:r>
      <w:r w:rsidR="00E460A5">
        <w:fldChar w:fldCharType="end"/>
      </w:r>
      <w:r w:rsidRPr="00497D56">
        <w:t>). These are eliminated for the purposes of checking and inference (see §</w:t>
      </w:r>
      <w:r w:rsidR="00693CC1" w:rsidRPr="00C1063C">
        <w:fldChar w:fldCharType="begin"/>
      </w:r>
      <w:r w:rsidRPr="006B52C5">
        <w:instrText xml:space="preserve"> REF TypeAbbreviationsAndChecking \r \h </w:instrText>
      </w:r>
      <w:r w:rsidR="00693CC1" w:rsidRPr="00C1063C">
        <w:fldChar w:fldCharType="separate"/>
      </w:r>
      <w:r w:rsidR="00D01C3D">
        <w:t>5.4.2</w:t>
      </w:r>
      <w:r w:rsidR="00693CC1" w:rsidRPr="00C1063C">
        <w:fldChar w:fldCharType="end"/>
      </w:r>
      <w:r w:rsidRPr="00497D56">
        <w:t>).</w:t>
      </w:r>
    </w:p>
    <w:p w:rsidR="00085BE5" w:rsidRDefault="006B52C5" w:rsidP="008F04E6">
      <w:pPr>
        <w:pStyle w:val="BulletList"/>
      </w:pPr>
      <w:r w:rsidRPr="00391D69">
        <w:t xml:space="preserve">Type definitions have a </w:t>
      </w:r>
      <w:r w:rsidRPr="00EB3490">
        <w:rPr>
          <w:rStyle w:val="Italic"/>
        </w:rPr>
        <w:t>kind</w:t>
      </w:r>
      <w:r w:rsidR="00693CC1">
        <w:rPr>
          <w:i/>
        </w:rPr>
        <w:fldChar w:fldCharType="begin"/>
      </w:r>
      <w:r w:rsidR="00A25793">
        <w:instrText xml:space="preserve"> XE "</w:instrText>
      </w:r>
      <w:r w:rsidR="00A25793" w:rsidRPr="00B96D15">
        <w:instrText>kind</w:instrText>
      </w:r>
      <w:r w:rsidR="009A38F7">
        <w:instrText xml:space="preserve"> </w:instrText>
      </w:r>
      <w:r w:rsidR="00A25793" w:rsidRPr="007F4A06">
        <w:instrText>of type definition</w:instrText>
      </w:r>
      <w:r w:rsidR="00A25793">
        <w:instrText xml:space="preserve">" </w:instrText>
      </w:r>
      <w:r w:rsidR="00085BE5">
        <w:instrText>,</w:instrText>
      </w:r>
      <w:r w:rsidR="00693CC1">
        <w:rPr>
          <w:i/>
        </w:rPr>
        <w:fldChar w:fldCharType="end"/>
      </w:r>
      <w:r w:rsidRPr="00497D56">
        <w:t xml:space="preserve"> which is one of</w:t>
      </w:r>
      <w:r w:rsidR="00085BE5">
        <w:t xml:space="preserve"> the following:</w:t>
      </w:r>
    </w:p>
    <w:p w:rsidR="00085BE5" w:rsidRDefault="00085BE5" w:rsidP="008F04E6">
      <w:pPr>
        <w:pStyle w:val="bulletlist20"/>
      </w:pPr>
      <w:r>
        <w:rPr>
          <w:rStyle w:val="Italic"/>
        </w:rPr>
        <w:t>C</w:t>
      </w:r>
      <w:r w:rsidR="006B52C5" w:rsidRPr="00EB3490">
        <w:rPr>
          <w:rStyle w:val="Italic"/>
        </w:rPr>
        <w:t>lass</w:t>
      </w:r>
      <w:r w:rsidR="00693CC1">
        <w:rPr>
          <w:i/>
          <w:iCs/>
        </w:rPr>
        <w:fldChar w:fldCharType="begin"/>
      </w:r>
      <w:r w:rsidR="00A25793">
        <w:instrText xml:space="preserve"> XE "</w:instrText>
      </w:r>
      <w:r w:rsidR="00A25793" w:rsidRPr="00A25793">
        <w:rPr>
          <w:iCs/>
        </w:rPr>
        <w:instrText>classes</w:instrText>
      </w:r>
      <w:r w:rsidR="00A25793">
        <w:instrText xml:space="preserve">" </w:instrText>
      </w:r>
      <w:r w:rsidR="00693CC1">
        <w:rPr>
          <w:i/>
          <w:iCs/>
        </w:rPr>
        <w:fldChar w:fldCharType="end"/>
      </w:r>
    </w:p>
    <w:p w:rsidR="00085BE5" w:rsidRDefault="00085BE5" w:rsidP="008F04E6">
      <w:pPr>
        <w:pStyle w:val="bulletlist20"/>
      </w:pPr>
      <w:r>
        <w:rPr>
          <w:rStyle w:val="Italic"/>
        </w:rPr>
        <w:t>I</w:t>
      </w:r>
      <w:r w:rsidRPr="00EB3490">
        <w:rPr>
          <w:rStyle w:val="Italic"/>
        </w:rPr>
        <w:t>nterface</w:t>
      </w:r>
      <w:r w:rsidR="00693CC1">
        <w:rPr>
          <w:i/>
          <w:iCs/>
        </w:rPr>
        <w:fldChar w:fldCharType="begin"/>
      </w:r>
      <w:r w:rsidR="00A25793">
        <w:instrText xml:space="preserve"> XE "</w:instrText>
      </w:r>
      <w:r w:rsidR="00A25793" w:rsidRPr="00A25793">
        <w:rPr>
          <w:iCs/>
        </w:rPr>
        <w:instrText>interfaces</w:instrText>
      </w:r>
      <w:r w:rsidR="00A25793">
        <w:instrText xml:space="preserve">" </w:instrText>
      </w:r>
      <w:r w:rsidR="00693CC1">
        <w:rPr>
          <w:i/>
          <w:iCs/>
        </w:rPr>
        <w:fldChar w:fldCharType="end"/>
      </w:r>
    </w:p>
    <w:p w:rsidR="00085BE5" w:rsidRPr="008F04E6" w:rsidRDefault="00085BE5" w:rsidP="008F04E6">
      <w:pPr>
        <w:pStyle w:val="bulletlist20"/>
      </w:pPr>
      <w:r>
        <w:rPr>
          <w:rStyle w:val="Italic"/>
        </w:rPr>
        <w:t>D</w:t>
      </w:r>
      <w:r w:rsidR="006B52C5" w:rsidRPr="00EB3490">
        <w:rPr>
          <w:rStyle w:val="Italic"/>
        </w:rPr>
        <w:t>elegate</w:t>
      </w:r>
      <w:r w:rsidR="00693CC1">
        <w:rPr>
          <w:i/>
          <w:iCs/>
        </w:rPr>
        <w:fldChar w:fldCharType="begin"/>
      </w:r>
      <w:r w:rsidR="00A25793">
        <w:instrText xml:space="preserve"> XE "</w:instrText>
      </w:r>
      <w:r w:rsidR="00A25793" w:rsidRPr="00B96D15">
        <w:rPr>
          <w:iCs/>
        </w:rPr>
        <w:instrText>delegate</w:instrText>
      </w:r>
      <w:r w:rsidR="009C0957">
        <w:rPr>
          <w:iCs/>
        </w:rPr>
        <w:instrText>s</w:instrText>
      </w:r>
      <w:r w:rsidR="00A25793">
        <w:instrText xml:space="preserve">" </w:instrText>
      </w:r>
      <w:r w:rsidR="00693CC1">
        <w:rPr>
          <w:i/>
          <w:iCs/>
        </w:rPr>
        <w:fldChar w:fldCharType="end"/>
      </w:r>
    </w:p>
    <w:p w:rsidR="00085BE5" w:rsidRDefault="00085BE5" w:rsidP="008F04E6">
      <w:pPr>
        <w:pStyle w:val="bulletlist20"/>
      </w:pPr>
      <w:r>
        <w:rPr>
          <w:rStyle w:val="Italic"/>
        </w:rPr>
        <w:t>S</w:t>
      </w:r>
      <w:r w:rsidR="006B52C5" w:rsidRPr="00EB3490">
        <w:rPr>
          <w:rStyle w:val="Italic"/>
        </w:rPr>
        <w:t>truct</w:t>
      </w:r>
      <w:r w:rsidR="00693CC1">
        <w:rPr>
          <w:i/>
          <w:iCs/>
        </w:rPr>
        <w:fldChar w:fldCharType="begin"/>
      </w:r>
      <w:r w:rsidR="00A25793">
        <w:instrText xml:space="preserve"> XE "</w:instrText>
      </w:r>
      <w:r w:rsidR="00A25793" w:rsidRPr="00B96D15">
        <w:rPr>
          <w:iCs/>
        </w:rPr>
        <w:instrText>struct</w:instrText>
      </w:r>
      <w:r w:rsidR="009C0957">
        <w:rPr>
          <w:iCs/>
        </w:rPr>
        <w:instrText>s</w:instrText>
      </w:r>
      <w:r w:rsidR="00A25793">
        <w:instrText xml:space="preserve">" </w:instrText>
      </w:r>
      <w:r w:rsidR="00693CC1">
        <w:rPr>
          <w:i/>
          <w:iCs/>
        </w:rPr>
        <w:fldChar w:fldCharType="end"/>
      </w:r>
    </w:p>
    <w:p w:rsidR="00085BE5" w:rsidRDefault="00085BE5" w:rsidP="008F04E6">
      <w:pPr>
        <w:pStyle w:val="bulletlist20"/>
      </w:pPr>
      <w:r>
        <w:rPr>
          <w:rStyle w:val="Italic"/>
        </w:rPr>
        <w:t>R</w:t>
      </w:r>
      <w:r w:rsidR="006B52C5" w:rsidRPr="00EB3490">
        <w:rPr>
          <w:rStyle w:val="Italic"/>
        </w:rPr>
        <w:t>ecord</w:t>
      </w:r>
      <w:r w:rsidR="00693CC1">
        <w:rPr>
          <w:i/>
          <w:iCs/>
        </w:rPr>
        <w:fldChar w:fldCharType="begin"/>
      </w:r>
      <w:r w:rsidR="00A25793">
        <w:instrText xml:space="preserve"> XE "</w:instrText>
      </w:r>
      <w:r w:rsidR="00A25793" w:rsidRPr="00B96D15">
        <w:rPr>
          <w:iCs/>
        </w:rPr>
        <w:instrText>record</w:instrText>
      </w:r>
      <w:r w:rsidR="009C0957">
        <w:rPr>
          <w:iCs/>
        </w:rPr>
        <w:instrText>s</w:instrText>
      </w:r>
      <w:r w:rsidR="00A25793">
        <w:instrText xml:space="preserve">" </w:instrText>
      </w:r>
      <w:r w:rsidR="00693CC1">
        <w:rPr>
          <w:i/>
          <w:iCs/>
        </w:rPr>
        <w:fldChar w:fldCharType="end"/>
      </w:r>
    </w:p>
    <w:p w:rsidR="00085BE5" w:rsidRPr="00085BE5" w:rsidRDefault="00085BE5" w:rsidP="008F04E6">
      <w:pPr>
        <w:pStyle w:val="bulletlist20"/>
        <w:rPr>
          <w:rStyle w:val="Italic"/>
          <w:i w:val="0"/>
        </w:rPr>
      </w:pPr>
      <w:r>
        <w:rPr>
          <w:rStyle w:val="Italic"/>
        </w:rPr>
        <w:t>U</w:t>
      </w:r>
      <w:r w:rsidR="006B52C5" w:rsidRPr="00EB3490">
        <w:rPr>
          <w:rStyle w:val="Italic"/>
        </w:rPr>
        <w:t>nion</w:t>
      </w:r>
      <w:r w:rsidR="00693CC1">
        <w:rPr>
          <w:i/>
        </w:rPr>
        <w:fldChar w:fldCharType="begin"/>
      </w:r>
      <w:r w:rsidR="009A38F7">
        <w:instrText xml:space="preserve"> XE "</w:instrText>
      </w:r>
      <w:r w:rsidR="009A38F7" w:rsidRPr="00021529">
        <w:instrText>union</w:instrText>
      </w:r>
      <w:r w:rsidR="009C0957">
        <w:instrText>s</w:instrText>
      </w:r>
      <w:r w:rsidR="009A38F7">
        <w:instrText xml:space="preserve">" </w:instrText>
      </w:r>
      <w:r w:rsidR="00693CC1">
        <w:rPr>
          <w:i/>
        </w:rPr>
        <w:fldChar w:fldCharType="end"/>
      </w:r>
    </w:p>
    <w:p w:rsidR="00085BE5" w:rsidRPr="00085BE5" w:rsidRDefault="00085BE5" w:rsidP="008F04E6">
      <w:pPr>
        <w:pStyle w:val="bulletlist20"/>
        <w:rPr>
          <w:rStyle w:val="Italic"/>
          <w:i w:val="0"/>
        </w:rPr>
      </w:pPr>
      <w:r>
        <w:rPr>
          <w:rStyle w:val="Italic"/>
        </w:rPr>
        <w:t>E</w:t>
      </w:r>
      <w:r w:rsidR="006B52C5" w:rsidRPr="00EB3490">
        <w:rPr>
          <w:rStyle w:val="Italic"/>
        </w:rPr>
        <w:t>num</w:t>
      </w:r>
      <w:r w:rsidR="00693CC1">
        <w:rPr>
          <w:i/>
          <w:iCs/>
        </w:rPr>
        <w:fldChar w:fldCharType="begin"/>
      </w:r>
      <w:r w:rsidR="00A25793">
        <w:instrText xml:space="preserve"> XE "</w:instrText>
      </w:r>
      <w:r w:rsidR="00A25793" w:rsidRPr="00B96D15">
        <w:rPr>
          <w:iCs/>
        </w:rPr>
        <w:instrText>enum</w:instrText>
      </w:r>
      <w:r w:rsidR="009C0957">
        <w:rPr>
          <w:iCs/>
        </w:rPr>
        <w:instrText>s</w:instrText>
      </w:r>
      <w:r w:rsidR="00A25793">
        <w:instrText xml:space="preserve">" </w:instrText>
      </w:r>
      <w:r w:rsidR="00693CC1">
        <w:rPr>
          <w:i/>
          <w:iCs/>
        </w:rPr>
        <w:fldChar w:fldCharType="end"/>
      </w:r>
      <w:r w:rsidR="006B52C5" w:rsidRPr="00EB3490">
        <w:rPr>
          <w:rStyle w:val="Italic"/>
        </w:rPr>
        <w:t xml:space="preserve"> </w:t>
      </w:r>
    </w:p>
    <w:p w:rsidR="00085BE5" w:rsidRDefault="00085BE5" w:rsidP="008F04E6">
      <w:pPr>
        <w:pStyle w:val="bulletlist20"/>
      </w:pPr>
      <w:r>
        <w:rPr>
          <w:rStyle w:val="Italic"/>
        </w:rPr>
        <w:t>M</w:t>
      </w:r>
      <w:r w:rsidR="006B52C5" w:rsidRPr="00EB3490">
        <w:rPr>
          <w:rStyle w:val="Italic"/>
        </w:rPr>
        <w:t>easure</w:t>
      </w:r>
      <w:r w:rsidR="00693CC1">
        <w:rPr>
          <w:i/>
          <w:iCs/>
        </w:rPr>
        <w:fldChar w:fldCharType="begin"/>
      </w:r>
      <w:r w:rsidR="00A25793">
        <w:instrText xml:space="preserve"> XE "</w:instrText>
      </w:r>
      <w:r w:rsidR="00A25793" w:rsidRPr="00A25793">
        <w:instrText>measure</w:instrText>
      </w:r>
      <w:r w:rsidR="009C0957">
        <w:instrText>s</w:instrText>
      </w:r>
      <w:r w:rsidR="00A25793">
        <w:instrText xml:space="preserve">" </w:instrText>
      </w:r>
      <w:r w:rsidR="00693CC1">
        <w:rPr>
          <w:i/>
          <w:iCs/>
        </w:rPr>
        <w:fldChar w:fldCharType="end"/>
      </w:r>
    </w:p>
    <w:p w:rsidR="00085BE5" w:rsidRDefault="00085BE5" w:rsidP="008F04E6">
      <w:pPr>
        <w:pStyle w:val="bulletlist20"/>
      </w:pPr>
      <w:r>
        <w:rPr>
          <w:rStyle w:val="Italic"/>
        </w:rPr>
        <w:t>A</w:t>
      </w:r>
      <w:r w:rsidR="006B52C5" w:rsidRPr="00EB3490">
        <w:rPr>
          <w:rStyle w:val="Italic"/>
        </w:rPr>
        <w:t>bstract</w:t>
      </w:r>
      <w:r w:rsidR="00693CC1">
        <w:rPr>
          <w:i/>
          <w:iCs/>
        </w:rPr>
        <w:fldChar w:fldCharType="begin"/>
      </w:r>
      <w:r w:rsidR="00A25793">
        <w:instrText xml:space="preserve"> XE "</w:instrText>
      </w:r>
      <w:r w:rsidR="00A25793" w:rsidRPr="00B96D15">
        <w:rPr>
          <w:iCs/>
        </w:rPr>
        <w:instrText>abstract</w:instrText>
      </w:r>
      <w:r w:rsidR="009C0957">
        <w:rPr>
          <w:iCs/>
        </w:rPr>
        <w:instrText xml:space="preserve"> types</w:instrText>
      </w:r>
      <w:r w:rsidR="00A25793">
        <w:instrText xml:space="preserve">" </w:instrText>
      </w:r>
      <w:r w:rsidR="00693CC1">
        <w:rPr>
          <w:i/>
          <w:iCs/>
        </w:rPr>
        <w:fldChar w:fldCharType="end"/>
      </w:r>
    </w:p>
    <w:p w:rsidR="00791783" w:rsidRPr="00F115D2" w:rsidRDefault="00AA2699" w:rsidP="0000657C">
      <w:pPr>
        <w:pStyle w:val="ListParagraph"/>
      </w:pPr>
      <w:r w:rsidRPr="00085BE5">
        <w:t>T</w:t>
      </w:r>
      <w:r w:rsidR="006B52C5" w:rsidRPr="00085BE5">
        <w:t xml:space="preserve">he kind is determined at the point of declaration </w:t>
      </w:r>
      <w:r w:rsidR="00791783">
        <w:t>by</w:t>
      </w:r>
      <w:r w:rsidR="006B52C5" w:rsidRPr="00085BE5">
        <w:t xml:space="preserve"> </w:t>
      </w:r>
      <w:r w:rsidR="006B52C5" w:rsidRPr="00085BE5">
        <w:rPr>
          <w:rStyle w:val="Italic"/>
          <w:i w:val="0"/>
        </w:rPr>
        <w:t xml:space="preserve">Type Kind Inference </w:t>
      </w:r>
      <w:r w:rsidR="006B52C5" w:rsidRPr="00085BE5">
        <w:t>(§</w:t>
      </w:r>
      <w:r w:rsidR="00E460A5">
        <w:fldChar w:fldCharType="begin"/>
      </w:r>
      <w:r w:rsidR="00E460A5">
        <w:instrText xml:space="preserve"> REF TypeKindInference \r \h  \* MERGEFORMAT </w:instrText>
      </w:r>
      <w:r w:rsidR="00E460A5">
        <w:fldChar w:fldCharType="separate"/>
      </w:r>
      <w:r w:rsidR="00D01C3D">
        <w:t>8.2</w:t>
      </w:r>
      <w:r w:rsidR="00E460A5">
        <w:fldChar w:fldCharType="end"/>
      </w:r>
      <w:r w:rsidR="006B52C5" w:rsidRPr="00085BE5">
        <w:t xml:space="preserve">) if it is not </w:t>
      </w:r>
      <w:r w:rsidR="009A38F7" w:rsidRPr="00085BE5">
        <w:t xml:space="preserve">specified </w:t>
      </w:r>
      <w:r w:rsidR="006B52C5" w:rsidRPr="00085BE5">
        <w:t xml:space="preserve">explicitly as part of the type definition. </w:t>
      </w:r>
      <w:r w:rsidR="00791783" w:rsidRPr="00391D69">
        <w:t xml:space="preserve">The </w:t>
      </w:r>
      <w:r w:rsidR="00791783" w:rsidRPr="00B81F48">
        <w:rPr>
          <w:rStyle w:val="Italic"/>
        </w:rPr>
        <w:t>kind</w:t>
      </w:r>
      <w:r w:rsidR="00791783" w:rsidRPr="00E42689">
        <w:t xml:space="preserve"> of</w:t>
      </w:r>
      <w:r w:rsidR="00791783">
        <w:t xml:space="preserve"> a</w:t>
      </w:r>
      <w:r w:rsidR="00791783" w:rsidRPr="00E42689">
        <w:t xml:space="preserve"> type refers to the kind of its outermost named type definition, after expanding abbreviations. For example, a type is a </w:t>
      </w:r>
      <w:r w:rsidR="00791783" w:rsidRPr="00B81F48">
        <w:rPr>
          <w:rStyle w:val="Italic"/>
        </w:rPr>
        <w:t>class</w:t>
      </w:r>
      <w:r w:rsidR="00791783" w:rsidRPr="00F329AB">
        <w:t xml:space="preserve"> type</w:t>
      </w:r>
      <w:r w:rsidR="00693CC1">
        <w:fldChar w:fldCharType="begin"/>
      </w:r>
      <w:r w:rsidR="00791783">
        <w:instrText xml:space="preserve"> XE "</w:instrText>
      </w:r>
      <w:r w:rsidR="00791783" w:rsidRPr="00C07005">
        <w:instrText>types:class</w:instrText>
      </w:r>
      <w:r w:rsidR="00791783">
        <w:instrText xml:space="preserve">" </w:instrText>
      </w:r>
      <w:r w:rsidR="00693CC1">
        <w:fldChar w:fldCharType="end"/>
      </w:r>
      <w:r w:rsidR="00791783" w:rsidRPr="00F329AB">
        <w:t xml:space="preserve"> if it is a named type </w:t>
      </w:r>
      <w:r w:rsidR="00791783" w:rsidRPr="006B52C5">
        <w:rPr>
          <w:rStyle w:val="CodeInline"/>
        </w:rPr>
        <w:t>C&lt;</w:t>
      </w:r>
      <w:r w:rsidR="00791783" w:rsidRPr="00355E9F">
        <w:rPr>
          <w:rStyle w:val="CodeInlineItalic"/>
        </w:rPr>
        <w:t>types</w:t>
      </w:r>
      <w:r w:rsidR="00791783" w:rsidRPr="006B52C5">
        <w:rPr>
          <w:rStyle w:val="CodeInline"/>
        </w:rPr>
        <w:t>&gt;</w:t>
      </w:r>
      <w:r w:rsidR="00791783" w:rsidRPr="006B52C5">
        <w:t xml:space="preserve"> where </w:t>
      </w:r>
      <w:r w:rsidR="00791783" w:rsidRPr="006B52C5">
        <w:rPr>
          <w:rStyle w:val="CodeInline"/>
        </w:rPr>
        <w:t>C</w:t>
      </w:r>
      <w:r w:rsidR="00791783" w:rsidRPr="006B52C5">
        <w:t xml:space="preserve"> is of kind </w:t>
      </w:r>
      <w:r w:rsidR="00791783" w:rsidRPr="00B81F48">
        <w:rPr>
          <w:rStyle w:val="Italic"/>
        </w:rPr>
        <w:t>class</w:t>
      </w:r>
      <w:r w:rsidR="00791783" w:rsidRPr="006B52C5">
        <w:t>. Thus</w:t>
      </w:r>
      <w:r w:rsidR="00791783">
        <w:t>,</w:t>
      </w:r>
      <w:r w:rsidR="00791783" w:rsidRPr="006B52C5">
        <w:t xml:space="preserve"> </w:t>
      </w:r>
      <w:r w:rsidR="00791783" w:rsidRPr="006B52C5">
        <w:rPr>
          <w:rStyle w:val="CodeInline"/>
        </w:rPr>
        <w:t>System.Collections.Generic.List&lt;int&gt;</w:t>
      </w:r>
      <w:r w:rsidR="00791783" w:rsidRPr="006B52C5">
        <w:t xml:space="preserve"> is a class type. </w:t>
      </w:r>
    </w:p>
    <w:p w:rsidR="005225FA" w:rsidRPr="00E42689" w:rsidRDefault="006B52C5" w:rsidP="008F04E6">
      <w:pPr>
        <w:pStyle w:val="BulletList"/>
      </w:pPr>
      <w:r w:rsidRPr="00391D69">
        <w:lastRenderedPageBreak/>
        <w:t>Type definitions</w:t>
      </w:r>
      <w:r w:rsidR="00693CC1">
        <w:fldChar w:fldCharType="begin"/>
      </w:r>
      <w:r w:rsidR="00A25793">
        <w:instrText xml:space="preserve"> XE "</w:instrText>
      </w:r>
      <w:r w:rsidR="00A25793" w:rsidRPr="00243A75">
        <w:instrText>type definitions:sealed</w:instrText>
      </w:r>
      <w:r w:rsidR="00A25793">
        <w:instrText xml:space="preserve">" </w:instrText>
      </w:r>
      <w:r w:rsidR="00693CC1">
        <w:fldChar w:fldCharType="end"/>
      </w:r>
      <w:r w:rsidRPr="00497D56">
        <w:t xml:space="preserve"> may be </w:t>
      </w:r>
      <w:r w:rsidRPr="00EB3490">
        <w:rPr>
          <w:rStyle w:val="Italic"/>
        </w:rPr>
        <w:t>sealed.</w:t>
      </w:r>
      <w:r w:rsidRPr="00391D69">
        <w:t xml:space="preserve"> Record, union, function, tuple, struct, delegate, enum</w:t>
      </w:r>
      <w:r w:rsidR="00085BE5">
        <w:t>,</w:t>
      </w:r>
      <w:r w:rsidRPr="00391D69">
        <w:t xml:space="preserve"> and array types are all sealed, as are class types </w:t>
      </w:r>
      <w:r w:rsidR="00085BE5">
        <w:t xml:space="preserve">that are </w:t>
      </w:r>
      <w:r w:rsidRPr="00391D69">
        <w:t xml:space="preserve">marked with the </w:t>
      </w:r>
      <w:r w:rsidRPr="00E42689">
        <w:rPr>
          <w:rStyle w:val="CodeInline"/>
        </w:rPr>
        <w:t>SealedAttribute</w:t>
      </w:r>
      <w:r w:rsidRPr="00E42689">
        <w:t xml:space="preserve"> attribute</w:t>
      </w:r>
      <w:r w:rsidR="00693CC1">
        <w:fldChar w:fldCharType="begin"/>
      </w:r>
      <w:r w:rsidR="009A38F7">
        <w:instrText xml:space="preserve"> XE "</w:instrText>
      </w:r>
      <w:r w:rsidR="009A38F7" w:rsidRPr="009D0981">
        <w:instrText>attributes:SealedAttribute</w:instrText>
      </w:r>
      <w:r w:rsidR="009A38F7">
        <w:instrText xml:space="preserve">" </w:instrText>
      </w:r>
      <w:r w:rsidR="00693CC1">
        <w:fldChar w:fldCharType="end"/>
      </w:r>
      <w:r w:rsidR="00693CC1">
        <w:fldChar w:fldCharType="begin"/>
      </w:r>
      <w:r w:rsidR="009A38F7">
        <w:instrText xml:space="preserve"> XE "</w:instrText>
      </w:r>
      <w:r w:rsidR="009A38F7" w:rsidRPr="009A38F7">
        <w:rPr>
          <w:rStyle w:val="CodeInline"/>
        </w:rPr>
        <w:instrText>SealedAttribute</w:instrText>
      </w:r>
      <w:r w:rsidR="009A38F7" w:rsidRPr="009A38F7">
        <w:instrText xml:space="preserve"> attribute</w:instrText>
      </w:r>
      <w:r w:rsidR="009A38F7">
        <w:instrText xml:space="preserve">" </w:instrText>
      </w:r>
      <w:r w:rsidR="00693CC1">
        <w:fldChar w:fldCharType="end"/>
      </w:r>
      <w:r w:rsidRPr="00E42689">
        <w:t>.</w:t>
      </w:r>
    </w:p>
    <w:p w:rsidR="00293167" w:rsidRPr="00391D69" w:rsidRDefault="006B52C5" w:rsidP="008F04E6">
      <w:pPr>
        <w:pStyle w:val="BulletList"/>
      </w:pPr>
      <w:r w:rsidRPr="00F329AB">
        <w:t xml:space="preserve">Type definitions may have zero or one </w:t>
      </w:r>
      <w:r w:rsidRPr="00EB3490">
        <w:rPr>
          <w:rStyle w:val="Italic"/>
        </w:rPr>
        <w:t>base type declarations</w:t>
      </w:r>
      <w:r w:rsidR="00693CC1">
        <w:rPr>
          <w:i/>
        </w:rPr>
        <w:fldChar w:fldCharType="begin"/>
      </w:r>
      <w:r w:rsidR="00A25793">
        <w:instrText xml:space="preserve"> XE "</w:instrText>
      </w:r>
      <w:r w:rsidR="00A25793" w:rsidRPr="00B96D15">
        <w:instrText>declarations</w:instrText>
      </w:r>
      <w:r w:rsidR="00A25793" w:rsidRPr="0051789B">
        <w:instrText>:base type</w:instrText>
      </w:r>
      <w:r w:rsidR="00A25793">
        <w:instrText xml:space="preserve">" </w:instrText>
      </w:r>
      <w:r w:rsidR="00693CC1">
        <w:rPr>
          <w:i/>
        </w:rPr>
        <w:fldChar w:fldCharType="end"/>
      </w:r>
      <w:r w:rsidRPr="006B52C5">
        <w:rPr>
          <w:rFonts w:cs="Times New Roman"/>
        </w:rPr>
        <w:t>.</w:t>
      </w:r>
      <w:r w:rsidRPr="00497D56">
        <w:t xml:space="preserve"> </w:t>
      </w:r>
      <w:r w:rsidR="00B03C42">
        <w:t>Each base type declaration</w:t>
      </w:r>
      <w:r w:rsidR="00B03C42" w:rsidRPr="00497D56">
        <w:t xml:space="preserve"> </w:t>
      </w:r>
      <w:r w:rsidRPr="00497D56">
        <w:t>represent</w:t>
      </w:r>
      <w:r w:rsidR="00B03C42">
        <w:t>s</w:t>
      </w:r>
      <w:r w:rsidRPr="00497D56">
        <w:t xml:space="preserve"> an additional t</w:t>
      </w:r>
      <w:r w:rsidRPr="00110BB5">
        <w:t xml:space="preserve">ype </w:t>
      </w:r>
      <w:r w:rsidR="00085BE5">
        <w:t xml:space="preserve">that is </w:t>
      </w:r>
      <w:r w:rsidRPr="00110BB5">
        <w:t>supported by any valu</w:t>
      </w:r>
      <w:r w:rsidRPr="00391D69">
        <w:t xml:space="preserve">es </w:t>
      </w:r>
      <w:r w:rsidR="00085BE5">
        <w:t xml:space="preserve">that are </w:t>
      </w:r>
      <w:r w:rsidRPr="00391D69">
        <w:t>formed using the type definition. Furthermore, some aspects of the base type are used to form the implementation of the type definition.</w:t>
      </w:r>
    </w:p>
    <w:p w:rsidR="00293167" w:rsidRPr="00391D69" w:rsidRDefault="006B52C5" w:rsidP="008F04E6">
      <w:pPr>
        <w:pStyle w:val="BulletList"/>
      </w:pPr>
      <w:r w:rsidRPr="00391D69">
        <w:t xml:space="preserve">Type definitions may have one or more </w:t>
      </w:r>
      <w:r w:rsidRPr="00EB3490">
        <w:rPr>
          <w:rStyle w:val="Italic"/>
        </w:rPr>
        <w:t>interface declarations</w:t>
      </w:r>
      <w:r w:rsidR="00693CC1">
        <w:rPr>
          <w:i/>
        </w:rPr>
        <w:fldChar w:fldCharType="begin"/>
      </w:r>
      <w:r w:rsidR="00A25793">
        <w:instrText xml:space="preserve"> XE "</w:instrText>
      </w:r>
      <w:r w:rsidR="00A25793" w:rsidRPr="00B96D15">
        <w:instrText>declarations</w:instrText>
      </w:r>
      <w:r w:rsidR="00A25793" w:rsidRPr="0037223A">
        <w:instrText>:interface</w:instrText>
      </w:r>
      <w:r w:rsidR="00A25793">
        <w:instrText xml:space="preserve">" </w:instrText>
      </w:r>
      <w:r w:rsidR="00693CC1">
        <w:rPr>
          <w:i/>
        </w:rPr>
        <w:fldChar w:fldCharType="end"/>
      </w:r>
      <w:r w:rsidRPr="006B52C5">
        <w:rPr>
          <w:rFonts w:cs="Times New Roman"/>
        </w:rPr>
        <w:t>.</w:t>
      </w:r>
      <w:r w:rsidRPr="00497D56">
        <w:t xml:space="preserve"> These represent additional en</w:t>
      </w:r>
      <w:r w:rsidRPr="00110BB5">
        <w:t xml:space="preserve">capsulated types </w:t>
      </w:r>
      <w:r w:rsidR="00791783">
        <w:t xml:space="preserve">that are </w:t>
      </w:r>
      <w:r w:rsidRPr="00110BB5">
        <w:t xml:space="preserve">supported by values </w:t>
      </w:r>
      <w:r w:rsidR="00791783">
        <w:t xml:space="preserve">that are </w:t>
      </w:r>
      <w:r w:rsidRPr="00110BB5">
        <w:t>formed using the type.</w:t>
      </w:r>
    </w:p>
    <w:p w:rsidR="00F204F5" w:rsidRDefault="006B52C5">
      <w:r w:rsidRPr="006B52C5">
        <w:t>Class, interface</w:t>
      </w:r>
      <w:r w:rsidR="00085BE5">
        <w:t>,</w:t>
      </w:r>
      <w:r w:rsidRPr="006B52C5">
        <w:t xml:space="preserve"> delegate, function, tuple, record</w:t>
      </w:r>
      <w:r w:rsidR="009A38F7">
        <w:t>,</w:t>
      </w:r>
      <w:r w:rsidRPr="006B52C5">
        <w:t xml:space="preserve"> and union types are all </w:t>
      </w:r>
      <w:r w:rsidRPr="00B81F48">
        <w:rPr>
          <w:rStyle w:val="Italic"/>
        </w:rPr>
        <w:t>reference</w:t>
      </w:r>
      <w:r w:rsidRPr="006B52C5">
        <w:t xml:space="preserve"> type definitions</w:t>
      </w:r>
      <w:r w:rsidR="00693CC1">
        <w:rPr>
          <w:lang w:eastAsia="en-GB"/>
        </w:rPr>
        <w:fldChar w:fldCharType="begin"/>
      </w:r>
      <w:r w:rsidR="00A25793">
        <w:instrText xml:space="preserve"> XE "</w:instrText>
      </w:r>
      <w:r w:rsidR="00A25793" w:rsidRPr="006410D0">
        <w:rPr>
          <w:lang w:eastAsia="en-GB"/>
        </w:rPr>
        <w:instrText>type definitions:</w:instrText>
      </w:r>
      <w:r w:rsidR="00A25793" w:rsidRPr="006410D0">
        <w:instrText>reference</w:instrText>
      </w:r>
      <w:r w:rsidR="00A25793">
        <w:instrText xml:space="preserve">" </w:instrText>
      </w:r>
      <w:r w:rsidR="00693CC1">
        <w:rPr>
          <w:lang w:eastAsia="en-GB"/>
        </w:rPr>
        <w:fldChar w:fldCharType="end"/>
      </w:r>
      <w:r w:rsidRPr="006B52C5">
        <w:rPr>
          <w:lang w:eastAsia="en-GB"/>
        </w:rPr>
        <w:t>.</w:t>
      </w:r>
      <w:r w:rsidRPr="00497D56">
        <w:t xml:space="preserve"> A type is a reference type</w:t>
      </w:r>
      <w:r w:rsidR="00693CC1">
        <w:rPr>
          <w:lang w:eastAsia="en-GB"/>
        </w:rPr>
        <w:fldChar w:fldCharType="begin"/>
      </w:r>
      <w:r w:rsidR="00A25793">
        <w:instrText xml:space="preserve"> XE "</w:instrText>
      </w:r>
      <w:r w:rsidR="00A25793" w:rsidRPr="003873C3">
        <w:rPr>
          <w:lang w:eastAsia="en-GB"/>
        </w:rPr>
        <w:instrText>types:</w:instrText>
      </w:r>
      <w:r w:rsidR="00A25793" w:rsidRPr="003873C3">
        <w:instrText>reference</w:instrText>
      </w:r>
      <w:r w:rsidR="00A25793">
        <w:instrText xml:space="preserve">" </w:instrText>
      </w:r>
      <w:r w:rsidR="00693CC1">
        <w:rPr>
          <w:lang w:eastAsia="en-GB"/>
        </w:rPr>
        <w:fldChar w:fldCharType="end"/>
      </w:r>
      <w:r w:rsidRPr="00497D56">
        <w:t xml:space="preserve"> if its outermost named type definition is a reference type, after expanding type definitions.</w:t>
      </w:r>
    </w:p>
    <w:p w:rsidR="00D71382" w:rsidRPr="00110BB5" w:rsidRDefault="00D71382">
      <w:r w:rsidRPr="00497D56">
        <w:t xml:space="preserve">Struct types are </w:t>
      </w:r>
      <w:r w:rsidRPr="00B81F48">
        <w:rPr>
          <w:rStyle w:val="Italic"/>
        </w:rPr>
        <w:t>value types</w:t>
      </w:r>
      <w:r w:rsidR="00693CC1">
        <w:rPr>
          <w:i/>
          <w:lang w:eastAsia="en-GB"/>
        </w:rPr>
        <w:fldChar w:fldCharType="begin"/>
      </w:r>
      <w:r>
        <w:instrText xml:space="preserve"> XE "</w:instrText>
      </w:r>
      <w:r w:rsidRPr="00B96D15">
        <w:rPr>
          <w:lang w:eastAsia="en-GB"/>
        </w:rPr>
        <w:instrText>types</w:instrText>
      </w:r>
      <w:r w:rsidRPr="0036013B">
        <w:rPr>
          <w:lang w:eastAsia="en-GB"/>
        </w:rPr>
        <w:instrText>:</w:instrText>
      </w:r>
      <w:r w:rsidRPr="0036013B">
        <w:instrText>value</w:instrText>
      </w:r>
      <w:r>
        <w:instrText xml:space="preserve">" </w:instrText>
      </w:r>
      <w:r w:rsidR="00693CC1">
        <w:rPr>
          <w:i/>
          <w:lang w:eastAsia="en-GB"/>
        </w:rPr>
        <w:fldChar w:fldCharType="end"/>
      </w:r>
      <w:r w:rsidRPr="006B52C5">
        <w:rPr>
          <w:lang w:eastAsia="en-GB"/>
        </w:rPr>
        <w:t>.</w:t>
      </w:r>
    </w:p>
    <w:p w:rsidR="00D25176" w:rsidRPr="00E42689" w:rsidRDefault="006B52C5" w:rsidP="006230F9">
      <w:pPr>
        <w:pStyle w:val="Heading3"/>
      </w:pPr>
      <w:bookmarkStart w:id="515" w:name="_Toc189835696"/>
      <w:bookmarkStart w:id="516" w:name="_Toc189836013"/>
      <w:bookmarkStart w:id="517" w:name="_Toc189924647"/>
      <w:bookmarkStart w:id="518" w:name="_Toc190406639"/>
      <w:bookmarkStart w:id="519" w:name="_Toc190431622"/>
      <w:bookmarkStart w:id="520" w:name="_Toc207705792"/>
      <w:bookmarkStart w:id="521" w:name="_Toc257733527"/>
      <w:bookmarkStart w:id="522" w:name="_Toc270597426"/>
      <w:bookmarkStart w:id="523" w:name="TypeAbbreviationsAndChecking"/>
      <w:bookmarkStart w:id="524" w:name="_Toc439782287"/>
      <w:bookmarkEnd w:id="515"/>
      <w:bookmarkEnd w:id="516"/>
      <w:bookmarkEnd w:id="517"/>
      <w:bookmarkEnd w:id="518"/>
      <w:bookmarkEnd w:id="519"/>
      <w:r w:rsidRPr="00391D69">
        <w:t>Expanding Abbreviations and Inference Equations</w:t>
      </w:r>
      <w:bookmarkEnd w:id="520"/>
      <w:bookmarkEnd w:id="521"/>
      <w:bookmarkEnd w:id="522"/>
      <w:bookmarkEnd w:id="524"/>
    </w:p>
    <w:bookmarkEnd w:id="523"/>
    <w:p w:rsidR="00A91D54" w:rsidRDefault="00A91D54" w:rsidP="00D212CF">
      <w:pPr>
        <w:keepNext/>
      </w:pPr>
      <w:r>
        <w:t xml:space="preserve">Two </w:t>
      </w:r>
      <w:r w:rsidR="006B52C5" w:rsidRPr="00E42689">
        <w:t xml:space="preserve">static types </w:t>
      </w:r>
      <w:r>
        <w:t xml:space="preserve">are considered equivalent and indistinguishable </w:t>
      </w:r>
      <w:r w:rsidR="009A38F7">
        <w:t xml:space="preserve">if </w:t>
      </w:r>
      <w:r>
        <w:t xml:space="preserve">they are equivalent </w:t>
      </w:r>
      <w:r w:rsidR="009A38F7">
        <w:t xml:space="preserve">after </w:t>
      </w:r>
      <w:r>
        <w:t>taking into account</w:t>
      </w:r>
      <w:r w:rsidR="00580030">
        <w:t xml:space="preserve"> both of the following</w:t>
      </w:r>
      <w:r w:rsidR="00021529">
        <w:t>:</w:t>
      </w:r>
      <w:r>
        <w:t xml:space="preserve"> </w:t>
      </w:r>
    </w:p>
    <w:p w:rsidR="00A91D54" w:rsidRDefault="00021529" w:rsidP="0000657C">
      <w:pPr>
        <w:pStyle w:val="BulletList"/>
      </w:pPr>
      <w:r>
        <w:t xml:space="preserve">The </w:t>
      </w:r>
      <w:r w:rsidR="00A91D54">
        <w:t xml:space="preserve">inference </w:t>
      </w:r>
      <w:r w:rsidR="006B52C5" w:rsidRPr="00E42689">
        <w:t>equations</w:t>
      </w:r>
      <w:r w:rsidR="00791783">
        <w:t xml:space="preserve"> that are</w:t>
      </w:r>
      <w:r w:rsidR="006B52C5" w:rsidRPr="00E42689">
        <w:t xml:space="preserve"> </w:t>
      </w:r>
      <w:r w:rsidR="00A91D54">
        <w:t xml:space="preserve">inferred from the </w:t>
      </w:r>
      <w:r w:rsidR="006B52C5" w:rsidRPr="00E42689">
        <w:t xml:space="preserve">current inference constraints </w:t>
      </w:r>
      <w:r w:rsidR="00A91D54" w:rsidRPr="00110BB5">
        <w:t>(§</w:t>
      </w:r>
      <w:r w:rsidR="00E460A5">
        <w:fldChar w:fldCharType="begin"/>
      </w:r>
      <w:r w:rsidR="00E460A5">
        <w:instrText xml:space="preserve"> REF TypeInference \r \h  \* MERGEFORMAT </w:instrText>
      </w:r>
      <w:r w:rsidR="00E460A5">
        <w:fldChar w:fldCharType="separate"/>
      </w:r>
      <w:r w:rsidR="00D01C3D">
        <w:t>14.5</w:t>
      </w:r>
      <w:r w:rsidR="00E460A5">
        <w:fldChar w:fldCharType="end"/>
      </w:r>
      <w:r w:rsidR="00A91D54" w:rsidRPr="00391D69">
        <w:t>)</w:t>
      </w:r>
      <w:r w:rsidR="00580030">
        <w:t>.</w:t>
      </w:r>
    </w:p>
    <w:p w:rsidR="00A91D54" w:rsidRDefault="00021529" w:rsidP="0000657C">
      <w:pPr>
        <w:pStyle w:val="BulletList"/>
      </w:pPr>
      <w:r>
        <w:t>T</w:t>
      </w:r>
      <w:r w:rsidRPr="00E42689">
        <w:t xml:space="preserve">he </w:t>
      </w:r>
      <w:r w:rsidR="00A91D54">
        <w:t>expansion</w:t>
      </w:r>
      <w:r w:rsidR="006B52C5" w:rsidRPr="00E42689">
        <w:t xml:space="preserve"> of type abbreviations </w:t>
      </w:r>
      <w:r w:rsidR="006B52C5" w:rsidRPr="00497D56">
        <w:t>(</w:t>
      </w:r>
      <w:r w:rsidR="006B52C5" w:rsidRPr="00110BB5">
        <w:t>§</w:t>
      </w:r>
      <w:r w:rsidR="00E460A5">
        <w:fldChar w:fldCharType="begin"/>
      </w:r>
      <w:r w:rsidR="00E460A5">
        <w:instrText xml:space="preserve"> REF TypeAbbreviations \r \h  \* MERGEFORMAT </w:instrText>
      </w:r>
      <w:r w:rsidR="00E460A5">
        <w:fldChar w:fldCharType="separate"/>
      </w:r>
      <w:r w:rsidR="00D01C3D">
        <w:t>8.3</w:t>
      </w:r>
      <w:r w:rsidR="00E460A5">
        <w:fldChar w:fldCharType="end"/>
      </w:r>
      <w:r w:rsidR="006B52C5" w:rsidRPr="00391D69">
        <w:t xml:space="preserve">). </w:t>
      </w:r>
    </w:p>
    <w:p w:rsidR="00877082" w:rsidRPr="00F115D2" w:rsidRDefault="006B52C5" w:rsidP="00877082">
      <w:r w:rsidRPr="00391D69">
        <w:t xml:space="preserve">For example, static types may refer to type abbreviations such as </w:t>
      </w:r>
      <w:r w:rsidRPr="00391D69">
        <w:rPr>
          <w:rStyle w:val="CodeInline"/>
        </w:rPr>
        <w:t>int</w:t>
      </w:r>
      <w:r w:rsidR="002C3184" w:rsidRPr="00E42689">
        <w:t>,</w:t>
      </w:r>
      <w:r w:rsidR="0053706E">
        <w:t xml:space="preserve"> which is</w:t>
      </w:r>
      <w:r w:rsidR="002C3184" w:rsidRPr="00E42689">
        <w:t xml:space="preserve"> </w:t>
      </w:r>
      <w:r w:rsidRPr="00E42689">
        <w:t xml:space="preserve">an abbreviation for </w:t>
      </w:r>
      <w:r w:rsidRPr="00E42689">
        <w:rPr>
          <w:rStyle w:val="CodeInline"/>
        </w:rPr>
        <w:t>System.Int32</w:t>
      </w:r>
      <w:r w:rsidR="00791783">
        <w:t xml:space="preserve">and is </w:t>
      </w:r>
      <w:r w:rsidR="0053706E">
        <w:t>declared</w:t>
      </w:r>
      <w:r w:rsidR="0053706E" w:rsidRPr="00F329AB">
        <w:t xml:space="preserve"> </w:t>
      </w:r>
      <w:r w:rsidRPr="00F329AB">
        <w:t xml:space="preserve">by the </w:t>
      </w:r>
      <w:r w:rsidR="0053706E">
        <w:t>F# library:</w:t>
      </w:r>
    </w:p>
    <w:p w:rsidR="00877082" w:rsidRPr="00F115D2" w:rsidRDefault="006B52C5" w:rsidP="00877082">
      <w:pPr>
        <w:pStyle w:val="CodeExplanation"/>
      </w:pPr>
      <w:r w:rsidRPr="00404279">
        <w:rPr>
          <w:rStyle w:val="CodeInline"/>
        </w:rPr>
        <w:t>type int = System.Int32</w:t>
      </w:r>
      <w:r w:rsidRPr="00404279">
        <w:t xml:space="preserve"> </w:t>
      </w:r>
    </w:p>
    <w:p w:rsidR="00A91D54" w:rsidRDefault="00A91D54" w:rsidP="00877082">
      <w:r>
        <w:t xml:space="preserve">This means </w:t>
      </w:r>
      <w:r w:rsidR="000D52A6">
        <w:t xml:space="preserve">that </w:t>
      </w:r>
      <w:r>
        <w:t xml:space="preserve">the types </w:t>
      </w:r>
      <w:r>
        <w:rPr>
          <w:rStyle w:val="CodeInline"/>
        </w:rPr>
        <w:t>int32</w:t>
      </w:r>
      <w:r>
        <w:t xml:space="preserve"> and </w:t>
      </w:r>
      <w:r w:rsidRPr="00E42689">
        <w:rPr>
          <w:rStyle w:val="CodeInline"/>
        </w:rPr>
        <w:t>System.Int32</w:t>
      </w:r>
      <w:r>
        <w:t xml:space="preserve"> are considered equivalent, as are </w:t>
      </w:r>
      <w:r w:rsidRPr="00E42689">
        <w:rPr>
          <w:rStyle w:val="CodeInline"/>
        </w:rPr>
        <w:t>System.</w:t>
      </w:r>
      <w:r w:rsidR="00791783" w:rsidRPr="00E42689">
        <w:rPr>
          <w:rStyle w:val="CodeInline"/>
        </w:rPr>
        <w:t>Int32</w:t>
      </w:r>
      <w:r w:rsidR="00791783">
        <w:rPr>
          <w:rStyle w:val="CodeInline"/>
        </w:rPr>
        <w:t> -&gt; </w:t>
      </w:r>
      <w:r>
        <w:rPr>
          <w:rStyle w:val="CodeInline"/>
        </w:rPr>
        <w:t>int</w:t>
      </w:r>
      <w:r>
        <w:t xml:space="preserve"> and </w:t>
      </w:r>
      <w:r>
        <w:rPr>
          <w:rStyle w:val="CodeInline"/>
        </w:rPr>
        <w:t>int -&gt; System.Int32</w:t>
      </w:r>
      <w:r>
        <w:t>.</w:t>
      </w:r>
    </w:p>
    <w:p w:rsidR="00D25176" w:rsidRPr="00F115D2" w:rsidRDefault="006B52C5" w:rsidP="00877082">
      <w:r w:rsidRPr="006B52C5">
        <w:t>Likewise</w:t>
      </w:r>
      <w:r w:rsidR="000D52A6">
        <w:t>,</w:t>
      </w:r>
      <w:r w:rsidRPr="006B52C5">
        <w:t xml:space="preserve"> consider the process of checking </w:t>
      </w:r>
      <w:r w:rsidR="00FB2EE9" w:rsidRPr="006B52C5">
        <w:t>th</w:t>
      </w:r>
      <w:r w:rsidR="00FB2EE9">
        <w:t>is</w:t>
      </w:r>
      <w:r w:rsidR="00FB2EE9" w:rsidRPr="006B52C5">
        <w:t xml:space="preserve"> </w:t>
      </w:r>
      <w:r w:rsidRPr="006B52C5">
        <w:t>function</w:t>
      </w:r>
      <w:r w:rsidR="00FB2EE9">
        <w:t>:</w:t>
      </w:r>
    </w:p>
    <w:p w:rsidR="00F204F5" w:rsidRPr="00404279" w:rsidRDefault="006B52C5">
      <w:pPr>
        <w:pStyle w:val="CodeExplanation"/>
        <w:rPr>
          <w:rStyle w:val="CodeInline"/>
        </w:rPr>
      </w:pPr>
      <w:r w:rsidRPr="00404279">
        <w:rPr>
          <w:rStyle w:val="CodeInline"/>
        </w:rPr>
        <w:t xml:space="preserve">let checkString (x:string) y = </w:t>
      </w:r>
    </w:p>
    <w:p w:rsidR="00D51C73" w:rsidRPr="00F115D2" w:rsidRDefault="006B52C5">
      <w:pPr>
        <w:pStyle w:val="CodeExplanation"/>
      </w:pPr>
      <w:r w:rsidRPr="00404279">
        <w:rPr>
          <w:rStyle w:val="CodeInline"/>
        </w:rPr>
        <w:t xml:space="preserve">    (x = y), y.Contains("Hello")</w:t>
      </w:r>
      <w:r w:rsidRPr="00404279">
        <w:t xml:space="preserve"> </w:t>
      </w:r>
    </w:p>
    <w:p w:rsidR="00877082" w:rsidRPr="00391D69" w:rsidRDefault="00791783" w:rsidP="00877082">
      <w:r>
        <w:t>D</w:t>
      </w:r>
      <w:r w:rsidR="006B52C5" w:rsidRPr="00391D69">
        <w:t>uring checking</w:t>
      </w:r>
      <w:r>
        <w:t>,</w:t>
      </w:r>
      <w:r w:rsidR="006B52C5" w:rsidRPr="00391D69">
        <w:t xml:space="preserve"> fresh type inference variables are created for values </w:t>
      </w:r>
      <w:r w:rsidR="006B52C5" w:rsidRPr="00E42689">
        <w:rPr>
          <w:rStyle w:val="CodeInline"/>
        </w:rPr>
        <w:t>x</w:t>
      </w:r>
      <w:r w:rsidR="006B52C5" w:rsidRPr="00E42689">
        <w:t xml:space="preserve"> and </w:t>
      </w:r>
      <w:r w:rsidR="006B52C5" w:rsidRPr="00E42689">
        <w:rPr>
          <w:rStyle w:val="CodeInline"/>
        </w:rPr>
        <w:t>y</w:t>
      </w:r>
      <w:r w:rsidR="008C4F75">
        <w:t>; let’s call them</w:t>
      </w:r>
      <w:r w:rsidR="006B52C5" w:rsidRPr="00F329AB">
        <w:t xml:space="preserve"> </w:t>
      </w:r>
      <w:r w:rsidR="006B52C5" w:rsidRPr="00355E9F">
        <w:rPr>
          <w:rStyle w:val="CodeInlineItalic"/>
        </w:rPr>
        <w:t>ty</w:t>
      </w:r>
      <w:r w:rsidR="006B52C5" w:rsidRPr="002F6721">
        <w:rPr>
          <w:rStyle w:val="CodeInlineSubscript"/>
        </w:rPr>
        <w:t>1</w:t>
      </w:r>
      <w:r w:rsidR="006B52C5" w:rsidRPr="006B52C5">
        <w:t xml:space="preserve"> and </w:t>
      </w:r>
      <w:r w:rsidR="006B52C5" w:rsidRPr="00355E9F">
        <w:rPr>
          <w:rStyle w:val="CodeInlineItalic"/>
        </w:rPr>
        <w:t>ty</w:t>
      </w:r>
      <w:r w:rsidR="006B52C5" w:rsidRPr="002F6721">
        <w:rPr>
          <w:rStyle w:val="CodeInlineSubscript"/>
        </w:rPr>
        <w:t>2</w:t>
      </w:r>
      <w:r w:rsidR="006B52C5" w:rsidRPr="006B52C5">
        <w:t xml:space="preserve">. </w:t>
      </w:r>
      <w:r w:rsidR="008C4F75">
        <w:t>C</w:t>
      </w:r>
      <w:r w:rsidR="006B52C5" w:rsidRPr="006B52C5">
        <w:t>hecking imposes</w:t>
      </w:r>
      <w:r w:rsidR="008C4F75">
        <w:t xml:space="preserve"> the</w:t>
      </w:r>
      <w:r w:rsidR="006B52C5" w:rsidRPr="006B52C5">
        <w:t xml:space="preserve"> constraints </w:t>
      </w:r>
      <w:r w:rsidR="006B52C5" w:rsidRPr="00355E9F">
        <w:rPr>
          <w:rStyle w:val="CodeInlineItalic"/>
        </w:rPr>
        <w:t>ty</w:t>
      </w:r>
      <w:r w:rsidR="006B52C5" w:rsidRPr="002F6721">
        <w:rPr>
          <w:rStyle w:val="CodeInlineSubscript"/>
        </w:rPr>
        <w:t>1</w:t>
      </w:r>
      <w:r w:rsidR="006B52C5" w:rsidRPr="006B52C5">
        <w:rPr>
          <w:rStyle w:val="CodeInline"/>
        </w:rPr>
        <w:t xml:space="preserve"> = string</w:t>
      </w:r>
      <w:r w:rsidR="006B52C5" w:rsidRPr="006B52C5">
        <w:t xml:space="preserve"> and </w:t>
      </w:r>
      <w:r w:rsidR="006B52C5" w:rsidRPr="00355E9F">
        <w:rPr>
          <w:rStyle w:val="CodeInlineItalic"/>
        </w:rPr>
        <w:t>ty</w:t>
      </w:r>
      <w:r w:rsidR="006B52C5" w:rsidRPr="002F6721">
        <w:rPr>
          <w:rStyle w:val="CodeInlineSubscript"/>
        </w:rPr>
        <w:t>1</w:t>
      </w:r>
      <w:r w:rsidR="006B52C5" w:rsidRPr="006B52C5">
        <w:rPr>
          <w:rStyle w:val="CodeInline"/>
        </w:rPr>
        <w:t xml:space="preserve"> = </w:t>
      </w:r>
      <w:r w:rsidR="006B52C5" w:rsidRPr="00355E9F">
        <w:rPr>
          <w:rStyle w:val="CodeInlineItalic"/>
        </w:rPr>
        <w:t>ty</w:t>
      </w:r>
      <w:r w:rsidR="006B52C5" w:rsidRPr="002F6721">
        <w:rPr>
          <w:rStyle w:val="CodeInlineSubscript"/>
        </w:rPr>
        <w:t>2</w:t>
      </w:r>
      <w:r w:rsidR="006B52C5" w:rsidRPr="006B52C5">
        <w:t xml:space="preserve">. The second constraint </w:t>
      </w:r>
      <w:r w:rsidR="00FB2EE9">
        <w:t>results</w:t>
      </w:r>
      <w:r w:rsidR="00FB2EE9" w:rsidRPr="006B52C5">
        <w:t xml:space="preserve"> </w:t>
      </w:r>
      <w:r w:rsidR="006B52C5" w:rsidRPr="006B52C5">
        <w:t xml:space="preserve">from the use of the generic </w:t>
      </w:r>
      <w:r w:rsidR="008C4F75" w:rsidRPr="006B52C5">
        <w:rPr>
          <w:rStyle w:val="CodeInline"/>
        </w:rPr>
        <w:t>=</w:t>
      </w:r>
      <w:r w:rsidR="008C4F75">
        <w:rPr>
          <w:rStyle w:val="CodeInline"/>
        </w:rPr>
        <w:t xml:space="preserve"> </w:t>
      </w:r>
      <w:r w:rsidR="006B52C5" w:rsidRPr="006B52C5">
        <w:t xml:space="preserve">operator. </w:t>
      </w:r>
      <w:r w:rsidR="008C4F75">
        <w:t xml:space="preserve">As a result of </w:t>
      </w:r>
      <w:r w:rsidR="006B52C5" w:rsidRPr="006B52C5">
        <w:t>constraint solving</w:t>
      </w:r>
      <w:r w:rsidR="008C4F75">
        <w:t xml:space="preserve">, </w:t>
      </w:r>
      <w:r w:rsidR="006B52C5" w:rsidRPr="00355E9F">
        <w:rPr>
          <w:rStyle w:val="CodeInlineItalic"/>
        </w:rPr>
        <w:t>ty</w:t>
      </w:r>
      <w:r w:rsidR="006B52C5" w:rsidRPr="002F6721">
        <w:rPr>
          <w:rStyle w:val="CodeInlineSubscript"/>
        </w:rPr>
        <w:t>2</w:t>
      </w:r>
      <w:r w:rsidR="006B52C5" w:rsidRPr="006B52C5">
        <w:rPr>
          <w:rStyle w:val="CodeInline"/>
        </w:rPr>
        <w:t xml:space="preserve"> = string</w:t>
      </w:r>
      <w:r w:rsidR="006B52C5" w:rsidRPr="006B52C5">
        <w:t xml:space="preserve"> is </w:t>
      </w:r>
      <w:r w:rsidR="00A91D54">
        <w:t>inferred</w:t>
      </w:r>
      <w:r w:rsidR="006B52C5" w:rsidRPr="006B52C5">
        <w:t xml:space="preserve">, and thus the type of </w:t>
      </w:r>
      <w:r w:rsidR="006B52C5" w:rsidRPr="006B52C5">
        <w:rPr>
          <w:rStyle w:val="CodeInline"/>
        </w:rPr>
        <w:t>y</w:t>
      </w:r>
      <w:r w:rsidR="006B52C5" w:rsidRPr="006B52C5">
        <w:t xml:space="preserve"> is </w:t>
      </w:r>
      <w:r w:rsidR="00A91D54" w:rsidRPr="006B52C5">
        <w:rPr>
          <w:rStyle w:val="CodeInline"/>
        </w:rPr>
        <w:t>string</w:t>
      </w:r>
      <w:r w:rsidR="006B52C5" w:rsidRPr="006B52C5">
        <w:t xml:space="preserve">. </w:t>
      </w:r>
    </w:p>
    <w:p w:rsidR="00D25176" w:rsidRPr="00F115D2" w:rsidRDefault="006B52C5" w:rsidP="0099564C">
      <w:pPr>
        <w:keepNext/>
      </w:pPr>
      <w:r w:rsidRPr="00E42689">
        <w:t xml:space="preserve">All relations on static types are considered </w:t>
      </w:r>
      <w:r w:rsidR="00B03C42">
        <w:t>after the elimination of</w:t>
      </w:r>
      <w:r w:rsidR="00B03C42" w:rsidRPr="00E42689">
        <w:t xml:space="preserve"> </w:t>
      </w:r>
      <w:r w:rsidR="00B03C42">
        <w:t>all</w:t>
      </w:r>
      <w:r w:rsidR="00B03C42" w:rsidRPr="00E42689">
        <w:t xml:space="preserve"> </w:t>
      </w:r>
      <w:r w:rsidRPr="00E42689">
        <w:t xml:space="preserve">equational inference constraints and </w:t>
      </w:r>
      <w:r w:rsidR="00B03C42">
        <w:t xml:space="preserve">type </w:t>
      </w:r>
      <w:r w:rsidRPr="00E42689">
        <w:t xml:space="preserve">abbreviations. For example, we say </w:t>
      </w:r>
      <w:r w:rsidRPr="00E42689">
        <w:rPr>
          <w:rStyle w:val="CodeInline"/>
        </w:rPr>
        <w:t>int</w:t>
      </w:r>
      <w:r w:rsidRPr="00E42689">
        <w:t xml:space="preserve"> is a struct type beca</w:t>
      </w:r>
      <w:r w:rsidRPr="00F329AB">
        <w:t xml:space="preserve">use </w:t>
      </w:r>
      <w:r w:rsidRPr="006B52C5">
        <w:rPr>
          <w:rStyle w:val="CodeInline"/>
        </w:rPr>
        <w:t>System.Int32</w:t>
      </w:r>
      <w:r w:rsidRPr="006B52C5">
        <w:t xml:space="preserve"> is a struct type. </w:t>
      </w:r>
    </w:p>
    <w:p w:rsidR="00D51C73" w:rsidRPr="00F115D2" w:rsidRDefault="006B52C5" w:rsidP="00C21C71">
      <w:pPr>
        <w:pStyle w:val="Note"/>
      </w:pPr>
      <w:r w:rsidRPr="00404279">
        <w:t>Note: Implementations of F# should attempt to preserve type abbreviations when reporting types and errors to users. This typically means that type abbreviations should be preserved in the logical structure of types throughout the checking process.</w:t>
      </w:r>
    </w:p>
    <w:p w:rsidR="00B52A11" w:rsidRPr="00F115D2" w:rsidRDefault="006B52C5" w:rsidP="006230F9">
      <w:pPr>
        <w:pStyle w:val="Heading3"/>
      </w:pPr>
      <w:bookmarkStart w:id="525" w:name="_Toc207705793"/>
      <w:bookmarkStart w:id="526" w:name="_Toc257733528"/>
      <w:bookmarkStart w:id="527" w:name="_Toc270597427"/>
      <w:bookmarkStart w:id="528" w:name="_Toc439782288"/>
      <w:r w:rsidRPr="00404279">
        <w:lastRenderedPageBreak/>
        <w:t xml:space="preserve">Type Variables and </w:t>
      </w:r>
      <w:bookmarkEnd w:id="525"/>
      <w:bookmarkEnd w:id="526"/>
      <w:bookmarkEnd w:id="527"/>
      <w:r w:rsidR="00915E28">
        <w:t>Definition Sites</w:t>
      </w:r>
      <w:bookmarkEnd w:id="528"/>
      <w:r w:rsidR="00915E28">
        <w:t xml:space="preserve"> </w:t>
      </w:r>
    </w:p>
    <w:p w:rsidR="00735C88" w:rsidRDefault="006B52C5" w:rsidP="00F62A01">
      <w:r w:rsidRPr="006B52C5">
        <w:t>Static types</w:t>
      </w:r>
      <w:r w:rsidR="00693CC1">
        <w:rPr>
          <w:lang w:eastAsia="en-GB"/>
        </w:rPr>
        <w:fldChar w:fldCharType="begin"/>
      </w:r>
      <w:r w:rsidR="00A25793">
        <w:instrText xml:space="preserve"> XE "</w:instrText>
      </w:r>
      <w:r w:rsidR="00A25793" w:rsidRPr="002C192C">
        <w:rPr>
          <w:lang w:eastAsia="en-GB"/>
        </w:rPr>
        <w:instrText>types:</w:instrText>
      </w:r>
      <w:r w:rsidR="00A25793" w:rsidRPr="002C192C">
        <w:instrText>partial static</w:instrText>
      </w:r>
      <w:r w:rsidR="00A25793">
        <w:instrText xml:space="preserve">" </w:instrText>
      </w:r>
      <w:r w:rsidR="00693CC1">
        <w:rPr>
          <w:lang w:eastAsia="en-GB"/>
        </w:rPr>
        <w:fldChar w:fldCharType="end"/>
      </w:r>
      <w:r w:rsidRPr="00497D56">
        <w:t xml:space="preserve"> may be type variables. During type inference</w:t>
      </w:r>
      <w:r w:rsidR="00312B2E" w:rsidRPr="00110BB5">
        <w:t>,</w:t>
      </w:r>
      <w:r w:rsidRPr="00391D69">
        <w:t xml:space="preserve"> static types may be </w:t>
      </w:r>
      <w:r w:rsidRPr="00B81F48">
        <w:rPr>
          <w:rStyle w:val="Italic"/>
        </w:rPr>
        <w:t>partial</w:t>
      </w:r>
      <w:r w:rsidRPr="00E42689">
        <w:t xml:space="preserve">, in that they contain type inference variables that have not been solved or generalized. Type variables may also refer to explicit type parameter definitions, in which case the type variable is said to be </w:t>
      </w:r>
      <w:r w:rsidRPr="00B81F48">
        <w:rPr>
          <w:rStyle w:val="Italic"/>
        </w:rPr>
        <w:t>rigid</w:t>
      </w:r>
      <w:r w:rsidR="00693CC1">
        <w:rPr>
          <w:i/>
          <w:lang w:eastAsia="en-GB"/>
        </w:rPr>
        <w:fldChar w:fldCharType="begin"/>
      </w:r>
      <w:r w:rsidR="00202AE8">
        <w:instrText xml:space="preserve"> XE "</w:instrText>
      </w:r>
      <w:r w:rsidR="00202AE8" w:rsidRPr="00B96D15">
        <w:rPr>
          <w:lang w:eastAsia="en-GB"/>
        </w:rPr>
        <w:instrText>type variables</w:instrText>
      </w:r>
      <w:r w:rsidR="00202AE8" w:rsidRPr="001F46A3">
        <w:rPr>
          <w:lang w:eastAsia="en-GB"/>
        </w:rPr>
        <w:instrText>:</w:instrText>
      </w:r>
      <w:r w:rsidR="00202AE8" w:rsidRPr="001F46A3">
        <w:instrText>rigid</w:instrText>
      </w:r>
      <w:r w:rsidR="00202AE8">
        <w:instrText xml:space="preserve">" </w:instrText>
      </w:r>
      <w:r w:rsidR="00693CC1">
        <w:rPr>
          <w:i/>
          <w:lang w:eastAsia="en-GB"/>
        </w:rPr>
        <w:fldChar w:fldCharType="end"/>
      </w:r>
      <w:r w:rsidRPr="00497D56">
        <w:t xml:space="preserve"> and have a </w:t>
      </w:r>
      <w:r w:rsidR="00915E28">
        <w:rPr>
          <w:rStyle w:val="Italic"/>
        </w:rPr>
        <w:t>definition</w:t>
      </w:r>
      <w:r w:rsidR="00915E28" w:rsidRPr="00B81F48">
        <w:rPr>
          <w:rStyle w:val="Italic"/>
        </w:rPr>
        <w:t xml:space="preserve"> </w:t>
      </w:r>
      <w:r w:rsidRPr="00B81F48">
        <w:rPr>
          <w:rStyle w:val="Italic"/>
        </w:rPr>
        <w:t>site</w:t>
      </w:r>
      <w:r w:rsidR="00693CC1">
        <w:rPr>
          <w:i/>
          <w:lang w:eastAsia="en-GB"/>
        </w:rPr>
        <w:fldChar w:fldCharType="begin"/>
      </w:r>
      <w:r w:rsidR="00202AE8">
        <w:instrText xml:space="preserve"> XE "</w:instrText>
      </w:r>
      <w:r w:rsidR="00915E28">
        <w:instrText>type variable:</w:instrText>
      </w:r>
      <w:r w:rsidR="00915E28">
        <w:rPr>
          <w:lang w:eastAsia="en-GB"/>
        </w:rPr>
        <w:instrText>definition</w:instrText>
      </w:r>
      <w:r w:rsidR="00915E28" w:rsidRPr="00B96D15">
        <w:rPr>
          <w:lang w:eastAsia="en-GB"/>
        </w:rPr>
        <w:instrText xml:space="preserve"> </w:instrText>
      </w:r>
      <w:r w:rsidR="00202AE8" w:rsidRPr="00B96D15">
        <w:rPr>
          <w:lang w:eastAsia="en-GB"/>
        </w:rPr>
        <w:instrText>site</w:instrText>
      </w:r>
      <w:r w:rsidR="00202AE8">
        <w:instrText xml:space="preserve">" </w:instrText>
      </w:r>
      <w:r w:rsidR="00693CC1">
        <w:rPr>
          <w:i/>
          <w:lang w:eastAsia="en-GB"/>
        </w:rPr>
        <w:fldChar w:fldCharType="end"/>
      </w:r>
      <w:r w:rsidRPr="006B52C5">
        <w:rPr>
          <w:lang w:eastAsia="en-GB"/>
        </w:rPr>
        <w:t>.</w:t>
      </w:r>
      <w:r w:rsidRPr="00497D56">
        <w:t xml:space="preserve"> </w:t>
      </w:r>
    </w:p>
    <w:p w:rsidR="00F62A01" w:rsidRPr="00110BB5" w:rsidRDefault="006B52C5" w:rsidP="00F62A01">
      <w:r w:rsidRPr="00497D56">
        <w:t xml:space="preserve">For example, </w:t>
      </w:r>
      <w:r w:rsidR="006C2F1A">
        <w:t xml:space="preserve">in the following, </w:t>
      </w:r>
      <w:r w:rsidR="006C2F1A" w:rsidRPr="00E42689">
        <w:t xml:space="preserve">the </w:t>
      </w:r>
      <w:r w:rsidR="00915E28">
        <w:t xml:space="preserve">definition </w:t>
      </w:r>
      <w:r w:rsidR="006C2F1A" w:rsidRPr="00E42689">
        <w:t>site of</w:t>
      </w:r>
      <w:r w:rsidR="006C2F1A">
        <w:t xml:space="preserve"> the type parameter</w:t>
      </w:r>
      <w:r w:rsidR="006C2F1A" w:rsidRPr="00E42689">
        <w:t xml:space="preserve"> </w:t>
      </w:r>
      <w:r w:rsidR="006C2F1A" w:rsidRPr="00E42689">
        <w:rPr>
          <w:rStyle w:val="CodeInline"/>
        </w:rPr>
        <w:t>'T</w:t>
      </w:r>
      <w:r w:rsidR="006C2F1A" w:rsidRPr="00F329AB">
        <w:t xml:space="preserve"> is the type definition of </w:t>
      </w:r>
      <w:r w:rsidR="006C2F1A" w:rsidRPr="006B52C5">
        <w:rPr>
          <w:rStyle w:val="CodeInline"/>
        </w:rPr>
        <w:t>C</w:t>
      </w:r>
      <w:r w:rsidR="006C2F1A">
        <w:rPr>
          <w:rStyle w:val="CodeInline"/>
        </w:rPr>
        <w:t>:</w:t>
      </w:r>
      <w:r w:rsidR="006C2F1A" w:rsidRPr="006B52C5">
        <w:t xml:space="preserve"> </w:t>
      </w:r>
    </w:p>
    <w:p w:rsidR="00F62A01" w:rsidRPr="00391D69" w:rsidRDefault="006B52C5" w:rsidP="00F62A01">
      <w:pPr>
        <w:pStyle w:val="CodeExample"/>
      </w:pPr>
      <w:r w:rsidRPr="00391D69">
        <w:t>type C&lt;'T&gt; = 'T * 'T</w:t>
      </w:r>
    </w:p>
    <w:p w:rsidR="00F62A01" w:rsidRPr="00E42689" w:rsidRDefault="006B52C5" w:rsidP="00F62A01">
      <w:r w:rsidRPr="006B52C5">
        <w:t xml:space="preserve">Type variables </w:t>
      </w:r>
      <w:r w:rsidR="008C4F75">
        <w:t>that do not have</w:t>
      </w:r>
      <w:r w:rsidR="008C4F75" w:rsidRPr="006B52C5">
        <w:t xml:space="preserve"> </w:t>
      </w:r>
      <w:r w:rsidRPr="006B52C5">
        <w:t xml:space="preserve">a binding site are </w:t>
      </w:r>
      <w:r w:rsidRPr="00B81F48">
        <w:rPr>
          <w:rStyle w:val="Italic"/>
        </w:rPr>
        <w:t>inference variables</w:t>
      </w:r>
      <w:r w:rsidR="00693CC1">
        <w:rPr>
          <w:i/>
          <w:lang w:eastAsia="en-GB"/>
        </w:rPr>
        <w:fldChar w:fldCharType="begin"/>
      </w:r>
      <w:r w:rsidR="00202AE8">
        <w:instrText xml:space="preserve"> XE "</w:instrText>
      </w:r>
      <w:r w:rsidR="00202AE8" w:rsidRPr="00B96D15">
        <w:rPr>
          <w:lang w:eastAsia="en-GB"/>
        </w:rPr>
        <w:instrText>inference variables</w:instrText>
      </w:r>
      <w:r w:rsidR="00202AE8">
        <w:instrText xml:space="preserve">" </w:instrText>
      </w:r>
      <w:r w:rsidR="00693CC1">
        <w:rPr>
          <w:i/>
          <w:lang w:eastAsia="en-GB"/>
        </w:rPr>
        <w:fldChar w:fldCharType="end"/>
      </w:r>
      <w:r w:rsidRPr="006B52C5">
        <w:rPr>
          <w:lang w:eastAsia="en-GB"/>
        </w:rPr>
        <w:t>.</w:t>
      </w:r>
      <w:r w:rsidRPr="00497D56">
        <w:t xml:space="preserve"> If an expression is </w:t>
      </w:r>
      <w:r w:rsidR="00FB2EE9">
        <w:t>composed</w:t>
      </w:r>
      <w:r w:rsidRPr="00497D56">
        <w:t xml:space="preserve"> of multiple sub-expressions, the resulting constraint set is normally the union of the </w:t>
      </w:r>
      <w:r w:rsidRPr="00110BB5">
        <w:t xml:space="preserve">constraints </w:t>
      </w:r>
      <w:r w:rsidR="00FB2EE9">
        <w:t>that result from checking all the sub-expressions</w:t>
      </w:r>
      <w:r w:rsidRPr="00110BB5">
        <w:t xml:space="preserve">. However, for some constructs (notably </w:t>
      </w:r>
      <w:r w:rsidR="003B0D7F">
        <w:t>function, value</w:t>
      </w:r>
      <w:r w:rsidR="003B0D7F" w:rsidRPr="00110BB5">
        <w:t xml:space="preserve"> </w:t>
      </w:r>
      <w:r w:rsidRPr="00110BB5">
        <w:t xml:space="preserve">and member </w:t>
      </w:r>
      <w:r w:rsidR="003B0D7F">
        <w:t>definitions</w:t>
      </w:r>
      <w:r w:rsidRPr="00110BB5">
        <w:t xml:space="preserve">), </w:t>
      </w:r>
      <w:r w:rsidR="00FB2EE9">
        <w:t xml:space="preserve">the checking process applies </w:t>
      </w:r>
      <w:r w:rsidRPr="00B81F48">
        <w:rPr>
          <w:rStyle w:val="Italic"/>
        </w:rPr>
        <w:t>generalization</w:t>
      </w:r>
      <w:r w:rsidR="00693CC1">
        <w:rPr>
          <w:i/>
        </w:rPr>
        <w:fldChar w:fldCharType="begin"/>
      </w:r>
      <w:r w:rsidR="000D52A6">
        <w:instrText xml:space="preserve"> XE "</w:instrText>
      </w:r>
      <w:r w:rsidR="000D52A6" w:rsidRPr="00021529">
        <w:instrText>generalization</w:instrText>
      </w:r>
      <w:r w:rsidR="000D52A6">
        <w:instrText xml:space="preserve">" </w:instrText>
      </w:r>
      <w:r w:rsidR="00693CC1">
        <w:rPr>
          <w:i/>
        </w:rPr>
        <w:fldChar w:fldCharType="end"/>
      </w:r>
      <w:r w:rsidRPr="00391D69">
        <w:t xml:space="preserve"> (§</w:t>
      </w:r>
      <w:r w:rsidR="00693CC1" w:rsidRPr="00391D69">
        <w:fldChar w:fldCharType="begin"/>
      </w:r>
      <w:r w:rsidRPr="006B52C5">
        <w:instrText xml:space="preserve"> REF Generalization \r \h </w:instrText>
      </w:r>
      <w:r w:rsidR="00693CC1" w:rsidRPr="00391D69">
        <w:fldChar w:fldCharType="separate"/>
      </w:r>
      <w:r w:rsidR="00D01C3D">
        <w:t>14.6.7</w:t>
      </w:r>
      <w:r w:rsidR="00693CC1" w:rsidRPr="00391D69">
        <w:fldChar w:fldCharType="end"/>
      </w:r>
      <w:r w:rsidRPr="00391D69">
        <w:t xml:space="preserve">). </w:t>
      </w:r>
      <w:r w:rsidR="008C4F75">
        <w:t>Consequently,</w:t>
      </w:r>
      <w:r w:rsidRPr="00391D69">
        <w:t xml:space="preserve"> some intermediate inference variables and constraints are factored out of the intermediate constraint sets and new implicit </w:t>
      </w:r>
      <w:r w:rsidR="00915E28">
        <w:t>definition</w:t>
      </w:r>
      <w:r w:rsidR="00915E28" w:rsidRPr="00391D69">
        <w:t xml:space="preserve"> </w:t>
      </w:r>
      <w:r w:rsidRPr="00391D69">
        <w:t xml:space="preserve">site(s) are assigned for these variables. </w:t>
      </w:r>
    </w:p>
    <w:p w:rsidR="00F62A01" w:rsidRPr="00E42689" w:rsidRDefault="006B52C5" w:rsidP="00F62A01">
      <w:r w:rsidRPr="00E42689">
        <w:t xml:space="preserve">For example, given </w:t>
      </w:r>
      <w:r w:rsidR="006C2F1A">
        <w:t xml:space="preserve">the following </w:t>
      </w:r>
      <w:r w:rsidR="00605FA2">
        <w:t>declaration</w:t>
      </w:r>
      <w:r w:rsidR="006C2F1A">
        <w:t xml:space="preserve">, </w:t>
      </w:r>
      <w:r w:rsidR="006C2F1A" w:rsidRPr="006B52C5">
        <w:t xml:space="preserve">the type inference variable </w:t>
      </w:r>
      <w:r w:rsidR="006C2F1A">
        <w:t xml:space="preserve">that is </w:t>
      </w:r>
      <w:r w:rsidR="006C2F1A" w:rsidRPr="006B52C5">
        <w:t xml:space="preserve">associated with the value </w:t>
      </w:r>
      <w:r w:rsidR="006C2F1A" w:rsidRPr="006B52C5">
        <w:rPr>
          <w:rStyle w:val="CodeInline"/>
        </w:rPr>
        <w:t>x</w:t>
      </w:r>
      <w:r w:rsidR="006C2F1A" w:rsidRPr="006B52C5">
        <w:t xml:space="preserve"> is generalized and has an implicit </w:t>
      </w:r>
      <w:r w:rsidR="00915E28">
        <w:t>definition</w:t>
      </w:r>
      <w:r w:rsidR="00915E28" w:rsidRPr="006B52C5">
        <w:t xml:space="preserve"> </w:t>
      </w:r>
      <w:r w:rsidR="006C2F1A" w:rsidRPr="006B52C5">
        <w:t xml:space="preserve">site at the definition of function </w:t>
      </w:r>
      <w:r w:rsidR="006C2F1A" w:rsidRPr="006B52C5">
        <w:rPr>
          <w:rStyle w:val="CodeInline"/>
        </w:rPr>
        <w:t>id</w:t>
      </w:r>
      <w:r w:rsidR="006C2F1A">
        <w:rPr>
          <w:rStyle w:val="CodeInline"/>
        </w:rPr>
        <w:t>:</w:t>
      </w:r>
    </w:p>
    <w:p w:rsidR="00F62A01" w:rsidRPr="00F329AB" w:rsidRDefault="006B52C5" w:rsidP="00F62A01">
      <w:pPr>
        <w:pStyle w:val="CodeExample"/>
      </w:pPr>
      <w:r w:rsidRPr="00E42689">
        <w:t>let id x = x</w:t>
      </w:r>
    </w:p>
    <w:p w:rsidR="00F62A01" w:rsidRPr="00F115D2" w:rsidRDefault="006B52C5" w:rsidP="00F62A01">
      <w:r w:rsidRPr="006B52C5">
        <w:t>Occasionally</w:t>
      </w:r>
      <w:r w:rsidR="00605FA2">
        <w:t xml:space="preserve"> in this specification we use </w:t>
      </w:r>
      <w:r w:rsidRPr="006B52C5">
        <w:t>a more fully annotated representation of inferred and generalized type information</w:t>
      </w:r>
      <w:r w:rsidR="000D52A6">
        <w:t>. For example:</w:t>
      </w:r>
    </w:p>
    <w:p w:rsidR="00F62A01" w:rsidRDefault="006B52C5" w:rsidP="00F62A01">
      <w:pPr>
        <w:pStyle w:val="CodeExample"/>
        <w:rPr>
          <w:rStyle w:val="CodeInline"/>
          <w:i/>
          <w:vertAlign w:val="subscript"/>
        </w:rPr>
      </w:pPr>
      <w:r w:rsidRPr="00404279">
        <w:t>let id</w:t>
      </w:r>
      <w:r w:rsidRPr="00404279">
        <w:rPr>
          <w:rStyle w:val="CodeInline"/>
          <w:i/>
          <w:vertAlign w:val="subscript"/>
        </w:rPr>
        <w:t>&lt;'a&gt;</w:t>
      </w:r>
      <w:r w:rsidRPr="00404279">
        <w:t xml:space="preserve"> x</w:t>
      </w:r>
      <w:r w:rsidRPr="00404279">
        <w:rPr>
          <w:rStyle w:val="CodeInline"/>
          <w:i/>
          <w:vertAlign w:val="subscript"/>
        </w:rPr>
        <w:t>'a</w:t>
      </w:r>
      <w:r w:rsidRPr="00404279">
        <w:t xml:space="preserve"> = x</w:t>
      </w:r>
      <w:r w:rsidRPr="00404279">
        <w:rPr>
          <w:rStyle w:val="CodeInline"/>
          <w:i/>
          <w:vertAlign w:val="subscript"/>
        </w:rPr>
        <w:t>'a</w:t>
      </w:r>
    </w:p>
    <w:p w:rsidR="008C4F75" w:rsidRPr="008F04E6" w:rsidRDefault="008C4F75" w:rsidP="008F04E6">
      <w:r w:rsidRPr="008C4F75">
        <w:t xml:space="preserve">Here, </w:t>
      </w:r>
      <w:r w:rsidRPr="008F04E6">
        <w:rPr>
          <w:rStyle w:val="CodeInline"/>
        </w:rPr>
        <w:t>'a</w:t>
      </w:r>
      <w:r w:rsidRPr="008F04E6">
        <w:t xml:space="preserve"> </w:t>
      </w:r>
      <w:r>
        <w:t xml:space="preserve">represents </w:t>
      </w:r>
      <w:r w:rsidR="002B624D">
        <w:t xml:space="preserve">a </w:t>
      </w:r>
      <w:r w:rsidRPr="008F04E6">
        <w:t xml:space="preserve">generic </w:t>
      </w:r>
      <w:r>
        <w:t xml:space="preserve">type </w:t>
      </w:r>
      <w:r w:rsidRPr="008F04E6">
        <w:t>parameter</w:t>
      </w:r>
      <w:r w:rsidR="00605FA2">
        <w:t xml:space="preserve"> </w:t>
      </w:r>
      <w:r w:rsidR="002B624D">
        <w:t xml:space="preserve">that </w:t>
      </w:r>
      <w:r w:rsidR="00EC389E">
        <w:t>is</w:t>
      </w:r>
      <w:r w:rsidR="002B624D">
        <w:t xml:space="preserve"> </w:t>
      </w:r>
      <w:r w:rsidR="00605FA2">
        <w:t>infer</w:t>
      </w:r>
      <w:r w:rsidR="00EC389E">
        <w:t>red</w:t>
      </w:r>
      <w:r w:rsidR="00605FA2">
        <w:t xml:space="preserve"> by appl</w:t>
      </w:r>
      <w:r w:rsidR="002B624D">
        <w:t>ying</w:t>
      </w:r>
      <w:r w:rsidR="00605FA2">
        <w:t xml:space="preserve"> type inference and generalization to the original s</w:t>
      </w:r>
      <w:r w:rsidR="002B624D">
        <w:t>our</w:t>
      </w:r>
      <w:r w:rsidR="00605FA2">
        <w:t>ce code</w:t>
      </w:r>
      <w:r w:rsidR="00605FA2" w:rsidRPr="00E42689">
        <w:t xml:space="preserve"> </w:t>
      </w:r>
      <w:r w:rsidR="00605FA2" w:rsidRPr="00497D56">
        <w:t>(</w:t>
      </w:r>
      <w:r w:rsidR="00605FA2" w:rsidRPr="00110BB5">
        <w:t>§</w:t>
      </w:r>
      <w:r w:rsidR="00E460A5">
        <w:fldChar w:fldCharType="begin"/>
      </w:r>
      <w:r w:rsidR="00E460A5">
        <w:instrText xml:space="preserve"> REF Generalization \r \h  \* MERGEFORMAT </w:instrText>
      </w:r>
      <w:r w:rsidR="00E460A5">
        <w:fldChar w:fldCharType="separate"/>
      </w:r>
      <w:r w:rsidR="00D01C3D">
        <w:t>14.6.7</w:t>
      </w:r>
      <w:r w:rsidR="00E460A5">
        <w:fldChar w:fldCharType="end"/>
      </w:r>
      <w:r w:rsidR="00915E28">
        <w:t>), and the annotation represents the definition site of the type variable.</w:t>
      </w:r>
    </w:p>
    <w:p w:rsidR="00EE23E7" w:rsidRPr="00F115D2" w:rsidRDefault="006B52C5" w:rsidP="006230F9">
      <w:pPr>
        <w:pStyle w:val="Heading3"/>
      </w:pPr>
      <w:bookmarkStart w:id="529" w:name="_Toc189835699"/>
      <w:bookmarkStart w:id="530" w:name="_Toc189836016"/>
      <w:bookmarkStart w:id="531" w:name="_Toc189924650"/>
      <w:bookmarkStart w:id="532" w:name="_Toc190406642"/>
      <w:bookmarkStart w:id="533" w:name="_Toc190431625"/>
      <w:bookmarkStart w:id="534" w:name="_Toc189835700"/>
      <w:bookmarkStart w:id="535" w:name="_Toc189836017"/>
      <w:bookmarkStart w:id="536" w:name="_Toc189924651"/>
      <w:bookmarkStart w:id="537" w:name="_Toc190406643"/>
      <w:bookmarkStart w:id="538" w:name="_Toc190431626"/>
      <w:bookmarkStart w:id="539" w:name="_Toc189835701"/>
      <w:bookmarkStart w:id="540" w:name="_Toc189836018"/>
      <w:bookmarkStart w:id="541" w:name="_Toc189924652"/>
      <w:bookmarkStart w:id="542" w:name="_Toc190406644"/>
      <w:bookmarkStart w:id="543" w:name="_Toc190431627"/>
      <w:bookmarkStart w:id="544" w:name="_Toc189835702"/>
      <w:bookmarkStart w:id="545" w:name="_Toc189836019"/>
      <w:bookmarkStart w:id="546" w:name="_Toc189924653"/>
      <w:bookmarkStart w:id="547" w:name="_Toc190406645"/>
      <w:bookmarkStart w:id="548" w:name="_Toc190431628"/>
      <w:bookmarkStart w:id="549" w:name="_Toc189835703"/>
      <w:bookmarkStart w:id="550" w:name="_Toc189836020"/>
      <w:bookmarkStart w:id="551" w:name="_Toc189924654"/>
      <w:bookmarkStart w:id="552" w:name="_Toc190406646"/>
      <w:bookmarkStart w:id="553" w:name="_Toc190431629"/>
      <w:bookmarkStart w:id="554" w:name="_Toc189835704"/>
      <w:bookmarkStart w:id="555" w:name="_Toc189836021"/>
      <w:bookmarkStart w:id="556" w:name="_Toc189924655"/>
      <w:bookmarkStart w:id="557" w:name="_Toc190406647"/>
      <w:bookmarkStart w:id="558" w:name="_Toc190431630"/>
      <w:bookmarkStart w:id="559" w:name="_Toc187679395"/>
      <w:bookmarkStart w:id="560" w:name="_Toc187679396"/>
      <w:bookmarkStart w:id="561" w:name="_Toc187679397"/>
      <w:bookmarkStart w:id="562" w:name="_Toc187679398"/>
      <w:bookmarkStart w:id="563" w:name="_Toc187679399"/>
      <w:bookmarkStart w:id="564" w:name="_Toc187679400"/>
      <w:bookmarkStart w:id="565" w:name="_Toc187679401"/>
      <w:bookmarkStart w:id="566" w:name="_Toc207705794"/>
      <w:bookmarkStart w:id="567" w:name="_Toc257733529"/>
      <w:bookmarkStart w:id="568" w:name="_Toc270597428"/>
      <w:bookmarkStart w:id="569" w:name="_Toc439782289"/>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r w:rsidRPr="00404279">
        <w:t>Base Type of a Type</w:t>
      </w:r>
      <w:bookmarkEnd w:id="566"/>
      <w:bookmarkEnd w:id="567"/>
      <w:bookmarkEnd w:id="568"/>
      <w:bookmarkEnd w:id="569"/>
    </w:p>
    <w:p w:rsidR="00FB2EE9" w:rsidRPr="00F115D2" w:rsidRDefault="006B52C5" w:rsidP="00FB2EE9">
      <w:r w:rsidRPr="006B52C5">
        <w:t xml:space="preserve">The </w:t>
      </w:r>
      <w:r w:rsidRPr="00B81F48">
        <w:rPr>
          <w:rStyle w:val="Italic"/>
        </w:rPr>
        <w:t>base type</w:t>
      </w:r>
      <w:r w:rsidR="00693CC1">
        <w:rPr>
          <w:i/>
        </w:rPr>
        <w:fldChar w:fldCharType="begin"/>
      </w:r>
      <w:r w:rsidR="00202AE8">
        <w:instrText xml:space="preserve"> XE "</w:instrText>
      </w:r>
      <w:r w:rsidR="00202AE8" w:rsidRPr="00B96D15">
        <w:instrText>type</w:instrText>
      </w:r>
      <w:r w:rsidR="00202AE8" w:rsidRPr="008D76B3">
        <w:instrText>s:base</w:instrText>
      </w:r>
      <w:r w:rsidR="00202AE8">
        <w:instrText xml:space="preserve">"  </w:instrText>
      </w:r>
      <w:r w:rsidR="00693CC1">
        <w:rPr>
          <w:i/>
        </w:rPr>
        <w:fldChar w:fldCharType="end"/>
      </w:r>
      <w:r w:rsidR="00693CC1">
        <w:rPr>
          <w:i/>
        </w:rPr>
        <w:fldChar w:fldCharType="begin"/>
      </w:r>
      <w:r w:rsidR="00202AE8">
        <w:instrText xml:space="preserve"> XE "</w:instrText>
      </w:r>
      <w:r w:rsidR="00202AE8" w:rsidRPr="00B96D15">
        <w:instrText>base type</w:instrText>
      </w:r>
      <w:r w:rsidR="00202AE8">
        <w:instrText xml:space="preserve">" </w:instrText>
      </w:r>
      <w:r w:rsidR="00693CC1">
        <w:rPr>
          <w:i/>
        </w:rPr>
        <w:fldChar w:fldCharType="end"/>
      </w:r>
      <w:r w:rsidRPr="00497D56">
        <w:t xml:space="preserve"> </w:t>
      </w:r>
      <w:r w:rsidR="00FB2EE9">
        <w:t xml:space="preserve">for </w:t>
      </w:r>
      <w:r w:rsidR="00E9651D">
        <w:t>the</w:t>
      </w:r>
      <w:r w:rsidR="00FB2EE9" w:rsidRPr="00497D56">
        <w:t xml:space="preserve"> </w:t>
      </w:r>
      <w:r w:rsidRPr="00497D56">
        <w:t>static type</w:t>
      </w:r>
      <w:r w:rsidR="00E9651D">
        <w:t>s</w:t>
      </w:r>
      <w:r w:rsidR="00FB2EE9">
        <w:t xml:space="preserve"> is shown in the table. </w:t>
      </w:r>
      <w:r w:rsidR="00735C88">
        <w:t>These</w:t>
      </w:r>
      <w:r w:rsidR="00FB2EE9" w:rsidRPr="006B52C5">
        <w:t xml:space="preserve"> types </w:t>
      </w:r>
      <w:r w:rsidR="00735C88">
        <w:t>are defined</w:t>
      </w:r>
      <w:r w:rsidR="00FB2EE9" w:rsidRPr="006B52C5">
        <w:t xml:space="preserve"> in the CLI specifications and corresponding implementation documentation. </w:t>
      </w:r>
    </w:p>
    <w:tbl>
      <w:tblPr>
        <w:tblStyle w:val="Tablerowcell"/>
        <w:tblW w:w="0" w:type="auto"/>
        <w:tblLook w:val="04A0" w:firstRow="1" w:lastRow="0" w:firstColumn="1" w:lastColumn="0" w:noHBand="0" w:noVBand="1"/>
      </w:tblPr>
      <w:tblGrid>
        <w:gridCol w:w="2538"/>
        <w:gridCol w:w="6704"/>
      </w:tblGrid>
      <w:tr w:rsidR="00E9651D" w:rsidRPr="00596380" w:rsidTr="008F04E6">
        <w:trPr>
          <w:cnfStyle w:val="100000000000" w:firstRow="1" w:lastRow="0" w:firstColumn="0" w:lastColumn="0" w:oddVBand="0" w:evenVBand="0" w:oddHBand="0" w:evenHBand="0" w:firstRowFirstColumn="0" w:firstRowLastColumn="0" w:lastRowFirstColumn="0" w:lastRowLastColumn="0"/>
        </w:trPr>
        <w:tc>
          <w:tcPr>
            <w:tcW w:w="2538" w:type="dxa"/>
          </w:tcPr>
          <w:p w:rsidR="00E9651D" w:rsidRPr="00596380" w:rsidRDefault="00E9651D" w:rsidP="00713C8E">
            <w:r>
              <w:t>Static Type</w:t>
            </w:r>
          </w:p>
        </w:tc>
        <w:tc>
          <w:tcPr>
            <w:tcW w:w="6704" w:type="dxa"/>
          </w:tcPr>
          <w:p w:rsidR="00E9651D" w:rsidRPr="008F04E6" w:rsidRDefault="00E9651D" w:rsidP="00FB2EE9">
            <w:r w:rsidRPr="008F04E6">
              <w:t>Base Type</w:t>
            </w:r>
          </w:p>
        </w:tc>
      </w:tr>
      <w:tr w:rsidR="00E9651D" w:rsidRPr="00596380" w:rsidTr="008F04E6">
        <w:tc>
          <w:tcPr>
            <w:tcW w:w="2538" w:type="dxa"/>
          </w:tcPr>
          <w:p w:rsidR="00E9651D" w:rsidRPr="00596380" w:rsidRDefault="00E9651D" w:rsidP="00713C8E">
            <w:r w:rsidRPr="00596380">
              <w:t xml:space="preserve">Abstract types </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All array types</w:t>
            </w:r>
          </w:p>
        </w:tc>
        <w:tc>
          <w:tcPr>
            <w:tcW w:w="6704" w:type="dxa"/>
          </w:tcPr>
          <w:p w:rsidR="00E9651D" w:rsidRPr="00596380" w:rsidRDefault="00E9651D" w:rsidP="00713C8E">
            <w:r w:rsidRPr="00596380">
              <w:rPr>
                <w:rStyle w:val="CodeInline"/>
              </w:rPr>
              <w:t>System.Array</w:t>
            </w:r>
          </w:p>
        </w:tc>
      </w:tr>
      <w:tr w:rsidR="00E9651D" w:rsidRPr="00596380" w:rsidTr="008F04E6">
        <w:tc>
          <w:tcPr>
            <w:tcW w:w="2538" w:type="dxa"/>
          </w:tcPr>
          <w:p w:rsidR="00E9651D" w:rsidRPr="00596380" w:rsidRDefault="00E9651D" w:rsidP="00713C8E">
            <w:r w:rsidRPr="00596380">
              <w:t>Class types</w:t>
            </w:r>
          </w:p>
        </w:tc>
        <w:tc>
          <w:tcPr>
            <w:tcW w:w="6704" w:type="dxa"/>
          </w:tcPr>
          <w:p w:rsidR="00E9651D" w:rsidRPr="00596380" w:rsidRDefault="00E9651D" w:rsidP="00E9651D">
            <w:r w:rsidRPr="00596380">
              <w:t>The declared base type of the type definition if the type has one</w:t>
            </w:r>
            <w:r>
              <w:t>; otherwise</w:t>
            </w:r>
            <w:r w:rsidRPr="00596380">
              <w:t xml:space="preserve">, </w:t>
            </w:r>
            <w:r w:rsidRPr="00596380">
              <w:rPr>
                <w:rStyle w:val="CodeInline"/>
              </w:rPr>
              <w:t>System.Object</w:t>
            </w:r>
            <w:r w:rsidRPr="00596380">
              <w:t xml:space="preserve">. For generic types </w:t>
            </w:r>
            <w:r w:rsidRPr="00596380">
              <w:rPr>
                <w:rStyle w:val="CodeInline"/>
              </w:rPr>
              <w:t>C&lt;</w:t>
            </w:r>
            <w:r w:rsidRPr="00596380">
              <w:rPr>
                <w:rStyle w:val="CodeInlineItalic"/>
              </w:rPr>
              <w:t>type-inst</w:t>
            </w:r>
            <w:r w:rsidRPr="00596380">
              <w:rPr>
                <w:rStyle w:val="CodeInline"/>
              </w:rPr>
              <w:t>&gt;</w:t>
            </w:r>
            <w:r w:rsidRPr="00596380">
              <w:rPr>
                <w:lang w:val="en-GB"/>
              </w:rPr>
              <w:t>,</w:t>
            </w:r>
            <w:r w:rsidRPr="00596380">
              <w:t xml:space="preserve"> substitute the formal generic parameters of </w:t>
            </w:r>
            <w:r w:rsidRPr="00596380">
              <w:rPr>
                <w:rStyle w:val="CodeInline"/>
              </w:rPr>
              <w:t>C</w:t>
            </w:r>
            <w:r w:rsidRPr="00596380">
              <w:t xml:space="preserve"> for </w:t>
            </w:r>
            <w:r w:rsidRPr="00596380">
              <w:rPr>
                <w:rStyle w:val="CodeInlineItalic"/>
              </w:rPr>
              <w:t>type-inst</w:t>
            </w:r>
            <w:r w:rsidRPr="00596380">
              <w:t xml:space="preserve">. </w:t>
            </w:r>
          </w:p>
        </w:tc>
      </w:tr>
      <w:tr w:rsidR="00E9651D" w:rsidRPr="00596380" w:rsidTr="008F04E6">
        <w:tc>
          <w:tcPr>
            <w:tcW w:w="2538" w:type="dxa"/>
          </w:tcPr>
          <w:p w:rsidR="00E9651D" w:rsidRPr="00596380" w:rsidRDefault="00E9651D" w:rsidP="00713C8E">
            <w:r w:rsidRPr="00596380">
              <w:t>Delegate types</w:t>
            </w:r>
          </w:p>
        </w:tc>
        <w:tc>
          <w:tcPr>
            <w:tcW w:w="6704" w:type="dxa"/>
          </w:tcPr>
          <w:p w:rsidR="00E9651D" w:rsidRPr="00596380" w:rsidRDefault="00E9651D" w:rsidP="00713C8E">
            <w:r w:rsidRPr="00596380">
              <w:rPr>
                <w:rStyle w:val="CodeInline"/>
              </w:rPr>
              <w:t>System.MulticastDelegate</w:t>
            </w:r>
          </w:p>
        </w:tc>
      </w:tr>
      <w:tr w:rsidR="00E9651D" w:rsidRPr="00596380" w:rsidTr="008F04E6">
        <w:tc>
          <w:tcPr>
            <w:tcW w:w="2538" w:type="dxa"/>
          </w:tcPr>
          <w:p w:rsidR="00E9651D" w:rsidRPr="00596380" w:rsidRDefault="00E9651D" w:rsidP="00713C8E">
            <w:r w:rsidRPr="00596380">
              <w:t xml:space="preserve">Enum types </w:t>
            </w:r>
          </w:p>
        </w:tc>
        <w:tc>
          <w:tcPr>
            <w:tcW w:w="6704" w:type="dxa"/>
          </w:tcPr>
          <w:p w:rsidR="00E9651D" w:rsidRPr="00596380" w:rsidRDefault="00E9651D" w:rsidP="00713C8E">
            <w:r w:rsidRPr="00596380">
              <w:rPr>
                <w:rStyle w:val="CodeInline"/>
              </w:rPr>
              <w:t>System.Enum</w:t>
            </w:r>
            <w:r w:rsidRPr="00596380">
              <w:t xml:space="preserve"> </w:t>
            </w:r>
          </w:p>
        </w:tc>
      </w:tr>
      <w:tr w:rsidR="00E9651D" w:rsidRPr="00596380" w:rsidTr="008F04E6">
        <w:tc>
          <w:tcPr>
            <w:tcW w:w="2538" w:type="dxa"/>
          </w:tcPr>
          <w:p w:rsidR="00E9651D" w:rsidRPr="00596380" w:rsidRDefault="00E9651D" w:rsidP="00713C8E">
            <w:r w:rsidRPr="00596380">
              <w:t>Exception types</w:t>
            </w:r>
          </w:p>
        </w:tc>
        <w:tc>
          <w:tcPr>
            <w:tcW w:w="6704" w:type="dxa"/>
          </w:tcPr>
          <w:p w:rsidR="00E9651D" w:rsidRPr="00596380" w:rsidRDefault="00E9651D" w:rsidP="00713C8E">
            <w:r w:rsidRPr="00596380">
              <w:rPr>
                <w:rStyle w:val="CodeInline"/>
              </w:rPr>
              <w:t>System.Exception</w:t>
            </w:r>
            <w:r w:rsidRPr="00596380">
              <w:t xml:space="preserve"> </w:t>
            </w:r>
          </w:p>
        </w:tc>
      </w:tr>
      <w:tr w:rsidR="00E9651D" w:rsidRPr="00596380" w:rsidTr="008F04E6">
        <w:tc>
          <w:tcPr>
            <w:tcW w:w="2538" w:type="dxa"/>
          </w:tcPr>
          <w:p w:rsidR="00E9651D" w:rsidRPr="00596380" w:rsidRDefault="00E9651D" w:rsidP="00713C8E">
            <w:r w:rsidRPr="00596380">
              <w:t>Interface types</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Record types</w:t>
            </w:r>
          </w:p>
        </w:tc>
        <w:tc>
          <w:tcPr>
            <w:tcW w:w="6704" w:type="dxa"/>
          </w:tcPr>
          <w:p w:rsidR="00E9651D" w:rsidRPr="00596380" w:rsidRDefault="00E9651D" w:rsidP="00713C8E">
            <w:r w:rsidRPr="00596380">
              <w:rPr>
                <w:rStyle w:val="CodeInline"/>
              </w:rPr>
              <w:t>System.Object</w:t>
            </w:r>
          </w:p>
        </w:tc>
      </w:tr>
      <w:tr w:rsidR="00E9651D" w:rsidRPr="00596380" w:rsidTr="008F04E6">
        <w:tc>
          <w:tcPr>
            <w:tcW w:w="2538" w:type="dxa"/>
          </w:tcPr>
          <w:p w:rsidR="00E9651D" w:rsidRPr="00596380" w:rsidRDefault="00E9651D" w:rsidP="00713C8E">
            <w:r w:rsidRPr="00596380">
              <w:t xml:space="preserve">Struct types </w:t>
            </w:r>
          </w:p>
        </w:tc>
        <w:tc>
          <w:tcPr>
            <w:tcW w:w="6704" w:type="dxa"/>
          </w:tcPr>
          <w:p w:rsidR="00E9651D" w:rsidRPr="00596380" w:rsidRDefault="00E9651D" w:rsidP="00713C8E">
            <w:r w:rsidRPr="00596380">
              <w:rPr>
                <w:rStyle w:val="CodeInline"/>
              </w:rPr>
              <w:t>System.ValueType</w:t>
            </w:r>
            <w:r w:rsidRPr="00596380">
              <w:t xml:space="preserve"> </w:t>
            </w:r>
          </w:p>
        </w:tc>
      </w:tr>
      <w:tr w:rsidR="00E9651D" w:rsidRPr="00596380" w:rsidTr="008F04E6">
        <w:tc>
          <w:tcPr>
            <w:tcW w:w="2538" w:type="dxa"/>
          </w:tcPr>
          <w:p w:rsidR="00E9651D" w:rsidRPr="00596380" w:rsidRDefault="00E9651D" w:rsidP="00713C8E">
            <w:r w:rsidRPr="00596380">
              <w:t xml:space="preserve">Union types </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Variable types</w:t>
            </w:r>
          </w:p>
        </w:tc>
        <w:tc>
          <w:tcPr>
            <w:tcW w:w="6704" w:type="dxa"/>
          </w:tcPr>
          <w:p w:rsidR="00E9651D" w:rsidRPr="00596380" w:rsidRDefault="00E9651D" w:rsidP="00713C8E">
            <w:r w:rsidRPr="00596380">
              <w:rPr>
                <w:rStyle w:val="CodeInline"/>
              </w:rPr>
              <w:t>System.Object</w:t>
            </w:r>
            <w:r w:rsidRPr="00596380">
              <w:t xml:space="preserve"> </w:t>
            </w:r>
          </w:p>
        </w:tc>
      </w:tr>
    </w:tbl>
    <w:p w:rsidR="00EE23E7" w:rsidRPr="00F115D2" w:rsidRDefault="006B52C5" w:rsidP="006230F9">
      <w:pPr>
        <w:pStyle w:val="Heading3"/>
      </w:pPr>
      <w:bookmarkStart w:id="570" w:name="_Toc207705795"/>
      <w:bookmarkStart w:id="571" w:name="_Toc257733530"/>
      <w:bookmarkStart w:id="572" w:name="_Toc270597429"/>
      <w:bookmarkStart w:id="573" w:name="_Toc439782290"/>
      <w:r w:rsidRPr="00404279">
        <w:lastRenderedPageBreak/>
        <w:t>Interfaces Types of a Type</w:t>
      </w:r>
      <w:bookmarkEnd w:id="570"/>
      <w:bookmarkEnd w:id="571"/>
      <w:bookmarkEnd w:id="572"/>
      <w:bookmarkEnd w:id="573"/>
    </w:p>
    <w:p w:rsidR="00F96502" w:rsidRPr="00F115D2" w:rsidRDefault="006B52C5" w:rsidP="00F96502">
      <w:r w:rsidRPr="006B52C5">
        <w:t xml:space="preserve">The </w:t>
      </w:r>
      <w:r w:rsidRPr="00B81F48">
        <w:rPr>
          <w:rStyle w:val="Italic"/>
        </w:rPr>
        <w:t>interface types</w:t>
      </w:r>
      <w:r w:rsidR="00693CC1">
        <w:rPr>
          <w:i/>
        </w:rPr>
        <w:fldChar w:fldCharType="begin"/>
      </w:r>
      <w:r w:rsidR="00202AE8">
        <w:instrText xml:space="preserve"> XE "</w:instrText>
      </w:r>
      <w:r w:rsidR="00202AE8" w:rsidRPr="00B96D15">
        <w:instrText>interface types</w:instrText>
      </w:r>
      <w:r w:rsidR="00202AE8">
        <w:instrText xml:space="preserve">" </w:instrText>
      </w:r>
      <w:r w:rsidR="00693CC1">
        <w:rPr>
          <w:i/>
        </w:rPr>
        <w:fldChar w:fldCharType="end"/>
      </w:r>
      <w:r w:rsidRPr="00497D56">
        <w:t xml:space="preserve"> of a named type</w:t>
      </w:r>
      <w:r w:rsidR="00693CC1">
        <w:fldChar w:fldCharType="begin"/>
      </w:r>
      <w:r w:rsidR="00202AE8">
        <w:instrText xml:space="preserve"> XE "</w:instrText>
      </w:r>
      <w:r w:rsidR="00202AE8" w:rsidRPr="000F2B44">
        <w:instrText>types:interface types of</w:instrText>
      </w:r>
      <w:r w:rsidR="00202AE8">
        <w:instrText>" \t "</w:instrText>
      </w:r>
      <w:r w:rsidR="00202AE8" w:rsidRPr="00A30894">
        <w:rPr>
          <w:rFonts w:cstheme="minorHAnsi"/>
          <w:i/>
        </w:rPr>
        <w:instrText>See</w:instrText>
      </w:r>
      <w:r w:rsidR="00202AE8" w:rsidRPr="00A30894">
        <w:rPr>
          <w:rFonts w:cstheme="minorHAnsi"/>
        </w:rPr>
        <w:instrText xml:space="preserve"> interface types</w:instrText>
      </w:r>
      <w:r w:rsidR="00202AE8">
        <w:instrText xml:space="preserve">" </w:instrText>
      </w:r>
      <w:r w:rsidR="00693CC1">
        <w:fldChar w:fldCharType="end"/>
      </w:r>
      <w:r w:rsidRPr="00497D56">
        <w:t xml:space="preserve"> </w:t>
      </w:r>
      <w:r w:rsidRPr="00110BB5">
        <w:rPr>
          <w:rStyle w:val="CodeInline"/>
        </w:rPr>
        <w:t>C&lt;</w:t>
      </w:r>
      <w:r w:rsidRPr="00355E9F">
        <w:rPr>
          <w:rStyle w:val="CodeInlineItalic"/>
        </w:rPr>
        <w:t>type-inst</w:t>
      </w:r>
      <w:r w:rsidRPr="00391D69">
        <w:rPr>
          <w:rStyle w:val="CodeInline"/>
        </w:rPr>
        <w:t xml:space="preserve">&gt; </w:t>
      </w:r>
      <w:r w:rsidRPr="00E42689">
        <w:t xml:space="preserve">are </w:t>
      </w:r>
      <w:r w:rsidR="00735C88">
        <w:t>defined</w:t>
      </w:r>
      <w:r w:rsidR="00735C88" w:rsidRPr="00E42689">
        <w:t xml:space="preserve"> </w:t>
      </w:r>
      <w:r w:rsidRPr="00E42689">
        <w:t xml:space="preserve">by the transitive closure of the interface declarations of </w:t>
      </w:r>
      <w:r w:rsidRPr="00E42689">
        <w:rPr>
          <w:rStyle w:val="CodeInline"/>
        </w:rPr>
        <w:t>C</w:t>
      </w:r>
      <w:r w:rsidRPr="00E42689">
        <w:t xml:space="preserve"> and the interface types of the base type of </w:t>
      </w:r>
      <w:r w:rsidRPr="00F329AB">
        <w:rPr>
          <w:rStyle w:val="CodeInline"/>
        </w:rPr>
        <w:t>C</w:t>
      </w:r>
      <w:r w:rsidRPr="006B52C5">
        <w:t xml:space="preserve">, </w:t>
      </w:r>
      <w:r w:rsidR="00312B2E">
        <w:t>where</w:t>
      </w:r>
      <w:r w:rsidR="00312B2E" w:rsidRPr="006B52C5">
        <w:t xml:space="preserve"> </w:t>
      </w:r>
      <w:r w:rsidRPr="006B52C5">
        <w:t xml:space="preserve">formal </w:t>
      </w:r>
      <w:r w:rsidR="00063BCE">
        <w:t xml:space="preserve">generic </w:t>
      </w:r>
      <w:r w:rsidRPr="006B52C5">
        <w:t>parameters</w:t>
      </w:r>
      <w:r w:rsidR="00312B2E">
        <w:t xml:space="preserve"> are substituted</w:t>
      </w:r>
      <w:r w:rsidRPr="006B52C5">
        <w:t xml:space="preserve"> for the actual type instantiation </w:t>
      </w:r>
      <w:r w:rsidRPr="00355E9F">
        <w:rPr>
          <w:rStyle w:val="CodeInlineItalic"/>
        </w:rPr>
        <w:t>type-inst</w:t>
      </w:r>
      <w:r w:rsidRPr="006B52C5">
        <w:t>.</w:t>
      </w:r>
    </w:p>
    <w:p w:rsidR="00EE23E7" w:rsidRPr="00F115D2" w:rsidRDefault="006B52C5" w:rsidP="00EE23E7">
      <w:r w:rsidRPr="006B52C5">
        <w:t xml:space="preserve">The interface types for single dimensional array types </w:t>
      </w:r>
      <w:r w:rsidRPr="00355E9F">
        <w:rPr>
          <w:rStyle w:val="CodeInlineItalic"/>
        </w:rPr>
        <w:t>ty</w:t>
      </w:r>
      <w:r w:rsidRPr="006B52C5">
        <w:rPr>
          <w:rStyle w:val="CodeInline"/>
        </w:rPr>
        <w:t>[]</w:t>
      </w:r>
      <w:r w:rsidRPr="00404279">
        <w:rPr>
          <w:lang w:val="en-GB"/>
        </w:rPr>
        <w:t xml:space="preserve"> </w:t>
      </w:r>
      <w:r w:rsidRPr="00497D56">
        <w:t xml:space="preserve">include the transitive closure </w:t>
      </w:r>
      <w:r w:rsidR="00735C88">
        <w:t>that starts</w:t>
      </w:r>
      <w:r w:rsidRPr="00497D56">
        <w:t xml:space="preserve"> from the interface </w:t>
      </w:r>
      <w:r w:rsidRPr="00110BB5">
        <w:rPr>
          <w:rStyle w:val="CodeInline"/>
        </w:rPr>
        <w:t>System.Collections.Generic.IList&lt;</w:t>
      </w:r>
      <w:r w:rsidRPr="00355E9F">
        <w:rPr>
          <w:rStyle w:val="CodeInlineItalic"/>
        </w:rPr>
        <w:t>ty</w:t>
      </w:r>
      <w:r w:rsidRPr="00391D69">
        <w:rPr>
          <w:rStyle w:val="CodeInline"/>
        </w:rPr>
        <w:t>&gt;</w:t>
      </w:r>
      <w:r w:rsidRPr="00E42689">
        <w:t xml:space="preserve">, </w:t>
      </w:r>
      <w:r w:rsidR="00312B2E" w:rsidRPr="00F329AB">
        <w:t>which includes</w:t>
      </w:r>
      <w:r w:rsidR="00312B2E" w:rsidRPr="006B52C5">
        <w:t xml:space="preserve"> </w:t>
      </w:r>
      <w:r w:rsidRPr="006B52C5">
        <w:rPr>
          <w:rStyle w:val="CodeInline"/>
        </w:rPr>
        <w:t>System.Collections.Generic.ICollection&lt;</w:t>
      </w:r>
      <w:r w:rsidRPr="00355E9F">
        <w:rPr>
          <w:rStyle w:val="CodeInlineItalic"/>
        </w:rPr>
        <w:t>ty</w:t>
      </w:r>
      <w:r w:rsidRPr="006B52C5">
        <w:rPr>
          <w:rStyle w:val="CodeInline"/>
        </w:rPr>
        <w:t>&gt;</w:t>
      </w:r>
      <w:r w:rsidRPr="006B52C5">
        <w:t xml:space="preserve"> and </w:t>
      </w:r>
      <w:r w:rsidRPr="006B52C5">
        <w:rPr>
          <w:rStyle w:val="CodeInline"/>
        </w:rPr>
        <w:t>System.Collections.Generic.IEnumerable&lt;</w:t>
      </w:r>
      <w:r w:rsidRPr="00355E9F">
        <w:rPr>
          <w:rStyle w:val="CodeInlineItalic"/>
        </w:rPr>
        <w:t>ty</w:t>
      </w:r>
      <w:r w:rsidRPr="006B52C5">
        <w:rPr>
          <w:rStyle w:val="CodeInline"/>
        </w:rPr>
        <w:t>&gt;</w:t>
      </w:r>
      <w:r w:rsidRPr="006B52C5">
        <w:t xml:space="preserve">. </w:t>
      </w:r>
    </w:p>
    <w:p w:rsidR="001C5DFB" w:rsidRPr="00497D56" w:rsidRDefault="006B52C5" w:rsidP="006230F9">
      <w:pPr>
        <w:pStyle w:val="Heading3"/>
      </w:pPr>
      <w:bookmarkStart w:id="574" w:name="_Toc190406650"/>
      <w:bookmarkStart w:id="575" w:name="_Toc190431633"/>
      <w:bookmarkStart w:id="576" w:name="_Toc207705796"/>
      <w:bookmarkStart w:id="577" w:name="_Toc257733531"/>
      <w:bookmarkStart w:id="578" w:name="_Toc270597430"/>
      <w:bookmarkStart w:id="579" w:name="TypeEquivalence"/>
      <w:bookmarkStart w:id="580" w:name="_Toc439782291"/>
      <w:bookmarkEnd w:id="574"/>
      <w:bookmarkEnd w:id="575"/>
      <w:r w:rsidRPr="00404279">
        <w:t xml:space="preserve">Type </w:t>
      </w:r>
      <w:bookmarkEnd w:id="576"/>
      <w:r w:rsidRPr="00404279">
        <w:t>Equivalence</w:t>
      </w:r>
      <w:bookmarkEnd w:id="577"/>
      <w:bookmarkEnd w:id="578"/>
      <w:bookmarkEnd w:id="580"/>
      <w:r w:rsidRPr="006B52C5">
        <w:rPr>
          <w:lang w:eastAsia="en-GB"/>
        </w:rPr>
        <w:t xml:space="preserve"> </w:t>
      </w:r>
    </w:p>
    <w:bookmarkEnd w:id="579"/>
    <w:p w:rsidR="001C5DFB" w:rsidRPr="00F115D2" w:rsidRDefault="006B52C5" w:rsidP="001C5DFB">
      <w:r w:rsidRPr="00110BB5">
        <w:t>Two static types</w:t>
      </w:r>
      <w:r w:rsidR="00693CC1">
        <w:rPr>
          <w:lang w:eastAsia="en-GB"/>
        </w:rPr>
        <w:fldChar w:fldCharType="begin"/>
      </w:r>
      <w:r w:rsidR="00B96D15">
        <w:instrText xml:space="preserve"> XE "</w:instrText>
      </w:r>
      <w:r w:rsidR="00B96D15" w:rsidRPr="00397F26">
        <w:rPr>
          <w:lang w:eastAsia="en-GB"/>
        </w:rPr>
        <w:instrText>types:</w:instrText>
      </w:r>
      <w:r w:rsidR="00B96D15" w:rsidRPr="00397F26">
        <w:instrText>equivalence of</w:instrText>
      </w:r>
      <w:r w:rsidR="00B96D15">
        <w:instrText xml:space="preserve">" </w:instrText>
      </w:r>
      <w:r w:rsidR="00693CC1">
        <w:rPr>
          <w:lang w:eastAsia="en-GB"/>
        </w:rPr>
        <w:fldChar w:fldCharType="end"/>
      </w:r>
      <w:r w:rsidRPr="00110BB5">
        <w:t xml:space="preserve"> </w:t>
      </w:r>
      <w:r w:rsidRPr="00355E9F">
        <w:rPr>
          <w:rStyle w:val="CodeInlineItalic"/>
        </w:rPr>
        <w:t>ty</w:t>
      </w:r>
      <w:r w:rsidRPr="002F6721">
        <w:rPr>
          <w:rStyle w:val="CodeInlineSubscript"/>
        </w:rPr>
        <w:t>1</w:t>
      </w:r>
      <w:r w:rsidRPr="00E42689">
        <w:t xml:space="preserve"> and </w:t>
      </w:r>
      <w:r w:rsidRPr="00355E9F">
        <w:rPr>
          <w:rStyle w:val="CodeInlineItalic"/>
        </w:rPr>
        <w:t>ty</w:t>
      </w:r>
      <w:r w:rsidRPr="002F6721">
        <w:rPr>
          <w:rStyle w:val="CodeInlineSubscript"/>
        </w:rPr>
        <w:t>2</w:t>
      </w:r>
      <w:r w:rsidRPr="00F329AB">
        <w:t xml:space="preserve"> are</w:t>
      </w:r>
      <w:r w:rsidRPr="00B81F48">
        <w:rPr>
          <w:rStyle w:val="Italic"/>
        </w:rPr>
        <w:t xml:space="preserve"> definitely equivalent</w:t>
      </w:r>
      <w:r w:rsidRPr="006B52C5">
        <w:t xml:space="preserve"> (with respect to a set of current inference constraints) if</w:t>
      </w:r>
      <w:r w:rsidR="00E9651D">
        <w:t xml:space="preserve"> either of the following is true:</w:t>
      </w:r>
    </w:p>
    <w:p w:rsidR="001C5DFB" w:rsidRDefault="006B52C5" w:rsidP="008F04E6">
      <w:pPr>
        <w:pStyle w:val="BulletList"/>
      </w:pPr>
      <w:r w:rsidRPr="00355E9F">
        <w:rPr>
          <w:rStyle w:val="CodeInlineItalic"/>
        </w:rPr>
        <w:t>ty</w:t>
      </w:r>
      <w:r w:rsidRPr="002F6721">
        <w:rPr>
          <w:rStyle w:val="CodeInlineSubscript"/>
        </w:rPr>
        <w:t>1</w:t>
      </w:r>
      <w:r w:rsidRPr="006B52C5">
        <w:t xml:space="preserve"> has form</w:t>
      </w:r>
      <w:r w:rsidRPr="00355E9F">
        <w:rPr>
          <w:rStyle w:val="CodeInlineItalic"/>
        </w:rPr>
        <w:t xml:space="preserve"> op</w:t>
      </w:r>
      <w:r w:rsidRPr="006B52C5">
        <w:rPr>
          <w:rStyle w:val="CodeInline"/>
        </w:rPr>
        <w:t>&lt;</w:t>
      </w:r>
      <w:r w:rsidRPr="00355E9F">
        <w:rPr>
          <w:rStyle w:val="CodeInlineItalic"/>
        </w:rPr>
        <w:t>ty</w:t>
      </w:r>
      <w:r w:rsidRPr="002F6721">
        <w:rPr>
          <w:rStyle w:val="CodeInlineSubscript"/>
        </w:rPr>
        <w:t>11</w:t>
      </w:r>
      <w:r w:rsidRPr="00355E9F">
        <w:rPr>
          <w:rStyle w:val="CodeInlineItalic"/>
        </w:rPr>
        <w:t>, ..., ty</w:t>
      </w:r>
      <w:r w:rsidRPr="002F6721">
        <w:rPr>
          <w:rStyle w:val="CodeInlineSubscript"/>
        </w:rPr>
        <w:t>1n</w:t>
      </w:r>
      <w:r w:rsidRPr="006B52C5">
        <w:rPr>
          <w:rStyle w:val="CodeInline"/>
        </w:rPr>
        <w:t>&gt;</w:t>
      </w:r>
      <w:r w:rsidRPr="006B52C5">
        <w:t xml:space="preserve">, </w:t>
      </w:r>
      <w:r w:rsidRPr="00355E9F">
        <w:rPr>
          <w:rStyle w:val="CodeInlineItalic"/>
        </w:rPr>
        <w:t>ty</w:t>
      </w:r>
      <w:r w:rsidRPr="002F6721">
        <w:rPr>
          <w:rStyle w:val="CodeInlineSubscript"/>
        </w:rPr>
        <w:t>2</w:t>
      </w:r>
      <w:r w:rsidRPr="006B52C5">
        <w:t xml:space="preserve"> has form </w:t>
      </w:r>
      <w:r w:rsidRPr="00355E9F">
        <w:rPr>
          <w:rStyle w:val="CodeInlineItalic"/>
        </w:rPr>
        <w:t>op</w:t>
      </w:r>
      <w:r w:rsidRPr="006B52C5">
        <w:rPr>
          <w:rStyle w:val="CodeInline"/>
        </w:rPr>
        <w:t>&lt;</w:t>
      </w:r>
      <w:r w:rsidRPr="00355E9F">
        <w:rPr>
          <w:rStyle w:val="CodeInlineItalic"/>
        </w:rPr>
        <w:t>ty</w:t>
      </w:r>
      <w:r w:rsidRPr="002F6721">
        <w:rPr>
          <w:rStyle w:val="CodeInlineSubscript"/>
        </w:rPr>
        <w:t>21</w:t>
      </w:r>
      <w:r w:rsidRPr="00355E9F">
        <w:rPr>
          <w:rStyle w:val="CodeInlineItalic"/>
        </w:rPr>
        <w:t>, ..., ty</w:t>
      </w:r>
      <w:r w:rsidRPr="002F6721">
        <w:rPr>
          <w:rStyle w:val="CodeInlineSubscript"/>
        </w:rPr>
        <w:t>2n</w:t>
      </w:r>
      <w:r w:rsidRPr="006B52C5">
        <w:rPr>
          <w:rStyle w:val="CodeInline"/>
        </w:rPr>
        <w:t>&gt;</w:t>
      </w:r>
      <w:r w:rsidRPr="006B52C5">
        <w:t xml:space="preserve"> and each </w:t>
      </w:r>
      <w:r w:rsidRPr="00355E9F">
        <w:rPr>
          <w:rStyle w:val="CodeInlineItalic"/>
        </w:rPr>
        <w:t>ty</w:t>
      </w:r>
      <w:r w:rsidRPr="006B52C5">
        <w:rPr>
          <w:rStyle w:val="CodeInline"/>
          <w:i/>
          <w:vertAlign w:val="subscript"/>
        </w:rPr>
        <w:t>1i</w:t>
      </w:r>
      <w:r w:rsidRPr="006B52C5">
        <w:t xml:space="preserve"> is definitely equivalent to </w:t>
      </w:r>
      <w:r w:rsidRPr="00355E9F">
        <w:rPr>
          <w:rStyle w:val="CodeInlineItalic"/>
        </w:rPr>
        <w:t>ty</w:t>
      </w:r>
      <w:r w:rsidRPr="006B52C5">
        <w:rPr>
          <w:rStyle w:val="CodeInline"/>
          <w:i/>
          <w:vertAlign w:val="subscript"/>
        </w:rPr>
        <w:t>2i</w:t>
      </w:r>
      <w:r w:rsidRPr="006B52C5">
        <w:t xml:space="preserve"> for all </w:t>
      </w:r>
      <w:r w:rsidRPr="00355E9F">
        <w:rPr>
          <w:rStyle w:val="CodeInlineItalic"/>
        </w:rPr>
        <w:t>1</w:t>
      </w:r>
      <w:r w:rsidRPr="006B52C5">
        <w:t xml:space="preserve"> &lt;= </w:t>
      </w:r>
      <w:r w:rsidRPr="00355E9F">
        <w:rPr>
          <w:rStyle w:val="CodeInlineItalic"/>
        </w:rPr>
        <w:t>i</w:t>
      </w:r>
      <w:r w:rsidRPr="006B52C5">
        <w:t xml:space="preserve"> &lt;= </w:t>
      </w:r>
      <w:r w:rsidRPr="00355E9F">
        <w:rPr>
          <w:rStyle w:val="CodeInlineItalic"/>
        </w:rPr>
        <w:t>n</w:t>
      </w:r>
      <w:r w:rsidR="00735C88" w:rsidRPr="006B52C5">
        <w:t>.</w:t>
      </w:r>
    </w:p>
    <w:p w:rsidR="00E9651D" w:rsidRPr="00391D69" w:rsidRDefault="00E9651D" w:rsidP="008F04E6">
      <w:pPr>
        <w:pStyle w:val="BodyText"/>
      </w:pPr>
      <w:r>
        <w:t>—OR—</w:t>
      </w:r>
    </w:p>
    <w:p w:rsidR="001C5DFB" w:rsidRPr="00F115D2" w:rsidRDefault="006B52C5" w:rsidP="008F04E6">
      <w:pPr>
        <w:pStyle w:val="BulletList"/>
      </w:pPr>
      <w:r w:rsidRPr="00355E9F">
        <w:rPr>
          <w:rStyle w:val="CodeInlineItalic"/>
        </w:rPr>
        <w:t>ty</w:t>
      </w:r>
      <w:r w:rsidRPr="002F6721">
        <w:rPr>
          <w:rStyle w:val="CodeInlineSubscript"/>
        </w:rPr>
        <w:t>1</w:t>
      </w:r>
      <w:r w:rsidRPr="00E42689">
        <w:t xml:space="preserve"> and</w:t>
      </w:r>
      <w:r w:rsidRPr="00355E9F">
        <w:rPr>
          <w:rStyle w:val="CodeInlineItalic"/>
        </w:rPr>
        <w:t xml:space="preserve"> ty</w:t>
      </w:r>
      <w:r w:rsidRPr="002F6721">
        <w:rPr>
          <w:rStyle w:val="CodeInlineSubscript"/>
        </w:rPr>
        <w:t>2</w:t>
      </w:r>
      <w:r w:rsidRPr="006B52C5">
        <w:t xml:space="preserve"> are both variable types, and they both refer to the same </w:t>
      </w:r>
      <w:r w:rsidR="00915E28">
        <w:t>definition</w:t>
      </w:r>
      <w:r w:rsidR="00915E28" w:rsidRPr="006B52C5">
        <w:t xml:space="preserve"> </w:t>
      </w:r>
      <w:r w:rsidRPr="006B52C5">
        <w:t>site or are the same type inference variable.</w:t>
      </w:r>
    </w:p>
    <w:p w:rsidR="001C5DFB" w:rsidRPr="00F115D2" w:rsidRDefault="006B52C5" w:rsidP="001C5DFB">
      <w:r w:rsidRPr="006B52C5">
        <w:t xml:space="preserve">This means </w:t>
      </w:r>
      <w:r w:rsidR="00312B2E">
        <w:t xml:space="preserve">that </w:t>
      </w:r>
      <w:r w:rsidRPr="006B52C5">
        <w:t xml:space="preserve">the addition of new constraints may make types definitely equivalent where previously they were not. For example, given </w:t>
      </w:r>
      <w:r w:rsidRPr="00BF45FC">
        <w:t xml:space="preserve">Χ = { </w:t>
      </w:r>
      <w:r w:rsidRPr="006B52C5">
        <w:rPr>
          <w:rStyle w:val="CodeInline"/>
        </w:rPr>
        <w:t>'a = int</w:t>
      </w:r>
      <w:r w:rsidRPr="00BF45FC">
        <w:t xml:space="preserve"> }, </w:t>
      </w:r>
      <w:r w:rsidRPr="006B52C5">
        <w:t>we have</w:t>
      </w:r>
      <w:r w:rsidRPr="00BF45FC">
        <w:t xml:space="preserve"> </w:t>
      </w:r>
      <w:r w:rsidRPr="006B52C5">
        <w:rPr>
          <w:rStyle w:val="CodeInline"/>
        </w:rPr>
        <w:t>list&lt;int&gt;</w:t>
      </w:r>
      <w:r w:rsidRPr="00BF45FC">
        <w:t xml:space="preserve"> = </w:t>
      </w:r>
      <w:r w:rsidRPr="006B52C5">
        <w:rPr>
          <w:rStyle w:val="CodeInline"/>
        </w:rPr>
        <w:t>list&lt;'a&gt;</w:t>
      </w:r>
      <w:r w:rsidRPr="00BF45FC">
        <w:t>.</w:t>
      </w:r>
    </w:p>
    <w:p w:rsidR="001C5DFB" w:rsidRPr="00F115D2" w:rsidRDefault="006B52C5" w:rsidP="001C5DFB">
      <w:r w:rsidRPr="006B52C5">
        <w:t xml:space="preserve">Two static types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355E9F">
        <w:rPr>
          <w:rStyle w:val="CodeInlineItalic"/>
        </w:rPr>
        <w:t xml:space="preserve"> </w:t>
      </w:r>
      <w:r w:rsidRPr="006B52C5">
        <w:t xml:space="preserve">are </w:t>
      </w:r>
      <w:r w:rsidRPr="00B81F48">
        <w:rPr>
          <w:rStyle w:val="Italic"/>
        </w:rPr>
        <w:t>feasibly equivalent</w:t>
      </w:r>
      <w:r w:rsidRPr="006B52C5">
        <w:t xml:space="preserve"> if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6B52C5">
        <w:t xml:space="preserve"> may become definitely equivalent </w:t>
      </w:r>
      <w:r w:rsidR="00735C88">
        <w:t>if</w:t>
      </w:r>
      <w:r w:rsidRPr="006B52C5">
        <w:t xml:space="preserve"> further constraints </w:t>
      </w:r>
      <w:r w:rsidR="00735C88">
        <w:t xml:space="preserve">are added </w:t>
      </w:r>
      <w:r w:rsidRPr="006B52C5">
        <w:t xml:space="preserve">to the current inference constraints. Thus </w:t>
      </w:r>
      <w:r w:rsidRPr="006B52C5">
        <w:rPr>
          <w:rStyle w:val="CodeInline"/>
        </w:rPr>
        <w:t>list&lt;int&gt;</w:t>
      </w:r>
      <w:r w:rsidRPr="00BF45FC">
        <w:t xml:space="preserve"> and </w:t>
      </w:r>
      <w:r w:rsidRPr="006B52C5">
        <w:rPr>
          <w:rStyle w:val="CodeInline"/>
        </w:rPr>
        <w:t>list&lt;'a&gt;</w:t>
      </w:r>
      <w:r w:rsidRPr="006B52C5">
        <w:t xml:space="preserve"> are feasibly equivalent for the empty constraint set.</w:t>
      </w:r>
    </w:p>
    <w:p w:rsidR="0063118C" w:rsidRPr="00F115D2" w:rsidRDefault="006B52C5" w:rsidP="006230F9">
      <w:pPr>
        <w:pStyle w:val="Heading3"/>
      </w:pPr>
      <w:bookmarkStart w:id="581" w:name="_Toc207705797"/>
      <w:bookmarkStart w:id="582" w:name="_Toc257733532"/>
      <w:bookmarkStart w:id="583" w:name="_Toc270597431"/>
      <w:bookmarkStart w:id="584" w:name="SubtypingRelation"/>
      <w:bookmarkStart w:id="585" w:name="_Toc439782292"/>
      <w:r w:rsidRPr="00404279">
        <w:t>Subtyping and Coercion</w:t>
      </w:r>
      <w:bookmarkEnd w:id="581"/>
      <w:bookmarkEnd w:id="582"/>
      <w:bookmarkEnd w:id="583"/>
      <w:bookmarkEnd w:id="585"/>
    </w:p>
    <w:bookmarkEnd w:id="584"/>
    <w:p w:rsidR="009E125F" w:rsidRDefault="006B52C5" w:rsidP="0063118C">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coerces</w:t>
      </w:r>
      <w:r w:rsidR="00693CC1">
        <w:rPr>
          <w:i/>
        </w:rPr>
        <w:fldChar w:fldCharType="begin"/>
      </w:r>
      <w:r w:rsidR="00202AE8">
        <w:instrText xml:space="preserve"> XE "</w:instrText>
      </w:r>
      <w:r w:rsidR="00202AE8" w:rsidRPr="00B96D15">
        <w:instrText>types</w:instrText>
      </w:r>
      <w:r w:rsidR="00202AE8" w:rsidRPr="00A9072B">
        <w:instrText>:coercion of</w:instrText>
      </w:r>
      <w:r w:rsidR="00202AE8">
        <w:instrText xml:space="preserve">" </w:instrText>
      </w:r>
      <w:r w:rsidR="00693CC1">
        <w:rPr>
          <w:i/>
        </w:rPr>
        <w:fldChar w:fldCharType="end"/>
      </w:r>
      <w:r w:rsidRPr="00B81F48">
        <w:rPr>
          <w:rStyle w:val="Italic"/>
        </w:rPr>
        <w:t xml:space="preserve"> to</w:t>
      </w:r>
      <w:r w:rsidRPr="00391D69">
        <w:t xml:space="preserve"> static type </w:t>
      </w:r>
      <w:r w:rsidRPr="00355E9F">
        <w:rPr>
          <w:rStyle w:val="CodeInlineItalic"/>
        </w:rPr>
        <w:t>ty</w:t>
      </w:r>
      <w:r w:rsidRPr="002F6721">
        <w:rPr>
          <w:rStyle w:val="CodeInlineSubscript"/>
        </w:rPr>
        <w:t>1</w:t>
      </w:r>
      <w:r w:rsidRPr="00E42689">
        <w:t xml:space="preserve"> (with respect to a set of current inference constraints X), </w:t>
      </w:r>
      <w:r w:rsidRPr="006B52C5">
        <w:t xml:space="preserve">if </w:t>
      </w:r>
      <w:r w:rsidRPr="00355E9F">
        <w:rPr>
          <w:rStyle w:val="CodeInlineItalic"/>
        </w:rPr>
        <w:t>ty</w:t>
      </w:r>
      <w:r w:rsidRPr="002F6721">
        <w:rPr>
          <w:rStyle w:val="CodeInlineSubscript"/>
        </w:rPr>
        <w:t>1</w:t>
      </w:r>
      <w:r w:rsidRPr="006B52C5">
        <w:t xml:space="preserve"> is in the transitive closure of the base types and interface types of </w:t>
      </w:r>
      <w:r w:rsidRPr="00355E9F">
        <w:rPr>
          <w:rStyle w:val="CodeInlineItalic"/>
        </w:rPr>
        <w:t>ty</w:t>
      </w:r>
      <w:r w:rsidRPr="002F6721">
        <w:rPr>
          <w:rStyle w:val="CodeInlineSubscript"/>
        </w:rPr>
        <w:t>2</w:t>
      </w:r>
      <w:r w:rsidRPr="006B52C5">
        <w:t xml:space="preserve">. </w:t>
      </w:r>
      <w:r w:rsidR="00735C88">
        <w:t xml:space="preserve">Static coercion is written with the </w:t>
      </w:r>
      <w:r w:rsidR="00735C88" w:rsidRPr="008F04E6">
        <w:rPr>
          <w:rStyle w:val="CodeInline"/>
        </w:rPr>
        <w:t>:&gt;</w:t>
      </w:r>
      <w:r w:rsidR="00735C88">
        <w:t xml:space="preserve"> symbol:</w:t>
      </w:r>
    </w:p>
    <w:p w:rsidR="00735C88" w:rsidRPr="00F115D2" w:rsidRDefault="00735C88" w:rsidP="008F04E6">
      <w:pPr>
        <w:pStyle w:val="CodeExample"/>
      </w:pPr>
      <w:r w:rsidRPr="00355E9F">
        <w:rPr>
          <w:rStyle w:val="CodeInlineItalic"/>
        </w:rPr>
        <w:t>ty</w:t>
      </w:r>
      <w:r w:rsidRPr="002F6721">
        <w:rPr>
          <w:rStyle w:val="CodeInlineSubscript"/>
        </w:rPr>
        <w:t>2</w:t>
      </w:r>
      <w:r w:rsidRPr="00355E9F">
        <w:rPr>
          <w:rStyle w:val="CodeInlineItalic"/>
        </w:rPr>
        <w:t xml:space="preserve"> </w:t>
      </w:r>
      <w:r w:rsidRPr="006B52C5">
        <w:rPr>
          <w:rStyle w:val="CodeInline"/>
        </w:rPr>
        <w:t>:&gt;</w:t>
      </w:r>
      <w:r w:rsidRPr="00355E9F">
        <w:rPr>
          <w:rStyle w:val="CodeInlineItalic"/>
        </w:rPr>
        <w:t xml:space="preserve"> ty</w:t>
      </w:r>
      <w:r w:rsidRPr="002F6721">
        <w:rPr>
          <w:rStyle w:val="CodeInlineSubscript"/>
        </w:rPr>
        <w:t>1</w:t>
      </w:r>
      <w:r w:rsidRPr="006B52C5">
        <w:t>,</w:t>
      </w:r>
    </w:p>
    <w:p w:rsidR="009E125F" w:rsidRPr="00F115D2" w:rsidRDefault="006B52C5" w:rsidP="0063118C">
      <w:r w:rsidRPr="006B52C5">
        <w:t xml:space="preserve">Variable types </w:t>
      </w:r>
      <w:r w:rsidRPr="006B52C5">
        <w:rPr>
          <w:rStyle w:val="CodeInline"/>
        </w:rPr>
        <w:t>'T</w:t>
      </w:r>
      <w:r w:rsidRPr="006B52C5">
        <w:t xml:space="preserve"> coerce to all types </w:t>
      </w:r>
      <w:r w:rsidRPr="00355E9F">
        <w:rPr>
          <w:rStyle w:val="CodeInlineItalic"/>
        </w:rPr>
        <w:t>ty</w:t>
      </w:r>
      <w:r w:rsidRPr="006B52C5">
        <w:t xml:space="preserve"> </w:t>
      </w:r>
      <w:r w:rsidR="00713C8E">
        <w:t>if</w:t>
      </w:r>
      <w:r w:rsidR="00713C8E" w:rsidRPr="006B52C5">
        <w:t xml:space="preserve"> </w:t>
      </w:r>
      <w:r w:rsidRPr="006B52C5">
        <w:t>the current inference constraints</w:t>
      </w:r>
      <w:r w:rsidR="00735C88">
        <w:t xml:space="preserve"> include </w:t>
      </w:r>
      <w:r w:rsidR="00735C88" w:rsidRPr="006B52C5">
        <w:t xml:space="preserve">a constraint of the form </w:t>
      </w:r>
      <w:r w:rsidR="00735C88" w:rsidRPr="006B52C5">
        <w:rPr>
          <w:rStyle w:val="CodeInline"/>
        </w:rPr>
        <w:t>'T :&gt;</w:t>
      </w:r>
      <w:r w:rsidR="00735C88" w:rsidRPr="006B52C5">
        <w:t xml:space="preserve"> </w:t>
      </w:r>
      <w:r w:rsidR="00735C88" w:rsidRPr="00355E9F">
        <w:rPr>
          <w:rStyle w:val="CodeInlineItalic"/>
        </w:rPr>
        <w:t>ty</w:t>
      </w:r>
      <w:r w:rsidR="00735C88" w:rsidRPr="002F6721">
        <w:rPr>
          <w:rStyle w:val="CodeInlineSubscript"/>
        </w:rPr>
        <w:t>2</w:t>
      </w:r>
      <w:r w:rsidRPr="006B52C5">
        <w:t xml:space="preserve">, and </w:t>
      </w:r>
      <w:r w:rsidRPr="00355E9F">
        <w:rPr>
          <w:rStyle w:val="CodeInlineItalic"/>
        </w:rPr>
        <w:t>ty</w:t>
      </w:r>
      <w:r w:rsidRPr="006B52C5">
        <w:t xml:space="preserve"> is in the inclusive transitive closure of the base and interface types of </w:t>
      </w:r>
      <w:r w:rsidRPr="00355E9F">
        <w:rPr>
          <w:rStyle w:val="CodeInlineItalic"/>
        </w:rPr>
        <w:t>ty</w:t>
      </w:r>
      <w:r w:rsidRPr="002F6721">
        <w:rPr>
          <w:rStyle w:val="CodeInlineSubscript"/>
        </w:rPr>
        <w:t>2</w:t>
      </w:r>
      <w:r w:rsidRPr="006B52C5">
        <w:t>.</w:t>
      </w:r>
    </w:p>
    <w:p w:rsidR="00D51C73" w:rsidRPr="00F329AB" w:rsidRDefault="006B52C5">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 xml:space="preserve">feasibly coerces to </w:t>
      </w:r>
      <w:r w:rsidRPr="006B52C5">
        <w:t xml:space="preserve">static type </w:t>
      </w:r>
      <w:r w:rsidRPr="00355E9F">
        <w:rPr>
          <w:rStyle w:val="CodeInlineItalic"/>
        </w:rPr>
        <w:t>ty</w:t>
      </w:r>
      <w:r w:rsidRPr="002F6721">
        <w:rPr>
          <w:rStyle w:val="CodeInlineSubscript"/>
        </w:rPr>
        <w:t>1</w:t>
      </w:r>
      <w:r w:rsidRPr="00355E9F">
        <w:rPr>
          <w:rStyle w:val="CodeInlineItalic"/>
        </w:rPr>
        <w:t xml:space="preserve"> </w:t>
      </w:r>
      <w:r w:rsidRPr="006B52C5">
        <w:t xml:space="preserve">if </w:t>
      </w:r>
      <w:r w:rsidRPr="00355E9F">
        <w:rPr>
          <w:rStyle w:val="CodeInlineItalic"/>
        </w:rPr>
        <w:t>ty</w:t>
      </w:r>
      <w:r w:rsidRPr="002F6721">
        <w:rPr>
          <w:rStyle w:val="CodeInlineSubscript"/>
        </w:rPr>
        <w:t>2</w:t>
      </w:r>
      <w:r w:rsidRPr="006B52C5">
        <w:t xml:space="preserve"> </w:t>
      </w:r>
      <w:r w:rsidRPr="00B81F48">
        <w:rPr>
          <w:rStyle w:val="Italic"/>
        </w:rPr>
        <w:t>coerces to</w:t>
      </w:r>
      <w:r w:rsidRPr="006B52C5">
        <w:t xml:space="preserve"> </w:t>
      </w:r>
      <w:r w:rsidRPr="00355E9F">
        <w:rPr>
          <w:rStyle w:val="CodeInlineItalic"/>
        </w:rPr>
        <w:t>ty</w:t>
      </w:r>
      <w:r w:rsidRPr="006B52C5">
        <w:rPr>
          <w:rStyle w:val="CodeInline"/>
          <w:i/>
          <w:vertAlign w:val="subscript"/>
        </w:rPr>
        <w:t>1</w:t>
      </w:r>
      <w:r w:rsidRPr="00404279">
        <w:rPr>
          <w:lang w:val="en-GB"/>
        </w:rPr>
        <w:t xml:space="preserve"> </w:t>
      </w:r>
      <w:r w:rsidRPr="00497D56">
        <w:t xml:space="preserve">may hold through the addition of further constraints to the current inference constraints. The result of adding constraints is defined in </w:t>
      </w:r>
      <w:r w:rsidRPr="00B81F48">
        <w:rPr>
          <w:rStyle w:val="Italic"/>
        </w:rPr>
        <w:t>Constraint Solving</w:t>
      </w:r>
      <w:r w:rsidRPr="00391D69">
        <w:t xml:space="preserve"> </w:t>
      </w:r>
      <w:bookmarkStart w:id="586" w:name="_Toc183972175"/>
      <w:r w:rsidR="00093922" w:rsidRPr="00E42689">
        <w:t>(§14.5).</w:t>
      </w:r>
    </w:p>
    <w:p w:rsidR="00FE05DF" w:rsidRPr="00F115D2" w:rsidRDefault="006B52C5" w:rsidP="006230F9">
      <w:pPr>
        <w:pStyle w:val="Heading3"/>
      </w:pPr>
      <w:bookmarkStart w:id="587" w:name="_Toc207705798"/>
      <w:bookmarkStart w:id="588" w:name="_Toc257733533"/>
      <w:bookmarkStart w:id="589" w:name="_Toc270597432"/>
      <w:bookmarkStart w:id="590" w:name="Nullness"/>
      <w:bookmarkStart w:id="591" w:name="TypesUsingNullAsARepresentation"/>
      <w:bookmarkStart w:id="592" w:name="_Toc439782293"/>
      <w:r w:rsidRPr="00404279">
        <w:lastRenderedPageBreak/>
        <w:t>Nullness</w:t>
      </w:r>
      <w:bookmarkEnd w:id="587"/>
      <w:bookmarkEnd w:id="588"/>
      <w:bookmarkEnd w:id="589"/>
      <w:bookmarkEnd w:id="592"/>
    </w:p>
    <w:bookmarkEnd w:id="590"/>
    <w:bookmarkEnd w:id="591"/>
    <w:p w:rsidR="007978D5" w:rsidRPr="00F115D2" w:rsidRDefault="00713C8E" w:rsidP="0099564C">
      <w:pPr>
        <w:keepNext/>
      </w:pPr>
      <w:r>
        <w:t>The</w:t>
      </w:r>
      <w:r w:rsidR="006B52C5" w:rsidRPr="006B52C5">
        <w:t xml:space="preserve"> design of F# </w:t>
      </w:r>
      <w:r>
        <w:t>aims</w:t>
      </w:r>
      <w:r w:rsidRPr="006B52C5">
        <w:t xml:space="preserve"> </w:t>
      </w:r>
      <w:r w:rsidR="006B52C5" w:rsidRPr="006B52C5">
        <w:t xml:space="preserve">to greatly reduce the use of </w:t>
      </w:r>
      <w:r w:rsidR="006B52C5" w:rsidRPr="006B52C5">
        <w:rPr>
          <w:rStyle w:val="CodeInline"/>
        </w:rPr>
        <w:t>null</w:t>
      </w:r>
      <w:r w:rsidR="00693CC1" w:rsidRPr="00D45B24">
        <w:fldChar w:fldCharType="begin"/>
      </w:r>
      <w:r w:rsidR="00E25B3F" w:rsidRPr="00D45B24">
        <w:instrText xml:space="preserve"> XE "null" </w:instrText>
      </w:r>
      <w:r w:rsidR="00693CC1" w:rsidRPr="00D45B24">
        <w:fldChar w:fldCharType="end"/>
      </w:r>
      <w:r w:rsidR="00902A0F">
        <w:t xml:space="preserve"> literals in common </w:t>
      </w:r>
      <w:r w:rsidR="006B52C5" w:rsidRPr="006B52C5">
        <w:t xml:space="preserve">programming tasks, </w:t>
      </w:r>
      <w:r w:rsidR="00580030">
        <w:t>because</w:t>
      </w:r>
      <w:r w:rsidR="00580030" w:rsidRPr="006B52C5">
        <w:t xml:space="preserve"> </w:t>
      </w:r>
      <w:r w:rsidR="006B52C5" w:rsidRPr="006B52C5">
        <w:t>they generally result in error-prone code. However</w:t>
      </w:r>
      <w:r w:rsidR="00580030">
        <w:t>:</w:t>
      </w:r>
      <w:r w:rsidR="006B52C5" w:rsidRPr="006B52C5">
        <w:t xml:space="preserve"> </w:t>
      </w:r>
    </w:p>
    <w:p w:rsidR="00441EA5" w:rsidRPr="00F115D2" w:rsidRDefault="00580030" w:rsidP="0099564C">
      <w:pPr>
        <w:pStyle w:val="BulletList"/>
        <w:keepNext/>
      </w:pPr>
      <w:r>
        <w:t>T</w:t>
      </w:r>
      <w:r w:rsidR="006B52C5" w:rsidRPr="006B52C5">
        <w:t xml:space="preserve">he use of some </w:t>
      </w:r>
      <w:r w:rsidR="006B52C5" w:rsidRPr="006B52C5">
        <w:rPr>
          <w:rStyle w:val="CodeInline"/>
        </w:rPr>
        <w:t>null</w:t>
      </w:r>
      <w:r w:rsidR="006B52C5" w:rsidRPr="006B52C5">
        <w:t xml:space="preserve"> literals is </w:t>
      </w:r>
      <w:r w:rsidR="00713C8E">
        <w:t>required</w:t>
      </w:r>
      <w:r w:rsidR="00713C8E" w:rsidRPr="006B52C5">
        <w:t xml:space="preserve"> </w:t>
      </w:r>
      <w:r w:rsidR="00735C88">
        <w:t>for</w:t>
      </w:r>
      <w:r w:rsidR="006B52C5" w:rsidRPr="006B52C5">
        <w:t xml:space="preserve"> </w:t>
      </w:r>
      <w:r w:rsidR="00735C88" w:rsidRPr="006B52C5">
        <w:t>interoperat</w:t>
      </w:r>
      <w:r w:rsidR="00735C88">
        <w:t>ion</w:t>
      </w:r>
      <w:r w:rsidR="00735C88" w:rsidRPr="006B52C5">
        <w:t xml:space="preserve"> </w:t>
      </w:r>
      <w:r w:rsidR="006B52C5" w:rsidRPr="006B52C5">
        <w:t>with CLI libraries</w:t>
      </w:r>
      <w:r w:rsidR="00E25B3F">
        <w:t>.</w:t>
      </w:r>
    </w:p>
    <w:p w:rsidR="00441EA5" w:rsidRPr="00F115D2" w:rsidRDefault="00580030" w:rsidP="008F04E6">
      <w:pPr>
        <w:pStyle w:val="BulletList"/>
      </w:pPr>
      <w:r>
        <w:t>T</w:t>
      </w:r>
      <w:r w:rsidR="006B52C5" w:rsidRPr="006B52C5">
        <w:t xml:space="preserve">he appearance of </w:t>
      </w:r>
      <w:r w:rsidR="006B52C5" w:rsidRPr="006B52C5">
        <w:rPr>
          <w:rStyle w:val="CodeInline"/>
        </w:rPr>
        <w:t>null</w:t>
      </w:r>
      <w:r w:rsidR="006B52C5" w:rsidRPr="006B52C5">
        <w:t xml:space="preserve"> values during execution </w:t>
      </w:r>
      <w:r w:rsidR="00093922">
        <w:t>cannot</w:t>
      </w:r>
      <w:r w:rsidR="00093922" w:rsidRPr="006B52C5">
        <w:t xml:space="preserve"> </w:t>
      </w:r>
      <w:r w:rsidR="006B52C5" w:rsidRPr="006B52C5">
        <w:t>be completely precluded for technical reasons related to the CLI and CLI libraries.</w:t>
      </w:r>
    </w:p>
    <w:p w:rsidR="00EC1AA4" w:rsidRPr="00391D69" w:rsidRDefault="006B52C5" w:rsidP="00F1188C">
      <w:pPr>
        <w:keepNext/>
      </w:pPr>
      <w:r w:rsidRPr="006B52C5">
        <w:t xml:space="preserve">As a result, F# types </w:t>
      </w:r>
      <w:r w:rsidR="007214A9">
        <w:t>differ</w:t>
      </w:r>
      <w:r w:rsidR="007214A9" w:rsidRPr="006B52C5">
        <w:t xml:space="preserve"> </w:t>
      </w:r>
      <w:r w:rsidRPr="006B52C5">
        <w:t xml:space="preserve">in their treatment of the </w:t>
      </w:r>
      <w:r w:rsidRPr="006B52C5">
        <w:rPr>
          <w:rStyle w:val="CodeInline"/>
        </w:rPr>
        <w:t>null</w:t>
      </w:r>
      <w:r w:rsidRPr="006B52C5">
        <w:t xml:space="preserve"> literal</w:t>
      </w:r>
      <w:r w:rsidRPr="00497D56">
        <w:t xml:space="preserve"> and </w:t>
      </w:r>
      <w:r w:rsidRPr="00110BB5">
        <w:rPr>
          <w:rStyle w:val="CodeInline"/>
        </w:rPr>
        <w:t>null</w:t>
      </w:r>
      <w:r w:rsidRPr="00391D69">
        <w:t xml:space="preserve"> values</w:t>
      </w:r>
      <w:r w:rsidRPr="006B52C5">
        <w:t>.</w:t>
      </w:r>
      <w:r w:rsidRPr="00497D56">
        <w:t xml:space="preserve"> </w:t>
      </w:r>
      <w:r w:rsidR="00735C88">
        <w:t>A</w:t>
      </w:r>
      <w:r w:rsidRPr="00497D56">
        <w:t xml:space="preserve">ll </w:t>
      </w:r>
      <w:r w:rsidR="00352E50" w:rsidRPr="00110BB5">
        <w:t>named</w:t>
      </w:r>
      <w:r w:rsidRPr="00391D69">
        <w:t xml:space="preserve"> types and type definitions </w:t>
      </w:r>
      <w:r w:rsidR="007214A9">
        <w:t>fall into</w:t>
      </w:r>
      <w:r w:rsidR="0006425B">
        <w:t xml:space="preserve"> one of the following categories</w:t>
      </w:r>
      <w:r w:rsidRPr="00391D69">
        <w:t>:</w:t>
      </w:r>
    </w:p>
    <w:p w:rsidR="007978D5" w:rsidRPr="00F115D2" w:rsidRDefault="006B52C5" w:rsidP="00F1188C">
      <w:pPr>
        <w:pStyle w:val="BulletList"/>
        <w:keepNext/>
      </w:pPr>
      <w:r w:rsidRPr="00EB66DD">
        <w:rPr>
          <w:rStyle w:val="Bold"/>
        </w:rPr>
        <w:t xml:space="preserve">Types with the </w:t>
      </w:r>
      <w:r w:rsidRPr="00642A76">
        <w:rPr>
          <w:rStyle w:val="CodeInlineBold"/>
        </w:rPr>
        <w:t>null</w:t>
      </w:r>
      <w:r w:rsidRPr="00EB66DD">
        <w:rPr>
          <w:rStyle w:val="Bold"/>
        </w:rPr>
        <w:t xml:space="preserve"> literal.</w:t>
      </w:r>
      <w:r w:rsidRPr="00F329AB">
        <w:t xml:space="preserve"> These </w:t>
      </w:r>
      <w:r w:rsidR="00902A0F" w:rsidRPr="006B52C5">
        <w:t xml:space="preserve">types </w:t>
      </w:r>
      <w:r w:rsidRPr="006B52C5">
        <w:t xml:space="preserve">have </w:t>
      </w:r>
      <w:r w:rsidRPr="006B52C5">
        <w:rPr>
          <w:rStyle w:val="CodeInline"/>
        </w:rPr>
        <w:t>null</w:t>
      </w:r>
      <w:r w:rsidRPr="006B52C5">
        <w:t xml:space="preserve"> as an </w:t>
      </w:r>
      <w:r w:rsidR="00093922" w:rsidRPr="006B52C5">
        <w:t>“</w:t>
      </w:r>
      <w:r w:rsidR="00093922">
        <w:t>extra</w:t>
      </w:r>
      <w:r w:rsidR="00093922" w:rsidRPr="006B52C5">
        <w:t>”</w:t>
      </w:r>
      <w:r w:rsidRPr="006B52C5">
        <w:t xml:space="preserve"> value.</w:t>
      </w:r>
      <w:r w:rsidR="005E2004">
        <w:t xml:space="preserve"> </w:t>
      </w:r>
      <w:r w:rsidR="007214A9">
        <w:t>T</w:t>
      </w:r>
      <w:r w:rsidR="006C2F1A">
        <w:t>he following t</w:t>
      </w:r>
      <w:r w:rsidR="007214A9">
        <w:t xml:space="preserve">ypes </w:t>
      </w:r>
      <w:r w:rsidR="006C2F1A">
        <w:t xml:space="preserve">are </w:t>
      </w:r>
      <w:r w:rsidR="007214A9">
        <w:t>in t</w:t>
      </w:r>
      <w:r w:rsidRPr="006B52C5">
        <w:t>his category:</w:t>
      </w:r>
    </w:p>
    <w:p w:rsidR="007978D5" w:rsidRPr="00FD3109" w:rsidRDefault="006B52C5" w:rsidP="00F1188C">
      <w:pPr>
        <w:pStyle w:val="BulletListIndent"/>
        <w:keepNext/>
      </w:pPr>
      <w:r w:rsidRPr="00FD3109">
        <w:t xml:space="preserve">All CLI reference types </w:t>
      </w:r>
      <w:r w:rsidR="0006425B" w:rsidRPr="00FD3109">
        <w:t xml:space="preserve">that are </w:t>
      </w:r>
      <w:r w:rsidRPr="00FD3109">
        <w:t>defined in other CLI languages</w:t>
      </w:r>
      <w:r w:rsidR="00E25B3F" w:rsidRPr="00FD3109">
        <w:t>.</w:t>
      </w:r>
    </w:p>
    <w:p w:rsidR="00F75C79" w:rsidRPr="00FD3109" w:rsidRDefault="00FD3109" w:rsidP="008F04E6">
      <w:pPr>
        <w:pStyle w:val="BulletListIndent"/>
      </w:pPr>
      <w:r>
        <w:t>All t</w:t>
      </w:r>
      <w:r w:rsidR="00F75C79" w:rsidRPr="00FD3109">
        <w:t xml:space="preserve">ypes </w:t>
      </w:r>
      <w:r>
        <w:t xml:space="preserve">that are </w:t>
      </w:r>
      <w:r w:rsidR="00F75C79" w:rsidRPr="00FD3109">
        <w:t xml:space="preserve">defined in F# and annotated with the </w:t>
      </w:r>
      <w:r w:rsidR="00F75C79" w:rsidRPr="00FD3109">
        <w:rPr>
          <w:rStyle w:val="CodeInline"/>
        </w:rPr>
        <w:t>AllowNullLiteral</w:t>
      </w:r>
      <w:r w:rsidR="002D0AC8" w:rsidRPr="00FD3109">
        <w:t xml:space="preserve"> attribute</w:t>
      </w:r>
      <w:r w:rsidR="00693CC1" w:rsidRPr="00FD3109">
        <w:fldChar w:fldCharType="begin"/>
      </w:r>
      <w:r w:rsidR="00E25B3F" w:rsidRPr="00FD3109">
        <w:instrText xml:space="preserve"> XE "attributes:AllowNullLiteral" </w:instrText>
      </w:r>
      <w:r w:rsidR="00693CC1" w:rsidRPr="00FD3109">
        <w:fldChar w:fldCharType="end"/>
      </w:r>
      <w:r w:rsidR="00693CC1" w:rsidRPr="00FD3109">
        <w:fldChar w:fldCharType="begin"/>
      </w:r>
      <w:r w:rsidR="00E25B3F" w:rsidRPr="00FD3109">
        <w:instrText xml:space="preserve"> XE "</w:instrText>
      </w:r>
      <w:r w:rsidR="00E25B3F" w:rsidRPr="00FD3109">
        <w:rPr>
          <w:rStyle w:val="CodeInline"/>
          <w:rFonts w:ascii="Arial" w:hAnsi="Arial"/>
          <w:bCs w:val="0"/>
          <w:color w:val="auto"/>
        </w:rPr>
        <w:instrText>AllowNullLiteral</w:instrText>
      </w:r>
      <w:r w:rsidR="00E25B3F" w:rsidRPr="00FD3109">
        <w:instrText xml:space="preserve"> attribute" </w:instrText>
      </w:r>
      <w:r w:rsidR="00693CC1" w:rsidRPr="00FD3109">
        <w:fldChar w:fldCharType="end"/>
      </w:r>
      <w:r w:rsidR="00E25B3F" w:rsidRPr="00FD3109">
        <w:t>.</w:t>
      </w:r>
    </w:p>
    <w:p w:rsidR="00441EA5" w:rsidRPr="00F329AB" w:rsidRDefault="006B52C5" w:rsidP="008F04E6">
      <w:pPr>
        <w:pStyle w:val="ListParagraph"/>
      </w:pPr>
      <w:r w:rsidRPr="00110BB5">
        <w:t xml:space="preserve">For example, </w:t>
      </w:r>
      <w:r w:rsidRPr="00391D69">
        <w:rPr>
          <w:rStyle w:val="CodeInline"/>
        </w:rPr>
        <w:t>System.String</w:t>
      </w:r>
      <w:r w:rsidRPr="00391D69">
        <w:t xml:space="preserve"> and other CLI reference types satisfy this constraint, and these types permit the direct use of</w:t>
      </w:r>
      <w:r w:rsidRPr="00E42689">
        <w:t xml:space="preserve"> the </w:t>
      </w:r>
      <w:r w:rsidRPr="00E42689">
        <w:rPr>
          <w:rStyle w:val="CodeInline"/>
        </w:rPr>
        <w:t>null</w:t>
      </w:r>
      <w:r w:rsidRPr="00E42689">
        <w:t xml:space="preserve"> literal. </w:t>
      </w:r>
    </w:p>
    <w:p w:rsidR="007978D5" w:rsidRPr="00F115D2"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n abnormal value. </w:t>
      </w:r>
      <w:r w:rsidRPr="006B52C5">
        <w:t xml:space="preserve">These types </w:t>
      </w:r>
      <w:r w:rsidR="00093922">
        <w:t>do not</w:t>
      </w:r>
      <w:r w:rsidR="00093922" w:rsidRPr="00902A0F">
        <w:t xml:space="preserve"> </w:t>
      </w:r>
      <w:r w:rsidR="005E2004">
        <w:t>permit</w:t>
      </w:r>
      <w:r w:rsidR="00FD3109" w:rsidRPr="00902A0F">
        <w:t xml:space="preserve"> </w:t>
      </w:r>
      <w:r w:rsidRPr="00902A0F">
        <w:t xml:space="preserve">the </w:t>
      </w:r>
      <w:r w:rsidRPr="00902A0F">
        <w:rPr>
          <w:rStyle w:val="CodeInline"/>
        </w:rPr>
        <w:t>null</w:t>
      </w:r>
      <w:r w:rsidRPr="00902A0F">
        <w:t xml:space="preserve"> literal</w:t>
      </w:r>
      <w:r w:rsidR="00093922">
        <w:t>,</w:t>
      </w:r>
      <w:r w:rsidRPr="00902A0F">
        <w:t xml:space="preserve"> but do have </w:t>
      </w:r>
      <w:r w:rsidRPr="00902A0F">
        <w:rPr>
          <w:rStyle w:val="CodeInline"/>
        </w:rPr>
        <w:t>null</w:t>
      </w:r>
      <w:r w:rsidRPr="00902A0F">
        <w:t xml:space="preserve"> as an abnormal value.</w:t>
      </w:r>
      <w:r w:rsidRPr="006B52C5">
        <w:t xml:space="preserve"> </w:t>
      </w:r>
      <w:r w:rsidR="006C2F1A">
        <w:t>The following types are in t</w:t>
      </w:r>
      <w:r w:rsidR="006C2F1A" w:rsidRPr="006B52C5">
        <w:t>his category</w:t>
      </w:r>
      <w:r w:rsidRPr="006B52C5">
        <w:t>:</w:t>
      </w:r>
    </w:p>
    <w:p w:rsidR="00441EA5" w:rsidRPr="00FD3109" w:rsidRDefault="006B52C5" w:rsidP="008F04E6">
      <w:pPr>
        <w:pStyle w:val="BulletListIndent"/>
      </w:pPr>
      <w:r w:rsidRPr="00FD3109">
        <w:t>All F# list, record, tuple, function, class</w:t>
      </w:r>
      <w:r w:rsidR="0006425B" w:rsidRPr="00FD3109">
        <w:t>,</w:t>
      </w:r>
      <w:r w:rsidRPr="00FD3109">
        <w:t xml:space="preserve"> and interface types</w:t>
      </w:r>
      <w:r w:rsidR="00E25B3F" w:rsidRPr="00FD3109">
        <w:t>.</w:t>
      </w:r>
      <w:r w:rsidRPr="00FD3109">
        <w:t xml:space="preserve"> </w:t>
      </w:r>
    </w:p>
    <w:p w:rsidR="00441EA5" w:rsidRPr="00FD3109" w:rsidRDefault="006B52C5" w:rsidP="008F04E6">
      <w:pPr>
        <w:pStyle w:val="BulletListIndent"/>
      </w:pPr>
      <w:r w:rsidRPr="00FD3109">
        <w:t xml:space="preserve">All F# union types </w:t>
      </w:r>
      <w:r w:rsidR="0006425B" w:rsidRPr="00FD3109">
        <w:t>except</w:t>
      </w:r>
      <w:r w:rsidRPr="00FD3109">
        <w:t xml:space="preserve"> those </w:t>
      </w:r>
      <w:r w:rsidR="0006425B" w:rsidRPr="00FD3109">
        <w:t xml:space="preserve">that have </w:t>
      </w:r>
      <w:r w:rsidRPr="005E2004">
        <w:rPr>
          <w:rStyle w:val="CodeInline"/>
        </w:rPr>
        <w:t>null</w:t>
      </w:r>
      <w:r w:rsidRPr="00FD3109">
        <w:t xml:space="preserve"> as a normal value</w:t>
      </w:r>
      <w:r w:rsidR="00FD3109">
        <w:t>,</w:t>
      </w:r>
      <w:r w:rsidRPr="00FD3109">
        <w:t xml:space="preserve"> </w:t>
      </w:r>
      <w:r w:rsidR="00093922" w:rsidRPr="00FD3109">
        <w:t xml:space="preserve">as discussed in the next </w:t>
      </w:r>
      <w:r w:rsidR="007214A9">
        <w:t>bullet point</w:t>
      </w:r>
      <w:r w:rsidR="00E25B3F" w:rsidRPr="00FD3109">
        <w:t>.</w:t>
      </w:r>
      <w:r w:rsidRPr="00FD3109">
        <w:t xml:space="preserve"> </w:t>
      </w:r>
    </w:p>
    <w:p w:rsidR="00441EA5" w:rsidRPr="00391D69" w:rsidRDefault="006B52C5" w:rsidP="0000657C">
      <w:pPr>
        <w:pStyle w:val="ListParagraph"/>
      </w:pPr>
      <w:r w:rsidRPr="006B52C5">
        <w:t>For types</w:t>
      </w:r>
      <w:r w:rsidR="007214A9">
        <w:t xml:space="preserve"> in this category</w:t>
      </w:r>
      <w:r w:rsidRPr="006B52C5">
        <w:t xml:space="preserve">, the use of the </w:t>
      </w:r>
      <w:r w:rsidRPr="006B52C5">
        <w:rPr>
          <w:rStyle w:val="CodeInline"/>
        </w:rPr>
        <w:t>null</w:t>
      </w:r>
      <w:r w:rsidRPr="006B52C5">
        <w:t xml:space="preserve"> literal is not directly </w:t>
      </w:r>
      <w:r w:rsidR="00FD3109">
        <w:t>allowed</w:t>
      </w:r>
      <w:r w:rsidRPr="006B52C5">
        <w:t>. However</w:t>
      </w:r>
      <w:r w:rsidR="00FD3109">
        <w:t>,</w:t>
      </w:r>
      <w:r w:rsidRPr="006B52C5">
        <w:t xml:space="preserve"> strictly speaking, </w:t>
      </w:r>
      <w:r w:rsidR="005E2004">
        <w:t xml:space="preserve">it is </w:t>
      </w:r>
      <w:r w:rsidRPr="006B52C5">
        <w:t xml:space="preserve">possible to generate a </w:t>
      </w:r>
      <w:r w:rsidRPr="006B52C5">
        <w:rPr>
          <w:rStyle w:val="CodeInline"/>
        </w:rPr>
        <w:t>null</w:t>
      </w:r>
      <w:r w:rsidRPr="006B52C5">
        <w:t xml:space="preserve"> value for these types</w:t>
      </w:r>
      <w:r w:rsidR="0006425B">
        <w:t xml:space="preserve"> by</w:t>
      </w:r>
      <w:r w:rsidRPr="006B52C5">
        <w:t xml:space="preserve"> using </w:t>
      </w:r>
      <w:r w:rsidR="00093922">
        <w:t>certain functions</w:t>
      </w:r>
      <w:r w:rsidRPr="006B52C5">
        <w:t xml:space="preserve"> such as </w:t>
      </w:r>
      <w:r w:rsidRPr="006B52C5">
        <w:rPr>
          <w:rStyle w:val="CodeInline"/>
        </w:rPr>
        <w:t>Unchecked.defaultof&lt;</w:t>
      </w:r>
      <w:r w:rsidRPr="00355E9F">
        <w:rPr>
          <w:rStyle w:val="CodeInlineItalic"/>
        </w:rPr>
        <w:t>type</w:t>
      </w:r>
      <w:r w:rsidRPr="006B52C5">
        <w:rPr>
          <w:rStyle w:val="CodeInline"/>
        </w:rPr>
        <w:t>&gt;</w:t>
      </w:r>
      <w:r w:rsidRPr="006B52C5">
        <w:t>. For these types</w:t>
      </w:r>
      <w:r w:rsidR="00093922">
        <w:t>,</w:t>
      </w:r>
      <w:r w:rsidRPr="006B52C5">
        <w:t xml:space="preserve"> </w:t>
      </w:r>
      <w:r w:rsidRPr="006B52C5">
        <w:rPr>
          <w:rStyle w:val="CodeInline"/>
        </w:rPr>
        <w:t>null</w:t>
      </w:r>
      <w:r w:rsidRPr="006B52C5">
        <w:t xml:space="preserve"> is considered an abnormal value. </w:t>
      </w:r>
      <w:r w:rsidR="00E1392C">
        <w:t>Operations differ in their use and treatment of</w:t>
      </w:r>
      <w:r w:rsidRPr="006B52C5">
        <w:t xml:space="preserve"> </w:t>
      </w:r>
      <w:r w:rsidRPr="006B52C5">
        <w:rPr>
          <w:rStyle w:val="CodeInline"/>
        </w:rPr>
        <w:t>null</w:t>
      </w:r>
      <w:r w:rsidRPr="006B52C5">
        <w:t xml:space="preserve"> values</w:t>
      </w:r>
      <w:r w:rsidR="007214A9">
        <w:t xml:space="preserve">; for details about evaluation of expressions that might include </w:t>
      </w:r>
      <w:r w:rsidR="007214A9" w:rsidRPr="006B52C5">
        <w:rPr>
          <w:rStyle w:val="CodeInline"/>
        </w:rPr>
        <w:t>null</w:t>
      </w:r>
      <w:r w:rsidR="007214A9" w:rsidRPr="006B52C5">
        <w:t xml:space="preserve"> values</w:t>
      </w:r>
      <w:r w:rsidR="00E1392C">
        <w:t xml:space="preserve">, </w:t>
      </w:r>
      <w:r w:rsidR="00F76827">
        <w:t>see</w:t>
      </w:r>
      <w:r w:rsidRPr="006B52C5">
        <w:t xml:space="preserve"> §</w:t>
      </w:r>
      <w:r w:rsidR="00693CC1" w:rsidRPr="00391D69">
        <w:fldChar w:fldCharType="begin"/>
      </w:r>
      <w:r w:rsidRPr="006B52C5">
        <w:instrText xml:space="preserve"> REF ExpressionEvaluation \r \h </w:instrText>
      </w:r>
      <w:r w:rsidR="00693CC1" w:rsidRPr="00391D69">
        <w:fldChar w:fldCharType="separate"/>
      </w:r>
      <w:r w:rsidR="00D01C3D">
        <w:t>6.9</w:t>
      </w:r>
      <w:r w:rsidR="00693CC1" w:rsidRPr="00391D69">
        <w:fldChar w:fldCharType="end"/>
      </w:r>
      <w:r w:rsidRPr="00391D69">
        <w:t>.</w:t>
      </w:r>
    </w:p>
    <w:p w:rsidR="00902A0F"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 representation value. </w:t>
      </w:r>
      <w:r w:rsidRPr="00F329AB">
        <w:t xml:space="preserve">These types </w:t>
      </w:r>
      <w:r w:rsidRPr="00902A0F">
        <w:t>do</w:t>
      </w:r>
      <w:r w:rsidR="00E25B3F">
        <w:t xml:space="preserve"> </w:t>
      </w:r>
      <w:r w:rsidRPr="00902A0F">
        <w:t>n</w:t>
      </w:r>
      <w:r w:rsidR="00E25B3F">
        <w:t>o</w:t>
      </w:r>
      <w:r w:rsidRPr="00902A0F">
        <w:t xml:space="preserve">t </w:t>
      </w:r>
      <w:r w:rsidR="005E2004">
        <w:rPr>
          <w:lang w:eastAsia="en-GB"/>
        </w:rPr>
        <w:t>permit</w:t>
      </w:r>
      <w:r w:rsidR="005E2004" w:rsidRPr="00902A0F">
        <w:t xml:space="preserve"> </w:t>
      </w:r>
      <w:r w:rsidRPr="00902A0F">
        <w:t xml:space="preserve">the </w:t>
      </w:r>
      <w:r w:rsidRPr="00902A0F">
        <w:rPr>
          <w:rStyle w:val="CodeInline"/>
        </w:rPr>
        <w:t>null</w:t>
      </w:r>
      <w:r w:rsidRPr="00902A0F">
        <w:t xml:space="preserve"> literal but use the </w:t>
      </w:r>
      <w:r w:rsidRPr="00902A0F">
        <w:rPr>
          <w:rStyle w:val="CodeInline"/>
        </w:rPr>
        <w:t>null</w:t>
      </w:r>
      <w:r w:rsidRPr="00902A0F">
        <w:t xml:space="preserve"> value as a representation</w:t>
      </w:r>
      <w:r w:rsidRPr="006B52C5">
        <w:t xml:space="preserve">. </w:t>
      </w:r>
    </w:p>
    <w:p w:rsidR="00041C03" w:rsidRPr="00F115D2" w:rsidRDefault="006B52C5" w:rsidP="008F04E6">
      <w:pPr>
        <w:pStyle w:val="ListParagraph"/>
      </w:pPr>
      <w:r w:rsidRPr="006B52C5">
        <w:t xml:space="preserve">For these types, the use of the </w:t>
      </w:r>
      <w:r w:rsidRPr="006B52C5">
        <w:rPr>
          <w:rStyle w:val="CodeInline"/>
        </w:rPr>
        <w:t>null</w:t>
      </w:r>
      <w:r w:rsidRPr="006B52C5">
        <w:t xml:space="preserve"> literal is not directly permitted. However, one or all of the “normal” values of the type is represented by the </w:t>
      </w:r>
      <w:r w:rsidRPr="006B52C5">
        <w:rPr>
          <w:rStyle w:val="CodeInline"/>
        </w:rPr>
        <w:t>null</w:t>
      </w:r>
      <w:r w:rsidRPr="006B52C5">
        <w:t xml:space="preserve"> value. </w:t>
      </w:r>
      <w:r w:rsidR="006C2F1A">
        <w:t>The following types are in t</w:t>
      </w:r>
      <w:r w:rsidR="006C2F1A" w:rsidRPr="006B52C5">
        <w:t>his category</w:t>
      </w:r>
      <w:r w:rsidRPr="006B52C5">
        <w:t>:</w:t>
      </w:r>
    </w:p>
    <w:p w:rsidR="00041C03" w:rsidRPr="00FD3109" w:rsidRDefault="006B52C5" w:rsidP="008F04E6">
      <w:pPr>
        <w:pStyle w:val="BulletListIndent"/>
      </w:pPr>
      <w:r w:rsidRPr="00FD3109">
        <w:t xml:space="preserve">The </w:t>
      </w:r>
      <w:r w:rsidRPr="00FD3109">
        <w:rPr>
          <w:rStyle w:val="CodeInline"/>
          <w:rFonts w:ascii="Arial" w:hAnsi="Arial"/>
          <w:bCs w:val="0"/>
          <w:color w:val="auto"/>
        </w:rPr>
        <w:t>unit</w:t>
      </w:r>
      <w:r w:rsidRPr="00FD3109">
        <w:t xml:space="preserve"> type</w:t>
      </w:r>
      <w:r w:rsidR="00693CC1" w:rsidRPr="00FD3109">
        <w:fldChar w:fldCharType="begin"/>
      </w:r>
      <w:r w:rsidR="00A14344" w:rsidRPr="00FD3109">
        <w:instrText xml:space="preserve"> XE "</w:instrText>
      </w:r>
      <w:r w:rsidR="00A14344" w:rsidRPr="008F04E6">
        <w:instrText>unit</w:instrText>
      </w:r>
      <w:r w:rsidR="00A14344" w:rsidRPr="00FD3109">
        <w:instrText xml:space="preserve"> type" </w:instrText>
      </w:r>
      <w:r w:rsidR="00693CC1" w:rsidRPr="00FD3109">
        <w:fldChar w:fldCharType="end"/>
      </w:r>
      <w:r w:rsidRPr="00FD3109">
        <w:t xml:space="preserve">. The </w:t>
      </w:r>
      <w:r w:rsidRPr="00FD3109">
        <w:rPr>
          <w:rStyle w:val="CodeInline"/>
        </w:rPr>
        <w:t>null</w:t>
      </w:r>
      <w:r w:rsidRPr="00FD3109">
        <w:t xml:space="preserve"> value is used to represent all values of this type. </w:t>
      </w:r>
    </w:p>
    <w:p w:rsidR="00441EA5" w:rsidRPr="00FD3109" w:rsidRDefault="006B52C5" w:rsidP="008F04E6">
      <w:pPr>
        <w:pStyle w:val="BulletListIndent"/>
      </w:pPr>
      <w:r w:rsidRPr="00FD3109">
        <w:t xml:space="preserve">Any union type </w:t>
      </w:r>
      <w:r w:rsidR="0006425B" w:rsidRPr="00FD3109">
        <w:t xml:space="preserve">that has </w:t>
      </w:r>
      <w:r w:rsidRPr="00FD3109">
        <w:t xml:space="preserve">the </w:t>
      </w:r>
      <w:r w:rsidRPr="00FD3109">
        <w:rPr>
          <w:rStyle w:val="CodeInline"/>
        </w:rPr>
        <w:t>FSharp.Core.CompilationRepresentation(CompilationRepresentationFlags.UseNullAsTrueValue)</w:t>
      </w:r>
      <w:r w:rsidRPr="00FD3109">
        <w:rPr>
          <w:rStyle w:val="CodeInline"/>
          <w:rFonts w:ascii="Arial" w:hAnsi="Arial"/>
          <w:bCs w:val="0"/>
          <w:color w:val="auto"/>
        </w:rPr>
        <w:t xml:space="preserve"> </w:t>
      </w:r>
      <w:r w:rsidRPr="00FD3109">
        <w:t xml:space="preserve">attribute flag and a single </w:t>
      </w:r>
      <w:r w:rsidR="00F76827">
        <w:t>null</w:t>
      </w:r>
      <w:r w:rsidRPr="00FD3109">
        <w:t xml:space="preserve"> union case. The </w:t>
      </w:r>
      <w:r w:rsidRPr="00F76827">
        <w:rPr>
          <w:rStyle w:val="CodeInline"/>
        </w:rPr>
        <w:t>null</w:t>
      </w:r>
      <w:r w:rsidRPr="00FD3109">
        <w:t xml:space="preserve"> value represent</w:t>
      </w:r>
      <w:r w:rsidR="00F76827">
        <w:t>s</w:t>
      </w:r>
      <w:r w:rsidRPr="00FD3109">
        <w:t xml:space="preserve"> this case. In particular, </w:t>
      </w:r>
      <w:r w:rsidRPr="00FD3109">
        <w:rPr>
          <w:rStyle w:val="CodeInline"/>
        </w:rPr>
        <w:t>null</w:t>
      </w:r>
      <w:r w:rsidRPr="00FD3109">
        <w:t xml:space="preserve"> </w:t>
      </w:r>
      <w:r w:rsidR="0006425B" w:rsidRPr="00FD3109">
        <w:t>represents</w:t>
      </w:r>
      <w:r w:rsidRPr="00FD3109">
        <w:t xml:space="preserve"> </w:t>
      </w:r>
      <w:r w:rsidRPr="00F76827">
        <w:rPr>
          <w:rStyle w:val="CodeInline"/>
        </w:rPr>
        <w:t>None</w:t>
      </w:r>
      <w:r w:rsidRPr="00FD3109">
        <w:t xml:space="preserve"> in the F# </w:t>
      </w:r>
      <w:r w:rsidRPr="00FD3109">
        <w:rPr>
          <w:rStyle w:val="CodeInline"/>
        </w:rPr>
        <w:t>option&lt;_&gt;</w:t>
      </w:r>
      <w:r w:rsidRPr="00FD3109">
        <w:t xml:space="preserve"> type.</w:t>
      </w:r>
    </w:p>
    <w:p w:rsidR="00041C03" w:rsidRPr="00902A0F" w:rsidRDefault="006B52C5" w:rsidP="008F04E6">
      <w:pPr>
        <w:pStyle w:val="BulletList"/>
      </w:pPr>
      <w:r w:rsidRPr="00EB66DD">
        <w:rPr>
          <w:rStyle w:val="Bold"/>
        </w:rPr>
        <w:lastRenderedPageBreak/>
        <w:t xml:space="preserve">Types without </w:t>
      </w:r>
      <w:r w:rsidRPr="00642A76">
        <w:rPr>
          <w:rStyle w:val="CodeInlineBold"/>
        </w:rPr>
        <w:t>null</w:t>
      </w:r>
      <w:r w:rsidRPr="00EB66DD">
        <w:rPr>
          <w:rStyle w:val="Bold"/>
        </w:rPr>
        <w:t>.</w:t>
      </w:r>
      <w:r w:rsidRPr="006B52C5">
        <w:t xml:space="preserve"> These types </w:t>
      </w:r>
      <w:r w:rsidR="00093922">
        <w:t>do not</w:t>
      </w:r>
      <w:r w:rsidR="00093922" w:rsidRPr="00902A0F">
        <w:t xml:space="preserve"> </w:t>
      </w:r>
      <w:r w:rsidR="00F76827">
        <w:rPr>
          <w:lang w:eastAsia="en-GB"/>
        </w:rPr>
        <w:t>permit</w:t>
      </w:r>
      <w:r w:rsidR="00F76827" w:rsidRPr="00902A0F">
        <w:t xml:space="preserve"> </w:t>
      </w:r>
      <w:r w:rsidRPr="00902A0F">
        <w:t xml:space="preserve">the </w:t>
      </w:r>
      <w:r w:rsidRPr="00902A0F">
        <w:rPr>
          <w:rStyle w:val="CodeInline"/>
        </w:rPr>
        <w:t>null</w:t>
      </w:r>
      <w:r w:rsidRPr="00902A0F">
        <w:t xml:space="preserve"> literal and </w:t>
      </w:r>
      <w:r w:rsidR="00093922">
        <w:t>do not</w:t>
      </w:r>
      <w:r w:rsidR="00093922" w:rsidRPr="00902A0F">
        <w:t xml:space="preserve"> </w:t>
      </w:r>
      <w:r w:rsidRPr="00902A0F">
        <w:t xml:space="preserve">have the </w:t>
      </w:r>
      <w:r w:rsidRPr="00902A0F">
        <w:rPr>
          <w:rStyle w:val="CodeInline"/>
        </w:rPr>
        <w:t>null</w:t>
      </w:r>
      <w:r w:rsidRPr="00902A0F">
        <w:t xml:space="preserve"> value.</w:t>
      </w:r>
      <w:r w:rsidR="007214A9">
        <w:t xml:space="preserve"> </w:t>
      </w:r>
      <w:r w:rsidR="00183A07">
        <w:t>All value types are in</w:t>
      </w:r>
      <w:r w:rsidR="00FD3109">
        <w:t xml:space="preserve"> </w:t>
      </w:r>
      <w:r w:rsidR="00FD3109" w:rsidRPr="006B52C5">
        <w:t>this</w:t>
      </w:r>
      <w:r w:rsidR="00183A07">
        <w:t xml:space="preserve"> category, including </w:t>
      </w:r>
      <w:r w:rsidRPr="00902A0F">
        <w:t>primitive in</w:t>
      </w:r>
      <w:r w:rsidR="00902A0F" w:rsidRPr="00902A0F">
        <w:t xml:space="preserve">tegers, </w:t>
      </w:r>
      <w:r w:rsidR="00C22DC4">
        <w:t>floating-point</w:t>
      </w:r>
      <w:r w:rsidR="00902A0F" w:rsidRPr="00902A0F">
        <w:t xml:space="preserve"> numbers</w:t>
      </w:r>
      <w:r w:rsidR="002F0114">
        <w:t>,</w:t>
      </w:r>
      <w:r w:rsidR="00902A0F">
        <w:t xml:space="preserve"> and a</w:t>
      </w:r>
      <w:r w:rsidRPr="00902A0F">
        <w:t xml:space="preserve">ny value of a CLI or F# </w:t>
      </w:r>
      <w:r w:rsidRPr="008F04E6">
        <w:rPr>
          <w:rStyle w:val="CodeInline"/>
        </w:rPr>
        <w:t>struct</w:t>
      </w:r>
      <w:r w:rsidRPr="00902A0F">
        <w:t xml:space="preserve"> type.</w:t>
      </w:r>
    </w:p>
    <w:p w:rsidR="00FE05DF" w:rsidRPr="00E42689" w:rsidRDefault="00352E50" w:rsidP="00FE05DF">
      <w:r>
        <w:t>A</w:t>
      </w:r>
      <w:r w:rsidR="006B52C5" w:rsidRPr="006B52C5">
        <w:t xml:space="preserve"> static type </w:t>
      </w:r>
      <w:r w:rsidR="006B52C5" w:rsidRPr="00355E9F">
        <w:rPr>
          <w:rStyle w:val="CodeInlineItalic"/>
        </w:rPr>
        <w:t>ty</w:t>
      </w:r>
      <w:r w:rsidR="006B52C5" w:rsidRPr="00B81F48">
        <w:rPr>
          <w:rStyle w:val="Italic"/>
        </w:rPr>
        <w:t xml:space="preserve"> satisfies a nullness constraint</w:t>
      </w:r>
      <w:r w:rsidR="00693CC1">
        <w:rPr>
          <w:i/>
        </w:rPr>
        <w:fldChar w:fldCharType="begin"/>
      </w:r>
      <w:r w:rsidR="00202AE8">
        <w:instrText xml:space="preserve"> XE "</w:instrText>
      </w:r>
      <w:r w:rsidR="00202AE8" w:rsidRPr="00B96D15">
        <w:instrText>constraints</w:instrText>
      </w:r>
      <w:r w:rsidR="00202AE8" w:rsidRPr="00D343E9">
        <w:instrText>:nullness</w:instrText>
      </w:r>
      <w:r w:rsidR="00202AE8">
        <w:instrText xml:space="preserve">" </w:instrText>
      </w:r>
      <w:r w:rsidR="00693CC1">
        <w:rPr>
          <w:i/>
        </w:rPr>
        <w:fldChar w:fldCharType="end"/>
      </w:r>
      <w:r w:rsidR="006B52C5" w:rsidRPr="00497D56">
        <w:t xml:space="preserve"> </w:t>
      </w:r>
      <w:r w:rsidR="006B52C5" w:rsidRPr="00355E9F">
        <w:rPr>
          <w:rStyle w:val="CodeInlineItalic"/>
        </w:rPr>
        <w:t>ty</w:t>
      </w:r>
      <w:r w:rsidR="006B52C5" w:rsidRPr="00391D69">
        <w:rPr>
          <w:rStyle w:val="CodeInline"/>
        </w:rPr>
        <w:t xml:space="preserve"> : null </w:t>
      </w:r>
      <w:r w:rsidR="006B52C5" w:rsidRPr="00391D69">
        <w:t>if it:</w:t>
      </w:r>
    </w:p>
    <w:p w:rsidR="00FE05DF" w:rsidRPr="00F115D2" w:rsidRDefault="0006425B" w:rsidP="008F04E6">
      <w:pPr>
        <w:pStyle w:val="BulletList"/>
      </w:pPr>
      <w:r>
        <w:t>H</w:t>
      </w:r>
      <w:r w:rsidRPr="00F329AB">
        <w:t xml:space="preserve">as </w:t>
      </w:r>
      <w:r w:rsidR="006B52C5" w:rsidRPr="006B52C5">
        <w:t xml:space="preserve">an outermost named type </w:t>
      </w:r>
      <w:r>
        <w:t>that has</w:t>
      </w:r>
      <w:r w:rsidRPr="006B52C5">
        <w:t xml:space="preserve"> </w:t>
      </w:r>
      <w:r w:rsidR="006B52C5" w:rsidRPr="006B52C5">
        <w:t xml:space="preserve">the </w:t>
      </w:r>
      <w:r w:rsidR="006B52C5" w:rsidRPr="006B52C5">
        <w:rPr>
          <w:rStyle w:val="CodeInline"/>
        </w:rPr>
        <w:t>null</w:t>
      </w:r>
      <w:r w:rsidR="006B52C5" w:rsidRPr="006B52C5">
        <w:t xml:space="preserve"> literal</w:t>
      </w:r>
      <w:r w:rsidR="00093922">
        <w:t>.</w:t>
      </w:r>
    </w:p>
    <w:p w:rsidR="00F04946" w:rsidRPr="00F115D2" w:rsidRDefault="0006425B" w:rsidP="008F04E6">
      <w:pPr>
        <w:pStyle w:val="BulletList"/>
      </w:pPr>
      <w:r>
        <w:t xml:space="preserve">Is </w:t>
      </w:r>
      <w:r w:rsidR="00093922">
        <w:t>a</w:t>
      </w:r>
      <w:r w:rsidR="006B52C5" w:rsidRPr="006B52C5">
        <w:t xml:space="preserve"> variable type with a </w:t>
      </w:r>
      <w:r w:rsidR="006B52C5" w:rsidRPr="00355E9F">
        <w:rPr>
          <w:rStyle w:val="CodeInlineItalic"/>
        </w:rPr>
        <w:t>typar</w:t>
      </w:r>
      <w:r w:rsidR="006B52C5" w:rsidRPr="006B52C5">
        <w:rPr>
          <w:rStyle w:val="CodeInline"/>
        </w:rPr>
        <w:t xml:space="preserve"> : null</w:t>
      </w:r>
      <w:r w:rsidR="006B52C5" w:rsidRPr="006B52C5">
        <w:t xml:space="preserve"> constraint</w:t>
      </w:r>
      <w:r w:rsidR="00093922">
        <w:t>.</w:t>
      </w:r>
    </w:p>
    <w:p w:rsidR="00352E50" w:rsidRPr="00F115D2" w:rsidRDefault="00352E50" w:rsidP="006230F9">
      <w:pPr>
        <w:pStyle w:val="Heading3"/>
      </w:pPr>
      <w:bookmarkStart w:id="593" w:name="_Toc257733534"/>
      <w:bookmarkStart w:id="594" w:name="_Toc270597433"/>
      <w:bookmarkStart w:id="595" w:name="_Toc439782294"/>
      <w:r w:rsidRPr="00404279">
        <w:t>Default Initialization</w:t>
      </w:r>
      <w:bookmarkEnd w:id="593"/>
      <w:bookmarkEnd w:id="594"/>
      <w:bookmarkEnd w:id="595"/>
    </w:p>
    <w:p w:rsidR="00F04946" w:rsidRPr="00391D69" w:rsidRDefault="006B52C5" w:rsidP="00F04946">
      <w:r w:rsidRPr="006B52C5">
        <w:t>Related to nullness is</w:t>
      </w:r>
      <w:r w:rsidR="002F0114">
        <w:t xml:space="preserve"> the</w:t>
      </w:r>
      <w:r w:rsidRPr="006B52C5">
        <w:t xml:space="preserve"> </w:t>
      </w:r>
      <w:r w:rsidRPr="00B81F48">
        <w:rPr>
          <w:rStyle w:val="Italic"/>
        </w:rPr>
        <w:t>default initialization</w:t>
      </w:r>
      <w:r w:rsidR="00693CC1">
        <w:rPr>
          <w:i/>
        </w:rPr>
        <w:fldChar w:fldCharType="begin"/>
      </w:r>
      <w:r w:rsidR="00E25B3F">
        <w:instrText xml:space="preserve"> XE "</w:instrText>
      </w:r>
      <w:r w:rsidR="00E25B3F" w:rsidRPr="00021529">
        <w:instrText>default initialization</w:instrText>
      </w:r>
      <w:r w:rsidR="00E25B3F">
        <w:instrText xml:space="preserve">" </w:instrText>
      </w:r>
      <w:r w:rsidR="00693CC1">
        <w:rPr>
          <w:i/>
        </w:rPr>
        <w:fldChar w:fldCharType="end"/>
      </w:r>
      <w:r w:rsidR="00693CC1">
        <w:rPr>
          <w:i/>
          <w:lang w:eastAsia="en-GB"/>
        </w:rPr>
        <w:fldChar w:fldCharType="begin"/>
      </w:r>
      <w:r w:rsidR="00202AE8">
        <w:instrText xml:space="preserve"> XE "</w:instrText>
      </w:r>
      <w:r w:rsidR="00202AE8" w:rsidRPr="00B96D15">
        <w:rPr>
          <w:lang w:eastAsia="en-GB"/>
        </w:rPr>
        <w:instrText>initialization</w:instrText>
      </w:r>
      <w:r w:rsidR="00202AE8">
        <w:instrText xml:space="preserve">" </w:instrText>
      </w:r>
      <w:r w:rsidR="00693CC1">
        <w:rPr>
          <w:i/>
          <w:lang w:eastAsia="en-GB"/>
        </w:rPr>
        <w:fldChar w:fldCharType="end"/>
      </w:r>
      <w:r w:rsidRPr="00497D56">
        <w:t xml:space="preserve"> of values of </w:t>
      </w:r>
      <w:r w:rsidR="00FD3109">
        <w:t>some</w:t>
      </w:r>
      <w:r w:rsidR="00FD3109" w:rsidRPr="00497D56">
        <w:t xml:space="preserve"> </w:t>
      </w:r>
      <w:r w:rsidRPr="00497D56">
        <w:t xml:space="preserve">types to </w:t>
      </w:r>
      <w:r w:rsidRPr="00B81F48">
        <w:rPr>
          <w:rStyle w:val="Italic"/>
        </w:rPr>
        <w:t>zero values</w:t>
      </w:r>
      <w:r w:rsidRPr="00391D69">
        <w:t xml:space="preserve">. This technique </w:t>
      </w:r>
      <w:r w:rsidR="00FD3109">
        <w:t xml:space="preserve">is common </w:t>
      </w:r>
      <w:r w:rsidRPr="00391D69">
        <w:t xml:space="preserve">in some programming languages, but the design of F# deliberately de-emphasizes </w:t>
      </w:r>
      <w:r w:rsidR="00F76827">
        <w:t>it</w:t>
      </w:r>
      <w:r w:rsidRPr="00391D69">
        <w:t>. However, default initialization is allowed in some circumstances</w:t>
      </w:r>
      <w:r w:rsidR="00F76827">
        <w:t>:</w:t>
      </w:r>
    </w:p>
    <w:p w:rsidR="00F04946" w:rsidRPr="00F115D2" w:rsidRDefault="00352E50" w:rsidP="008F04E6">
      <w:pPr>
        <w:pStyle w:val="BulletList"/>
      </w:pPr>
      <w:r w:rsidRPr="00E42689">
        <w:t>Checked d</w:t>
      </w:r>
      <w:r w:rsidR="006B52C5" w:rsidRPr="00E42689">
        <w:t>efault initialization may be used when</w:t>
      </w:r>
      <w:r w:rsidR="00F76827">
        <w:t xml:space="preserve"> a</w:t>
      </w:r>
      <w:r w:rsidR="006B52C5" w:rsidRPr="00E42689">
        <w:t xml:space="preserve"> type</w:t>
      </w:r>
      <w:r w:rsidR="00F76827">
        <w:t xml:space="preserve"> is </w:t>
      </w:r>
      <w:r w:rsidR="006B52C5" w:rsidRPr="00E42689">
        <w:t xml:space="preserve">known to have a valid and “safe” default zero value. For example, the types of fields </w:t>
      </w:r>
      <w:r w:rsidR="002F0114">
        <w:t xml:space="preserve">that are </w:t>
      </w:r>
      <w:r w:rsidR="006B52C5" w:rsidRPr="00E42689">
        <w:t xml:space="preserve">labeled with </w:t>
      </w:r>
      <w:r w:rsidR="002D0AC8" w:rsidRPr="00F329AB">
        <w:rPr>
          <w:rStyle w:val="CodeInline"/>
        </w:rPr>
        <w:t>DefaultValue</w:t>
      </w:r>
      <w:r w:rsidR="006B52C5" w:rsidRPr="006B52C5">
        <w:rPr>
          <w:rStyle w:val="CodeInline"/>
        </w:rPr>
        <w:t>(true)</w:t>
      </w:r>
      <w:r w:rsidR="006B52C5" w:rsidRPr="006B52C5">
        <w:t xml:space="preserve"> are checked to ensure</w:t>
      </w:r>
      <w:r w:rsidR="00183A07">
        <w:t xml:space="preserve"> that</w:t>
      </w:r>
      <w:r w:rsidR="006B52C5" w:rsidRPr="006B52C5">
        <w:t xml:space="preserve"> they </w:t>
      </w:r>
      <w:r w:rsidR="00D530CC">
        <w:t>allow</w:t>
      </w:r>
      <w:r w:rsidR="00D530CC" w:rsidRPr="006B52C5">
        <w:t xml:space="preserve"> </w:t>
      </w:r>
      <w:r w:rsidR="006B52C5" w:rsidRPr="006B52C5">
        <w:t>default initialization.</w:t>
      </w:r>
    </w:p>
    <w:p w:rsidR="00F652C8" w:rsidRPr="00F115D2" w:rsidRDefault="00A27A49" w:rsidP="008F04E6">
      <w:pPr>
        <w:pStyle w:val="BulletList"/>
      </w:pPr>
      <w:r>
        <w:t>CLI libraries sometimes perform u</w:t>
      </w:r>
      <w:r w:rsidR="00352E50">
        <w:t>nchecked d</w:t>
      </w:r>
      <w:r w:rsidR="006B52C5" w:rsidRPr="006B52C5">
        <w:t>efault initialization</w:t>
      </w:r>
      <w:r>
        <w:t xml:space="preserve">, as do the </w:t>
      </w:r>
      <w:r w:rsidR="006B52C5" w:rsidRPr="006B52C5">
        <w:t xml:space="preserve">F# library primitives </w:t>
      </w:r>
      <w:r w:rsidR="006B52C5" w:rsidRPr="006B52C5">
        <w:rPr>
          <w:rStyle w:val="CodeInline"/>
        </w:rPr>
        <w:t>Unchecked.defaultof&lt;_&gt;</w:t>
      </w:r>
      <w:r w:rsidR="006B52C5" w:rsidRPr="006B52C5">
        <w:t xml:space="preserve"> and </w:t>
      </w:r>
      <w:r w:rsidR="006B52C5" w:rsidRPr="006B52C5">
        <w:rPr>
          <w:rStyle w:val="CodeInline"/>
        </w:rPr>
        <w:t>Array.zeroCreate</w:t>
      </w:r>
      <w:r w:rsidR="006B52C5" w:rsidRPr="006B52C5">
        <w:t xml:space="preserve">. </w:t>
      </w:r>
    </w:p>
    <w:p w:rsidR="00C125FA" w:rsidRPr="00F115D2" w:rsidRDefault="00A27A49" w:rsidP="00CB0A95">
      <w:pPr>
        <w:keepNext/>
      </w:pPr>
      <w:bookmarkStart w:id="596" w:name="_Toc207705799"/>
      <w:r>
        <w:t>The following</w:t>
      </w:r>
      <w:r w:rsidRPr="006B52C5">
        <w:t xml:space="preserve"> </w:t>
      </w:r>
      <w:r w:rsidR="006B52C5" w:rsidRPr="006B52C5">
        <w:t>type</w:t>
      </w:r>
      <w:r>
        <w:t>s</w:t>
      </w:r>
      <w:r w:rsidR="006B52C5" w:rsidRPr="006B52C5">
        <w:t xml:space="preserve"> </w:t>
      </w:r>
      <w:r>
        <w:rPr>
          <w:rStyle w:val="Italic"/>
        </w:rPr>
        <w:t>permit</w:t>
      </w:r>
      <w:r w:rsidRPr="00B81F48">
        <w:rPr>
          <w:rStyle w:val="Italic"/>
        </w:rPr>
        <w:t xml:space="preserve"> </w:t>
      </w:r>
      <w:r w:rsidR="006B52C5" w:rsidRPr="00B81F48">
        <w:rPr>
          <w:rStyle w:val="Italic"/>
        </w:rPr>
        <w:t>default initialization</w:t>
      </w:r>
      <w:bookmarkEnd w:id="596"/>
      <w:r w:rsidR="00B62392">
        <w:t>:</w:t>
      </w:r>
    </w:p>
    <w:p w:rsidR="00441EA5" w:rsidRPr="00F115D2" w:rsidRDefault="006B52C5" w:rsidP="008F04E6">
      <w:pPr>
        <w:pStyle w:val="BulletList"/>
      </w:pPr>
      <w:r w:rsidRPr="006B52C5">
        <w:t>A</w:t>
      </w:r>
      <w:r w:rsidR="00A27A49">
        <w:t>ny</w:t>
      </w:r>
      <w:r w:rsidRPr="006B52C5">
        <w:t xml:space="preserve"> type </w:t>
      </w:r>
      <w:r w:rsidR="002F0114">
        <w:t xml:space="preserve">that </w:t>
      </w:r>
      <w:r w:rsidR="002F0114" w:rsidRPr="006B52C5">
        <w:t>satisf</w:t>
      </w:r>
      <w:r w:rsidR="002F0114">
        <w:t>ies</w:t>
      </w:r>
      <w:r w:rsidR="002F0114" w:rsidRPr="006B52C5">
        <w:t xml:space="preserve"> </w:t>
      </w:r>
      <w:r w:rsidRPr="006B52C5">
        <w:t>the nullness constraint</w:t>
      </w:r>
      <w:r w:rsidR="00B62392">
        <w:t>.</w:t>
      </w:r>
    </w:p>
    <w:p w:rsidR="00441EA5" w:rsidRPr="00F115D2" w:rsidRDefault="00A27A49" w:rsidP="008F04E6">
      <w:pPr>
        <w:pStyle w:val="BulletList"/>
      </w:pPr>
      <w:r>
        <w:t>P</w:t>
      </w:r>
      <w:r w:rsidR="006B52C5" w:rsidRPr="006B52C5">
        <w:t>rimitive value type</w:t>
      </w:r>
      <w:r>
        <w:t>s</w:t>
      </w:r>
      <w:r w:rsidR="00B62392">
        <w:t>.</w:t>
      </w:r>
    </w:p>
    <w:p w:rsidR="00F04946" w:rsidRPr="00F115D2" w:rsidRDefault="00A27A49" w:rsidP="008F04E6">
      <w:pPr>
        <w:pStyle w:val="BulletList"/>
      </w:pPr>
      <w:r>
        <w:t>S</w:t>
      </w:r>
      <w:r w:rsidR="006B52C5" w:rsidRPr="006B52C5">
        <w:t>truct type</w:t>
      </w:r>
      <w:r>
        <w:t>s</w:t>
      </w:r>
      <w:r w:rsidR="006B52C5" w:rsidRPr="006B52C5">
        <w:t xml:space="preserve"> whose field types all </w:t>
      </w:r>
      <w:r>
        <w:t>permit</w:t>
      </w:r>
      <w:r w:rsidRPr="006B52C5">
        <w:t xml:space="preserve"> </w:t>
      </w:r>
      <w:r w:rsidR="006B52C5" w:rsidRPr="006B52C5">
        <w:t>default initialization</w:t>
      </w:r>
      <w:r w:rsidR="00B62392">
        <w:t>.</w:t>
      </w:r>
    </w:p>
    <w:p w:rsidR="00441EA5" w:rsidRPr="00F115D2" w:rsidRDefault="006B52C5" w:rsidP="006230F9">
      <w:pPr>
        <w:pStyle w:val="Heading3"/>
      </w:pPr>
      <w:bookmarkStart w:id="597" w:name="_Toc207705800"/>
      <w:bookmarkStart w:id="598" w:name="_Toc257733535"/>
      <w:bookmarkStart w:id="599" w:name="_Toc270597434"/>
      <w:bookmarkStart w:id="600" w:name="DynamicTypeTests"/>
      <w:bookmarkStart w:id="601" w:name="_Toc439782295"/>
      <w:r w:rsidRPr="00404279">
        <w:t>Dynamic Conversion Between Types</w:t>
      </w:r>
      <w:bookmarkEnd w:id="597"/>
      <w:bookmarkEnd w:id="598"/>
      <w:bookmarkEnd w:id="599"/>
      <w:bookmarkEnd w:id="601"/>
    </w:p>
    <w:bookmarkEnd w:id="600"/>
    <w:p w:rsidR="00441EA5" w:rsidRPr="00E42689" w:rsidRDefault="00A27A49">
      <w:r>
        <w:t>A</w:t>
      </w:r>
      <w:r w:rsidRPr="006B52C5">
        <w:t xml:space="preserve"> </w:t>
      </w:r>
      <w:r w:rsidR="00902448">
        <w:t>runtime</w:t>
      </w:r>
      <w:r w:rsidR="00902448" w:rsidRPr="006B52C5">
        <w:t xml:space="preserve"> </w:t>
      </w:r>
      <w:r w:rsidR="006B52C5" w:rsidRPr="006B52C5">
        <w:t xml:space="preserve">type </w:t>
      </w:r>
      <w:r w:rsidR="006B52C5" w:rsidRPr="00355E9F">
        <w:rPr>
          <w:rStyle w:val="CodeInlineItalic"/>
        </w:rPr>
        <w:t>vty</w:t>
      </w:r>
      <w:r w:rsidR="006B52C5" w:rsidRPr="006B52C5">
        <w:t xml:space="preserve"> </w:t>
      </w:r>
      <w:r w:rsidR="006B52C5" w:rsidRPr="00B81F48">
        <w:rPr>
          <w:rStyle w:val="Italic"/>
        </w:rPr>
        <w:t>dynamically converts</w:t>
      </w:r>
      <w:r w:rsidR="00693CC1">
        <w:rPr>
          <w:i/>
        </w:rPr>
        <w:fldChar w:fldCharType="begin"/>
      </w:r>
      <w:r w:rsidR="00202AE8">
        <w:instrText xml:space="preserve"> XE "</w:instrText>
      </w:r>
      <w:r w:rsidR="00202AE8" w:rsidRPr="00B96D15">
        <w:instrText>types</w:instrText>
      </w:r>
      <w:r w:rsidR="00202AE8" w:rsidRPr="00DA4CE8">
        <w:instrText>:dynamic conversion of</w:instrText>
      </w:r>
      <w:r w:rsidR="00202AE8">
        <w:instrText xml:space="preserve">" </w:instrText>
      </w:r>
      <w:r w:rsidR="00693CC1">
        <w:rPr>
          <w:i/>
        </w:rPr>
        <w:fldChar w:fldCharType="end"/>
      </w:r>
      <w:r w:rsidR="006B52C5" w:rsidRPr="00B81F48">
        <w:rPr>
          <w:rStyle w:val="Italic"/>
        </w:rPr>
        <w:t xml:space="preserve"> to</w:t>
      </w:r>
      <w:r w:rsidR="006B52C5" w:rsidRPr="00110BB5">
        <w:t xml:space="preserve"> </w:t>
      </w:r>
      <w:r w:rsidR="00183A07">
        <w:t xml:space="preserve">a </w:t>
      </w:r>
      <w:r w:rsidR="00902448">
        <w:t xml:space="preserve">static </w:t>
      </w:r>
      <w:r w:rsidR="006B52C5" w:rsidRPr="00110BB5">
        <w:t xml:space="preserve">type </w:t>
      </w:r>
      <w:r w:rsidR="006B52C5" w:rsidRPr="00355E9F">
        <w:rPr>
          <w:rStyle w:val="CodeInlineItalic"/>
        </w:rPr>
        <w:t>ty</w:t>
      </w:r>
      <w:r w:rsidR="006B52C5" w:rsidRPr="00391D69">
        <w:t xml:space="preserve"> if</w:t>
      </w:r>
      <w:r w:rsidR="0096330F">
        <w:t xml:space="preserve"> </w:t>
      </w:r>
      <w:r w:rsidR="0038309D">
        <w:t>any of the following are true:</w:t>
      </w:r>
    </w:p>
    <w:p w:rsidR="00441EA5" w:rsidRPr="00F115D2" w:rsidRDefault="00902448" w:rsidP="008F04E6">
      <w:pPr>
        <w:pStyle w:val="BulletList"/>
      </w:pPr>
      <w:r>
        <w:rPr>
          <w:rStyle w:val="CodeInlineItalic"/>
        </w:rPr>
        <w:t>v</w:t>
      </w:r>
      <w:r w:rsidR="006B52C5" w:rsidRPr="00355E9F">
        <w:rPr>
          <w:rStyle w:val="CodeInlineItalic"/>
        </w:rPr>
        <w:t>ty</w:t>
      </w:r>
      <w:r w:rsidR="006B52C5" w:rsidRPr="00E42689">
        <w:t xml:space="preserve"> coerces to </w:t>
      </w:r>
      <w:r w:rsidR="006B52C5" w:rsidRPr="00355E9F">
        <w:rPr>
          <w:rStyle w:val="CodeInlineItalic"/>
        </w:rPr>
        <w:t>ty</w:t>
      </w:r>
      <w:r w:rsidR="006B52C5" w:rsidRPr="006B52C5">
        <w:t>.</w:t>
      </w:r>
    </w:p>
    <w:p w:rsidR="00441EA5" w:rsidRPr="00F115D2" w:rsidRDefault="006B52C5" w:rsidP="008F04E6">
      <w:pPr>
        <w:pStyle w:val="BulletList"/>
      </w:pPr>
      <w:r w:rsidRPr="00355E9F">
        <w:rPr>
          <w:rStyle w:val="CodeInlineItalic"/>
        </w:rPr>
        <w:t>vty</w:t>
      </w:r>
      <w:r w:rsidRPr="006B52C5">
        <w:t xml:space="preserve"> is </w:t>
      </w:r>
      <w:r w:rsidRPr="006B52C5">
        <w:rPr>
          <w:rStyle w:val="CodeInline"/>
        </w:rPr>
        <w:t>int32[]</w:t>
      </w:r>
      <w:r w:rsidRPr="006B52C5">
        <w:t xml:space="preserve">and </w:t>
      </w:r>
      <w:r w:rsidRPr="00355E9F">
        <w:rPr>
          <w:rStyle w:val="CodeInlineItalic"/>
        </w:rPr>
        <w:t>ty</w:t>
      </w:r>
      <w:r w:rsidRPr="006B52C5">
        <w:t xml:space="preserve"> is </w:t>
      </w:r>
      <w:r w:rsidRPr="006B52C5">
        <w:rPr>
          <w:rStyle w:val="CodeInline"/>
        </w:rPr>
        <w:t>uint32[]</w:t>
      </w:r>
      <w:r w:rsidRPr="006B52C5">
        <w:t xml:space="preserve">(or </w:t>
      </w:r>
      <w:r w:rsidR="00183A07">
        <w:t>conversely</w:t>
      </w:r>
      <w:r w:rsidRPr="006B52C5">
        <w:t xml:space="preserve">). Likewise for </w:t>
      </w:r>
      <w:r w:rsidRPr="006B52C5">
        <w:rPr>
          <w:rStyle w:val="CodeInline"/>
        </w:rPr>
        <w:t>sbyte[]</w:t>
      </w:r>
      <w:r w:rsidRPr="006B52C5">
        <w:t>/</w:t>
      </w:r>
      <w:r w:rsidRPr="006B52C5">
        <w:rPr>
          <w:rStyle w:val="CodeInline"/>
        </w:rPr>
        <w:t>byte[]</w:t>
      </w:r>
      <w:r w:rsidRPr="006B52C5">
        <w:t xml:space="preserve">, </w:t>
      </w:r>
      <w:r w:rsidRPr="006B52C5">
        <w:rPr>
          <w:rStyle w:val="CodeInline"/>
        </w:rPr>
        <w:t>int16[]</w:t>
      </w:r>
      <w:r w:rsidRPr="006B52C5">
        <w:t>/</w:t>
      </w:r>
      <w:r w:rsidRPr="006B52C5">
        <w:rPr>
          <w:rStyle w:val="CodeInline"/>
        </w:rPr>
        <w:t>uint16[]</w:t>
      </w:r>
      <w:r w:rsidRPr="006B52C5">
        <w:t xml:space="preserve">, </w:t>
      </w:r>
      <w:r w:rsidRPr="006B52C5">
        <w:rPr>
          <w:rStyle w:val="CodeInline"/>
        </w:rPr>
        <w:t>int64[]</w:t>
      </w:r>
      <w:r w:rsidRPr="006B52C5">
        <w:t>/</w:t>
      </w:r>
      <w:r w:rsidRPr="006B52C5">
        <w:rPr>
          <w:rStyle w:val="CodeInline"/>
        </w:rPr>
        <w:t>uint64[]</w:t>
      </w:r>
      <w:r w:rsidRPr="006B52C5">
        <w:t>,</w:t>
      </w:r>
      <w:r w:rsidR="00183A07">
        <w:t xml:space="preserve"> and</w:t>
      </w:r>
      <w:r w:rsidRPr="006B52C5">
        <w:t xml:space="preserve"> </w:t>
      </w:r>
      <w:r w:rsidRPr="006B52C5">
        <w:rPr>
          <w:rStyle w:val="CodeInline"/>
        </w:rPr>
        <w:t>nativeint[]</w:t>
      </w:r>
      <w:r w:rsidRPr="006B52C5">
        <w:t>/</w:t>
      </w:r>
      <w:r w:rsidRPr="006B52C5">
        <w:rPr>
          <w:rStyle w:val="CodeInline"/>
        </w:rPr>
        <w:t>unativeint[]</w:t>
      </w:r>
      <w:r w:rsidRPr="006B52C5">
        <w:t>.</w:t>
      </w:r>
    </w:p>
    <w:p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num</w:t>
      </w:r>
      <w:r w:rsidRPr="006B52C5">
        <w:rPr>
          <w:rStyle w:val="CodeInline"/>
        </w:rPr>
        <w:t>[]</w:t>
      </w:r>
      <w:r w:rsidRPr="006B52C5">
        <w:t xml:space="preserve"> where </w:t>
      </w:r>
      <w:r w:rsidRPr="00355E9F">
        <w:rPr>
          <w:rStyle w:val="CodeInlineItalic"/>
        </w:rPr>
        <w:t>enum</w:t>
      </w:r>
      <w:r w:rsidRPr="006B52C5">
        <w:t xml:space="preserve"> has underlying type </w:t>
      </w:r>
      <w:r w:rsidRPr="00355E9F">
        <w:rPr>
          <w:rStyle w:val="CodeInlineItalic"/>
        </w:rPr>
        <w:t>underlying</w:t>
      </w:r>
      <w:r w:rsidRPr="006B52C5">
        <w:t xml:space="preserve">, and </w:t>
      </w:r>
      <w:r w:rsidRPr="00355E9F">
        <w:rPr>
          <w:rStyle w:val="CodeInlineItalic"/>
        </w:rPr>
        <w:t>ty</w:t>
      </w:r>
      <w:r w:rsidRPr="006B52C5">
        <w:t xml:space="preserve"> is </w:t>
      </w:r>
      <w:r w:rsidRPr="00355E9F">
        <w:rPr>
          <w:rStyle w:val="CodeInlineItalic"/>
        </w:rPr>
        <w:t>underlying</w:t>
      </w:r>
      <w:r w:rsidRPr="006B52C5">
        <w:rPr>
          <w:rStyle w:val="CodeInline"/>
        </w:rPr>
        <w:t>[]</w:t>
      </w:r>
      <w:r w:rsidRPr="006B52C5">
        <w:t xml:space="preserve"> (or </w:t>
      </w:r>
      <w:r w:rsidR="00183A07">
        <w:t>conversely</w:t>
      </w:r>
      <w:r w:rsidRPr="006B52C5">
        <w:t xml:space="preserve">), or the (un)signed equivalent of </w:t>
      </w:r>
      <w:r w:rsidRPr="00355E9F">
        <w:rPr>
          <w:rStyle w:val="CodeInlineItalic"/>
        </w:rPr>
        <w:t>underlying</w:t>
      </w:r>
      <w:r w:rsidRPr="006B52C5">
        <w:rPr>
          <w:rStyle w:val="CodeInline"/>
        </w:rPr>
        <w:t>[]</w:t>
      </w:r>
      <w:r w:rsidRPr="006B52C5">
        <w:t xml:space="preserve"> by the </w:t>
      </w:r>
      <w:r w:rsidR="00F13AEE">
        <w:t xml:space="preserve">immediately preceding </w:t>
      </w:r>
      <w:r w:rsidRPr="006B52C5">
        <w:t>rule.</w:t>
      </w:r>
    </w:p>
    <w:p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lemty</w:t>
      </w:r>
      <w:r w:rsidRPr="006B52C5">
        <w:rPr>
          <w:rStyle w:val="CodeInline"/>
          <w:i/>
          <w:vertAlign w:val="subscript"/>
        </w:rPr>
        <w:t>1</w:t>
      </w:r>
      <w:r w:rsidRPr="006B52C5">
        <w:rPr>
          <w:rStyle w:val="CodeInline"/>
        </w:rPr>
        <w:t>[],</w:t>
      </w:r>
      <w:r w:rsidR="00F13AEE">
        <w:rPr>
          <w:rStyle w:val="CodeInline"/>
        </w:rPr>
        <w:t xml:space="preserve"> </w:t>
      </w:r>
      <w:r w:rsidRPr="00355E9F">
        <w:rPr>
          <w:rStyle w:val="CodeInlineItalic"/>
        </w:rPr>
        <w:t>ty</w:t>
      </w:r>
      <w:r w:rsidRPr="006B52C5">
        <w:t xml:space="preserve"> is </w:t>
      </w:r>
      <w:r w:rsidRPr="00355E9F">
        <w:rPr>
          <w:rStyle w:val="CodeInlineItalic"/>
        </w:rPr>
        <w:t>elemty</w:t>
      </w:r>
      <w:r w:rsidRPr="006B52C5">
        <w:rPr>
          <w:rStyle w:val="CodeInline"/>
          <w:i/>
          <w:vertAlign w:val="subscript"/>
        </w:rPr>
        <w:t>2</w:t>
      </w:r>
      <w:r w:rsidRPr="006B52C5">
        <w:rPr>
          <w:rStyle w:val="CodeInline"/>
        </w:rPr>
        <w:t>[]</w:t>
      </w:r>
      <w:r w:rsidRPr="006B52C5">
        <w:t xml:space="preserve">, </w:t>
      </w:r>
      <w:r w:rsidRPr="00355E9F">
        <w:rPr>
          <w:rStyle w:val="CodeInlineItalic"/>
        </w:rPr>
        <w:t>elemty</w:t>
      </w:r>
      <w:r w:rsidRPr="006B52C5">
        <w:rPr>
          <w:rStyle w:val="CodeInline"/>
          <w:i/>
          <w:vertAlign w:val="subscript"/>
        </w:rPr>
        <w:t>1</w:t>
      </w:r>
      <w:r w:rsidRPr="006B52C5">
        <w:t xml:space="preserve"> is a reference type</w:t>
      </w:r>
      <w:r w:rsidR="00183A07">
        <w:t>,</w:t>
      </w:r>
      <w:r w:rsidRPr="006B52C5">
        <w:t xml:space="preserve"> and </w:t>
      </w:r>
      <w:r w:rsidRPr="00355E9F">
        <w:rPr>
          <w:rStyle w:val="CodeInlineItalic"/>
        </w:rPr>
        <w:t>elemty</w:t>
      </w:r>
      <w:r w:rsidRPr="006B52C5">
        <w:rPr>
          <w:rStyle w:val="CodeInline"/>
          <w:i/>
          <w:vertAlign w:val="subscript"/>
        </w:rPr>
        <w:t>1</w:t>
      </w:r>
      <w:r w:rsidRPr="006B52C5">
        <w:t xml:space="preserve"> converts to </w:t>
      </w:r>
      <w:r w:rsidRPr="00355E9F">
        <w:rPr>
          <w:rStyle w:val="CodeInlineItalic"/>
        </w:rPr>
        <w:t>elemty</w:t>
      </w:r>
      <w:r w:rsidRPr="006B52C5">
        <w:rPr>
          <w:rStyle w:val="CodeInline"/>
          <w:i/>
          <w:vertAlign w:val="subscript"/>
        </w:rPr>
        <w:t>2</w:t>
      </w:r>
      <w:r w:rsidRPr="006B52C5">
        <w:t>.</w:t>
      </w:r>
    </w:p>
    <w:p w:rsidR="00164DB4" w:rsidRDefault="006B52C5" w:rsidP="008F04E6">
      <w:pPr>
        <w:pStyle w:val="BulletList"/>
      </w:pPr>
      <w:r w:rsidRPr="00355E9F">
        <w:rPr>
          <w:rStyle w:val="CodeInlineItalic"/>
        </w:rPr>
        <w:t>ty</w:t>
      </w:r>
      <w:r w:rsidRPr="006B52C5">
        <w:t xml:space="preserve"> is </w:t>
      </w:r>
      <w:r w:rsidRPr="006B52C5">
        <w:rPr>
          <w:rStyle w:val="CodeInline"/>
        </w:rPr>
        <w:t>System.Nullable&lt;</w:t>
      </w:r>
      <w:r w:rsidRPr="00355E9F">
        <w:rPr>
          <w:rStyle w:val="CodeInlineItalic"/>
        </w:rPr>
        <w:t>vty</w:t>
      </w:r>
      <w:r w:rsidRPr="006B52C5">
        <w:rPr>
          <w:rStyle w:val="CodeInline"/>
        </w:rPr>
        <w:t>&gt;</w:t>
      </w:r>
      <w:r w:rsidRPr="006B52C5">
        <w:t>.</w:t>
      </w:r>
    </w:p>
    <w:p w:rsidR="00183A07" w:rsidRDefault="00183A07" w:rsidP="008F04E6">
      <w:pPr>
        <w:pStyle w:val="Le"/>
      </w:pPr>
    </w:p>
    <w:p w:rsidR="00183A07" w:rsidRDefault="00183A07" w:rsidP="008F04E6">
      <w:r>
        <w:t>Note</w:t>
      </w:r>
      <w:r w:rsidR="006C2F1A">
        <w:t xml:space="preserve"> that this</w:t>
      </w:r>
      <w:r>
        <w:t xml:space="preserve"> specification does not define the full algebra of the conversions of runtime types to static types because the information that is available in runtime types is implementation dependent. However, the specification does state the conditions under which objects are guaranteed to have a runtime type that is compatible with a particular static type. </w:t>
      </w:r>
    </w:p>
    <w:p w:rsidR="00653575" w:rsidRPr="00F115D2" w:rsidRDefault="0006146D" w:rsidP="00653575">
      <w:pPr>
        <w:pStyle w:val="Note"/>
      </w:pPr>
      <w:r>
        <w:rPr>
          <w:b/>
        </w:rPr>
        <w:t>Note</w:t>
      </w:r>
      <w:r w:rsidR="00E25B3F">
        <w:t>: T</w:t>
      </w:r>
      <w:r w:rsidR="006B52C5" w:rsidRPr="00404279">
        <w:t xml:space="preserve">his specification covers the additional rules of CLI dynamic conversions, all of which </w:t>
      </w:r>
      <w:r w:rsidR="0096330F">
        <w:t>apply to</w:t>
      </w:r>
      <w:r w:rsidR="006B52C5" w:rsidRPr="00404279">
        <w:t xml:space="preserve"> F# types</w:t>
      </w:r>
      <w:r w:rsidR="00E25B3F">
        <w:t>. F</w:t>
      </w:r>
      <w:r w:rsidR="00B62392" w:rsidRPr="00404279">
        <w:t>or example</w:t>
      </w:r>
      <w:r w:rsidR="00E25B3F">
        <w:t>:</w:t>
      </w:r>
    </w:p>
    <w:p w:rsidR="00653575" w:rsidRPr="000D3EEC" w:rsidRDefault="006B52C5" w:rsidP="000D3EEC">
      <w:pPr>
        <w:pStyle w:val="Note"/>
      </w:pPr>
      <w:r w:rsidRPr="00CF0F70">
        <w:rPr>
          <w:rStyle w:val="CodeInline"/>
        </w:rPr>
        <w:lastRenderedPageBreak/>
        <w:t xml:space="preserve">  let x = box [| System.DayOfWeek.Monday |]</w:t>
      </w:r>
      <w:r w:rsidR="000D3EEC">
        <w:rPr>
          <w:rStyle w:val="CodeInline"/>
        </w:rPr>
        <w:br/>
      </w:r>
      <w:r w:rsidRPr="00CF0F70">
        <w:rPr>
          <w:rStyle w:val="CodeInline"/>
        </w:rPr>
        <w:t xml:space="preserve">  let y = x :? int32[] </w:t>
      </w:r>
      <w:r w:rsidR="000D3EEC">
        <w:rPr>
          <w:rStyle w:val="CodeInline"/>
        </w:rPr>
        <w:br/>
      </w:r>
      <w:r w:rsidRPr="00CF0F70">
        <w:rPr>
          <w:rStyle w:val="CodeInline"/>
        </w:rPr>
        <w:t xml:space="preserve">  printf "%b" y // true</w:t>
      </w:r>
    </w:p>
    <w:p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ystem.DayOfWeek.Monday[]</w:t>
      </w:r>
      <w:r w:rsidR="006B52C5" w:rsidRPr="00404279">
        <w:rPr>
          <w:rStyle w:val="CodeInline"/>
        </w:rPr>
        <w:t xml:space="preserve"> </w:t>
      </w:r>
      <w:r w:rsidR="006B52C5" w:rsidRPr="00404279">
        <w:t xml:space="preserve">does not statically coerce to </w:t>
      </w:r>
      <w:r w:rsidR="006B52C5" w:rsidRPr="00642A76">
        <w:rPr>
          <w:rStyle w:val="CodeInline"/>
        </w:rPr>
        <w:t>int32[]</w:t>
      </w:r>
      <w:r w:rsidR="006B52C5" w:rsidRPr="00404279">
        <w:t xml:space="preserve">, but the expression </w:t>
      </w:r>
      <w:r w:rsidR="006B52C5" w:rsidRPr="00642A76">
        <w:rPr>
          <w:rStyle w:val="CodeInline"/>
        </w:rPr>
        <w:t>x :? int32[]</w:t>
      </w:r>
      <w:r w:rsidR="006B52C5" w:rsidRPr="00404279">
        <w:rPr>
          <w:rStyle w:val="CodeInline"/>
        </w:rPr>
        <w:t xml:space="preserve"> </w:t>
      </w:r>
      <w:r w:rsidR="006B52C5" w:rsidRPr="00404279">
        <w:t>evaluates to true.</w:t>
      </w:r>
    </w:p>
    <w:p w:rsidR="00653575" w:rsidRPr="00182FAE" w:rsidRDefault="006B52C5" w:rsidP="000D3EEC">
      <w:pPr>
        <w:pStyle w:val="Note"/>
        <w:rPr>
          <w:rStyle w:val="CodeInline"/>
        </w:rPr>
      </w:pPr>
      <w:r w:rsidRPr="00CF0F70">
        <w:rPr>
          <w:rStyle w:val="CodeInline"/>
        </w:rPr>
        <w:t xml:space="preserve">  let x = box [| 1 |]</w:t>
      </w:r>
      <w:r w:rsidR="000D3EEC">
        <w:rPr>
          <w:rStyle w:val="CodeInline"/>
        </w:rPr>
        <w:br/>
      </w:r>
      <w:r w:rsidRPr="00CF0F70">
        <w:rPr>
          <w:rStyle w:val="CodeInline"/>
        </w:rPr>
        <w:t xml:space="preserve">  let y = x :? uint32 []</w:t>
      </w:r>
      <w:r w:rsidR="000D3EEC">
        <w:rPr>
          <w:rStyle w:val="CodeInline"/>
        </w:rPr>
        <w:br/>
      </w:r>
      <w:r w:rsidRPr="00CF0F70">
        <w:rPr>
          <w:rStyle w:val="CodeInline"/>
        </w:rPr>
        <w:t xml:space="preserve">  printf "%b" y // true</w:t>
      </w:r>
    </w:p>
    <w:p w:rsidR="00653575" w:rsidRPr="00F115D2" w:rsidRDefault="00B62392" w:rsidP="000D3EEC">
      <w:pPr>
        <w:pStyle w:val="Note"/>
      </w:pPr>
      <w:r w:rsidRPr="00404279">
        <w:t>In the previous code</w:t>
      </w:r>
      <w:r w:rsidR="006B52C5" w:rsidRPr="00404279">
        <w:t xml:space="preserve">, the type </w:t>
      </w:r>
      <w:r w:rsidR="006B52C5" w:rsidRPr="00642A76">
        <w:rPr>
          <w:rStyle w:val="CodeInline"/>
        </w:rPr>
        <w:t>int32[]</w:t>
      </w:r>
      <w:r w:rsidR="006B52C5" w:rsidRPr="00404279">
        <w:t xml:space="preserve"> does not statically coerce to </w:t>
      </w:r>
      <w:r w:rsidR="006B52C5" w:rsidRPr="00642A76">
        <w:rPr>
          <w:rStyle w:val="CodeInline"/>
        </w:rPr>
        <w:t>uint32[]</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uint32 []</w:t>
      </w:r>
      <w:r w:rsidR="006B52C5" w:rsidRPr="00404279">
        <w:rPr>
          <w:rStyle w:val="CodeInline"/>
        </w:rPr>
        <w:t xml:space="preserve"> </w:t>
      </w:r>
      <w:r w:rsidR="006B52C5" w:rsidRPr="00404279">
        <w:t>evaluates to true.</w:t>
      </w:r>
    </w:p>
    <w:p w:rsidR="00653575" w:rsidRPr="00CF0F70" w:rsidRDefault="006B52C5" w:rsidP="000D3EEC">
      <w:pPr>
        <w:pStyle w:val="Note"/>
        <w:rPr>
          <w:rStyle w:val="CodeInline"/>
        </w:rPr>
      </w:pPr>
      <w:r w:rsidRPr="00CF0F70">
        <w:rPr>
          <w:rStyle w:val="CodeInline"/>
        </w:rPr>
        <w:t xml:space="preserve">  let x = box [| "" |]</w:t>
      </w:r>
      <w:r w:rsidR="000D3EEC">
        <w:rPr>
          <w:rStyle w:val="CodeInline"/>
        </w:rPr>
        <w:br/>
      </w:r>
      <w:r w:rsidRPr="00CF0F70">
        <w:rPr>
          <w:rStyle w:val="CodeInline"/>
        </w:rPr>
        <w:t xml:space="preserve">  let y = x :? obj []</w:t>
      </w:r>
      <w:r w:rsidR="000D3EEC">
        <w:rPr>
          <w:rStyle w:val="CodeInline"/>
        </w:rPr>
        <w:br/>
      </w:r>
      <w:r w:rsidRPr="00CF0F70">
        <w:rPr>
          <w:rStyle w:val="CodeInline"/>
        </w:rPr>
        <w:t xml:space="preserve">  printf "%b" y // true</w:t>
      </w:r>
    </w:p>
    <w:p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tring[]</w:t>
      </w:r>
      <w:r w:rsidR="006B52C5" w:rsidRPr="00404279">
        <w:t xml:space="preserve"> does not statically coerce to </w:t>
      </w:r>
      <w:r w:rsidR="006B52C5" w:rsidRPr="00642A76">
        <w:rPr>
          <w:rStyle w:val="CodeInline"/>
        </w:rPr>
        <w:t>obj[]</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obj []</w:t>
      </w:r>
      <w:r w:rsidR="006B52C5" w:rsidRPr="00404279">
        <w:t>evaluates to true.</w:t>
      </w:r>
    </w:p>
    <w:p w:rsidR="00653575" w:rsidRPr="009018AF" w:rsidRDefault="006B52C5" w:rsidP="000D3EEC">
      <w:pPr>
        <w:pStyle w:val="Note"/>
        <w:rPr>
          <w:rStyle w:val="CodeInline"/>
        </w:rPr>
      </w:pPr>
      <w:r w:rsidRPr="009018AF">
        <w:rPr>
          <w:rStyle w:val="CodeInline"/>
        </w:rPr>
        <w:t xml:space="preserve">  let x = box 1</w:t>
      </w:r>
      <w:r w:rsidR="000D3EEC">
        <w:rPr>
          <w:rStyle w:val="CodeInline"/>
        </w:rPr>
        <w:br/>
      </w:r>
      <w:r w:rsidRPr="009018AF">
        <w:rPr>
          <w:rStyle w:val="CodeInline"/>
        </w:rPr>
        <w:t xml:space="preserve">  let y = x :? System.Nullable&lt;int32&gt;</w:t>
      </w:r>
      <w:r w:rsidR="000D3EEC">
        <w:rPr>
          <w:rStyle w:val="CodeInline"/>
        </w:rPr>
        <w:br/>
      </w:r>
      <w:r w:rsidRPr="009018AF">
        <w:rPr>
          <w:rStyle w:val="CodeInline"/>
        </w:rPr>
        <w:t xml:space="preserve">  printf "%b" y // true</w:t>
      </w:r>
    </w:p>
    <w:p w:rsidR="00913382" w:rsidRDefault="00B62392" w:rsidP="00653575">
      <w:pPr>
        <w:pStyle w:val="Note"/>
        <w:sectPr w:rsidR="00913382" w:rsidSect="00913382">
          <w:type w:val="oddPage"/>
          <w:pgSz w:w="11906" w:h="16838"/>
          <w:pgMar w:top="1440" w:right="1440" w:bottom="1440" w:left="1440" w:header="708" w:footer="708" w:gutter="0"/>
          <w:cols w:space="708"/>
          <w:titlePg/>
          <w:docGrid w:linePitch="360"/>
        </w:sectPr>
      </w:pPr>
      <w:r w:rsidRPr="00404279">
        <w:t>In the previous code</w:t>
      </w:r>
      <w:r w:rsidR="006B52C5" w:rsidRPr="00404279">
        <w:t xml:space="preserve">, the type </w:t>
      </w:r>
      <w:r w:rsidR="006B52C5" w:rsidRPr="00642A76">
        <w:rPr>
          <w:rStyle w:val="CodeInline"/>
        </w:rPr>
        <w:t>int32</w:t>
      </w:r>
      <w:r w:rsidR="006B52C5" w:rsidRPr="00404279">
        <w:t xml:space="preserve"> does not coerce to </w:t>
      </w:r>
      <w:r w:rsidR="006B52C5" w:rsidRPr="00642A76">
        <w:rPr>
          <w:rStyle w:val="CodeInline"/>
        </w:rPr>
        <w:t>System.Nullable&lt;int32&gt;</w:t>
      </w:r>
      <w:r w:rsidR="006B52C5" w:rsidRPr="00404279">
        <w:t xml:space="preserve">, but the </w:t>
      </w:r>
      <w:r w:rsidR="00F13AEE" w:rsidRPr="00404279">
        <w:t>expression</w:t>
      </w:r>
      <w:r w:rsidR="00F13AEE">
        <w:t> </w:t>
      </w:r>
      <w:r w:rsidR="00F13AEE" w:rsidRPr="009018AF">
        <w:rPr>
          <w:rStyle w:val="CodeInline"/>
        </w:rPr>
        <w:t>x</w:t>
      </w:r>
      <w:r w:rsidR="00F13AEE">
        <w:rPr>
          <w:rStyle w:val="CodeInline"/>
        </w:rPr>
        <w:t> </w:t>
      </w:r>
      <w:r w:rsidR="006B52C5" w:rsidRPr="009018AF">
        <w:rPr>
          <w:rStyle w:val="CodeInline"/>
        </w:rPr>
        <w:t xml:space="preserve">:? System.Nullable&lt;int32&gt; </w:t>
      </w:r>
      <w:r w:rsidR="006B52C5" w:rsidRPr="00404279">
        <w:t>evaluates to true.</w:t>
      </w:r>
    </w:p>
    <w:p w:rsidR="00A26F81" w:rsidRPr="00C77CDB" w:rsidRDefault="006B52C5" w:rsidP="00CD645A">
      <w:pPr>
        <w:pStyle w:val="Heading1"/>
      </w:pPr>
      <w:bookmarkStart w:id="602" w:name="_Toc233338452"/>
      <w:bookmarkStart w:id="603" w:name="_Toc233339531"/>
      <w:bookmarkStart w:id="604" w:name="_Toc233340326"/>
      <w:bookmarkStart w:id="605" w:name="_Toc233341271"/>
      <w:bookmarkStart w:id="606" w:name="_Toc197758309"/>
      <w:bookmarkStart w:id="607" w:name="_Toc197761580"/>
      <w:bookmarkStart w:id="608" w:name="_Toc197762002"/>
      <w:bookmarkStart w:id="609" w:name="_Toc197762424"/>
      <w:bookmarkStart w:id="610" w:name="_Toc198191210"/>
      <w:bookmarkStart w:id="611" w:name="_Toc198193309"/>
      <w:bookmarkStart w:id="612" w:name="_Toc198193851"/>
      <w:bookmarkStart w:id="613" w:name="_Toc194259224"/>
      <w:bookmarkStart w:id="614" w:name="_Toc194259225"/>
      <w:bookmarkStart w:id="615" w:name="_Toc194259226"/>
      <w:bookmarkStart w:id="616" w:name="_Toc194259227"/>
      <w:bookmarkStart w:id="617" w:name="_Toc194259228"/>
      <w:bookmarkStart w:id="618" w:name="_Toc194259229"/>
      <w:bookmarkStart w:id="619" w:name="_Toc194259230"/>
      <w:bookmarkStart w:id="620" w:name="_Toc194259231"/>
      <w:bookmarkStart w:id="621" w:name="_Toc194259232"/>
      <w:bookmarkStart w:id="622" w:name="_Toc194259233"/>
      <w:bookmarkStart w:id="623" w:name="_Toc194259234"/>
      <w:bookmarkStart w:id="624" w:name="_Toc194259235"/>
      <w:bookmarkStart w:id="625" w:name="_Toc194259236"/>
      <w:bookmarkStart w:id="626" w:name="_Toc194259237"/>
      <w:bookmarkStart w:id="627" w:name="_Toc194259238"/>
      <w:bookmarkStart w:id="628" w:name="_Toc194259239"/>
      <w:bookmarkStart w:id="629" w:name="_Toc194259240"/>
      <w:bookmarkStart w:id="630" w:name="_Toc194259241"/>
      <w:bookmarkStart w:id="631" w:name="_Toc207705802"/>
      <w:bookmarkStart w:id="632" w:name="_Toc257733537"/>
      <w:bookmarkStart w:id="633" w:name="_Toc270597435"/>
      <w:bookmarkStart w:id="634" w:name="Expressions"/>
      <w:bookmarkStart w:id="635" w:name="_Toc439782296"/>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r w:rsidRPr="00404279">
        <w:lastRenderedPageBreak/>
        <w:t>Expressions</w:t>
      </w:r>
      <w:bookmarkEnd w:id="586"/>
      <w:bookmarkEnd w:id="631"/>
      <w:bookmarkEnd w:id="632"/>
      <w:bookmarkEnd w:id="633"/>
      <w:bookmarkEnd w:id="635"/>
    </w:p>
    <w:bookmarkEnd w:id="634"/>
    <w:p w:rsidR="0096636D" w:rsidRPr="00642A76" w:rsidRDefault="006B52C5" w:rsidP="00895ECF">
      <w:r w:rsidRPr="006B52C5">
        <w:t>The expression</w:t>
      </w:r>
      <w:r w:rsidR="00693CC1">
        <w:rPr>
          <w:lang w:eastAsia="en-GB"/>
        </w:rPr>
        <w:fldChar w:fldCharType="begin"/>
      </w:r>
      <w:r w:rsidR="00202AE8">
        <w:instrText xml:space="preserve"> XE "</w:instrText>
      </w:r>
      <w:r w:rsidR="00202AE8" w:rsidRPr="00774B13">
        <w:rPr>
          <w:lang w:eastAsia="en-GB"/>
        </w:rPr>
        <w:instrText>expressions:</w:instrText>
      </w:r>
      <w:r w:rsidR="00202AE8" w:rsidRPr="00774B13">
        <w:instrText>syntactical elements of</w:instrText>
      </w:r>
      <w:r w:rsidR="00202AE8">
        <w:instrText xml:space="preserve">" </w:instrText>
      </w:r>
      <w:r w:rsidR="00693CC1">
        <w:rPr>
          <w:lang w:eastAsia="en-GB"/>
        </w:rPr>
        <w:fldChar w:fldCharType="end"/>
      </w:r>
      <w:r w:rsidRPr="00497D56">
        <w:t xml:space="preserve"> forms and related elements are as follows:</w:t>
      </w:r>
    </w:p>
    <w:p w:rsidR="009E76B0" w:rsidRPr="00E42689" w:rsidRDefault="006B52C5" w:rsidP="00DB3050">
      <w:pPr>
        <w:pStyle w:val="Grammar"/>
        <w:rPr>
          <w:rStyle w:val="CodeInline"/>
        </w:rPr>
      </w:pPr>
      <w:r w:rsidRPr="00355E9F">
        <w:rPr>
          <w:rStyle w:val="CodeInlineItalic"/>
        </w:rPr>
        <w:t>expr</w:t>
      </w:r>
      <w:r w:rsidRPr="00391D69">
        <w:rPr>
          <w:rStyle w:val="CodeInline"/>
        </w:rPr>
        <w:t xml:space="preserve"> :=  </w:t>
      </w:r>
    </w:p>
    <w:p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const</w:t>
      </w:r>
      <w:r w:rsidR="006B52C5" w:rsidRPr="00F329AB">
        <w:rPr>
          <w:rStyle w:val="CodeInline"/>
        </w:rPr>
        <w:tab/>
      </w:r>
      <w:r w:rsidR="00B62392" w:rsidRPr="00404279">
        <w:rPr>
          <w:rStyle w:val="CodeInline"/>
        </w:rPr>
        <w:tab/>
      </w:r>
      <w:r w:rsidR="00B62392" w:rsidRPr="00404279">
        <w:rPr>
          <w:rStyle w:val="CodeInline"/>
        </w:rPr>
        <w:tab/>
      </w:r>
      <w:r w:rsidR="006B52C5" w:rsidRPr="00404279">
        <w:rPr>
          <w:rStyle w:val="CodeInline"/>
        </w:rPr>
        <w:t>-- a constant valu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block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expr</w:t>
      </w:r>
      <w:r w:rsidR="006B52C5" w:rsidRPr="00404279">
        <w:rPr>
          <w:rStyle w:val="CodeInline"/>
        </w:rPr>
        <w:t xml:space="preserve"> end</w:t>
      </w:r>
      <w:r w:rsidR="006B52C5" w:rsidRPr="00404279">
        <w:rPr>
          <w:rStyle w:val="CodeInline"/>
        </w:rPr>
        <w:tab/>
      </w:r>
      <w:r w:rsidR="00B62392" w:rsidRPr="00404279">
        <w:rPr>
          <w:rStyle w:val="CodeInline"/>
        </w:rPr>
        <w:tab/>
      </w:r>
      <w:r w:rsidR="006B52C5" w:rsidRPr="00404279">
        <w:rPr>
          <w:rStyle w:val="CodeInline"/>
        </w:rPr>
        <w:t>-- block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or-op</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expr </w:t>
      </w:r>
      <w:r w:rsidR="006B52C5" w:rsidRPr="00404279">
        <w:rPr>
          <w:rStyle w:val="CodeInline"/>
        </w:rPr>
        <w:t xml:space="preserve">'.' </w:t>
      </w:r>
      <w:r w:rsidR="006B52C5" w:rsidRPr="00355E9F">
        <w:rPr>
          <w:rStyle w:val="CodeInlineItalic"/>
        </w:rPr>
        <w:t>long-ident-or-op</w:t>
      </w:r>
      <w:r w:rsidR="006B52C5" w:rsidRPr="00404279">
        <w:rPr>
          <w:rStyle w:val="CodeInline"/>
        </w:rPr>
        <w:tab/>
        <w:t>-- dot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 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application express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high precedence applicat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lt;</w:t>
      </w:r>
      <w:r w:rsidR="006B52C5" w:rsidRPr="00355E9F">
        <w:rPr>
          <w:rStyle w:val="CodeInlineItalic"/>
        </w:rPr>
        <w:t>types</w:t>
      </w:r>
      <w:r w:rsidR="006B52C5" w:rsidRPr="00404279">
        <w:rPr>
          <w:rStyle w:val="CodeInline"/>
        </w:rPr>
        <w:t>&gt;</w:t>
      </w:r>
      <w:r w:rsidR="006B52C5" w:rsidRPr="00404279">
        <w:rPr>
          <w:rStyle w:val="CodeInline"/>
        </w:rPr>
        <w:tab/>
      </w:r>
      <w:r w:rsidR="00B62392" w:rsidRPr="00404279">
        <w:rPr>
          <w:rStyle w:val="CodeInline"/>
        </w:rPr>
        <w:tab/>
      </w:r>
      <w:r w:rsidR="006B52C5" w:rsidRPr="00404279">
        <w:rPr>
          <w:rStyle w:val="CodeInline"/>
        </w:rPr>
        <w:t xml:space="preserve">-- type application express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355E9F">
        <w:rPr>
          <w:rStyle w:val="CodeInlineItalic"/>
        </w:rPr>
        <w:t>in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infix applic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re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prefix applic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6B52C5" w:rsidRPr="00404279">
        <w:rPr>
          <w:rStyle w:val="CodeInline"/>
        </w:rPr>
        <w:t>-- indexed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slice-</w:t>
      </w:r>
      <w:r w:rsidR="001F47DA">
        <w:rPr>
          <w:rStyle w:val="CodeInlineItalic"/>
        </w:rPr>
        <w:t>ranges</w:t>
      </w:r>
      <w:r w:rsidR="001F47DA">
        <w:rPr>
          <w:rStyle w:val="CodeInline"/>
        </w:rPr>
        <w:t xml:space="preserve">]   </w:t>
      </w:r>
      <w:r w:rsidR="001F47DA">
        <w:rPr>
          <w:rStyle w:val="CodeInline"/>
        </w:rPr>
        <w:tab/>
        <w:t>-- slice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l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ignmen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tuple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simple object expression</w:t>
      </w:r>
    </w:p>
    <w:p w:rsidR="009E76B0"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 new </w:t>
      </w:r>
      <w:r w:rsidRPr="00355E9F">
        <w:rPr>
          <w:rStyle w:val="CodeInlineItalic"/>
        </w:rPr>
        <w:t>base-call</w:t>
      </w:r>
      <w:r w:rsidR="006B52C5" w:rsidRPr="00404279">
        <w:rPr>
          <w:rStyle w:val="CodeInline"/>
        </w:rPr>
        <w:t xml:space="preserve"> </w:t>
      </w:r>
      <w:r w:rsidRPr="00355E9F">
        <w:rPr>
          <w:rStyle w:val="CodeInlineItalic"/>
        </w:rPr>
        <w:t>object-members</w:t>
      </w:r>
      <w:r w:rsidR="006B52C5" w:rsidRPr="00404279">
        <w:rPr>
          <w:rStyle w:val="CodeInline"/>
        </w:rPr>
        <w:t xml:space="preserve"> </w:t>
      </w:r>
      <w:r w:rsidR="006B52C5" w:rsidRPr="00355E9F">
        <w:rPr>
          <w:rStyle w:val="CodeInlineItalic"/>
        </w:rPr>
        <w:t xml:space="preserve">interface-impls </w:t>
      </w:r>
      <w:r w:rsidR="006B52C5" w:rsidRPr="00404279">
        <w:rPr>
          <w:rStyle w:val="CodeInline"/>
        </w:rPr>
        <w:t>}</w:t>
      </w:r>
      <w:r w:rsidRPr="00404279">
        <w:rPr>
          <w:rStyle w:val="CodeInline"/>
        </w:rPr>
        <w:t xml:space="preserve"> -- objec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r>
      <w:r w:rsidR="00B62392" w:rsidRPr="00404279">
        <w:rPr>
          <w:rStyle w:val="CodeInline"/>
        </w:rPr>
        <w:tab/>
      </w:r>
      <w:r w:rsidR="006B52C5" w:rsidRPr="00404279">
        <w:rPr>
          <w:rStyle w:val="CodeInline"/>
        </w:rPr>
        <w:t>-- record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ith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record cloning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lis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arra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omp-or-range-expr</w:t>
      </w:r>
      <w:r w:rsidR="006B52C5" w:rsidRPr="00404279">
        <w:rPr>
          <w:rStyle w:val="CodeInline"/>
        </w:rPr>
        <w:t>]</w:t>
      </w:r>
      <w:r w:rsidR="006B52C5" w:rsidRPr="00404279">
        <w:rPr>
          <w:rStyle w:val="CodeInline"/>
        </w:rPr>
        <w:tab/>
        <w:t>-- computed lis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ed arra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azy </w:t>
      </w:r>
      <w:r w:rsidR="006B52C5" w:rsidRPr="00355E9F">
        <w:rPr>
          <w:rStyle w:val="CodeInlineItalic"/>
        </w:rPr>
        <w:t>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delayed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the "null" value for a referenc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type annotat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static upcast coerc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type tes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downcast coerc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upcast </w:t>
      </w:r>
      <w:r w:rsidR="006B52C5" w:rsidRPr="00355E9F">
        <w:rPr>
          <w:rStyle w:val="CodeInlineItalic"/>
        </w:rPr>
        <w:t>expr</w:t>
      </w:r>
      <w:r w:rsidR="00B62392" w:rsidRPr="00355E9F">
        <w:rPr>
          <w:rStyle w:val="CodeInlineItalic"/>
        </w:rPr>
        <w:tab/>
      </w:r>
      <w:r w:rsidR="00B62392" w:rsidRPr="00355E9F">
        <w:rPr>
          <w:rStyle w:val="CodeInlineItalic"/>
        </w:rPr>
        <w:tab/>
      </w:r>
      <w:r w:rsidR="006B52C5" w:rsidRPr="00404279">
        <w:rPr>
          <w:rStyle w:val="CodeInline"/>
        </w:rPr>
        <w:t>-- static upcast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downcas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dynamic downcast expression</w:t>
      </w:r>
    </w:p>
    <w:p w:rsidR="00881E5A" w:rsidRPr="00F115D2" w:rsidRDefault="00881E5A" w:rsidP="00881E5A">
      <w:pPr>
        <w:pStyle w:val="Grammar"/>
        <w:rPr>
          <w:rStyle w:val="CodeInline"/>
        </w:rPr>
      </w:pPr>
      <w:r w:rsidRPr="00404279">
        <w:rPr>
          <w:rStyle w:val="CodeInline"/>
        </w:rPr>
        <w:t xml:space="preserve">    let </w:t>
      </w:r>
      <w:r>
        <w:rPr>
          <w:rStyle w:val="CodeInlineItalic"/>
        </w:rPr>
        <w:t>function-defn</w:t>
      </w:r>
      <w:r w:rsidRPr="00404279">
        <w:rPr>
          <w:rStyle w:val="CodeInline"/>
        </w:rPr>
        <w:t xml:space="preserve"> in </w:t>
      </w:r>
      <w:r w:rsidRPr="00355E9F">
        <w:rPr>
          <w:rStyle w:val="CodeInlineItalic"/>
        </w:rPr>
        <w:t>expr</w:t>
      </w:r>
      <w:r>
        <w:rPr>
          <w:rStyle w:val="CodeInlineItalic"/>
        </w:rPr>
        <w:t xml:space="preserve">  </w:t>
      </w:r>
      <w:r>
        <w:rPr>
          <w:rStyle w:val="CodeInlineItalic"/>
        </w:rPr>
        <w:tab/>
      </w:r>
      <w:r w:rsidRPr="00404279">
        <w:rPr>
          <w:rStyle w:val="CodeInline"/>
        </w:rPr>
        <w:t xml:space="preserve">–- </w:t>
      </w:r>
      <w:r>
        <w:rPr>
          <w:rStyle w:val="CodeInline"/>
        </w:rPr>
        <w:t>function definition</w:t>
      </w:r>
      <w:r w:rsidRPr="00404279">
        <w:rPr>
          <w:rStyle w:val="CodeInline"/>
        </w:rPr>
        <w:t xml:space="preserve">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915E28">
        <w:rPr>
          <w:rStyle w:val="CodeInlineItalic"/>
        </w:rPr>
        <w:t>value-defn</w:t>
      </w:r>
      <w:r w:rsidR="00915E28" w:rsidRPr="00404279">
        <w:rPr>
          <w:rStyle w:val="CodeInline"/>
        </w:rPr>
        <w:t xml:space="preserve"> </w:t>
      </w:r>
      <w:r w:rsidR="006B52C5" w:rsidRPr="00404279">
        <w:rPr>
          <w:rStyle w:val="CodeInline"/>
        </w:rPr>
        <w:t xml:space="preserve">in </w:t>
      </w:r>
      <w:r w:rsidR="006B52C5" w:rsidRPr="00355E9F">
        <w:rPr>
          <w:rStyle w:val="CodeInlineItalic"/>
        </w:rPr>
        <w:t>expr</w:t>
      </w:r>
      <w:r w:rsidR="00915E28">
        <w:rPr>
          <w:rStyle w:val="CodeInlineItalic"/>
        </w:rPr>
        <w:t xml:space="preserve">      </w:t>
      </w:r>
      <w:r w:rsidR="00881E5A">
        <w:rPr>
          <w:rStyle w:val="CodeInlineItalic"/>
        </w:rPr>
        <w:tab/>
      </w:r>
      <w:r w:rsidR="006B52C5" w:rsidRPr="00404279">
        <w:rPr>
          <w:rStyle w:val="CodeInline"/>
        </w:rPr>
        <w:t xml:space="preserve">–- </w:t>
      </w:r>
      <w:r w:rsidR="00881E5A">
        <w:rPr>
          <w:rStyle w:val="CodeInline"/>
        </w:rPr>
        <w:t xml:space="preserve">value </w:t>
      </w:r>
      <w:r w:rsidR="00915E28">
        <w:rPr>
          <w:rStyle w:val="CodeInline"/>
        </w:rPr>
        <w:t>definition</w:t>
      </w:r>
      <w:r w:rsidR="00915E28" w:rsidRPr="00404279">
        <w:rPr>
          <w:rStyle w:val="CodeInline"/>
        </w:rPr>
        <w:t xml:space="preserve"> </w:t>
      </w:r>
      <w:r w:rsidR="006B52C5" w:rsidRPr="00404279">
        <w:rPr>
          <w:rStyle w:val="CodeInline"/>
        </w:rPr>
        <w:t>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rec </w:t>
      </w:r>
      <w:r w:rsidR="00915E28">
        <w:rPr>
          <w:rStyle w:val="CodeInlineItalic"/>
        </w:rPr>
        <w:t>function-or-value-defns</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recursive </w:t>
      </w:r>
      <w:r w:rsidR="00915E28">
        <w:rPr>
          <w:rStyle w:val="CodeInline"/>
        </w:rPr>
        <w:t xml:space="preserve">definition </w:t>
      </w:r>
      <w:r w:rsidR="006B52C5" w:rsidRPr="00404279">
        <w:rPr>
          <w:rStyle w:val="CodeInline"/>
        </w:rPr>
        <w:t>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use </w:t>
      </w:r>
      <w:r w:rsidR="00915E28" w:rsidRPr="007E094B">
        <w:rPr>
          <w:rStyle w:val="CodeInlineItalic"/>
          <w:i w:val="0"/>
        </w:rPr>
        <w:t>ident</w:t>
      </w:r>
      <w:r w:rsidR="00915E28">
        <w:rPr>
          <w:rStyle w:val="CodeInlineItalic"/>
        </w:rPr>
        <w:t xml:space="preserve"> </w:t>
      </w:r>
      <w:r w:rsidR="00915E28" w:rsidRPr="007E094B">
        <w:rPr>
          <w:rStyle w:val="CodeInlineItalic"/>
        </w:rPr>
        <w:t>=</w:t>
      </w:r>
      <w:r w:rsidR="00915E28">
        <w:rPr>
          <w:rStyle w:val="CodeInlineItalic"/>
        </w:rPr>
        <w:t xml:space="preserve"> expr</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w:t>
      </w:r>
      <w:r w:rsidR="00AC0BE5">
        <w:rPr>
          <w:rStyle w:val="CodeInline"/>
        </w:rPr>
        <w:t xml:space="preserve">deterministic disposal </w:t>
      </w:r>
      <w:r w:rsidR="006B52C5" w:rsidRPr="00404279">
        <w:rPr>
          <w:rStyle w:val="CodeInline"/>
        </w:rPr>
        <w:t>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un </w:t>
      </w:r>
      <w:r w:rsidR="00CF4ECC" w:rsidRPr="00355E9F">
        <w:rPr>
          <w:rStyle w:val="CodeInlineItalic"/>
        </w:rPr>
        <w:t>argument-pats</w:t>
      </w:r>
      <w:r w:rsidR="006B52C5" w:rsidRPr="00404279">
        <w:rPr>
          <w:rStyle w:val="CodeInline"/>
        </w:rPr>
        <w:t xml:space="preserve"> -&gt; </w:t>
      </w:r>
      <w:r w:rsidR="00B62392" w:rsidRPr="00355E9F">
        <w:rPr>
          <w:rStyle w:val="CodeInlineItalic"/>
        </w:rPr>
        <w:t>expr</w:t>
      </w:r>
      <w:r w:rsidR="00B62392" w:rsidRPr="00355E9F">
        <w:rPr>
          <w:rStyle w:val="CodeInlineItalic"/>
        </w:rPr>
        <w:tab/>
      </w:r>
      <w:r w:rsidR="006B52C5" w:rsidRPr="00404279">
        <w:rPr>
          <w:rStyle w:val="CodeInline"/>
        </w:rPr>
        <w:t>-- function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function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matching func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sequential execu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match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t>-- match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try/with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finally </w:t>
      </w:r>
      <w:r w:rsidR="006B52C5" w:rsidRPr="00355E9F">
        <w:rPr>
          <w:rStyle w:val="CodeInlineItalic"/>
        </w:rPr>
        <w:t>expr</w:t>
      </w:r>
      <w:r w:rsidR="006B52C5" w:rsidRPr="00404279">
        <w:rPr>
          <w:rStyle w:val="CodeInline"/>
        </w:rPr>
        <w:tab/>
        <w:t>-- try/finally expression</w:t>
      </w:r>
    </w:p>
    <w:p w:rsidR="009E76B0" w:rsidRPr="00F115D2" w:rsidRDefault="00EF03A8" w:rsidP="00DB3050">
      <w:pPr>
        <w:pStyle w:val="Grammar"/>
        <w:rPr>
          <w:rStyle w:val="CodeInline"/>
        </w:rPr>
      </w:pPr>
      <w:r w:rsidRPr="00404279">
        <w:rPr>
          <w:rStyle w:val="CodeInline"/>
        </w:rPr>
        <w:lastRenderedPageBreak/>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expr</w:t>
      </w:r>
      <w:r w:rsidR="006B52C5" w:rsidRPr="00404279">
        <w:rPr>
          <w:rStyle w:val="CodeInline"/>
        </w:rPr>
        <w:t xml:space="preserve"> </w:t>
      </w:r>
      <w:r w:rsidR="00C1621E" w:rsidRPr="00355E9F">
        <w:rPr>
          <w:rStyle w:val="CodeInlineItalic"/>
        </w:rPr>
        <w:t>elif-branches</w:t>
      </w:r>
      <w:r w:rsidR="00C1621E" w:rsidRPr="00404279">
        <w:rPr>
          <w:rStyle w:val="CodeInline"/>
          <w:i/>
          <w:vertAlign w:val="subscript"/>
        </w:rPr>
        <w:t>opt</w:t>
      </w:r>
      <w:r w:rsidR="006B52C5" w:rsidRPr="00404279">
        <w:rPr>
          <w:rStyle w:val="CodeInline"/>
        </w:rPr>
        <w:t xml:space="preserve"> </w:t>
      </w:r>
      <w:r w:rsidR="00C1621E" w:rsidRPr="00355E9F">
        <w:rPr>
          <w:rStyle w:val="CodeInlineItalic"/>
        </w:rPr>
        <w:t>else-</w:t>
      </w:r>
      <w:r w:rsidR="00B62392" w:rsidRPr="00355E9F">
        <w:rPr>
          <w:rStyle w:val="CodeInlineItalic"/>
        </w:rPr>
        <w:t>branch</w:t>
      </w:r>
      <w:r w:rsidR="00B62392" w:rsidRPr="002F6721">
        <w:rPr>
          <w:rStyle w:val="CodeInlineSubscript"/>
        </w:rPr>
        <w:t>opt</w:t>
      </w:r>
      <w:r w:rsidR="00B62392" w:rsidRPr="00404279">
        <w:rPr>
          <w:rStyle w:val="CodeInline"/>
        </w:rPr>
        <w:t xml:space="preserve"> </w:t>
      </w:r>
      <w:r w:rsidR="006B52C5" w:rsidRPr="00404279">
        <w:rPr>
          <w:rStyle w:val="CodeInline"/>
        </w:rPr>
        <w:t>-- conditional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hile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done</w:t>
      </w:r>
      <w:r w:rsidR="006B52C5" w:rsidRPr="00404279">
        <w:rPr>
          <w:rStyle w:val="CodeInline"/>
        </w:rPr>
        <w:tab/>
        <w:t xml:space="preserve">-- while loop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ident</w:t>
      </w:r>
      <w:r w:rsidR="006B52C5" w:rsidRPr="00404279">
        <w:rPr>
          <w:rStyle w:val="CodeInline"/>
        </w:rPr>
        <w:t xml:space="preserve"> = </w:t>
      </w:r>
      <w:r w:rsidR="006B52C5" w:rsidRPr="00355E9F">
        <w:rPr>
          <w:rStyle w:val="CodeInlineItalic"/>
        </w:rPr>
        <w:t>expr</w:t>
      </w:r>
      <w:r w:rsidR="006B52C5" w:rsidRPr="00404279">
        <w:rPr>
          <w:rStyle w:val="CodeInline"/>
        </w:rPr>
        <w:t xml:space="preserve"> to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simple for loop</w:t>
      </w:r>
    </w:p>
    <w:p w:rsidR="009E76B0" w:rsidRPr="00F115D2" w:rsidRDefault="006D7CFB" w:rsidP="00DB3050">
      <w:pPr>
        <w:pStyle w:val="Grammar"/>
        <w:rPr>
          <w:rStyle w:val="CodeInline"/>
        </w:rPr>
      </w:pPr>
      <w:r w:rsidRPr="00404279">
        <w:rPr>
          <w:rStyle w:val="CodeInline"/>
        </w:rPr>
        <w:t xml:space="preserve">    </w:t>
      </w:r>
      <w:r w:rsidR="006B52C5" w:rsidRPr="00110BB5">
        <w:rPr>
          <w:rStyle w:val="CodeInline"/>
        </w:rPr>
        <w:t xml:space="preserve">for </w:t>
      </w:r>
      <w:r w:rsidR="006B52C5" w:rsidRPr="00355E9F">
        <w:rPr>
          <w:rStyle w:val="CodeInlineItalic"/>
        </w:rPr>
        <w:t>pat</w:t>
      </w:r>
      <w:r w:rsidR="006B52C5" w:rsidRPr="00391D69">
        <w:rPr>
          <w:rStyle w:val="CodeInline"/>
        </w:rPr>
        <w:t xml:space="preserve"> in </w:t>
      </w:r>
      <w:r w:rsidR="006B52C5" w:rsidRPr="00355E9F">
        <w:rPr>
          <w:rStyle w:val="CodeInlineItalic"/>
        </w:rPr>
        <w:t>expr</w:t>
      </w:r>
      <w:r w:rsidR="006B52C5" w:rsidRPr="00E42689">
        <w:rPr>
          <w:rStyle w:val="CodeInline"/>
        </w:rPr>
        <w:t>-</w:t>
      </w:r>
      <w:r w:rsidR="006B52C5" w:rsidRPr="00355E9F">
        <w:rPr>
          <w:rStyle w:val="CodeInlineItalic"/>
        </w:rPr>
        <w:t>or-range-expr</w:t>
      </w:r>
      <w:r w:rsidR="006B52C5" w:rsidRPr="00F329AB">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enumerable for loop</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asser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er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rsidR="00D55F2A"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rsidR="00D55F2A" w:rsidRPr="00407A32" w:rsidRDefault="00EF03A8" w:rsidP="00407A32">
      <w:pPr>
        <w:pStyle w:val="Grammarelement"/>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expression </w:t>
      </w:r>
      <w:r w:rsidR="006B52C5" w:rsidRPr="00404279">
        <w:t>splice</w:t>
      </w:r>
    </w:p>
    <w:p w:rsidR="00C6647E" w:rsidRPr="00407A32" w:rsidRDefault="00C6647E" w:rsidP="00407A32">
      <w:pPr>
        <w:pStyle w:val="Grammarelement"/>
        <w:rPr>
          <w:rStyle w:val="CodeInline"/>
        </w:rPr>
      </w:pPr>
      <w:r w:rsidRPr="00407A32">
        <w:rPr>
          <w:rStyle w:val="CodeInline"/>
        </w:rPr>
        <w:t xml:space="preserve">    %%expr</w:t>
      </w:r>
      <w:r w:rsidRPr="00407A32">
        <w:rPr>
          <w:rStyle w:val="CodeInline"/>
        </w:rPr>
        <w:tab/>
      </w:r>
      <w:r w:rsidRPr="00407A32">
        <w:rPr>
          <w:rStyle w:val="CodeInline"/>
        </w:rPr>
        <w:tab/>
      </w:r>
      <w:r w:rsidRPr="00407A32">
        <w:rPr>
          <w:rStyle w:val="CodeInline"/>
        </w:rPr>
        <w:tab/>
        <w:t>-- weakly typed expression splice</w:t>
      </w:r>
    </w:p>
    <w:p w:rsidR="00025AB2" w:rsidRPr="00F115D2" w:rsidRDefault="00EF03A8" w:rsidP="00DB3050">
      <w:pPr>
        <w:pStyle w:val="Grammar"/>
        <w:rPr>
          <w:rStyle w:val="CodeInline"/>
        </w:rPr>
      </w:pPr>
      <w:r w:rsidRPr="00404279">
        <w:rPr>
          <w:rStyle w:val="CodeInline"/>
        </w:rPr>
        <w:t xml:space="preserve">   </w:t>
      </w:r>
      <w:r w:rsidR="00025AB2" w:rsidRPr="00404279">
        <w:rPr>
          <w:rStyle w:val="CodeInline"/>
        </w:rPr>
        <w:t xml:space="preserve"> (</w:t>
      </w:r>
      <w:r w:rsidR="00025AB2" w:rsidRPr="00355E9F">
        <w:rPr>
          <w:rStyle w:val="CodeInlineItalic"/>
        </w:rPr>
        <w:t xml:space="preserve">static-typars </w:t>
      </w:r>
      <w:r w:rsidR="00025AB2" w:rsidRPr="00404279">
        <w:rPr>
          <w:rStyle w:val="CodeInline"/>
        </w:rPr>
        <w:t>: (</w:t>
      </w:r>
      <w:r w:rsidR="00764CB8">
        <w:rPr>
          <w:rStyle w:val="CodeInlineItalic"/>
        </w:rPr>
        <w:t>member-sig</w:t>
      </w:r>
      <w:r w:rsidR="00025AB2" w:rsidRPr="00404279">
        <w:rPr>
          <w:rStyle w:val="CodeInline"/>
        </w:rPr>
        <w:t xml:space="preserve">) </w:t>
      </w:r>
      <w:r w:rsidR="00025AB2" w:rsidRPr="00355E9F">
        <w:rPr>
          <w:rStyle w:val="CodeInlineItalic"/>
        </w:rPr>
        <w:t>expr</w:t>
      </w:r>
      <w:r w:rsidR="00B62392" w:rsidRPr="00355E9F">
        <w:rPr>
          <w:rStyle w:val="CodeInlineItalic"/>
        </w:rPr>
        <w:t xml:space="preserve">) </w:t>
      </w:r>
      <w:r w:rsidR="00025AB2" w:rsidRPr="00355E9F">
        <w:rPr>
          <w:rStyle w:val="CodeInlineItalic"/>
        </w:rPr>
        <w:t>-</w:t>
      </w:r>
      <w:r w:rsidR="00025AB2" w:rsidRPr="00404279">
        <w:rPr>
          <w:rStyle w:val="CodeInline"/>
        </w:rPr>
        <w:t>– static member invocation</w:t>
      </w:r>
    </w:p>
    <w:p w:rsidR="00CB0A95" w:rsidRPr="003F7586" w:rsidRDefault="00CB0A95" w:rsidP="003F7586">
      <w:r w:rsidRPr="003F7586">
        <w:br w:type="page"/>
      </w:r>
    </w:p>
    <w:p w:rsidR="00DE3A74" w:rsidRPr="00F115D2" w:rsidRDefault="006B52C5" w:rsidP="00FD73D2">
      <w:r w:rsidRPr="006B52C5">
        <w:lastRenderedPageBreak/>
        <w:t>Expressions are defined in terms of patterns and other entities</w:t>
      </w:r>
      <w:r w:rsidR="00F13AEE">
        <w:t xml:space="preserve"> that are</w:t>
      </w:r>
      <w:r w:rsidRPr="006B52C5">
        <w:t xml:space="preserve"> discussed later </w:t>
      </w:r>
      <w:r w:rsidR="0011735C">
        <w:t>in this specification</w:t>
      </w:r>
      <w:r w:rsidRPr="006B52C5">
        <w:t>. The following constructs are also used:</w:t>
      </w:r>
    </w:p>
    <w:p w:rsidR="006B6173" w:rsidRPr="00404279" w:rsidRDefault="006B52C5" w:rsidP="00DB3050">
      <w:pPr>
        <w:pStyle w:val="Grammar"/>
        <w:rPr>
          <w:rStyle w:val="CodeInline"/>
        </w:rPr>
      </w:pPr>
      <w:r w:rsidRPr="00355E9F">
        <w:rPr>
          <w:rStyle w:val="CodeInlineItalic"/>
        </w:rPr>
        <w:t>exprs</w:t>
      </w:r>
      <w:r w:rsidRPr="00404279">
        <w:rPr>
          <w:rStyle w:val="CodeInline"/>
        </w:rPr>
        <w:t xml:space="preserve"> := </w:t>
      </w:r>
      <w:r w:rsidRPr="00355E9F">
        <w:rPr>
          <w:rStyle w:val="CodeInlineItalic"/>
        </w:rPr>
        <w:t>expr</w:t>
      </w:r>
      <w:r w:rsidRPr="00404279">
        <w:rPr>
          <w:rStyle w:val="CodeInline"/>
        </w:rPr>
        <w:t xml:space="preserve"> ',' ... ',' </w:t>
      </w:r>
      <w:r w:rsidRPr="00355E9F">
        <w:rPr>
          <w:rStyle w:val="CodeInlineItalic"/>
        </w:rPr>
        <w:t>expr</w:t>
      </w:r>
      <w:r w:rsidRPr="00404279">
        <w:rPr>
          <w:rStyle w:val="CodeInline"/>
        </w:rPr>
        <w:t xml:space="preserve"> </w:t>
      </w:r>
    </w:p>
    <w:p w:rsidR="006B6173" w:rsidRPr="00355E9F" w:rsidRDefault="006B6173" w:rsidP="00DB3050">
      <w:pPr>
        <w:pStyle w:val="Grammar"/>
        <w:rPr>
          <w:rStyle w:val="CodeInlineItalic"/>
        </w:rPr>
      </w:pPr>
    </w:p>
    <w:p w:rsidR="00AD4C1C" w:rsidRPr="00F115D2" w:rsidRDefault="006B52C5" w:rsidP="00DB3050">
      <w:pPr>
        <w:pStyle w:val="Grammar"/>
        <w:rPr>
          <w:rStyle w:val="CodeInline"/>
        </w:rPr>
      </w:pPr>
      <w:r w:rsidRPr="00355E9F">
        <w:rPr>
          <w:rStyle w:val="CodeInlineItalic"/>
        </w:rPr>
        <w:t>expr-or-range-expr</w:t>
      </w:r>
      <w:r w:rsidRPr="00404279">
        <w:rPr>
          <w:rStyle w:val="CodeInline"/>
        </w:rPr>
        <w:t xml:space="preserve"> := </w:t>
      </w:r>
    </w:p>
    <w:p w:rsidR="00AD4C1C"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expr </w:t>
      </w:r>
    </w:p>
    <w:p w:rsidR="00AD4C1C"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rsidR="00AD4C1C" w:rsidRDefault="00AD4C1C" w:rsidP="00DB3050">
      <w:pPr>
        <w:pStyle w:val="Grammar"/>
        <w:rPr>
          <w:rStyle w:val="CodeInline"/>
        </w:rPr>
      </w:pPr>
    </w:p>
    <w:p w:rsidR="00C1621E" w:rsidRPr="00F115D2" w:rsidRDefault="00C1621E" w:rsidP="00DB3050">
      <w:pPr>
        <w:pStyle w:val="Grammar"/>
        <w:rPr>
          <w:rStyle w:val="CodeInline"/>
        </w:rPr>
      </w:pPr>
      <w:r w:rsidRPr="00355E9F">
        <w:rPr>
          <w:rStyle w:val="CodeInlineItalic"/>
        </w:rPr>
        <w:t>elif-branches</w:t>
      </w:r>
      <w:r w:rsidRPr="00404279">
        <w:rPr>
          <w:rStyle w:val="CodeInline"/>
        </w:rPr>
        <w:t xml:space="preserve"> := </w:t>
      </w:r>
      <w:r w:rsidRPr="00355E9F">
        <w:rPr>
          <w:rStyle w:val="CodeInlineItalic"/>
        </w:rPr>
        <w:t>elif-branch</w:t>
      </w:r>
      <w:r w:rsidRPr="00404279">
        <w:rPr>
          <w:rStyle w:val="CodeInline"/>
        </w:rPr>
        <w:t xml:space="preserve"> ... </w:t>
      </w:r>
      <w:r w:rsidRPr="00355E9F">
        <w:rPr>
          <w:rStyle w:val="CodeInlineItalic"/>
        </w:rPr>
        <w:t>elif-branch</w:t>
      </w:r>
    </w:p>
    <w:p w:rsidR="00C1621E" w:rsidRPr="00355E9F" w:rsidRDefault="00C1621E" w:rsidP="00DB3050">
      <w:pPr>
        <w:pStyle w:val="Grammar"/>
        <w:rPr>
          <w:rStyle w:val="CodeInlineItalic"/>
        </w:rPr>
      </w:pPr>
    </w:p>
    <w:p w:rsidR="00C1621E" w:rsidRPr="00F115D2" w:rsidRDefault="00C1621E" w:rsidP="00DB3050">
      <w:pPr>
        <w:pStyle w:val="Grammar"/>
        <w:rPr>
          <w:rStyle w:val="CodeInline"/>
        </w:rPr>
      </w:pPr>
      <w:r w:rsidRPr="00355E9F">
        <w:rPr>
          <w:rStyle w:val="CodeInlineItalic"/>
        </w:rPr>
        <w:t>elif-branch</w:t>
      </w:r>
      <w:r w:rsidRPr="00404279">
        <w:rPr>
          <w:rStyle w:val="CodeInline"/>
        </w:rPr>
        <w:t xml:space="preserve"> := elif </w:t>
      </w:r>
      <w:r w:rsidRPr="00355E9F">
        <w:rPr>
          <w:rStyle w:val="CodeInlineItalic"/>
        </w:rPr>
        <w:t>expr</w:t>
      </w:r>
      <w:r w:rsidRPr="00404279">
        <w:rPr>
          <w:rStyle w:val="CodeInline"/>
        </w:rPr>
        <w:t xml:space="preserve"> then </w:t>
      </w:r>
      <w:r w:rsidRPr="00355E9F">
        <w:rPr>
          <w:rStyle w:val="CodeInlineItalic"/>
        </w:rPr>
        <w:t>expr</w:t>
      </w:r>
    </w:p>
    <w:p w:rsidR="00C1621E" w:rsidRPr="00355E9F" w:rsidRDefault="00C1621E" w:rsidP="00DB3050">
      <w:pPr>
        <w:pStyle w:val="Grammar"/>
        <w:rPr>
          <w:rStyle w:val="CodeInlineItalic"/>
        </w:rPr>
      </w:pPr>
    </w:p>
    <w:p w:rsidR="00C1621E" w:rsidRPr="00F115D2" w:rsidRDefault="00C1621E" w:rsidP="00DB3050">
      <w:pPr>
        <w:pStyle w:val="Grammar"/>
        <w:rPr>
          <w:rStyle w:val="CodeInline"/>
        </w:rPr>
      </w:pPr>
      <w:r w:rsidRPr="00355E9F">
        <w:rPr>
          <w:rStyle w:val="CodeInlineItalic"/>
        </w:rPr>
        <w:t>else-branch</w:t>
      </w:r>
      <w:r w:rsidRPr="00404279">
        <w:rPr>
          <w:rStyle w:val="CodeInline"/>
        </w:rPr>
        <w:t xml:space="preserve"> := else </w:t>
      </w:r>
      <w:r w:rsidRPr="00355E9F">
        <w:rPr>
          <w:rStyle w:val="CodeInlineItalic"/>
        </w:rPr>
        <w:t>expr</w:t>
      </w:r>
      <w:r w:rsidRPr="00404279">
        <w:rPr>
          <w:rStyle w:val="CodeInline"/>
        </w:rPr>
        <w:t xml:space="preserve"> </w:t>
      </w:r>
    </w:p>
    <w:p w:rsidR="00C1621E" w:rsidRPr="00355E9F" w:rsidRDefault="00C1621E" w:rsidP="00DB3050">
      <w:pPr>
        <w:pStyle w:val="Grammar"/>
        <w:rPr>
          <w:rStyle w:val="CodeInlineItalic"/>
        </w:rPr>
      </w:pPr>
    </w:p>
    <w:p w:rsidR="009E76B0" w:rsidRPr="00F115D2" w:rsidRDefault="00E319CF" w:rsidP="00DB3050">
      <w:pPr>
        <w:pStyle w:val="Grammar"/>
        <w:rPr>
          <w:rStyle w:val="CodeInline"/>
        </w:rPr>
      </w:pPr>
      <w:r>
        <w:rPr>
          <w:rStyle w:val="CodeInlineItalic"/>
        </w:rPr>
        <w:t>function-or-value-defn</w:t>
      </w:r>
      <w:r w:rsidR="003B0D7F" w:rsidRPr="00404279">
        <w:rPr>
          <w:rStyle w:val="CodeInline"/>
        </w:rPr>
        <w:t xml:space="preserve"> </w:t>
      </w:r>
      <w:r w:rsidR="006B52C5" w:rsidRPr="00404279">
        <w:rPr>
          <w:rStyle w:val="CodeInline"/>
        </w:rPr>
        <w:t xml:space="preserve">:= </w:t>
      </w:r>
    </w:p>
    <w:p w:rsidR="00F65E1D" w:rsidRPr="002B624D" w:rsidRDefault="00EF03A8" w:rsidP="00DB3050">
      <w:pPr>
        <w:pStyle w:val="Grammar"/>
        <w:rPr>
          <w:rStyle w:val="CodeInline"/>
          <w:i/>
        </w:rPr>
      </w:pPr>
      <w:r w:rsidRPr="002B624D">
        <w:rPr>
          <w:rStyle w:val="CodeInline"/>
          <w:i/>
        </w:rPr>
        <w:t xml:space="preserve">   </w:t>
      </w:r>
      <w:r w:rsidR="006B52C5" w:rsidRPr="002B624D">
        <w:rPr>
          <w:rStyle w:val="CodeInline"/>
          <w:i/>
        </w:rPr>
        <w:t xml:space="preserve"> </w:t>
      </w:r>
      <w:r w:rsidR="00F65E1D" w:rsidRPr="002B624D">
        <w:rPr>
          <w:rStyle w:val="CodeInline"/>
          <w:i/>
        </w:rPr>
        <w:t>function-defn</w:t>
      </w:r>
    </w:p>
    <w:p w:rsidR="00F65E1D" w:rsidRPr="002B624D" w:rsidRDefault="00F65E1D" w:rsidP="00DB3050">
      <w:pPr>
        <w:pStyle w:val="Grammar"/>
        <w:rPr>
          <w:rStyle w:val="CodeInline"/>
          <w:i/>
        </w:rPr>
      </w:pPr>
      <w:r w:rsidRPr="002B624D">
        <w:rPr>
          <w:rStyle w:val="CodeInline"/>
          <w:i/>
        </w:rPr>
        <w:t xml:space="preserve">    value-defn</w:t>
      </w:r>
    </w:p>
    <w:p w:rsidR="009E76B0" w:rsidRPr="00F115D2" w:rsidRDefault="009E76B0" w:rsidP="00DB3050">
      <w:pPr>
        <w:pStyle w:val="Grammar"/>
        <w:rPr>
          <w:rStyle w:val="CodeInline"/>
        </w:rPr>
      </w:pPr>
    </w:p>
    <w:p w:rsidR="00F65E1D" w:rsidRPr="00F115D2" w:rsidRDefault="00F65E1D" w:rsidP="00F65E1D">
      <w:pPr>
        <w:pStyle w:val="Grammar"/>
        <w:rPr>
          <w:rStyle w:val="CodeInline"/>
        </w:rPr>
      </w:pPr>
      <w:r>
        <w:rPr>
          <w:rStyle w:val="CodeInlineItalic"/>
        </w:rPr>
        <w:t>function-defn</w:t>
      </w:r>
      <w:r w:rsidRPr="00404279">
        <w:rPr>
          <w:rStyle w:val="CodeInline"/>
        </w:rPr>
        <w:t xml:space="preserve"> := </w:t>
      </w:r>
    </w:p>
    <w:p w:rsidR="00F65E1D" w:rsidRPr="00F115D2" w:rsidRDefault="00F65E1D" w:rsidP="00F65E1D">
      <w:pPr>
        <w:pStyle w:val="Grammar"/>
        <w:rPr>
          <w:rStyle w:val="CodeInline"/>
        </w:rPr>
      </w:pPr>
      <w:r w:rsidRPr="00404279">
        <w:rPr>
          <w:rStyle w:val="CodeInline"/>
        </w:rPr>
        <w:t xml:space="preserve">    inlin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or-op typar-defns</w:t>
      </w:r>
      <w:r w:rsidRPr="00404279">
        <w:rPr>
          <w:rStyle w:val="CodeInline"/>
          <w:i/>
          <w:vertAlign w:val="subscript"/>
        </w:rPr>
        <w:t>opt</w:t>
      </w:r>
      <w:r w:rsidRPr="00404279">
        <w:rPr>
          <w:rStyle w:val="CodeInline"/>
        </w:rPr>
        <w:t xml:space="preserve"> </w:t>
      </w:r>
      <w:r w:rsidRPr="00355E9F">
        <w:rPr>
          <w:rStyle w:val="CodeInlineItalic"/>
        </w:rPr>
        <w:t>argument-pats</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p>
    <w:p w:rsidR="00F65E1D" w:rsidRDefault="00F65E1D" w:rsidP="00F65E1D">
      <w:pPr>
        <w:pStyle w:val="Grammar"/>
        <w:rPr>
          <w:rStyle w:val="CodeInline"/>
        </w:rPr>
      </w:pPr>
    </w:p>
    <w:p w:rsidR="00F65E1D" w:rsidRPr="00F115D2" w:rsidRDefault="00F65E1D" w:rsidP="00F65E1D">
      <w:pPr>
        <w:pStyle w:val="Grammar"/>
        <w:rPr>
          <w:rStyle w:val="CodeInline"/>
        </w:rPr>
      </w:pPr>
      <w:r>
        <w:rPr>
          <w:rStyle w:val="CodeInlineItalic"/>
        </w:rPr>
        <w:t>value-defn</w:t>
      </w:r>
      <w:r w:rsidRPr="00404279">
        <w:rPr>
          <w:rStyle w:val="CodeInline"/>
        </w:rPr>
        <w:t xml:space="preserve"> := </w:t>
      </w:r>
    </w:p>
    <w:p w:rsidR="00F65E1D" w:rsidRPr="00F115D2" w:rsidRDefault="00F65E1D" w:rsidP="00F65E1D">
      <w:pPr>
        <w:pStyle w:val="Grammar"/>
        <w:rPr>
          <w:rStyle w:val="CodeInline"/>
        </w:rPr>
      </w:pPr>
      <w:r w:rsidRPr="00404279">
        <w:rPr>
          <w:rStyle w:val="CodeInline"/>
        </w:rPr>
        <w:t xml:space="preserve">    mutabl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pat</w:t>
      </w:r>
      <w:r w:rsidRPr="00404279">
        <w:rPr>
          <w:rStyle w:val="CodeInline"/>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r w:rsidRPr="00404279">
        <w:rPr>
          <w:rStyle w:val="CodeInline"/>
        </w:rPr>
        <w:t xml:space="preserve"> </w:t>
      </w:r>
    </w:p>
    <w:p w:rsidR="00F65E1D" w:rsidRPr="00F115D2" w:rsidRDefault="00F65E1D" w:rsidP="00F65E1D">
      <w:pPr>
        <w:pStyle w:val="Grammar"/>
        <w:rPr>
          <w:rStyle w:val="CodeInline"/>
        </w:rPr>
      </w:pPr>
    </w:p>
    <w:p w:rsidR="00AD4C1C" w:rsidRPr="00F115D2" w:rsidRDefault="006B52C5" w:rsidP="00DB3050">
      <w:pPr>
        <w:pStyle w:val="Grammar"/>
        <w:rPr>
          <w:rStyle w:val="CodeInline"/>
        </w:rPr>
      </w:pPr>
      <w:r w:rsidRPr="00355E9F">
        <w:rPr>
          <w:rStyle w:val="CodeInlineItalic"/>
        </w:rPr>
        <w:t>return-type</w:t>
      </w:r>
      <w:r w:rsidRPr="00404279">
        <w:rPr>
          <w:rStyle w:val="CodeInline"/>
        </w:rPr>
        <w:t xml:space="preserve"> := </w:t>
      </w:r>
    </w:p>
    <w:p w:rsidR="00AD4C1C" w:rsidRPr="00F115D2" w:rsidRDefault="00E26219" w:rsidP="00DB3050">
      <w:pPr>
        <w:pStyle w:val="Grammar"/>
        <w:rPr>
          <w:rStyle w:val="CodeInline"/>
        </w:rPr>
      </w:pPr>
      <w:r w:rsidRPr="00355E9F">
        <w:rPr>
          <w:rStyle w:val="CodeInlineItalic"/>
        </w:rPr>
        <w:t xml:space="preserve"> </w:t>
      </w:r>
      <w:r w:rsidR="006B52C5" w:rsidRPr="00355E9F">
        <w:rPr>
          <w:rStyle w:val="CodeInlineItalic"/>
        </w:rPr>
        <w:t xml:space="preserve">  </w:t>
      </w:r>
      <w:r w:rsidR="00BB7613" w:rsidRPr="00404279">
        <w:rPr>
          <w:rStyle w:val="CodeInline"/>
        </w:rPr>
        <w:t xml:space="preserve"> </w:t>
      </w:r>
      <w:r w:rsidR="006B52C5" w:rsidRPr="00642A76">
        <w:rPr>
          <w:rStyle w:val="CodeInlineBold"/>
        </w:rPr>
        <w:t>:</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p>
    <w:p w:rsidR="00AD4C1C" w:rsidRPr="00355E9F" w:rsidRDefault="00AD4C1C" w:rsidP="00DB3050">
      <w:pPr>
        <w:pStyle w:val="Grammar"/>
        <w:rPr>
          <w:rStyle w:val="CodeInlineItalic"/>
        </w:rPr>
      </w:pPr>
    </w:p>
    <w:p w:rsidR="003B0D7F" w:rsidRDefault="00E319CF" w:rsidP="00DB3050">
      <w:pPr>
        <w:pStyle w:val="Grammar"/>
        <w:rPr>
          <w:rStyle w:val="CodeInline"/>
        </w:rPr>
      </w:pPr>
      <w:r>
        <w:rPr>
          <w:rStyle w:val="CodeInlineItalic"/>
        </w:rPr>
        <w:t>function-or-value-defn</w:t>
      </w:r>
      <w:r w:rsidR="003B0D7F">
        <w:rPr>
          <w:rStyle w:val="CodeInlineItalic"/>
        </w:rPr>
        <w:t>s</w:t>
      </w:r>
      <w:r w:rsidR="006B52C5" w:rsidRPr="00404279">
        <w:rPr>
          <w:rStyle w:val="CodeInline"/>
        </w:rPr>
        <w:t xml:space="preserve"> := </w:t>
      </w:r>
    </w:p>
    <w:p w:rsidR="009E76B0" w:rsidRPr="00F115D2" w:rsidRDefault="003B0D7F" w:rsidP="00DB3050">
      <w:pPr>
        <w:pStyle w:val="Grammar"/>
        <w:rPr>
          <w:rStyle w:val="CodeInline"/>
        </w:rPr>
      </w:pPr>
      <w:r>
        <w:rPr>
          <w:rStyle w:val="CodeInlineItalic"/>
        </w:rPr>
        <w:t xml:space="preserve">    </w:t>
      </w:r>
      <w:r w:rsidR="00E319CF">
        <w:rPr>
          <w:rStyle w:val="CodeInlineItalic"/>
        </w:rPr>
        <w:t>function-or-value-defn</w:t>
      </w:r>
      <w:r w:rsidRPr="00355E9F">
        <w:rPr>
          <w:rStyle w:val="CodeInlineItalic"/>
        </w:rPr>
        <w:t xml:space="preserve"> </w:t>
      </w:r>
      <w:r w:rsidR="006B52C5" w:rsidRPr="00404279">
        <w:rPr>
          <w:rStyle w:val="CodeInline"/>
        </w:rPr>
        <w:t>and ... and</w:t>
      </w:r>
      <w:r w:rsidRPr="003B0D7F">
        <w:rPr>
          <w:rStyle w:val="CodeInlineItalic"/>
        </w:rPr>
        <w:t xml:space="preserve"> </w:t>
      </w:r>
      <w:r w:rsidR="00E319CF">
        <w:rPr>
          <w:rStyle w:val="CodeInlineItalic"/>
        </w:rPr>
        <w:t>function-or-value-defn</w:t>
      </w:r>
      <w:r w:rsidR="006B52C5" w:rsidRPr="00404279">
        <w:rPr>
          <w:rStyle w:val="CodeInline"/>
        </w:rPr>
        <w:t xml:space="preserve"> </w:t>
      </w:r>
    </w:p>
    <w:p w:rsidR="009E76B0" w:rsidRPr="00355E9F" w:rsidRDefault="009E76B0" w:rsidP="00DB3050">
      <w:pPr>
        <w:pStyle w:val="Grammar"/>
        <w:rPr>
          <w:rStyle w:val="CodeInlineItalic"/>
        </w:rPr>
      </w:pPr>
    </w:p>
    <w:p w:rsidR="00D1719E" w:rsidRPr="00355E9F" w:rsidRDefault="00CF4ECC" w:rsidP="00DB3050">
      <w:pPr>
        <w:pStyle w:val="Grammar"/>
        <w:rPr>
          <w:rStyle w:val="CodeInlineItalic"/>
        </w:rPr>
      </w:pPr>
      <w:r w:rsidRPr="00355E9F">
        <w:rPr>
          <w:rStyle w:val="CodeInlineItalic"/>
        </w:rPr>
        <w:t>argument-pats</w:t>
      </w:r>
      <w:r w:rsidR="00D1719E" w:rsidRPr="00404279">
        <w:rPr>
          <w:rStyle w:val="CodeInline"/>
        </w:rPr>
        <w:t xml:space="preserve">:= </w:t>
      </w:r>
      <w:r w:rsidR="00D1719E" w:rsidRPr="00355E9F">
        <w:rPr>
          <w:rStyle w:val="CodeInlineItalic"/>
        </w:rPr>
        <w:t>atomic-pat</w:t>
      </w:r>
      <w:r w:rsidR="00D1719E" w:rsidRPr="00404279">
        <w:rPr>
          <w:rStyle w:val="CodeInline"/>
        </w:rPr>
        <w:t xml:space="preserve"> ... </w:t>
      </w:r>
      <w:r w:rsidR="00D1719E" w:rsidRPr="00355E9F">
        <w:rPr>
          <w:rStyle w:val="CodeInlineItalic"/>
        </w:rPr>
        <w:t>atomic-pat</w:t>
      </w:r>
    </w:p>
    <w:p w:rsidR="00D1719E" w:rsidRPr="00355E9F" w:rsidRDefault="00D1719E" w:rsidP="00DB3050">
      <w:pPr>
        <w:pStyle w:val="Grammar"/>
        <w:rPr>
          <w:rStyle w:val="CodeInlineItalic"/>
        </w:rPr>
      </w:pPr>
    </w:p>
    <w:p w:rsidR="009E76B0" w:rsidRPr="00F115D2" w:rsidRDefault="007D0A2C" w:rsidP="00DB3050">
      <w:pPr>
        <w:pStyle w:val="Grammar"/>
        <w:rPr>
          <w:rStyle w:val="CodeInline"/>
        </w:rPr>
      </w:pPr>
      <w:r>
        <w:rPr>
          <w:rStyle w:val="CodeInlineItalic"/>
        </w:rPr>
        <w:t>field-initializer</w:t>
      </w:r>
      <w:r w:rsidR="006B52C5" w:rsidRPr="00404279">
        <w:rPr>
          <w:rStyle w:val="CodeInline"/>
        </w:rPr>
        <w:t xml:space="preserve"> :=</w:t>
      </w:r>
    </w:p>
    <w:p w:rsidR="009E76B0" w:rsidRPr="00F115D2" w:rsidRDefault="00BB7613" w:rsidP="00DB3050">
      <w:pPr>
        <w:pStyle w:val="Grammar"/>
        <w:rPr>
          <w:rStyle w:val="CodeInline"/>
        </w:rPr>
      </w:pPr>
      <w:r w:rsidRPr="00404279">
        <w:rPr>
          <w:rStyle w:val="CodeInline"/>
        </w:rPr>
        <w:t xml:space="preserve">   </w:t>
      </w:r>
      <w:r w:rsidR="00E26219" w:rsidRPr="00404279">
        <w:rPr>
          <w:rStyle w:val="CodeInline"/>
        </w:rPr>
        <w:t xml:space="preserve"> </w:t>
      </w:r>
      <w:r w:rsidR="006B52C5" w:rsidRPr="00355E9F">
        <w:rPr>
          <w:rStyle w:val="CodeInlineItalic"/>
        </w:rPr>
        <w:t>long-ident</w:t>
      </w:r>
      <w:r w:rsidR="006B52C5" w:rsidRPr="00404279">
        <w:rPr>
          <w:rStyle w:val="CodeInline"/>
        </w:rPr>
        <w:t xml:space="preserve"> = </w:t>
      </w:r>
      <w:r w:rsidR="006B52C5" w:rsidRPr="00355E9F">
        <w:rPr>
          <w:rStyle w:val="CodeInlineItalic"/>
        </w:rPr>
        <w:t>expr</w:t>
      </w:r>
      <w:r w:rsidR="006B52C5" w:rsidRPr="00404279">
        <w:rPr>
          <w:rStyle w:val="CodeInline"/>
        </w:rPr>
        <w:tab/>
        <w:t xml:space="preserve">-- field </w:t>
      </w:r>
      <w:r w:rsidR="003B0D7F">
        <w:rPr>
          <w:rStyle w:val="CodeInline"/>
        </w:rPr>
        <w:t>initialization</w:t>
      </w:r>
    </w:p>
    <w:p w:rsidR="009E76B0" w:rsidRPr="00F115D2" w:rsidRDefault="009E76B0" w:rsidP="00DB3050">
      <w:pPr>
        <w:pStyle w:val="Grammar"/>
        <w:rPr>
          <w:rStyle w:val="CodeInline"/>
        </w:rPr>
      </w:pPr>
    </w:p>
    <w:p w:rsidR="009E76B0" w:rsidRPr="00F115D2" w:rsidRDefault="007D0A2C" w:rsidP="00DB3050">
      <w:pPr>
        <w:pStyle w:val="Grammar"/>
        <w:rPr>
          <w:rStyle w:val="CodeInline"/>
        </w:rPr>
      </w:pPr>
      <w:r>
        <w:rPr>
          <w:rStyle w:val="CodeInlineItalic"/>
        </w:rPr>
        <w:t>field-initializer</w:t>
      </w:r>
      <w:r w:rsidR="006B52C5" w:rsidRPr="00355E9F">
        <w:rPr>
          <w:rStyle w:val="CodeInlineItalic"/>
        </w:rPr>
        <w:t>s</w:t>
      </w:r>
      <w:r w:rsidR="006B52C5" w:rsidRPr="00404279">
        <w:rPr>
          <w:rStyle w:val="CodeInline"/>
        </w:rPr>
        <w:t xml:space="preserve"> := </w:t>
      </w:r>
      <w:r>
        <w:rPr>
          <w:rStyle w:val="CodeInlineItalic"/>
        </w:rPr>
        <w:t>field-initializer</w:t>
      </w:r>
      <w:r w:rsidR="006B52C5" w:rsidRPr="00404279">
        <w:rPr>
          <w:rStyle w:val="CodeInline"/>
        </w:rPr>
        <w:t xml:space="preserve"> ; ... ; </w:t>
      </w:r>
      <w:r>
        <w:rPr>
          <w:rStyle w:val="CodeInlineItalic"/>
        </w:rPr>
        <w:t>field-initializer</w:t>
      </w:r>
      <w:r w:rsidR="006B52C5" w:rsidRPr="00404279">
        <w:rPr>
          <w:rStyle w:val="CodeInline"/>
        </w:rPr>
        <w:t xml:space="preserve"> </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object-construction</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 expr</w:t>
      </w:r>
      <w:r w:rsidR="006B52C5" w:rsidRPr="00404279">
        <w:rPr>
          <w:rStyle w:val="CodeInline"/>
        </w:rPr>
        <w:tab/>
        <w:t>-- construc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t>-- interface construction expression</w:t>
      </w:r>
    </w:p>
    <w:p w:rsidR="009E76B0" w:rsidRPr="00F115D2" w:rsidRDefault="009E76B0" w:rsidP="00DB3050">
      <w:pPr>
        <w:pStyle w:val="Grammar"/>
        <w:rPr>
          <w:rStyle w:val="CodeInline"/>
        </w:rPr>
      </w:pPr>
    </w:p>
    <w:p w:rsidR="009E76B0" w:rsidRPr="00F115D2" w:rsidRDefault="00EF03A8" w:rsidP="00DB3050">
      <w:pPr>
        <w:pStyle w:val="Grammar"/>
        <w:rPr>
          <w:rStyle w:val="CodeInline"/>
        </w:rPr>
      </w:pPr>
      <w:r w:rsidRPr="00355E9F">
        <w:rPr>
          <w:rStyle w:val="CodeInlineItalic"/>
        </w:rPr>
        <w:t>base-call</w:t>
      </w:r>
      <w:r w:rsidR="006B52C5"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ab/>
      </w:r>
      <w:r w:rsidR="00B62392" w:rsidRPr="00404279">
        <w:rPr>
          <w:rStyle w:val="CodeInline"/>
        </w:rPr>
        <w:tab/>
      </w:r>
      <w:r w:rsidR="006B52C5" w:rsidRPr="00404279">
        <w:rPr>
          <w:rStyle w:val="CodeInline"/>
        </w:rPr>
        <w:t>-- anonymous base construct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 xml:space="preserve"> as </w:t>
      </w:r>
      <w:r w:rsidR="006B52C5" w:rsidRPr="00355E9F">
        <w:rPr>
          <w:rStyle w:val="CodeInlineItalic"/>
        </w:rPr>
        <w:t>ident</w:t>
      </w:r>
      <w:r w:rsidR="006B52C5" w:rsidRPr="00404279">
        <w:rPr>
          <w:rStyle w:val="CodeInline"/>
        </w:rPr>
        <w:tab/>
        <w:t>-- named base construction</w:t>
      </w:r>
    </w:p>
    <w:p w:rsidR="009E76B0" w:rsidRPr="00F115D2" w:rsidRDefault="009E76B0" w:rsidP="00DB3050">
      <w:pPr>
        <w:pStyle w:val="Grammar"/>
        <w:rPr>
          <w:rStyle w:val="CodeInline"/>
        </w:rPr>
      </w:pPr>
    </w:p>
    <w:p w:rsidR="00C1621E" w:rsidRPr="00F115D2" w:rsidRDefault="00C1621E" w:rsidP="00DB3050">
      <w:pPr>
        <w:pStyle w:val="Grammar"/>
        <w:rPr>
          <w:rStyle w:val="CodeInline"/>
        </w:rPr>
      </w:pPr>
      <w:r w:rsidRPr="00355E9F">
        <w:rPr>
          <w:rStyle w:val="CodeInlineItalic"/>
        </w:rPr>
        <w:t>interface-impls</w:t>
      </w:r>
      <w:r w:rsidRPr="00404279">
        <w:rPr>
          <w:rStyle w:val="CodeInline"/>
        </w:rPr>
        <w:t xml:space="preserve"> := </w:t>
      </w:r>
      <w:r w:rsidRPr="00355E9F">
        <w:rPr>
          <w:rStyle w:val="CodeInlineItalic"/>
        </w:rPr>
        <w:t>interface-impl</w:t>
      </w:r>
      <w:r w:rsidRPr="00404279">
        <w:rPr>
          <w:rStyle w:val="CodeInline"/>
        </w:rPr>
        <w:t xml:space="preserve"> ... </w:t>
      </w:r>
      <w:r w:rsidRPr="00355E9F">
        <w:rPr>
          <w:rStyle w:val="CodeInlineItalic"/>
        </w:rPr>
        <w:t>interface-impl</w:t>
      </w:r>
    </w:p>
    <w:p w:rsidR="00C1621E" w:rsidRPr="00F115D2" w:rsidRDefault="00C1621E" w:rsidP="00DB3050">
      <w:pPr>
        <w:pStyle w:val="Grammar"/>
        <w:rPr>
          <w:rStyle w:val="CodeInline"/>
        </w:rPr>
      </w:pPr>
    </w:p>
    <w:p w:rsidR="009E76B0" w:rsidRPr="00F115D2" w:rsidRDefault="006B52C5" w:rsidP="00DB3050">
      <w:pPr>
        <w:pStyle w:val="Grammar"/>
        <w:rPr>
          <w:rStyle w:val="CodeInline"/>
        </w:rPr>
      </w:pPr>
      <w:r w:rsidRPr="00355E9F">
        <w:rPr>
          <w:rStyle w:val="CodeInlineItalic"/>
        </w:rPr>
        <w:t>interface-impl</w:t>
      </w:r>
      <w:r w:rsidRPr="00404279">
        <w:rPr>
          <w:rStyle w:val="CodeInline"/>
        </w:rPr>
        <w:t xml:space="preserve"> :=</w:t>
      </w:r>
    </w:p>
    <w:p w:rsidR="009E76B0" w:rsidRPr="00F115D2" w:rsidRDefault="00BB7613" w:rsidP="00DB3050">
      <w:pPr>
        <w:pStyle w:val="Grammar"/>
        <w:rPr>
          <w:rStyle w:val="CodeInline"/>
        </w:rPr>
      </w:pPr>
      <w:r w:rsidRPr="00404279">
        <w:rPr>
          <w:rStyle w:val="CodeInline"/>
        </w:rPr>
        <w:t xml:space="preserve">   </w:t>
      </w:r>
      <w:r w:rsidR="006B52C5" w:rsidRPr="00404279">
        <w:rPr>
          <w:rStyle w:val="CodeInline"/>
        </w:rPr>
        <w:t xml:space="preserve"> interface </w:t>
      </w:r>
      <w:r w:rsidR="006B52C5" w:rsidRPr="00355E9F">
        <w:rPr>
          <w:rStyle w:val="CodeInlineItalic"/>
        </w:rPr>
        <w:t>type</w:t>
      </w:r>
      <w:r w:rsidR="006B52C5" w:rsidRPr="00404279">
        <w:rPr>
          <w:rStyle w:val="CodeInline"/>
        </w:rPr>
        <w:t xml:space="preserve"> </w:t>
      </w:r>
      <w:r w:rsidR="00EF03A8" w:rsidRPr="00355E9F">
        <w:rPr>
          <w:rStyle w:val="CodeInlineItalic"/>
        </w:rPr>
        <w:t>object-members</w:t>
      </w:r>
      <w:r w:rsidR="00C1621E" w:rsidRPr="00404279">
        <w:rPr>
          <w:rStyle w:val="CodeInline"/>
          <w:i/>
          <w:vertAlign w:val="subscript"/>
        </w:rPr>
        <w:t>opt</w:t>
      </w:r>
      <w:r w:rsidR="00C1621E" w:rsidRPr="00355E9F">
        <w:rPr>
          <w:rStyle w:val="CodeInlineItalic"/>
        </w:rPr>
        <w:t xml:space="preserve"> </w:t>
      </w:r>
      <w:r w:rsidR="006B52C5" w:rsidRPr="00404279">
        <w:rPr>
          <w:rStyle w:val="CodeInline"/>
        </w:rPr>
        <w:t>-- interface implementation</w:t>
      </w:r>
    </w:p>
    <w:p w:rsidR="009E76B0" w:rsidRPr="00F115D2" w:rsidRDefault="009E76B0" w:rsidP="00DB3050">
      <w:pPr>
        <w:pStyle w:val="Grammar"/>
        <w:rPr>
          <w:rStyle w:val="CodeInline"/>
        </w:rPr>
      </w:pPr>
    </w:p>
    <w:p w:rsidR="00C1621E" w:rsidRPr="00F115D2" w:rsidRDefault="00EF03A8" w:rsidP="00DB3050">
      <w:pPr>
        <w:pStyle w:val="Grammar"/>
        <w:rPr>
          <w:rStyle w:val="CodeInline"/>
        </w:rPr>
      </w:pPr>
      <w:r w:rsidRPr="00355E9F">
        <w:rPr>
          <w:rStyle w:val="CodeInlineItalic"/>
        </w:rPr>
        <w:t>object-members</w:t>
      </w:r>
      <w:r w:rsidR="00C1621E" w:rsidRPr="00404279">
        <w:rPr>
          <w:rStyle w:val="CodeInline"/>
        </w:rPr>
        <w:t xml:space="preserve"> := with </w:t>
      </w:r>
      <w:r w:rsidR="00C1621E" w:rsidRPr="00355E9F">
        <w:rPr>
          <w:rStyle w:val="CodeInlineItalic"/>
        </w:rPr>
        <w:t>member-defns</w:t>
      </w:r>
      <w:r w:rsidR="00C1621E" w:rsidRPr="00404279">
        <w:rPr>
          <w:rStyle w:val="CodeInline"/>
        </w:rPr>
        <w:t xml:space="preserve"> end</w:t>
      </w:r>
    </w:p>
    <w:p w:rsidR="00C1621E" w:rsidRPr="00F115D2" w:rsidRDefault="00C1621E" w:rsidP="00DB3050">
      <w:pPr>
        <w:pStyle w:val="Grammar"/>
        <w:rPr>
          <w:rStyle w:val="CodeInline"/>
        </w:rPr>
      </w:pPr>
    </w:p>
    <w:p w:rsidR="00025AB2" w:rsidRPr="00355E9F" w:rsidRDefault="006B52C5" w:rsidP="00DB3050">
      <w:pPr>
        <w:pStyle w:val="Grammar"/>
        <w:rPr>
          <w:rStyle w:val="CodeInlineItalic"/>
        </w:rPr>
      </w:pPr>
      <w:r w:rsidRPr="00355E9F">
        <w:rPr>
          <w:rStyle w:val="CodeInlineItalic"/>
        </w:rPr>
        <w:t>member-defns</w:t>
      </w:r>
      <w:r w:rsidRPr="00404279">
        <w:rPr>
          <w:rStyle w:val="CodeInline"/>
        </w:rPr>
        <w:t xml:space="preserve"> :=  </w:t>
      </w:r>
      <w:r w:rsidRPr="00355E9F">
        <w:rPr>
          <w:rStyle w:val="CodeInlineItalic"/>
        </w:rPr>
        <w:t>member-defn</w:t>
      </w:r>
      <w:r w:rsidRPr="00404279">
        <w:rPr>
          <w:rStyle w:val="CodeInline"/>
        </w:rPr>
        <w:t xml:space="preserve"> ... </w:t>
      </w:r>
      <w:r w:rsidRPr="00355E9F">
        <w:rPr>
          <w:rStyle w:val="CodeInlineItalic"/>
        </w:rPr>
        <w:t>member-defn</w:t>
      </w:r>
    </w:p>
    <w:p w:rsidR="00CB0A95" w:rsidRPr="003F7586" w:rsidRDefault="00CB0A95" w:rsidP="003F7586">
      <w:r w:rsidRPr="003F7586">
        <w:br w:type="page"/>
      </w:r>
    </w:p>
    <w:p w:rsidR="006B6173" w:rsidRPr="00110BB5" w:rsidRDefault="006B52C5" w:rsidP="006B6173">
      <w:r w:rsidRPr="006B52C5">
        <w:lastRenderedPageBreak/>
        <w:t>Computation</w:t>
      </w:r>
      <w:r w:rsidR="00693CC1">
        <w:rPr>
          <w:lang w:eastAsia="en-GB"/>
        </w:rPr>
        <w:fldChar w:fldCharType="begin"/>
      </w:r>
      <w:r w:rsidR="00202AE8">
        <w:instrText xml:space="preserve"> XE "</w:instrText>
      </w:r>
      <w:r w:rsidR="00202AE8" w:rsidRPr="00C7065B">
        <w:rPr>
          <w:lang w:eastAsia="en-GB"/>
        </w:rPr>
        <w:instrText>expressions:</w:instrText>
      </w:r>
      <w:r w:rsidR="00202AE8" w:rsidRPr="00C7065B">
        <w:instrText>computation</w:instrText>
      </w:r>
      <w:r w:rsidR="00202AE8">
        <w:instrText xml:space="preserve">" </w:instrText>
      </w:r>
      <w:r w:rsidR="00693CC1">
        <w:rPr>
          <w:lang w:eastAsia="en-GB"/>
        </w:rPr>
        <w:fldChar w:fldCharType="end"/>
      </w:r>
      <w:r w:rsidRPr="00497D56">
        <w:t xml:space="preserve"> and range expressions</w:t>
      </w:r>
      <w:r w:rsidR="00693CC1">
        <w:rPr>
          <w:lang w:eastAsia="en-GB"/>
        </w:rPr>
        <w:fldChar w:fldCharType="begin"/>
      </w:r>
      <w:r w:rsidR="00202AE8">
        <w:instrText xml:space="preserve"> XE "</w:instrText>
      </w:r>
      <w:r w:rsidR="00202AE8" w:rsidRPr="003379B3">
        <w:rPr>
          <w:lang w:eastAsia="en-GB"/>
        </w:rPr>
        <w:instrText>expressions:</w:instrText>
      </w:r>
      <w:r w:rsidR="00202AE8" w:rsidRPr="003379B3">
        <w:instrText>range</w:instrText>
      </w:r>
      <w:r w:rsidR="00202AE8">
        <w:instrText xml:space="preserve">" </w:instrText>
      </w:r>
      <w:r w:rsidR="00693CC1">
        <w:rPr>
          <w:lang w:eastAsia="en-GB"/>
        </w:rPr>
        <w:fldChar w:fldCharType="end"/>
      </w:r>
      <w:r w:rsidRPr="00497D56">
        <w:t xml:space="preserve"> are defined in terms of the following productions:</w:t>
      </w:r>
    </w:p>
    <w:p w:rsidR="006B6173" w:rsidRPr="00355E9F" w:rsidRDefault="006B52C5" w:rsidP="00DB3050">
      <w:pPr>
        <w:pStyle w:val="Grammar"/>
        <w:rPr>
          <w:rStyle w:val="CodeInlineItalic"/>
        </w:rPr>
      </w:pPr>
      <w:r w:rsidRPr="00355E9F">
        <w:rPr>
          <w:rStyle w:val="CodeInlineItalic"/>
        </w:rPr>
        <w:t xml:space="preserve">comp-or-range-expr </w:t>
      </w:r>
      <w:r w:rsidRPr="00391D69">
        <w:rPr>
          <w:rStyle w:val="CodeInline"/>
        </w:rPr>
        <w:t>:=</w:t>
      </w:r>
    </w:p>
    <w:p w:rsidR="006B6173" w:rsidRPr="00355E9F" w:rsidRDefault="00EF03A8" w:rsidP="00DB3050">
      <w:pPr>
        <w:pStyle w:val="Grammar"/>
        <w:rPr>
          <w:rStyle w:val="CodeInlineItalic"/>
        </w:rPr>
      </w:pPr>
      <w:r w:rsidRPr="00E42689">
        <w:rPr>
          <w:rStyle w:val="CodeInline"/>
        </w:rPr>
        <w:t xml:space="preserve">   </w:t>
      </w:r>
      <w:r w:rsidR="006B52C5" w:rsidRPr="00E42689">
        <w:rPr>
          <w:rStyle w:val="CodeInline"/>
        </w:rPr>
        <w:t xml:space="preserve"> </w:t>
      </w:r>
      <w:r w:rsidR="006B52C5" w:rsidRPr="00355E9F">
        <w:rPr>
          <w:rStyle w:val="CodeInlineItalic"/>
        </w:rPr>
        <w:t>comp-expr</w:t>
      </w:r>
    </w:p>
    <w:p w:rsidR="0036217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short-comp-expr</w:t>
      </w:r>
    </w:p>
    <w:p w:rsidR="006B617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rsidR="006B6173" w:rsidRPr="00F115D2" w:rsidRDefault="006B6173" w:rsidP="00DB3050">
      <w:pPr>
        <w:pStyle w:val="Grammar"/>
        <w:rPr>
          <w:rStyle w:val="CodeInline"/>
        </w:rPr>
      </w:pPr>
    </w:p>
    <w:p w:rsidR="006B6173" w:rsidRPr="00F115D2" w:rsidRDefault="006B52C5" w:rsidP="00DB3050">
      <w:pPr>
        <w:pStyle w:val="Grammar"/>
        <w:rPr>
          <w:rStyle w:val="CodeInline"/>
        </w:rPr>
      </w:pPr>
      <w:r w:rsidRPr="00355E9F">
        <w:rPr>
          <w:rStyle w:val="CodeInlineItalic"/>
        </w:rPr>
        <w:t>comp-expr</w:t>
      </w:r>
      <w:r w:rsidRPr="00404279">
        <w:rPr>
          <w:rStyle w:val="CodeInline"/>
        </w:rPr>
        <w:t xml:space="preserve"> := </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let! </w:t>
      </w:r>
      <w:r w:rsidR="006B52C5" w:rsidRPr="00355E9F">
        <w:rPr>
          <w:rStyle w:val="CodeInlineItalic"/>
        </w:rPr>
        <w:t>pat</w:t>
      </w:r>
      <w:r w:rsidR="006B52C5" w:rsidRPr="00404279">
        <w:rPr>
          <w:rStyle w:val="CodeInline"/>
        </w:rPr>
        <w:t xml:space="preserve"> =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355E9F">
        <w:rPr>
          <w:rStyle w:val="CodeInlineItalic"/>
        </w:rPr>
        <w:tab/>
      </w:r>
      <w:r w:rsidR="006B52C5" w:rsidRPr="00404279">
        <w:rPr>
          <w:rStyle w:val="CodeInline"/>
        </w:rPr>
        <w:t>-- binding computation</w:t>
      </w:r>
      <w:r w:rsidR="00C750AC">
        <w:rPr>
          <w:rStyle w:val="CodeInline"/>
        </w:rPr>
        <w:br/>
      </w:r>
      <w:r w:rsidR="00C750AC" w:rsidRPr="00404279">
        <w:rPr>
          <w:rStyle w:val="CodeInline"/>
        </w:rPr>
        <w:t xml:space="preserve">    let</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do!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sequential computation</w:t>
      </w:r>
      <w:r w:rsidR="00C750AC">
        <w:rPr>
          <w:rStyle w:val="CodeInline"/>
        </w:rPr>
        <w:br/>
      </w:r>
      <w:r w:rsidR="00C750AC" w:rsidRPr="00404279">
        <w:rPr>
          <w:rStyle w:val="CodeInline"/>
        </w:rPr>
        <w:t xml:space="preserve">    do</w:t>
      </w:r>
      <w:r w:rsidR="00C750AC">
        <w:rPr>
          <w:rStyle w:val="CodeInline"/>
        </w:rPr>
        <w:t xml:space="preserve"> </w:t>
      </w:r>
      <w:r w:rsidR="00C750AC" w:rsidRPr="00404279">
        <w:rPr>
          <w:rStyle w:val="CodeInline"/>
        </w:rPr>
        <w:t xml:space="preserve">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r w:rsidR="00C750AC" w:rsidRPr="00404279">
        <w:rPr>
          <w:rStyle w:val="CodeInline"/>
        </w:rPr>
        <w:tab/>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use! </w:t>
      </w:r>
      <w:r w:rsidR="006B52C5" w:rsidRPr="00355E9F">
        <w:rPr>
          <w:rStyle w:val="CodeInlineItalic"/>
        </w:rPr>
        <w:t>pat</w:t>
      </w:r>
      <w:r w:rsidR="006B52C5" w:rsidRPr="00404279">
        <w:rPr>
          <w:rStyle w:val="CodeInline"/>
        </w:rPr>
        <w:t xml:space="preserve"> = expr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auto cleanup computation</w:t>
      </w:r>
      <w:r w:rsidR="00C750AC">
        <w:rPr>
          <w:rStyle w:val="CodeInline"/>
        </w:rPr>
        <w:br/>
      </w:r>
      <w:r w:rsidR="00C750AC" w:rsidRPr="00404279">
        <w:rPr>
          <w:rStyle w:val="CodeInline"/>
        </w:rPr>
        <w:t xml:space="preserve">    use</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expr in </w:t>
      </w:r>
      <w:r w:rsidR="00C750AC" w:rsidRPr="00355E9F">
        <w:rPr>
          <w:rStyle w:val="CodeInlineItalic"/>
        </w:rPr>
        <w:t>comp-expr</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006B52C5" w:rsidRPr="00404279">
        <w:rPr>
          <w:rStyle w:val="CodeInline"/>
        </w:rPr>
        <w:t>-- yield computation</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Pr="00404279">
        <w:rPr>
          <w:rStyle w:val="CodeInline"/>
        </w:rPr>
        <w:tab/>
      </w:r>
      <w:r w:rsidR="006B52C5" w:rsidRPr="00404279">
        <w:rPr>
          <w:rStyle w:val="CodeInline"/>
        </w:rPr>
        <w:t>-- yield result</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computation</w:t>
      </w:r>
    </w:p>
    <w:p w:rsidR="0081008A" w:rsidRPr="00F115D2" w:rsidRDefault="00B62392" w:rsidP="0081008A">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result</w:t>
      </w:r>
      <w:r w:rsidR="00C750AC">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0153F5">
        <w:rPr>
          <w:rStyle w:val="CodeInline"/>
          <w:i/>
        </w:rPr>
        <w:t>comp</w:t>
      </w:r>
      <w:r w:rsidR="0081008A">
        <w:rPr>
          <w:rStyle w:val="CodeInline"/>
        </w:rPr>
        <w:t>-</w:t>
      </w:r>
      <w:r w:rsidR="0081008A" w:rsidRPr="00355E9F">
        <w:rPr>
          <w:rStyle w:val="CodeInlineItalic"/>
        </w:rPr>
        <w:t>expr</w:t>
      </w:r>
      <w:r w:rsidR="0081008A">
        <w:rPr>
          <w:rStyle w:val="CodeInline"/>
        </w:rPr>
        <w:t xml:space="preserve"> </w:t>
      </w:r>
      <w:r w:rsidR="0081008A" w:rsidRPr="00404279">
        <w:rPr>
          <w:rStyle w:val="CodeInline"/>
        </w:rPr>
        <w:tab/>
        <w:t>-- control flow or imperative action</w:t>
      </w:r>
      <w:r w:rsidR="0081008A">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355E9F">
        <w:rPr>
          <w:rStyle w:val="CodeInlineItalic"/>
        </w:rPr>
        <w:t>expr</w:t>
      </w:r>
      <w:r w:rsidR="0081008A" w:rsidRPr="00404279">
        <w:rPr>
          <w:rStyle w:val="CodeInline"/>
        </w:rPr>
        <w:t xml:space="preserve"> </w:t>
      </w:r>
      <w:r w:rsidR="0081008A">
        <w:rPr>
          <w:rStyle w:val="CodeInline"/>
        </w:rPr>
        <w:t xml:space="preserve">else </w:t>
      </w:r>
      <w:r w:rsidR="0081008A" w:rsidRPr="000153F5">
        <w:rPr>
          <w:rStyle w:val="CodeInline"/>
          <w:i/>
        </w:rPr>
        <w:t>comp-expr</w:t>
      </w:r>
    </w:p>
    <w:p w:rsidR="00C750AC" w:rsidRPr="00F115D2" w:rsidRDefault="00C750AC" w:rsidP="00C750AC">
      <w:pPr>
        <w:pStyle w:val="Grammar"/>
        <w:rPr>
          <w:rStyle w:val="CodeInline"/>
        </w:rPr>
      </w:pPr>
      <w:r w:rsidRPr="00404279">
        <w:rPr>
          <w:rStyle w:val="CodeInline"/>
        </w:rPr>
        <w:t xml:space="preserve">    match </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0153F5">
        <w:rPr>
          <w:rStyle w:val="CodeInlineItalic"/>
          <w:i w:val="0"/>
        </w:rPr>
        <w:t>|</w:t>
      </w:r>
      <w:r w:rsidR="0081008A"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0153F5">
        <w:rPr>
          <w:rStyle w:val="CodeInline"/>
          <w:i/>
        </w:rPr>
        <w:t>comp-expr</w:t>
      </w:r>
    </w:p>
    <w:p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46196F">
        <w:rPr>
          <w:rStyle w:val="CodeInlineItalic"/>
          <w:i w:val="0"/>
        </w:rPr>
        <w:t>|</w:t>
      </w:r>
      <w:r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E84CE6">
        <w:rPr>
          <w:rStyle w:val="CodeInline"/>
          <w:i/>
        </w:rPr>
        <w:t>comp-expr</w:t>
      </w:r>
    </w:p>
    <w:p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finally </w:t>
      </w:r>
      <w:r w:rsidRPr="00355E9F">
        <w:rPr>
          <w:rStyle w:val="CodeInlineItalic"/>
        </w:rPr>
        <w:t>expr</w:t>
      </w:r>
      <w:r w:rsidRPr="00404279">
        <w:rPr>
          <w:rStyle w:val="CodeInline"/>
        </w:rPr>
        <w:tab/>
      </w:r>
    </w:p>
    <w:p w:rsidR="00C750AC" w:rsidRPr="00F115D2" w:rsidRDefault="00C750AC" w:rsidP="00C750AC">
      <w:pPr>
        <w:pStyle w:val="Grammar"/>
        <w:rPr>
          <w:rStyle w:val="CodeInline"/>
        </w:rPr>
      </w:pPr>
      <w:r w:rsidRPr="00404279">
        <w:rPr>
          <w:rStyle w:val="CodeInline"/>
        </w:rPr>
        <w:t xml:space="preserve">    while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C750AC" w:rsidRPr="00F115D2" w:rsidRDefault="00C750AC" w:rsidP="00C750AC">
      <w:pPr>
        <w:pStyle w:val="Grammar"/>
        <w:rPr>
          <w:rStyle w:val="CodeInline"/>
        </w:rPr>
      </w:pPr>
      <w:r w:rsidRPr="00404279">
        <w:rPr>
          <w:rStyle w:val="CodeInline"/>
        </w:rPr>
        <w:t xml:space="preserve">    for </w:t>
      </w:r>
      <w:r w:rsidRPr="00355E9F">
        <w:rPr>
          <w:rStyle w:val="CodeInlineItalic"/>
        </w:rPr>
        <w:t>ident</w:t>
      </w:r>
      <w:r w:rsidRPr="00404279">
        <w:rPr>
          <w:rStyle w:val="CodeInline"/>
        </w:rPr>
        <w:t xml:space="preserve"> = </w:t>
      </w:r>
      <w:r w:rsidRPr="00355E9F">
        <w:rPr>
          <w:rStyle w:val="CodeInlineItalic"/>
        </w:rPr>
        <w:t>expr</w:t>
      </w:r>
      <w:r w:rsidRPr="00404279">
        <w:rPr>
          <w:rStyle w:val="CodeInline"/>
        </w:rPr>
        <w:t xml:space="preserve"> to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6B6173" w:rsidRPr="00F115D2" w:rsidRDefault="00C750AC" w:rsidP="00DB3050">
      <w:pPr>
        <w:pStyle w:val="Grammar"/>
        <w:rPr>
          <w:rStyle w:val="CodeInline"/>
        </w:rPr>
      </w:pPr>
      <w:r w:rsidRPr="00404279">
        <w:rPr>
          <w:rStyle w:val="CodeInline"/>
        </w:rPr>
        <w:t xml:space="preserve">    </w:t>
      </w:r>
      <w:r w:rsidRPr="00110BB5">
        <w:rPr>
          <w:rStyle w:val="CodeInline"/>
        </w:rPr>
        <w:t xml:space="preserve">for </w:t>
      </w:r>
      <w:r w:rsidRPr="00355E9F">
        <w:rPr>
          <w:rStyle w:val="CodeInlineItalic"/>
        </w:rPr>
        <w:t>pat</w:t>
      </w:r>
      <w:r w:rsidRPr="00391D69">
        <w:rPr>
          <w:rStyle w:val="CodeInline"/>
        </w:rPr>
        <w:t xml:space="preserve"> in </w:t>
      </w:r>
      <w:r w:rsidRPr="00355E9F">
        <w:rPr>
          <w:rStyle w:val="CodeInlineItalic"/>
        </w:rPr>
        <w:t>expr</w:t>
      </w:r>
      <w:r w:rsidRPr="00E42689">
        <w:rPr>
          <w:rStyle w:val="CodeInline"/>
        </w:rPr>
        <w:t>-</w:t>
      </w:r>
      <w:r w:rsidRPr="00D62679">
        <w:rPr>
          <w:rStyle w:val="CodeInlineItalic"/>
        </w:rPr>
        <w:t>or</w:t>
      </w:r>
      <w:r w:rsidRPr="00355E9F">
        <w:rPr>
          <w:rStyle w:val="CodeInlineItalic"/>
        </w:rPr>
        <w:t>-range-expr</w:t>
      </w:r>
      <w:r w:rsidRPr="00F329AB">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5B4D49" w:rsidRDefault="005B4D49" w:rsidP="00DB3050">
      <w:pPr>
        <w:pStyle w:val="Grammar"/>
        <w:rPr>
          <w:rStyle w:val="CodeInline"/>
        </w:rPr>
      </w:pPr>
      <w:r w:rsidRPr="00404279">
        <w:rPr>
          <w:rStyle w:val="CodeInline"/>
        </w:rPr>
        <w:t xml:space="preserve">    </w:t>
      </w:r>
      <w:r w:rsidRPr="000153F5">
        <w:rPr>
          <w:rStyle w:val="CodeInline"/>
          <w:i/>
        </w:rPr>
        <w:t>comp</w:t>
      </w:r>
      <w:r>
        <w:rPr>
          <w:rStyle w:val="CodeInline"/>
        </w:rPr>
        <w:t>-</w:t>
      </w:r>
      <w:r w:rsidRPr="00355E9F">
        <w:rPr>
          <w:rStyle w:val="CodeInlineItalic"/>
        </w:rPr>
        <w:t>expr</w:t>
      </w:r>
      <w:r w:rsidRPr="00404279">
        <w:rPr>
          <w:rStyle w:val="CodeInline"/>
        </w:rPr>
        <w:t xml:space="preserve"> ; </w:t>
      </w:r>
      <w:r w:rsidRPr="000153F5">
        <w:rPr>
          <w:rStyle w:val="CodeInline"/>
          <w:i/>
        </w:rPr>
        <w:t>comp</w:t>
      </w:r>
      <w:r>
        <w:rPr>
          <w:rStyle w:val="CodeInline"/>
        </w:rPr>
        <w:t>-</w:t>
      </w:r>
      <w:r w:rsidRPr="00355E9F">
        <w:rPr>
          <w:rStyle w:val="CodeInlineItalic"/>
        </w:rPr>
        <w:t>expr</w:t>
      </w:r>
    </w:p>
    <w:p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p>
    <w:p w:rsidR="006B6173" w:rsidRDefault="006B6173" w:rsidP="00DB3050">
      <w:pPr>
        <w:pStyle w:val="Grammar"/>
        <w:rPr>
          <w:rStyle w:val="CodeInline"/>
        </w:rPr>
      </w:pPr>
    </w:p>
    <w:p w:rsidR="006B6173" w:rsidRPr="00F115D2" w:rsidRDefault="006B52C5" w:rsidP="00DB3050">
      <w:pPr>
        <w:pStyle w:val="Grammar"/>
        <w:rPr>
          <w:rStyle w:val="CodeInline"/>
        </w:rPr>
      </w:pPr>
      <w:r w:rsidRPr="00355E9F">
        <w:rPr>
          <w:rStyle w:val="CodeInlineItalic"/>
        </w:rPr>
        <w:t>short-comp-expr</w:t>
      </w:r>
      <w:r w:rsidRPr="00404279">
        <w:rPr>
          <w:rStyle w:val="CodeInline"/>
        </w:rPr>
        <w:t xml:space="preserve"> :=</w:t>
      </w:r>
    </w:p>
    <w:p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pat</w:t>
      </w:r>
      <w:r w:rsidR="006B52C5" w:rsidRPr="00404279">
        <w:rPr>
          <w:rStyle w:val="CodeInline"/>
        </w:rPr>
        <w:t xml:space="preserve"> in </w:t>
      </w:r>
      <w:r w:rsidR="006B52C5" w:rsidRPr="00355E9F">
        <w:rPr>
          <w:rStyle w:val="CodeInlineItalic"/>
        </w:rPr>
        <w:t>expr-or-range-expr</w:t>
      </w:r>
      <w:r w:rsidR="006B52C5" w:rsidRPr="00404279">
        <w:rPr>
          <w:rStyle w:val="CodeInline"/>
        </w:rPr>
        <w:t xml:space="preserve"> -&gt; </w:t>
      </w:r>
      <w:r w:rsidR="00501C3E" w:rsidRPr="00355E9F">
        <w:rPr>
          <w:rStyle w:val="CodeInlineItalic"/>
        </w:rPr>
        <w:t>expr</w:t>
      </w:r>
      <w:r w:rsidR="00501C3E" w:rsidRPr="00404279">
        <w:rPr>
          <w:rStyle w:val="CodeInline"/>
        </w:rPr>
        <w:tab/>
      </w:r>
      <w:r w:rsidR="006B52C5" w:rsidRPr="00404279">
        <w:rPr>
          <w:rStyle w:val="CodeInline"/>
        </w:rPr>
        <w:t>-- yield result</w:t>
      </w:r>
    </w:p>
    <w:p w:rsidR="006B6173" w:rsidRPr="00355E9F" w:rsidRDefault="006B6173" w:rsidP="00DB3050">
      <w:pPr>
        <w:pStyle w:val="Grammar"/>
        <w:rPr>
          <w:rStyle w:val="CodeInlineItalic"/>
        </w:rPr>
      </w:pPr>
    </w:p>
    <w:p w:rsidR="00362176" w:rsidRPr="00F115D2" w:rsidRDefault="006B52C5" w:rsidP="00DB3050">
      <w:pPr>
        <w:pStyle w:val="Grammar"/>
        <w:rPr>
          <w:rStyle w:val="CodeInline"/>
        </w:rPr>
      </w:pPr>
      <w:r w:rsidRPr="00355E9F">
        <w:rPr>
          <w:rStyle w:val="CodeInlineItalic"/>
        </w:rPr>
        <w:t>range-expr</w:t>
      </w:r>
      <w:r w:rsidRPr="00404279">
        <w:rPr>
          <w:rStyle w:val="CodeInline"/>
        </w:rPr>
        <w:t xml:space="preserve"> := </w:t>
      </w:r>
    </w:p>
    <w:p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xml:space="preserve">-- range sequence </w:t>
      </w:r>
    </w:p>
    <w:p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range sequence with skip</w:t>
      </w:r>
    </w:p>
    <w:p w:rsidR="00362176" w:rsidRDefault="00362176" w:rsidP="00DB3050">
      <w:pPr>
        <w:pStyle w:val="Grammar"/>
        <w:rPr>
          <w:rStyle w:val="CodeInlineItalic"/>
        </w:rPr>
      </w:pPr>
    </w:p>
    <w:p w:rsidR="001F47DA" w:rsidRPr="00F115D2" w:rsidRDefault="001F47DA" w:rsidP="001F47DA">
      <w:pPr>
        <w:pStyle w:val="Grammar"/>
        <w:rPr>
          <w:rStyle w:val="CodeInline"/>
        </w:rPr>
      </w:pPr>
      <w:r w:rsidRPr="00355E9F">
        <w:rPr>
          <w:rStyle w:val="CodeInlineItalic"/>
        </w:rPr>
        <w:t>slice-range</w:t>
      </w:r>
      <w:r>
        <w:rPr>
          <w:rStyle w:val="CodeInlineItalic"/>
        </w:rPr>
        <w:t>s</w:t>
      </w:r>
      <w:r w:rsidRPr="00404279">
        <w:rPr>
          <w:rStyle w:val="CodeInline"/>
        </w:rPr>
        <w:t xml:space="preserve"> := </w:t>
      </w:r>
      <w:r w:rsidRPr="00355E9F">
        <w:rPr>
          <w:rStyle w:val="CodeInlineItalic"/>
        </w:rPr>
        <w:t>slice-range</w:t>
      </w:r>
      <w:r>
        <w:rPr>
          <w:rStyle w:val="CodeInlineItalic"/>
        </w:rPr>
        <w:t xml:space="preserve"> </w:t>
      </w:r>
      <w:r w:rsidRPr="001F47DA">
        <w:rPr>
          <w:rStyle w:val="CodeInlineItalic"/>
          <w:i w:val="0"/>
        </w:rPr>
        <w:t>,</w:t>
      </w:r>
      <w:r>
        <w:rPr>
          <w:rStyle w:val="CodeInlineItalic"/>
        </w:rPr>
        <w:t xml:space="preserve"> … </w:t>
      </w:r>
      <w:r w:rsidRPr="001F47DA">
        <w:rPr>
          <w:rStyle w:val="CodeInlineItalic"/>
          <w:i w:val="0"/>
        </w:rPr>
        <w:t>,</w:t>
      </w:r>
      <w:r>
        <w:rPr>
          <w:rStyle w:val="CodeInline"/>
        </w:rPr>
        <w:t xml:space="preserve"> </w:t>
      </w:r>
      <w:r w:rsidRPr="00355E9F">
        <w:rPr>
          <w:rStyle w:val="CodeInlineItalic"/>
        </w:rPr>
        <w:t>slice-range</w:t>
      </w:r>
      <w:r>
        <w:rPr>
          <w:rStyle w:val="CodeInline"/>
        </w:rPr>
        <w:br/>
      </w:r>
    </w:p>
    <w:p w:rsidR="009E76B0" w:rsidRPr="00F115D2" w:rsidRDefault="006B52C5" w:rsidP="00DB3050">
      <w:pPr>
        <w:pStyle w:val="Grammar"/>
        <w:rPr>
          <w:rStyle w:val="CodeInline"/>
        </w:rPr>
      </w:pPr>
      <w:r w:rsidRPr="00355E9F">
        <w:rPr>
          <w:rStyle w:val="CodeInlineItalic"/>
        </w:rPr>
        <w:t>slice-range</w:t>
      </w:r>
      <w:r w:rsidRPr="00404279">
        <w:rPr>
          <w:rStyle w:val="CodeInline"/>
        </w:rPr>
        <w:t xml:space="preserve"> := </w:t>
      </w:r>
    </w:p>
    <w:p w:rsidR="001F47DA" w:rsidRPr="00355E9F" w:rsidRDefault="001F47DA" w:rsidP="001F47DA">
      <w:pPr>
        <w:pStyle w:val="Grammar"/>
        <w:rPr>
          <w:rStyle w:val="CodeInlineItalic"/>
        </w:rPr>
      </w:pPr>
      <w:r w:rsidRPr="00404279">
        <w:rPr>
          <w:rStyle w:val="CodeInline"/>
        </w:rPr>
        <w:t xml:space="preserve">    </w:t>
      </w:r>
      <w:r w:rsidRPr="00355E9F">
        <w:rPr>
          <w:rStyle w:val="CodeInlineItalic"/>
        </w:rPr>
        <w:t>expr</w:t>
      </w:r>
      <w:r w:rsidRPr="00404279">
        <w:rPr>
          <w:rStyle w:val="CodeInline"/>
        </w:rPr>
        <w:tab/>
      </w:r>
      <w:r w:rsidRPr="00404279">
        <w:rPr>
          <w:rStyle w:val="CodeInline"/>
        </w:rPr>
        <w:tab/>
      </w:r>
      <w:r w:rsidRPr="00404279">
        <w:rPr>
          <w:rStyle w:val="CodeInline"/>
        </w:rPr>
        <w:tab/>
        <w:t xml:space="preserve">-- slice </w:t>
      </w:r>
      <w:r>
        <w:rPr>
          <w:rStyle w:val="CodeInline"/>
        </w:rPr>
        <w:t>of one element of dimension</w:t>
      </w:r>
    </w:p>
    <w:p w:rsidR="00293167"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501C3E" w:rsidRPr="00404279">
        <w:rPr>
          <w:rStyle w:val="CodeInline"/>
        </w:rPr>
        <w:t>..</w:t>
      </w:r>
      <w:r w:rsidR="00501C3E" w:rsidRPr="00404279">
        <w:rPr>
          <w:rStyle w:val="CodeInline"/>
        </w:rPr>
        <w:tab/>
      </w:r>
      <w:r w:rsidR="00501C3E" w:rsidRPr="00404279">
        <w:rPr>
          <w:rStyle w:val="CodeInline"/>
        </w:rPr>
        <w:tab/>
      </w:r>
      <w:r w:rsidR="00501C3E" w:rsidRPr="00404279">
        <w:rPr>
          <w:rStyle w:val="CodeInline"/>
        </w:rPr>
        <w:tab/>
      </w:r>
      <w:r w:rsidR="006B52C5" w:rsidRPr="00404279">
        <w:rPr>
          <w:rStyle w:val="CodeInline"/>
        </w:rPr>
        <w:t>-- slice from index to end</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xml:space="preserve">-- slice from start to index </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expr</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index to index</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00501C3E" w:rsidRPr="00355E9F">
        <w:rPr>
          <w:rStyle w:val="CodeInlineItalic"/>
        </w:rPr>
        <w:t>'</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start to end</w:t>
      </w:r>
    </w:p>
    <w:p w:rsidR="00A26F81" w:rsidRPr="00C77CDB" w:rsidRDefault="006B52C5" w:rsidP="00E104DD">
      <w:pPr>
        <w:pStyle w:val="Heading2"/>
      </w:pPr>
      <w:bookmarkStart w:id="636" w:name="_Toc190406660"/>
      <w:bookmarkStart w:id="637" w:name="_Toc190431643"/>
      <w:bookmarkStart w:id="638" w:name="_Toc190406661"/>
      <w:bookmarkStart w:id="639" w:name="_Toc190431644"/>
      <w:bookmarkStart w:id="640" w:name="_Toc190406662"/>
      <w:bookmarkStart w:id="641" w:name="_Toc190431645"/>
      <w:bookmarkStart w:id="642" w:name="_Toc190406663"/>
      <w:bookmarkStart w:id="643" w:name="_Toc190431646"/>
      <w:bookmarkStart w:id="644" w:name="_Toc190406664"/>
      <w:bookmarkStart w:id="645" w:name="_Toc190431647"/>
      <w:bookmarkStart w:id="646" w:name="_Toc190406665"/>
      <w:bookmarkStart w:id="647" w:name="_Toc190431648"/>
      <w:bookmarkStart w:id="648" w:name="_Toc207705806"/>
      <w:bookmarkStart w:id="649" w:name="_Toc257733540"/>
      <w:bookmarkStart w:id="650" w:name="_Toc270597436"/>
      <w:bookmarkStart w:id="651" w:name="_Toc439782297"/>
      <w:bookmarkEnd w:id="636"/>
      <w:bookmarkEnd w:id="637"/>
      <w:bookmarkEnd w:id="638"/>
      <w:bookmarkEnd w:id="639"/>
      <w:bookmarkEnd w:id="640"/>
      <w:bookmarkEnd w:id="641"/>
      <w:bookmarkEnd w:id="642"/>
      <w:bookmarkEnd w:id="643"/>
      <w:bookmarkEnd w:id="644"/>
      <w:bookmarkEnd w:id="645"/>
      <w:bookmarkEnd w:id="646"/>
      <w:bookmarkEnd w:id="647"/>
      <w:r w:rsidRPr="00E42689">
        <w:t xml:space="preserve">Some </w:t>
      </w:r>
      <w:r w:rsidR="000D1531">
        <w:t>C</w:t>
      </w:r>
      <w:r w:rsidR="000D1531" w:rsidRPr="00E42689">
        <w:t xml:space="preserve">hecking </w:t>
      </w:r>
      <w:r w:rsidRPr="00E42689">
        <w:t xml:space="preserve">and </w:t>
      </w:r>
      <w:r w:rsidR="000D1531">
        <w:t>I</w:t>
      </w:r>
      <w:r w:rsidR="000D1531" w:rsidRPr="00E42689">
        <w:t xml:space="preserve">nference </w:t>
      </w:r>
      <w:bookmarkEnd w:id="648"/>
      <w:bookmarkEnd w:id="649"/>
      <w:r w:rsidR="000D1531">
        <w:t>T</w:t>
      </w:r>
      <w:r w:rsidR="000D1531" w:rsidRPr="00E42689">
        <w:t>erminology</w:t>
      </w:r>
      <w:bookmarkEnd w:id="650"/>
      <w:bookmarkEnd w:id="651"/>
    </w:p>
    <w:p w:rsidR="00AA02DE" w:rsidRPr="00391D69" w:rsidRDefault="006B52C5" w:rsidP="00AA02DE">
      <w:r w:rsidRPr="006B52C5">
        <w:t xml:space="preserve">The rules applied </w:t>
      </w:r>
      <w:r w:rsidR="00D300ED">
        <w:t>to check</w:t>
      </w:r>
      <w:r w:rsidRPr="006B52C5">
        <w:t xml:space="preserve"> individual expression</w:t>
      </w:r>
      <w:r w:rsidR="00F13AEE">
        <w:t>s</w:t>
      </w:r>
      <w:r w:rsidR="00693CC1">
        <w:rPr>
          <w:lang w:eastAsia="en-GB"/>
        </w:rPr>
        <w:fldChar w:fldCharType="begin"/>
      </w:r>
      <w:r w:rsidR="00202AE8">
        <w:instrText xml:space="preserve"> XE "</w:instrText>
      </w:r>
      <w:r w:rsidR="00202AE8" w:rsidRPr="00786E1E">
        <w:instrText>expressions:checking of</w:instrText>
      </w:r>
      <w:r w:rsidR="00202AE8">
        <w:instrText xml:space="preserve">" </w:instrText>
      </w:r>
      <w:r w:rsidR="00693CC1">
        <w:rPr>
          <w:lang w:eastAsia="en-GB"/>
        </w:rPr>
        <w:fldChar w:fldCharType="end"/>
      </w:r>
      <w:r w:rsidRPr="00497D56">
        <w:t xml:space="preserve"> are described in the following subsections</w:t>
      </w:r>
      <w:r w:rsidR="00F13AEE">
        <w:t xml:space="preserve">. Where necessary, these sections </w:t>
      </w:r>
      <w:r w:rsidRPr="00110BB5">
        <w:t xml:space="preserve">reference </w:t>
      </w:r>
      <w:r w:rsidR="00F13AEE">
        <w:t>specific inference</w:t>
      </w:r>
      <w:r w:rsidR="00F13AEE" w:rsidRPr="00110BB5">
        <w:t xml:space="preserve"> </w:t>
      </w:r>
      <w:r w:rsidRPr="00110BB5">
        <w:t xml:space="preserve">procedures such as </w:t>
      </w:r>
      <w:r w:rsidRPr="00B81F48">
        <w:rPr>
          <w:rStyle w:val="Italic"/>
        </w:rPr>
        <w:t>Name Resolution</w:t>
      </w:r>
      <w:r w:rsidRPr="00391D69">
        <w:t xml:space="preserve"> (§</w:t>
      </w:r>
      <w:r w:rsidR="00693CC1" w:rsidRPr="00391D69">
        <w:fldChar w:fldCharType="begin"/>
      </w:r>
      <w:r w:rsidRPr="006B52C5">
        <w:instrText xml:space="preserve"> REF NameResolution \r \h </w:instrText>
      </w:r>
      <w:r w:rsidR="00693CC1" w:rsidRPr="00391D69">
        <w:fldChar w:fldCharType="separate"/>
      </w:r>
      <w:r w:rsidR="00D01C3D">
        <w:t>14.1</w:t>
      </w:r>
      <w:r w:rsidR="00693CC1" w:rsidRPr="00391D69">
        <w:fldChar w:fldCharType="end"/>
      </w:r>
      <w:r w:rsidRPr="00391D69">
        <w:t xml:space="preserve">) and </w:t>
      </w:r>
      <w:r w:rsidRPr="00B81F48">
        <w:rPr>
          <w:rStyle w:val="Italic"/>
        </w:rPr>
        <w:t>Constraint Solving</w:t>
      </w:r>
      <w:r w:rsidRPr="00E42689">
        <w:t xml:space="preserve"> (§</w:t>
      </w:r>
      <w:r w:rsidR="00693CC1" w:rsidRPr="00391D69">
        <w:fldChar w:fldCharType="begin"/>
      </w:r>
      <w:r w:rsidRPr="006B52C5">
        <w:instrText xml:space="preserve"> REF ConstraintSolving \r \h </w:instrText>
      </w:r>
      <w:r w:rsidR="00693CC1" w:rsidRPr="00391D69">
        <w:fldChar w:fldCharType="separate"/>
      </w:r>
      <w:r w:rsidR="00D01C3D">
        <w:t>14.5</w:t>
      </w:r>
      <w:r w:rsidR="00693CC1" w:rsidRPr="00391D69">
        <w:fldChar w:fldCharType="end"/>
      </w:r>
      <w:r w:rsidRPr="00391D69">
        <w:t>).</w:t>
      </w:r>
    </w:p>
    <w:p w:rsidR="00995911" w:rsidRPr="00391D69" w:rsidRDefault="006B52C5" w:rsidP="00FD73D2">
      <w:r w:rsidRPr="00E42689">
        <w:lastRenderedPageBreak/>
        <w:t xml:space="preserve">All expressions are assigned a static type through type checking and inference. During type checking, each expression is checked with respect to an </w:t>
      </w:r>
      <w:r w:rsidRPr="00B81F48">
        <w:rPr>
          <w:rStyle w:val="Italic"/>
        </w:rPr>
        <w:t>initial type</w:t>
      </w:r>
      <w:r w:rsidR="00693CC1">
        <w:rPr>
          <w:i/>
          <w:lang w:eastAsia="en-GB"/>
        </w:rPr>
        <w:fldChar w:fldCharType="begin"/>
      </w:r>
      <w:r w:rsidR="00202AE8">
        <w:instrText xml:space="preserve"> XE "</w:instrText>
      </w:r>
      <w:r w:rsidR="00202AE8" w:rsidRPr="00900572">
        <w:rPr>
          <w:lang w:eastAsia="en-GB"/>
        </w:rPr>
        <w:instrText>types:</w:instrText>
      </w:r>
      <w:r w:rsidR="00202AE8" w:rsidRPr="00900572">
        <w:instrText>initial</w:instrText>
      </w:r>
      <w:r w:rsidR="00202AE8">
        <w:instrText xml:space="preserve">" </w:instrText>
      </w:r>
      <w:r w:rsidR="00693CC1">
        <w:rPr>
          <w:i/>
          <w:lang w:eastAsia="en-GB"/>
        </w:rPr>
        <w:fldChar w:fldCharType="end"/>
      </w:r>
      <w:r w:rsidRPr="006B52C5">
        <w:rPr>
          <w:lang w:eastAsia="en-GB"/>
        </w:rPr>
        <w:t>.</w:t>
      </w:r>
      <w:r w:rsidRPr="00497D56">
        <w:t xml:space="preserve"> The initial type </w:t>
      </w:r>
      <w:r w:rsidR="00F13AEE">
        <w:t>establishes</w:t>
      </w:r>
      <w:r w:rsidR="00F13AEE" w:rsidRPr="00497D56">
        <w:t xml:space="preserve"> </w:t>
      </w:r>
      <w:r w:rsidRPr="00497D56">
        <w:t xml:space="preserve">some of the information available </w:t>
      </w:r>
      <w:r w:rsidRPr="00110BB5">
        <w:t>to resolve method overloading and other language constructs. We also use the following termin</w:t>
      </w:r>
      <w:r w:rsidRPr="00391D69">
        <w:t>ology:</w:t>
      </w:r>
    </w:p>
    <w:p w:rsidR="0082571D" w:rsidRPr="00F115D2" w:rsidRDefault="006B52C5" w:rsidP="008F04E6">
      <w:pPr>
        <w:pStyle w:val="BulletList"/>
      </w:pPr>
      <w:r w:rsidRPr="00E42689">
        <w:t xml:space="preserve">The phrase “the type </w:t>
      </w:r>
      <w:r w:rsidRPr="00355E9F">
        <w:rPr>
          <w:rStyle w:val="CodeInlineItalic"/>
        </w:rPr>
        <w:t>ty</w:t>
      </w:r>
      <w:r w:rsidRPr="00E42689">
        <w:rPr>
          <w:rStyle w:val="CodeInline"/>
          <w:i/>
          <w:vertAlign w:val="subscript"/>
        </w:rPr>
        <w:t>1</w:t>
      </w:r>
      <w:r w:rsidRPr="006B52C5">
        <w:t xml:space="preserve"> is asserted to be equal to the type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dded to the current inference constraints. </w:t>
      </w:r>
    </w:p>
    <w:p w:rsidR="0082571D" w:rsidRPr="00F115D2" w:rsidRDefault="006B52C5" w:rsidP="008F04E6">
      <w:pPr>
        <w:pStyle w:val="BulletList"/>
      </w:pPr>
      <w:r w:rsidRPr="006B52C5">
        <w:t>The phrase “</w:t>
      </w:r>
      <w:r w:rsidRPr="00355E9F">
        <w:rPr>
          <w:rStyle w:val="CodeInlineItalic"/>
        </w:rPr>
        <w:t>ty</w:t>
      </w:r>
      <w:r w:rsidRPr="006B52C5">
        <w:rPr>
          <w:rStyle w:val="CodeInline"/>
          <w:i/>
          <w:vertAlign w:val="subscript"/>
        </w:rPr>
        <w:t>1</w:t>
      </w:r>
      <w:r w:rsidRPr="006B52C5">
        <w:t xml:space="preserve"> is asserted to be a subtype of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dded to the current inference constraints.</w:t>
      </w:r>
    </w:p>
    <w:p w:rsidR="0082571D" w:rsidRPr="00F115D2" w:rsidRDefault="006B52C5" w:rsidP="008F04E6">
      <w:pPr>
        <w:pStyle w:val="BulletList"/>
      </w:pPr>
      <w:r w:rsidRPr="006B52C5">
        <w:t xml:space="preserve">The phrase “type </w:t>
      </w:r>
      <w:r w:rsidRPr="00355E9F">
        <w:rPr>
          <w:rStyle w:val="CodeInlineItalic"/>
        </w:rPr>
        <w:t>ty</w:t>
      </w:r>
      <w:r w:rsidRPr="006B52C5">
        <w:t xml:space="preserve"> is known to ...” indicates that the initial type satisfies the given property given the current inference constraints.</w:t>
      </w:r>
    </w:p>
    <w:p w:rsidR="00346DF4" w:rsidRPr="00F115D2" w:rsidRDefault="006B52C5" w:rsidP="008F04E6">
      <w:pPr>
        <w:pStyle w:val="BulletList"/>
      </w:pPr>
      <w:r w:rsidRPr="006B52C5">
        <w:t xml:space="preserve">The phrase “the expression </w:t>
      </w:r>
      <w:r w:rsidRPr="00355E9F">
        <w:rPr>
          <w:rStyle w:val="CodeInlineItalic"/>
        </w:rPr>
        <w:t>expr</w:t>
      </w:r>
      <w:r w:rsidRPr="006B52C5">
        <w:t xml:space="preserve"> has type </w:t>
      </w:r>
      <w:r w:rsidRPr="00355E9F">
        <w:rPr>
          <w:rStyle w:val="CodeInlineItalic"/>
        </w:rPr>
        <w:t>ty</w:t>
      </w:r>
      <w:r w:rsidRPr="006B52C5">
        <w:t xml:space="preserve">” means the initial type of the expression is asserted to be equal to </w:t>
      </w:r>
      <w:r w:rsidRPr="00355E9F">
        <w:rPr>
          <w:rStyle w:val="CodeInlineItalic"/>
        </w:rPr>
        <w:t>ty</w:t>
      </w:r>
      <w:r w:rsidRPr="006B52C5">
        <w:t xml:space="preserve">. </w:t>
      </w:r>
    </w:p>
    <w:p w:rsidR="0082571D" w:rsidRPr="00F115D2" w:rsidRDefault="006B52C5" w:rsidP="008F04E6">
      <w:pPr>
        <w:keepNext/>
      </w:pPr>
      <w:r w:rsidRPr="006B52C5">
        <w:t>Additionally:</w:t>
      </w:r>
    </w:p>
    <w:p w:rsidR="0080735B" w:rsidRPr="00391D69" w:rsidRDefault="002B624D" w:rsidP="008F04E6">
      <w:pPr>
        <w:pStyle w:val="BulletList"/>
      </w:pPr>
      <w:r>
        <w:t xml:space="preserve">The addition of </w:t>
      </w:r>
      <w:r w:rsidR="006B52C5" w:rsidRPr="006B52C5">
        <w:t xml:space="preserve">constraints to the type inference constraint set </w:t>
      </w:r>
      <w:r w:rsidR="00AF4040">
        <w:t>fails</w:t>
      </w:r>
      <w:r w:rsidR="006B52C5" w:rsidRPr="006B52C5">
        <w:t xml:space="preserve"> </w:t>
      </w:r>
      <w:r w:rsidR="00E05E6C">
        <w:t xml:space="preserve">if </w:t>
      </w:r>
      <w:r w:rsidR="00EC389E">
        <w:t>it</w:t>
      </w:r>
      <w:r w:rsidR="00E05E6C">
        <w:t xml:space="preserve"> causes an inconsistent set of constraints</w:t>
      </w:r>
      <w:r w:rsidR="00E05E6C" w:rsidRPr="006B52C5">
        <w:t xml:space="preserve"> </w:t>
      </w:r>
      <w:r w:rsidR="006B52C5" w:rsidRPr="006B52C5">
        <w:t>(§</w:t>
      </w:r>
      <w:r w:rsidR="00693CC1" w:rsidRPr="00110BB5">
        <w:fldChar w:fldCharType="begin"/>
      </w:r>
      <w:r w:rsidR="006B52C5" w:rsidRPr="006B52C5">
        <w:instrText xml:space="preserve"> REF ConstraintSolving \r \h </w:instrText>
      </w:r>
      <w:r w:rsidR="00693CC1" w:rsidRPr="00110BB5">
        <w:fldChar w:fldCharType="separate"/>
      </w:r>
      <w:r w:rsidR="00D01C3D">
        <w:t>14.5</w:t>
      </w:r>
      <w:r w:rsidR="00693CC1" w:rsidRPr="00110BB5">
        <w:fldChar w:fldCharType="end"/>
      </w:r>
      <w:r w:rsidR="006B52C5" w:rsidRPr="00497D56">
        <w:t>)</w:t>
      </w:r>
      <w:r w:rsidR="008F344B">
        <w:t>. In this case</w:t>
      </w:r>
      <w:r w:rsidR="006B52C5" w:rsidRPr="00110BB5">
        <w:t xml:space="preserve"> either an error is reported or, if we are only attempting to </w:t>
      </w:r>
      <w:r w:rsidR="006B52C5" w:rsidRPr="00EB3490">
        <w:rPr>
          <w:rStyle w:val="Italic"/>
        </w:rPr>
        <w:t>assert</w:t>
      </w:r>
      <w:r w:rsidR="006B52C5" w:rsidRPr="00391D69">
        <w:t xml:space="preserve"> the condition, the state of the inference procedure is left unchanged and the test fails.</w:t>
      </w:r>
      <w:bookmarkStart w:id="652" w:name="_Toc187657772"/>
      <w:bookmarkStart w:id="653" w:name="_Toc187679417"/>
      <w:bookmarkStart w:id="654" w:name="_Toc187657774"/>
      <w:bookmarkStart w:id="655" w:name="_Toc187679419"/>
      <w:bookmarkEnd w:id="652"/>
      <w:bookmarkEnd w:id="653"/>
      <w:bookmarkEnd w:id="654"/>
      <w:bookmarkEnd w:id="655"/>
    </w:p>
    <w:p w:rsidR="00A26F81" w:rsidRPr="00C77CDB" w:rsidRDefault="006B52C5" w:rsidP="00E104DD">
      <w:pPr>
        <w:pStyle w:val="Heading2"/>
      </w:pPr>
      <w:bookmarkStart w:id="656" w:name="_Toc207705807"/>
      <w:bookmarkStart w:id="657" w:name="_Toc257733541"/>
      <w:bookmarkStart w:id="658" w:name="_Toc270597437"/>
      <w:bookmarkStart w:id="659" w:name="_Toc439782298"/>
      <w:r w:rsidRPr="00E42689">
        <w:t>Elaboration and Elaborated Expressions</w:t>
      </w:r>
      <w:bookmarkEnd w:id="656"/>
      <w:bookmarkEnd w:id="657"/>
      <w:bookmarkEnd w:id="658"/>
      <w:bookmarkEnd w:id="659"/>
    </w:p>
    <w:p w:rsidR="00FB179E" w:rsidRPr="00F115D2" w:rsidRDefault="006B52C5" w:rsidP="009C28FF">
      <w:r w:rsidRPr="00E42689">
        <w:t>Checking a</w:t>
      </w:r>
      <w:r w:rsidRPr="006B52C5">
        <w:t xml:space="preserve">n expression generates an </w:t>
      </w:r>
      <w:r w:rsidRPr="00B81F48">
        <w:rPr>
          <w:rStyle w:val="Italic"/>
        </w:rPr>
        <w:t>elaborated expression</w:t>
      </w:r>
      <w:r w:rsidR="00693CC1">
        <w:rPr>
          <w:i/>
          <w:lang w:eastAsia="en-GB"/>
        </w:rPr>
        <w:fldChar w:fldCharType="begin"/>
      </w:r>
      <w:r w:rsidR="00202AE8">
        <w:instrText xml:space="preserve"> XE "</w:instrText>
      </w:r>
      <w:r w:rsidR="00202AE8" w:rsidRPr="00B96D15">
        <w:rPr>
          <w:lang w:eastAsia="en-GB"/>
        </w:rPr>
        <w:instrText>expressions</w:instrText>
      </w:r>
      <w:r w:rsidR="00202AE8" w:rsidRPr="00387EDE">
        <w:rPr>
          <w:lang w:eastAsia="en-GB"/>
        </w:rPr>
        <w:instrText>:</w:instrText>
      </w:r>
      <w:r w:rsidR="00202AE8" w:rsidRPr="00387EDE">
        <w:instrText>elaborated</w:instrText>
      </w:r>
      <w:r w:rsidR="00202AE8">
        <w:instrText xml:space="preserve">" </w:instrText>
      </w:r>
      <w:r w:rsidR="00693CC1">
        <w:rPr>
          <w:i/>
          <w:lang w:eastAsia="en-GB"/>
        </w:rPr>
        <w:fldChar w:fldCharType="end"/>
      </w:r>
      <w:r w:rsidRPr="00497D56">
        <w:t xml:space="preserve"> in a simpler, reduced language that effectively</w:t>
      </w:r>
      <w:r w:rsidRPr="00110BB5">
        <w:t xml:space="preserve"> contains a fully resolved and annotated form of the expression. The elaborated expression </w:t>
      </w:r>
      <w:r w:rsidR="00AF4040">
        <w:t>provides</w:t>
      </w:r>
      <w:r w:rsidR="00AF4040" w:rsidRPr="00110BB5">
        <w:t xml:space="preserve"> </w:t>
      </w:r>
      <w:r w:rsidRPr="00110BB5">
        <w:t xml:space="preserve">more explicit information than </w:t>
      </w:r>
      <w:r w:rsidRPr="00391D69">
        <w:t>the source form</w:t>
      </w:r>
      <w:r w:rsidR="00AF4040">
        <w:t>. F</w:t>
      </w:r>
      <w:r w:rsidR="00501C3E">
        <w:t>or example,</w:t>
      </w:r>
      <w:r w:rsidRPr="006B52C5">
        <w:t xml:space="preserve"> the elaborated form of </w:t>
      </w:r>
      <w:r w:rsidRPr="006B52C5">
        <w:rPr>
          <w:rStyle w:val="CodeInline"/>
        </w:rPr>
        <w:t>System.Console.WriteLine("Hello")</w:t>
      </w:r>
      <w:r w:rsidRPr="006B52C5">
        <w:t xml:space="preserve"> </w:t>
      </w:r>
      <w:r w:rsidR="00AF4040">
        <w:t>indicates</w:t>
      </w:r>
      <w:r w:rsidRPr="006B52C5">
        <w:t xml:space="preserve"> exactly which overloaded method definition the call has resolved to. Elaborated forms are underlined in this specification, </w:t>
      </w:r>
      <w:r w:rsidR="00501C3E">
        <w:t>for example,</w:t>
      </w:r>
      <w:r w:rsidRPr="006B52C5">
        <w:t xml:space="preserve"> </w:t>
      </w:r>
      <w:r w:rsidRPr="006B52C5">
        <w:rPr>
          <w:rStyle w:val="CodeElaborated"/>
        </w:rPr>
        <w:t>let x = 1 in x</w:t>
      </w:r>
      <w:r w:rsidR="00501C3E">
        <w:rPr>
          <w:rStyle w:val="CodeElaborated"/>
        </w:rPr>
        <w:t xml:space="preserve"> </w:t>
      </w:r>
      <w:r w:rsidRPr="006B52C5">
        <w:rPr>
          <w:rStyle w:val="CodeElaborated"/>
        </w:rPr>
        <w:t>+</w:t>
      </w:r>
      <w:r w:rsidR="00501C3E">
        <w:rPr>
          <w:rStyle w:val="CodeElaborated"/>
        </w:rPr>
        <w:t xml:space="preserve"> </w:t>
      </w:r>
      <w:r w:rsidRPr="006B52C5">
        <w:rPr>
          <w:rStyle w:val="CodeElaborated"/>
        </w:rPr>
        <w:t>x</w:t>
      </w:r>
      <w:r w:rsidRPr="006B52C5">
        <w:t xml:space="preserve">. </w:t>
      </w:r>
    </w:p>
    <w:p w:rsidR="009C28FF" w:rsidRPr="00F115D2" w:rsidRDefault="00AF4040" w:rsidP="008F04E6">
      <w:pPr>
        <w:pStyle w:val="NormalLink"/>
      </w:pPr>
      <w:r>
        <w:t>Except for</w:t>
      </w:r>
      <w:r w:rsidR="006B52C5" w:rsidRPr="006B52C5">
        <w:t xml:space="preserve"> </w:t>
      </w:r>
      <w:r w:rsidRPr="006B52C5">
        <w:t>th</w:t>
      </w:r>
      <w:r>
        <w:t>is</w:t>
      </w:r>
      <w:r w:rsidRPr="006B52C5">
        <w:t xml:space="preserve"> </w:t>
      </w:r>
      <w:r w:rsidR="006B52C5" w:rsidRPr="006B52C5">
        <w:t>extra resolution information, elaborated forms are syntactically a subset of syntactic expressions, and in some cases (</w:t>
      </w:r>
      <w:r w:rsidR="00501C3E">
        <w:t>such as</w:t>
      </w:r>
      <w:r w:rsidR="006B52C5" w:rsidRPr="006B52C5">
        <w:t xml:space="preserve"> constants) the elaborated form is the same as the source form. Th</w:t>
      </w:r>
      <w:r w:rsidR="00367253">
        <w:t xml:space="preserve">is specification uses the following </w:t>
      </w:r>
      <w:r w:rsidR="006B52C5" w:rsidRPr="006B52C5">
        <w:t>elaborated forms:</w:t>
      </w:r>
    </w:p>
    <w:p w:rsidR="009C28FF" w:rsidRPr="00F115D2" w:rsidRDefault="006B52C5" w:rsidP="008F04E6">
      <w:pPr>
        <w:pStyle w:val="BulletList"/>
      </w:pPr>
      <w:r w:rsidRPr="006B52C5">
        <w:t>Constants</w:t>
      </w:r>
    </w:p>
    <w:p w:rsidR="00E75695" w:rsidRPr="00F115D2" w:rsidRDefault="006B52C5" w:rsidP="008F04E6">
      <w:pPr>
        <w:pStyle w:val="BulletList"/>
      </w:pPr>
      <w:r w:rsidRPr="006B52C5">
        <w:t>Resolved value references</w:t>
      </w:r>
      <w:r w:rsidR="00501C3E">
        <w:t>:</w:t>
      </w:r>
      <w:r w:rsidRPr="006B52C5">
        <w:t xml:space="preserve"> </w:t>
      </w:r>
      <w:r w:rsidRPr="002023BF">
        <w:rPr>
          <w:rStyle w:val="CodeInline"/>
          <w:bCs w:val="0"/>
          <w:i/>
          <w:iCs/>
          <w:u w:val="dotted"/>
        </w:rPr>
        <w:t>path</w:t>
      </w:r>
    </w:p>
    <w:p w:rsidR="009C28FF" w:rsidRPr="00F115D2" w:rsidRDefault="006B52C5" w:rsidP="008F04E6">
      <w:pPr>
        <w:pStyle w:val="BulletList"/>
      </w:pPr>
      <w:r w:rsidRPr="006B52C5">
        <w:t>Lambda expressions</w:t>
      </w:r>
      <w:r w:rsidR="00501C3E">
        <w:t>:</w:t>
      </w:r>
      <w:r w:rsidRPr="006B52C5">
        <w:t xml:space="preserve"> </w:t>
      </w:r>
      <w:r w:rsidRPr="006B52C5">
        <w:rPr>
          <w:rStyle w:val="CodeElaborated"/>
        </w:rPr>
        <w:t xml:space="preserve">(fun </w:t>
      </w:r>
      <w:r w:rsidRPr="002023BF">
        <w:rPr>
          <w:rStyle w:val="CodeInline"/>
          <w:bCs w:val="0"/>
          <w:i/>
          <w:iCs/>
          <w:u w:val="dotted"/>
        </w:rPr>
        <w:t>ident</w:t>
      </w:r>
      <w:r w:rsidRPr="006B52C5">
        <w:rPr>
          <w:rStyle w:val="CodeElaborated"/>
        </w:rPr>
        <w:t xml:space="preserve"> -&gt; </w:t>
      </w:r>
      <w:r w:rsidRPr="002023BF">
        <w:rPr>
          <w:rStyle w:val="CodeInline"/>
          <w:bCs w:val="0"/>
          <w:i/>
          <w:iCs/>
          <w:u w:val="dotted"/>
        </w:rPr>
        <w:t>expr</w:t>
      </w:r>
      <w:r w:rsidRPr="006B52C5">
        <w:rPr>
          <w:rStyle w:val="CodeElaborated"/>
        </w:rPr>
        <w:t>)</w:t>
      </w:r>
    </w:p>
    <w:p w:rsidR="009C28FF" w:rsidRPr="00642A76" w:rsidRDefault="006B52C5" w:rsidP="008F04E6">
      <w:pPr>
        <w:pStyle w:val="BulletList"/>
      </w:pPr>
      <w:r w:rsidRPr="00404279">
        <w:t>Primitive object expressions</w:t>
      </w:r>
    </w:p>
    <w:p w:rsidR="009C28FF" w:rsidRPr="00F115D2" w:rsidRDefault="006B52C5" w:rsidP="008F04E6">
      <w:pPr>
        <w:pStyle w:val="BulletList"/>
      </w:pPr>
      <w:r w:rsidRPr="006B52C5">
        <w:t xml:space="preserve">Data expressions (tuples, </w:t>
      </w:r>
      <w:r w:rsidR="00DC0F46">
        <w:t>union cases</w:t>
      </w:r>
      <w:r w:rsidRPr="006B52C5">
        <w:t>, array creation, record creation)</w:t>
      </w:r>
    </w:p>
    <w:p w:rsidR="00FB179E" w:rsidRPr="00F115D2" w:rsidRDefault="006B52C5" w:rsidP="008F04E6">
      <w:pPr>
        <w:pStyle w:val="BulletList"/>
      </w:pPr>
      <w:r w:rsidRPr="006B52C5">
        <w:t xml:space="preserve">Default initialization expressions </w:t>
      </w:r>
    </w:p>
    <w:p w:rsidR="009C28FF" w:rsidRPr="00F115D2" w:rsidRDefault="003B0D7F" w:rsidP="008F04E6">
      <w:pPr>
        <w:pStyle w:val="BulletList"/>
      </w:pPr>
      <w:r>
        <w:t xml:space="preserve">Local definitions </w:t>
      </w:r>
      <w:r w:rsidR="00501C3E" w:rsidRPr="006B52C5">
        <w:t xml:space="preserve">of </w:t>
      </w:r>
      <w:r>
        <w:t>values</w:t>
      </w:r>
      <w:r w:rsidR="00501C3E">
        <w:t>:</w:t>
      </w:r>
      <w:r w:rsidR="006B52C5" w:rsidRPr="006B52C5">
        <w:t xml:space="preserve"> </w:t>
      </w:r>
      <w:r w:rsidR="006B52C5" w:rsidRPr="006B52C5">
        <w:rPr>
          <w:rStyle w:val="CodeElaborated"/>
        </w:rPr>
        <w:t xml:space="preserve">let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rsidR="009C28FF" w:rsidRPr="00F115D2" w:rsidRDefault="003B0D7F" w:rsidP="008F04E6">
      <w:pPr>
        <w:pStyle w:val="BulletList"/>
      </w:pPr>
      <w:r>
        <w:t xml:space="preserve">Local definitions </w:t>
      </w:r>
      <w:r w:rsidR="00501C3E" w:rsidRPr="006B52C5">
        <w:t>of functions</w:t>
      </w:r>
      <w:r w:rsidR="00501C3E">
        <w:t>:</w:t>
      </w:r>
      <w:r w:rsidR="006B52C5" w:rsidRPr="006B52C5">
        <w:t xml:space="preserve"> </w:t>
      </w:r>
      <w:r w:rsidR="00AF4040">
        <w:br/>
      </w:r>
      <w:r w:rsidR="006B52C5" w:rsidRPr="006B52C5">
        <w:rPr>
          <w:rStyle w:val="CodeInline"/>
          <w:u w:val="dotted"/>
        </w:rPr>
        <w:t>let</w:t>
      </w:r>
      <w:r w:rsidR="006B52C5" w:rsidRPr="00EB66DD">
        <w:rPr>
          <w:u w:val="single"/>
        </w:rPr>
        <w:t xml:space="preserve"> </w:t>
      </w:r>
      <w:r w:rsidR="006B52C5" w:rsidRPr="006B52C5">
        <w:rPr>
          <w:rStyle w:val="CodeInline"/>
          <w:u w:val="dotted"/>
        </w:rPr>
        <w:t>rec</w:t>
      </w:r>
      <w:r w:rsidR="006B52C5" w:rsidRPr="00EB66DD">
        <w:rPr>
          <w:u w:val="single"/>
        </w:rPr>
        <w:t xml:space="preserve">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and ... and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rsidR="009C28FF" w:rsidRPr="00F115D2" w:rsidRDefault="006B52C5" w:rsidP="008F04E6">
      <w:pPr>
        <w:pStyle w:val="BulletList"/>
      </w:pPr>
      <w:r w:rsidRPr="006B52C5">
        <w:lastRenderedPageBreak/>
        <w:t>Applications of methods and functions (with static overloading resolved)</w:t>
      </w:r>
    </w:p>
    <w:p w:rsidR="009C28FF" w:rsidRPr="00F115D2" w:rsidRDefault="006B52C5" w:rsidP="008F04E6">
      <w:pPr>
        <w:pStyle w:val="BulletList"/>
      </w:pPr>
      <w:r w:rsidRPr="006B52C5">
        <w:t>Dynamic type coercions</w:t>
      </w:r>
      <w:r w:rsidR="00501C3E">
        <w:t>:</w:t>
      </w:r>
      <w:r w:rsidRPr="006B52C5">
        <w:t xml:space="preserve"> </w:t>
      </w:r>
      <w:r w:rsidRPr="002023BF">
        <w:rPr>
          <w:rStyle w:val="CodeInline"/>
          <w:bCs w:val="0"/>
          <w:i/>
          <w:iCs/>
          <w:u w:val="dotted"/>
        </w:rPr>
        <w:t>expr</w:t>
      </w:r>
      <w:r w:rsidRPr="006B52C5">
        <w:rPr>
          <w:rStyle w:val="CodeElaborated"/>
        </w:rPr>
        <w:t xml:space="preserve"> :?&gt; </w:t>
      </w:r>
      <w:r w:rsidRPr="002023BF">
        <w:rPr>
          <w:rStyle w:val="CodeInline"/>
          <w:bCs w:val="0"/>
          <w:i/>
          <w:iCs/>
          <w:u w:val="dotted"/>
        </w:rPr>
        <w:t>type</w:t>
      </w:r>
    </w:p>
    <w:p w:rsidR="00015644" w:rsidRPr="00F115D2" w:rsidRDefault="006B52C5" w:rsidP="008F04E6">
      <w:pPr>
        <w:pStyle w:val="BulletList"/>
      </w:pPr>
      <w:r w:rsidRPr="006B52C5">
        <w:t>Dynamic type tests</w:t>
      </w:r>
      <w:r w:rsidR="00501C3E">
        <w:t>:</w:t>
      </w:r>
      <w:r w:rsidRPr="006B52C5">
        <w:t xml:space="preserve"> </w:t>
      </w:r>
      <w:r w:rsidRPr="002023BF">
        <w:rPr>
          <w:rStyle w:val="CodeInline"/>
          <w:bCs w:val="0"/>
          <w:i/>
          <w:iCs/>
          <w:u w:val="dotted"/>
        </w:rPr>
        <w:t>expr</w:t>
      </w:r>
      <w:r w:rsidRPr="006B52C5">
        <w:rPr>
          <w:rStyle w:val="CodeElaborated"/>
        </w:rPr>
        <w:t xml:space="preserve"> :? </w:t>
      </w:r>
      <w:r w:rsidRPr="002023BF">
        <w:rPr>
          <w:rStyle w:val="CodeInline"/>
          <w:bCs w:val="0"/>
          <w:i/>
          <w:iCs/>
          <w:u w:val="dotted"/>
        </w:rPr>
        <w:t>type</w:t>
      </w:r>
    </w:p>
    <w:p w:rsidR="00015644" w:rsidRPr="00F115D2" w:rsidRDefault="006B52C5" w:rsidP="008F04E6">
      <w:pPr>
        <w:pStyle w:val="BulletList"/>
      </w:pPr>
      <w:r w:rsidRPr="006B52C5">
        <w:t>For-loops</w:t>
      </w:r>
      <w:r w:rsidR="00501C3E">
        <w:t>:</w:t>
      </w:r>
      <w:r w:rsidRPr="00404279">
        <w:rPr>
          <w:lang w:val="en-GB"/>
        </w:rPr>
        <w:t xml:space="preserve"> </w:t>
      </w:r>
      <w:r w:rsidRPr="00497D56">
        <w:rPr>
          <w:rStyle w:val="CodeElaborated"/>
        </w:rPr>
        <w:t xml:space="preserve">for </w:t>
      </w:r>
      <w:r w:rsidRPr="002023BF">
        <w:rPr>
          <w:rStyle w:val="CodeInline"/>
          <w:bCs w:val="0"/>
          <w:i/>
          <w:iCs/>
          <w:u w:val="dotted"/>
        </w:rPr>
        <w:t>ident</w:t>
      </w:r>
      <w:r w:rsidRPr="00110BB5">
        <w:rPr>
          <w:rStyle w:val="CodeElaborated"/>
        </w:rPr>
        <w:t xml:space="preserve"> in </w:t>
      </w:r>
      <w:r w:rsidRPr="002023BF">
        <w:rPr>
          <w:rStyle w:val="CodeInline"/>
          <w:bCs w:val="0"/>
          <w:i/>
          <w:iCs/>
          <w:u w:val="dotted"/>
        </w:rPr>
        <w:t>ident</w:t>
      </w:r>
      <w:r w:rsidRPr="00391D69">
        <w:rPr>
          <w:rStyle w:val="CodeElaborated"/>
        </w:rPr>
        <w:t xml:space="preserve"> to </w:t>
      </w:r>
      <w:r w:rsidRPr="002023BF">
        <w:rPr>
          <w:rStyle w:val="CodeInline"/>
          <w:bCs w:val="0"/>
          <w:i/>
          <w:iCs/>
          <w:u w:val="dotted"/>
        </w:rPr>
        <w:t>ident</w:t>
      </w:r>
      <w:r w:rsidRPr="00E42689">
        <w:rPr>
          <w:rStyle w:val="CodeElaborated"/>
        </w:rPr>
        <w:t xml:space="preserve"> do </w:t>
      </w:r>
      <w:r w:rsidRPr="002023BF">
        <w:rPr>
          <w:rStyle w:val="CodeInline"/>
          <w:bCs w:val="0"/>
          <w:i/>
          <w:iCs/>
          <w:u w:val="dotted"/>
        </w:rPr>
        <w:t>expr</w:t>
      </w:r>
      <w:r w:rsidRPr="006B52C5">
        <w:rPr>
          <w:rStyle w:val="CodeElaborated"/>
        </w:rPr>
        <w:t xml:space="preserve"> done</w:t>
      </w:r>
    </w:p>
    <w:p w:rsidR="00015644" w:rsidRPr="00E42689" w:rsidRDefault="006B52C5" w:rsidP="008F04E6">
      <w:pPr>
        <w:pStyle w:val="BulletList"/>
      </w:pPr>
      <w:r w:rsidRPr="006B52C5">
        <w:t>While-loops</w:t>
      </w:r>
      <w:r w:rsidR="00501C3E">
        <w:t>:</w:t>
      </w:r>
      <w:r w:rsidRPr="00404279">
        <w:rPr>
          <w:lang w:val="en-GB"/>
        </w:rPr>
        <w:t xml:space="preserve"> </w:t>
      </w:r>
      <w:r w:rsidRPr="00497D56">
        <w:rPr>
          <w:rStyle w:val="CodeElaborated"/>
        </w:rPr>
        <w:t xml:space="preserve">while </w:t>
      </w:r>
      <w:r w:rsidRPr="002023BF">
        <w:rPr>
          <w:rStyle w:val="CodeInline"/>
          <w:bCs w:val="0"/>
          <w:i/>
          <w:iCs/>
          <w:u w:val="dotted"/>
        </w:rPr>
        <w:t>expr</w:t>
      </w:r>
      <w:r w:rsidRPr="00110BB5">
        <w:rPr>
          <w:rStyle w:val="CodeElaborated"/>
        </w:rPr>
        <w:t xml:space="preserve"> do </w:t>
      </w:r>
      <w:r w:rsidRPr="002023BF">
        <w:rPr>
          <w:rStyle w:val="CodeInline"/>
          <w:bCs w:val="0"/>
          <w:i/>
          <w:iCs/>
          <w:u w:val="dotted"/>
        </w:rPr>
        <w:t>expr</w:t>
      </w:r>
      <w:r w:rsidRPr="00391D69">
        <w:rPr>
          <w:rStyle w:val="CodeElaborated"/>
        </w:rPr>
        <w:t xml:space="preserve"> done</w:t>
      </w:r>
    </w:p>
    <w:p w:rsidR="00015644" w:rsidRPr="00391D69" w:rsidRDefault="006B52C5" w:rsidP="008F04E6">
      <w:pPr>
        <w:pStyle w:val="BulletList"/>
      </w:pPr>
      <w:r w:rsidRPr="00E42689">
        <w:t>Sequencing</w:t>
      </w:r>
      <w:r w:rsidR="00501C3E" w:rsidRPr="00E42689">
        <w:t>:</w:t>
      </w:r>
      <w:r w:rsidRPr="00404279">
        <w:rPr>
          <w:lang w:val="en-GB"/>
        </w:rPr>
        <w:t xml:space="preserve"> </w:t>
      </w:r>
      <w:r w:rsidRPr="002023BF">
        <w:rPr>
          <w:rStyle w:val="CodeInline"/>
          <w:bCs w:val="0"/>
          <w:i/>
          <w:iCs/>
          <w:u w:val="dotted"/>
        </w:rPr>
        <w:t>expr</w:t>
      </w:r>
      <w:r w:rsidRPr="00110BB5">
        <w:rPr>
          <w:rStyle w:val="CodeElaborated"/>
        </w:rPr>
        <w:t xml:space="preserve">; </w:t>
      </w:r>
      <w:r w:rsidRPr="002023BF">
        <w:rPr>
          <w:rStyle w:val="CodeInline"/>
          <w:bCs w:val="0"/>
          <w:i/>
          <w:iCs/>
          <w:u w:val="dotted"/>
        </w:rPr>
        <w:t>expr</w:t>
      </w:r>
    </w:p>
    <w:p w:rsidR="00015644" w:rsidRPr="00F115D2" w:rsidRDefault="006B52C5" w:rsidP="008F04E6">
      <w:pPr>
        <w:pStyle w:val="BulletList"/>
      </w:pPr>
      <w:r w:rsidRPr="00391D69">
        <w:t>Try</w:t>
      </w:r>
      <w:r w:rsidR="004B3C09" w:rsidRPr="00E42689">
        <w:t>-</w:t>
      </w:r>
      <w:r w:rsidR="00E1161C" w:rsidRPr="00E42689">
        <w:t>with</w:t>
      </w:r>
      <w:r w:rsidR="00501C3E" w:rsidRPr="00E42689">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with </w:t>
      </w:r>
      <w:r w:rsidRPr="002023BF">
        <w:rPr>
          <w:rStyle w:val="CodeInline"/>
          <w:bCs w:val="0"/>
          <w:i/>
          <w:iCs/>
          <w:u w:val="dotted"/>
        </w:rPr>
        <w:t xml:space="preserve">expr </w:t>
      </w:r>
    </w:p>
    <w:p w:rsidR="009212BF" w:rsidRPr="00F115D2" w:rsidRDefault="006B52C5" w:rsidP="008F04E6">
      <w:pPr>
        <w:pStyle w:val="BulletList"/>
      </w:pPr>
      <w:r w:rsidRPr="006B52C5">
        <w:t>Try</w:t>
      </w:r>
      <w:r w:rsidR="004B3C09">
        <w:t>-</w:t>
      </w:r>
      <w:r w:rsidRPr="006B52C5">
        <w:t>finally</w:t>
      </w:r>
      <w:r w:rsidR="00501C3E">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finally </w:t>
      </w:r>
      <w:r w:rsidRPr="002023BF">
        <w:rPr>
          <w:rStyle w:val="CodeInline"/>
          <w:bCs w:val="0"/>
          <w:i/>
          <w:iCs/>
          <w:u w:val="dotted"/>
        </w:rPr>
        <w:t>expr</w:t>
      </w:r>
    </w:p>
    <w:p w:rsidR="00FB179E" w:rsidRPr="00110BB5" w:rsidRDefault="006B52C5" w:rsidP="008F04E6">
      <w:pPr>
        <w:pStyle w:val="BulletList"/>
      </w:pPr>
      <w:r w:rsidRPr="006B52C5">
        <w:t>The constructs required for the elaboration of pattern matching (§</w:t>
      </w:r>
      <w:r w:rsidR="00E460A5">
        <w:fldChar w:fldCharType="begin"/>
      </w:r>
      <w:r w:rsidR="00E460A5">
        <w:instrText xml:space="preserve"> REF PatternMatching \r \h  \* MERGEFORMAT </w:instrText>
      </w:r>
      <w:r w:rsidR="00E460A5">
        <w:fldChar w:fldCharType="separate"/>
      </w:r>
      <w:r w:rsidR="00D01C3D">
        <w:t>7</w:t>
      </w:r>
      <w:r w:rsidR="00E460A5">
        <w:fldChar w:fldCharType="end"/>
      </w:r>
      <w:r w:rsidRPr="00497D56">
        <w:t>).</w:t>
      </w:r>
    </w:p>
    <w:p w:rsidR="00441EA5" w:rsidRPr="00E42689" w:rsidRDefault="00501C3E" w:rsidP="008F04E6">
      <w:pPr>
        <w:pStyle w:val="BulletList2"/>
      </w:pPr>
      <w:r w:rsidRPr="00391D69">
        <w:t>Null</w:t>
      </w:r>
      <w:r w:rsidR="00AF4040">
        <w:t xml:space="preserve"> </w:t>
      </w:r>
      <w:r w:rsidR="006B52C5" w:rsidRPr="00E42689">
        <w:t>tests</w:t>
      </w:r>
    </w:p>
    <w:p w:rsidR="00441EA5" w:rsidRPr="00F115D2" w:rsidRDefault="00501C3E" w:rsidP="008F04E6">
      <w:pPr>
        <w:pStyle w:val="BulletList2"/>
      </w:pPr>
      <w:r>
        <w:t>S</w:t>
      </w:r>
      <w:r w:rsidRPr="006B52C5">
        <w:t xml:space="preserve">witches </w:t>
      </w:r>
      <w:r w:rsidR="006B52C5" w:rsidRPr="006B52C5">
        <w:t>on integers and other types</w:t>
      </w:r>
    </w:p>
    <w:p w:rsidR="00441EA5" w:rsidRPr="00F115D2" w:rsidRDefault="00501C3E" w:rsidP="008F04E6">
      <w:pPr>
        <w:pStyle w:val="BulletList2"/>
      </w:pPr>
      <w:r>
        <w:t>S</w:t>
      </w:r>
      <w:r w:rsidRPr="006B52C5">
        <w:t xml:space="preserve">witches </w:t>
      </w:r>
      <w:r w:rsidR="006B52C5" w:rsidRPr="006B52C5">
        <w:t>on union cases</w:t>
      </w:r>
    </w:p>
    <w:p w:rsidR="00441EA5" w:rsidRPr="00F115D2" w:rsidRDefault="00501C3E" w:rsidP="008F04E6">
      <w:pPr>
        <w:pStyle w:val="BulletList2"/>
      </w:pPr>
      <w:r>
        <w:t>S</w:t>
      </w:r>
      <w:r w:rsidRPr="006B52C5">
        <w:t xml:space="preserve">witches </w:t>
      </w:r>
      <w:r w:rsidR="006B52C5" w:rsidRPr="006B52C5">
        <w:t>on the runtime types of objects</w:t>
      </w:r>
    </w:p>
    <w:p w:rsidR="00B267FB" w:rsidRPr="00110BB5" w:rsidRDefault="006B52C5" w:rsidP="00CB0A95">
      <w:pPr>
        <w:keepNext/>
      </w:pPr>
      <w:r w:rsidRPr="006B52C5">
        <w:t>The following constructs are used in the elaborated forms of expressions that make direct</w:t>
      </w:r>
      <w:r w:rsidR="00AF4040">
        <w:t xml:space="preserve"> assignments to</w:t>
      </w:r>
      <w:r w:rsidRPr="006B52C5">
        <w:t xml:space="preserve"> local </w:t>
      </w:r>
      <w:r w:rsidR="00AF4040">
        <w:t xml:space="preserve">variables </w:t>
      </w:r>
      <w:r w:rsidRPr="006B52C5">
        <w:t>and array</w:t>
      </w:r>
      <w:r w:rsidR="00AF4040">
        <w:t>s</w:t>
      </w:r>
      <w:r w:rsidRPr="006B52C5">
        <w:t xml:space="preserve"> and generate “byref” pointer</w:t>
      </w:r>
      <w:r w:rsidR="00693CC1">
        <w:rPr>
          <w:lang w:eastAsia="en-GB"/>
        </w:rPr>
        <w:fldChar w:fldCharType="begin"/>
      </w:r>
      <w:r w:rsidR="008E3B2F">
        <w:instrText xml:space="preserve"> XE "</w:instrText>
      </w:r>
      <w:r w:rsidR="008E3B2F" w:rsidRPr="00D8270A">
        <w:rPr>
          <w:lang w:eastAsia="en-GB"/>
        </w:rPr>
        <w:instrText>byref</w:instrText>
      </w:r>
      <w:r w:rsidR="00FF2707">
        <w:rPr>
          <w:lang w:eastAsia="en-GB"/>
        </w:rPr>
        <w:instrText xml:space="preserve"> </w:instrText>
      </w:r>
      <w:r w:rsidR="008E3B2F" w:rsidRPr="00D2094C">
        <w:rPr>
          <w:lang w:eastAsia="en-GB"/>
        </w:rPr>
        <w:instrText>pointer</w:instrText>
      </w:r>
      <w:r w:rsidR="00FF2707">
        <w:rPr>
          <w:lang w:eastAsia="en-GB"/>
        </w:rPr>
        <w:instrText>s</w:instrText>
      </w:r>
      <w:r w:rsidR="008E3B2F">
        <w:instrText xml:space="preserve">" </w:instrText>
      </w:r>
      <w:r w:rsidR="00693CC1">
        <w:rPr>
          <w:lang w:eastAsia="en-GB"/>
        </w:rPr>
        <w:fldChar w:fldCharType="end"/>
      </w:r>
      <w:r w:rsidR="00693CC1">
        <w:rPr>
          <w:lang w:eastAsia="en-GB"/>
        </w:rPr>
        <w:fldChar w:fldCharType="begin"/>
      </w:r>
      <w:r w:rsidR="008E3B2F">
        <w:instrText xml:space="preserve"> XE "</w:instrText>
      </w:r>
      <w:r w:rsidR="008E3B2F" w:rsidRPr="00182BB9">
        <w:instrText>pointer</w:instrText>
      </w:r>
      <w:r w:rsidR="008F344B">
        <w:instrText xml:space="preserve">, </w:instrText>
      </w:r>
      <w:r w:rsidR="008E3B2F" w:rsidRPr="00182BB9">
        <w:instrText>byref</w:instrText>
      </w:r>
      <w:r w:rsidR="008E3B2F">
        <w:instrText>"</w:instrText>
      </w:r>
      <w:r w:rsidR="00693CC1">
        <w:rPr>
          <w:lang w:eastAsia="en-GB"/>
        </w:rPr>
        <w:fldChar w:fldCharType="end"/>
      </w:r>
      <w:r w:rsidRPr="006B52C5">
        <w:rPr>
          <w:lang w:eastAsia="en-GB"/>
        </w:rPr>
        <w:t xml:space="preserve"> values.</w:t>
      </w:r>
      <w:r w:rsidRPr="00497D56">
        <w:t xml:space="preserve"> The operations are loosely named after their corresponding primitive constructs in the CLI.</w:t>
      </w:r>
    </w:p>
    <w:p w:rsidR="00E75695" w:rsidRPr="00E42689" w:rsidRDefault="006B52C5" w:rsidP="008F04E6">
      <w:pPr>
        <w:pStyle w:val="BulletList"/>
      </w:pPr>
      <w:r w:rsidRPr="00391D69">
        <w:t>Assigning to a byref-pointer</w:t>
      </w:r>
      <w:r w:rsidR="00207F82" w:rsidRPr="00391D69">
        <w:t>:</w:t>
      </w:r>
      <w:r w:rsidRPr="00404279">
        <w:rPr>
          <w:lang w:val="en-GB"/>
        </w:rPr>
        <w:t xml:space="preserve"> </w:t>
      </w:r>
      <w:r w:rsidRPr="002023BF">
        <w:rPr>
          <w:rStyle w:val="CodeInline"/>
          <w:bCs w:val="0"/>
          <w:i/>
          <w:iCs/>
          <w:u w:val="dotted"/>
        </w:rPr>
        <w:t>expr</w:t>
      </w:r>
      <w:r w:rsidRPr="00110BB5">
        <w:rPr>
          <w:rStyle w:val="CodeElaborated"/>
        </w:rPr>
        <w:t xml:space="preserve"> &lt;-</w:t>
      </w:r>
      <w:r w:rsidRPr="006459C1">
        <w:rPr>
          <w:rStyle w:val="CodeInline"/>
          <w:bCs w:val="0"/>
          <w:u w:val="dotted"/>
          <w:vertAlign w:val="subscript"/>
        </w:rPr>
        <w:t>stobj</w:t>
      </w:r>
      <w:r w:rsidRPr="00391D69">
        <w:rPr>
          <w:rStyle w:val="CodeElaborated"/>
        </w:rPr>
        <w:t xml:space="preserve"> </w:t>
      </w:r>
      <w:r w:rsidRPr="002023BF">
        <w:rPr>
          <w:rStyle w:val="CodeInline"/>
          <w:bCs w:val="0"/>
          <w:i/>
          <w:iCs/>
          <w:u w:val="dotted"/>
        </w:rPr>
        <w:t>expr</w:t>
      </w:r>
      <w:r w:rsidRPr="00E42689">
        <w:t xml:space="preserve"> </w:t>
      </w:r>
    </w:p>
    <w:p w:rsidR="00E75695" w:rsidRPr="00F115D2" w:rsidRDefault="006B52C5" w:rsidP="008F04E6">
      <w:pPr>
        <w:pStyle w:val="BulletList"/>
      </w:pPr>
      <w:r w:rsidRPr="006B52C5">
        <w:t>Generating a byref-pointer by taking the address of a mutable value</w:t>
      </w:r>
      <w:r w:rsidR="00207F82">
        <w:t>:</w:t>
      </w:r>
      <w:r w:rsidRPr="006B52C5">
        <w:t xml:space="preserve"> </w:t>
      </w:r>
      <w:r w:rsidRPr="002023BF">
        <w:rPr>
          <w:rStyle w:val="CodeInline"/>
          <w:bCs w:val="0"/>
          <w:i/>
          <w:iCs/>
          <w:u w:val="dotted"/>
        </w:rPr>
        <w:t>&amp;path</w:t>
      </w:r>
      <w:r w:rsidRPr="006B52C5">
        <w:t>.</w:t>
      </w:r>
    </w:p>
    <w:p w:rsidR="00E75695" w:rsidRPr="00F115D2" w:rsidRDefault="006B52C5" w:rsidP="008F04E6">
      <w:pPr>
        <w:pStyle w:val="BulletList"/>
      </w:pPr>
      <w:r w:rsidRPr="006B52C5">
        <w:t>Generating a byref-pointer by taking the address of a record field</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field</w:t>
      </w:r>
      <w:r w:rsidRPr="006B52C5">
        <w:rPr>
          <w:rStyle w:val="CodeElaborated"/>
        </w:rPr>
        <w:t>)</w:t>
      </w:r>
    </w:p>
    <w:p w:rsidR="00E75695" w:rsidRPr="00F115D2" w:rsidRDefault="006B52C5" w:rsidP="008F04E6">
      <w:pPr>
        <w:pStyle w:val="BulletList"/>
      </w:pPr>
      <w:r w:rsidRPr="006B52C5">
        <w:t>Generating a byref-pointer by taking the address of an array element</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w:t>
      </w:r>
      <w:r w:rsidRPr="006B52C5">
        <w:rPr>
          <w:rStyle w:val="CodeElaborated"/>
        </w:rPr>
        <w:t>[</w:t>
      </w:r>
      <w:r w:rsidRPr="002023BF">
        <w:rPr>
          <w:rStyle w:val="CodeInline"/>
          <w:bCs w:val="0"/>
          <w:i/>
          <w:iCs/>
          <w:u w:val="dotted"/>
        </w:rPr>
        <w:t>expr</w:t>
      </w:r>
      <w:r w:rsidRPr="006B52C5">
        <w:rPr>
          <w:rStyle w:val="CodeElaborated"/>
        </w:rPr>
        <w:t>])</w:t>
      </w:r>
    </w:p>
    <w:p w:rsidR="009C28FF" w:rsidRPr="00391D69" w:rsidRDefault="006B52C5" w:rsidP="009C28FF">
      <w:r w:rsidRPr="006B52C5">
        <w:t xml:space="preserve">Elaborated expressions </w:t>
      </w:r>
      <w:r w:rsidR="00595884">
        <w:t>form</w:t>
      </w:r>
      <w:r w:rsidRPr="006B52C5">
        <w:t xml:space="preserve"> the basis </w:t>
      </w:r>
      <w:r w:rsidR="00595884">
        <w:t>for</w:t>
      </w:r>
      <w:r w:rsidR="00595884" w:rsidRPr="006B52C5">
        <w:t xml:space="preserve"> </w:t>
      </w:r>
      <w:r w:rsidRPr="006B52C5">
        <w:t>evaluation (see §</w:t>
      </w:r>
      <w:r w:rsidR="00693CC1" w:rsidRPr="00391D69">
        <w:fldChar w:fldCharType="begin"/>
      </w:r>
      <w:r w:rsidRPr="006B52C5">
        <w:instrText xml:space="preserve"> REF ExpressionEvaluation \r \h </w:instrText>
      </w:r>
      <w:r w:rsidR="00693CC1" w:rsidRPr="00391D69">
        <w:fldChar w:fldCharType="separate"/>
      </w:r>
      <w:r w:rsidR="00D01C3D">
        <w:t>6.9</w:t>
      </w:r>
      <w:r w:rsidR="00693CC1" w:rsidRPr="00391D69">
        <w:fldChar w:fldCharType="end"/>
      </w:r>
      <w:r w:rsidRPr="00391D69">
        <w:t xml:space="preserve">) and for the expression trees </w:t>
      </w:r>
      <w:r w:rsidR="00595884">
        <w:t>that</w:t>
      </w:r>
      <w:r w:rsidRPr="00391D69">
        <w:t xml:space="preserve"> </w:t>
      </w:r>
      <w:r w:rsidR="00B52628" w:rsidRPr="00B81F48">
        <w:rPr>
          <w:rStyle w:val="Italic"/>
        </w:rPr>
        <w:t>quoted expression</w:t>
      </w:r>
      <w:r w:rsidR="00595884">
        <w:rPr>
          <w:rStyle w:val="Italic"/>
        </w:rPr>
        <w:t>s</w:t>
      </w:r>
      <w:r w:rsidR="00693CC1">
        <w:rPr>
          <w:i/>
        </w:rPr>
        <w:fldChar w:fldCharType="begin"/>
      </w:r>
      <w:r w:rsidR="008F344B">
        <w:instrText xml:space="preserve"> XE "</w:instrText>
      </w:r>
      <w:r w:rsidR="008F344B" w:rsidRPr="00FF2707">
        <w:instrText>expressions</w:instrText>
      </w:r>
      <w:r w:rsidR="008F344B" w:rsidRPr="007D5886">
        <w:instrText>:quoted</w:instrText>
      </w:r>
      <w:r w:rsidR="008F344B">
        <w:instrText xml:space="preserve">" </w:instrText>
      </w:r>
      <w:r w:rsidR="00693CC1">
        <w:rPr>
          <w:i/>
        </w:rPr>
        <w:fldChar w:fldCharType="end"/>
      </w:r>
      <w:r w:rsidR="00693CC1">
        <w:rPr>
          <w:i/>
          <w:lang w:eastAsia="en-GB"/>
        </w:rPr>
        <w:fldChar w:fldCharType="begin"/>
      </w:r>
      <w:r w:rsidR="008E3B2F">
        <w:instrText xml:space="preserve"> XE "</w:instrText>
      </w:r>
      <w:r w:rsidR="008F344B">
        <w:rPr>
          <w:lang w:eastAsia="en-GB"/>
        </w:rPr>
        <w:instrText xml:space="preserve">quoted </w:instrText>
      </w:r>
      <w:r w:rsidR="00C378EE">
        <w:rPr>
          <w:lang w:eastAsia="en-GB"/>
        </w:rPr>
        <w:instrText>expression</w:instrText>
      </w:r>
      <w:r w:rsidR="008F344B">
        <w:rPr>
          <w:lang w:eastAsia="en-GB"/>
        </w:rPr>
        <w:instrText>s</w:instrText>
      </w:r>
      <w:r w:rsidR="008E3B2F">
        <w:instrText xml:space="preserve">" </w:instrText>
      </w:r>
      <w:r w:rsidR="00693CC1">
        <w:rPr>
          <w:i/>
          <w:lang w:eastAsia="en-GB"/>
        </w:rPr>
        <w:fldChar w:fldCharType="end"/>
      </w:r>
      <w:r w:rsidRPr="00B81F48">
        <w:rPr>
          <w:rStyle w:val="Italic"/>
        </w:rPr>
        <w:t xml:space="preserve"> </w:t>
      </w:r>
      <w:r w:rsidR="00595884" w:rsidRPr="008F04E6">
        <w:t>return</w:t>
      </w:r>
      <w:r w:rsidRPr="00110BB5">
        <w:t>(see §</w:t>
      </w:r>
      <w:r w:rsidR="00693CC1" w:rsidRPr="00391D69">
        <w:fldChar w:fldCharType="begin"/>
      </w:r>
      <w:r w:rsidRPr="006B52C5">
        <w:instrText xml:space="preserve"> REF ExpressionQuotation \r \h </w:instrText>
      </w:r>
      <w:r w:rsidR="00693CC1" w:rsidRPr="00391D69">
        <w:fldChar w:fldCharType="separate"/>
      </w:r>
      <w:r w:rsidR="00D01C3D">
        <w:t>6.8</w:t>
      </w:r>
      <w:r w:rsidR="00693CC1" w:rsidRPr="00391D69">
        <w:fldChar w:fldCharType="end"/>
      </w:r>
      <w:r w:rsidRPr="00391D69">
        <w:t>).</w:t>
      </w:r>
    </w:p>
    <w:p w:rsidR="009C28FF" w:rsidRPr="00F115D2" w:rsidRDefault="00207F82" w:rsidP="009C28FF">
      <w:r w:rsidRPr="00E42689">
        <w:t>By convention,</w:t>
      </w:r>
      <w:r w:rsidR="006B52C5" w:rsidRPr="00E42689">
        <w:t xml:space="preserve"> when describing the process of elaborating compound expressions</w:t>
      </w:r>
      <w:r>
        <w:t>,</w:t>
      </w:r>
      <w:r w:rsidR="006B52C5" w:rsidRPr="006B52C5">
        <w:t xml:space="preserve"> we omit the process of recursively elaborating sub-expressions. </w:t>
      </w:r>
    </w:p>
    <w:p w:rsidR="00A26F81" w:rsidRDefault="006B52C5" w:rsidP="00E104DD">
      <w:pPr>
        <w:pStyle w:val="Heading2"/>
      </w:pPr>
      <w:bookmarkStart w:id="660" w:name="_Toc207705808"/>
      <w:bookmarkStart w:id="661" w:name="_Toc257733542"/>
      <w:bookmarkStart w:id="662" w:name="_Toc270597438"/>
      <w:bookmarkStart w:id="663" w:name="_Toc439782299"/>
      <w:r w:rsidRPr="00404279">
        <w:t>Data Expressions</w:t>
      </w:r>
      <w:bookmarkEnd w:id="660"/>
      <w:bookmarkEnd w:id="661"/>
      <w:bookmarkEnd w:id="662"/>
      <w:bookmarkEnd w:id="663"/>
    </w:p>
    <w:p w:rsidR="00595884" w:rsidRDefault="0011735C" w:rsidP="00595884">
      <w:pPr>
        <w:rPr>
          <w:lang w:eastAsia="en-GB"/>
        </w:rPr>
      </w:pPr>
      <w:r>
        <w:rPr>
          <w:lang w:eastAsia="en-GB"/>
        </w:rPr>
        <w:t>This section describes</w:t>
      </w:r>
      <w:r w:rsidR="00595884">
        <w:rPr>
          <w:lang w:eastAsia="en-GB"/>
        </w:rPr>
        <w:t xml:space="preserve"> the following data expressions:</w:t>
      </w:r>
    </w:p>
    <w:p w:rsidR="00595884" w:rsidRDefault="00595884" w:rsidP="008F04E6">
      <w:pPr>
        <w:pStyle w:val="BulletList"/>
      </w:pPr>
      <w:r>
        <w:t>Simple constant expressions</w:t>
      </w:r>
    </w:p>
    <w:p w:rsidR="00595884" w:rsidRDefault="00595884" w:rsidP="008F04E6">
      <w:pPr>
        <w:pStyle w:val="BulletList"/>
      </w:pPr>
      <w:r>
        <w:t>Tuple expressions</w:t>
      </w:r>
    </w:p>
    <w:p w:rsidR="00595884" w:rsidRDefault="00595884" w:rsidP="008F04E6">
      <w:pPr>
        <w:pStyle w:val="BulletList"/>
      </w:pPr>
      <w:r>
        <w:t xml:space="preserve">List </w:t>
      </w:r>
      <w:r w:rsidR="00E70EB2">
        <w:t>e</w:t>
      </w:r>
      <w:r>
        <w:t>xpressions</w:t>
      </w:r>
    </w:p>
    <w:p w:rsidR="00595884" w:rsidRDefault="00595884" w:rsidP="008F04E6">
      <w:pPr>
        <w:pStyle w:val="BulletList"/>
      </w:pPr>
      <w:r>
        <w:t>Array expressions</w:t>
      </w:r>
    </w:p>
    <w:p w:rsidR="00595884" w:rsidRDefault="00595884" w:rsidP="008F04E6">
      <w:pPr>
        <w:pStyle w:val="BulletList"/>
      </w:pPr>
      <w:r>
        <w:t>Record expressions</w:t>
      </w:r>
    </w:p>
    <w:p w:rsidR="00595884" w:rsidRDefault="00595884" w:rsidP="008F04E6">
      <w:pPr>
        <w:pStyle w:val="BulletList"/>
      </w:pPr>
      <w:r>
        <w:t xml:space="preserve">Copy-and-update </w:t>
      </w:r>
      <w:r w:rsidR="00E70EB2">
        <w:t>r</w:t>
      </w:r>
      <w:r>
        <w:t>ecord expressions</w:t>
      </w:r>
    </w:p>
    <w:p w:rsidR="00595884" w:rsidRDefault="00595884" w:rsidP="008F04E6">
      <w:pPr>
        <w:pStyle w:val="BulletList"/>
      </w:pPr>
      <w:r>
        <w:t>Function expressions</w:t>
      </w:r>
    </w:p>
    <w:p w:rsidR="00595884" w:rsidRDefault="00595884" w:rsidP="008F04E6">
      <w:pPr>
        <w:pStyle w:val="BulletList"/>
      </w:pPr>
      <w:r>
        <w:lastRenderedPageBreak/>
        <w:t>Object expressions</w:t>
      </w:r>
    </w:p>
    <w:p w:rsidR="00595884" w:rsidRDefault="00595884" w:rsidP="008F04E6">
      <w:pPr>
        <w:pStyle w:val="BulletList"/>
      </w:pPr>
      <w:r>
        <w:t>Delayed expressions</w:t>
      </w:r>
    </w:p>
    <w:p w:rsidR="00595884" w:rsidRDefault="00595884" w:rsidP="008F04E6">
      <w:pPr>
        <w:pStyle w:val="BulletList"/>
      </w:pPr>
      <w:r>
        <w:t>Computation expressions</w:t>
      </w:r>
    </w:p>
    <w:p w:rsidR="00595884" w:rsidRDefault="00595884" w:rsidP="008F04E6">
      <w:pPr>
        <w:pStyle w:val="BulletList"/>
      </w:pPr>
      <w:r>
        <w:t>Sequence expressions</w:t>
      </w:r>
    </w:p>
    <w:p w:rsidR="00595884" w:rsidRDefault="00595884" w:rsidP="008F04E6">
      <w:pPr>
        <w:pStyle w:val="BulletList"/>
      </w:pPr>
      <w:r>
        <w:t>Range expressions</w:t>
      </w:r>
    </w:p>
    <w:p w:rsidR="00595884" w:rsidRDefault="00595884" w:rsidP="008F04E6">
      <w:pPr>
        <w:pStyle w:val="BulletList"/>
      </w:pPr>
      <w:r>
        <w:t xml:space="preserve">Lists via </w:t>
      </w:r>
      <w:r w:rsidR="00E70EB2">
        <w:t>s</w:t>
      </w:r>
      <w:r>
        <w:t>equence expressions</w:t>
      </w:r>
    </w:p>
    <w:p w:rsidR="00595884" w:rsidRDefault="00595884" w:rsidP="008F04E6">
      <w:pPr>
        <w:pStyle w:val="BulletList"/>
      </w:pPr>
      <w:r>
        <w:t xml:space="preserve">Arrays via </w:t>
      </w:r>
      <w:r w:rsidR="00E70EB2">
        <w:t>s</w:t>
      </w:r>
      <w:r>
        <w:t>equence expressions</w:t>
      </w:r>
    </w:p>
    <w:p w:rsidR="00595884" w:rsidRDefault="00595884" w:rsidP="008F04E6">
      <w:pPr>
        <w:pStyle w:val="BulletList"/>
      </w:pPr>
      <w:r>
        <w:t>Null expressions</w:t>
      </w:r>
    </w:p>
    <w:p w:rsidR="00595884" w:rsidRPr="00595884" w:rsidRDefault="00595884" w:rsidP="008F04E6">
      <w:pPr>
        <w:pStyle w:val="BulletList"/>
      </w:pPr>
      <w:r>
        <w:t xml:space="preserve">'printf' </w:t>
      </w:r>
      <w:r w:rsidR="00E70EB2">
        <w:t>f</w:t>
      </w:r>
      <w:r>
        <w:t>ormats</w:t>
      </w:r>
    </w:p>
    <w:p w:rsidR="00C4746B" w:rsidRPr="00F115D2" w:rsidRDefault="00CF7BC3" w:rsidP="006230F9">
      <w:pPr>
        <w:pStyle w:val="Heading3"/>
      </w:pPr>
      <w:bookmarkStart w:id="664" w:name="_Toc207705809"/>
      <w:bookmarkStart w:id="665" w:name="_Toc257733543"/>
      <w:bookmarkStart w:id="666" w:name="_Toc270597439"/>
      <w:bookmarkStart w:id="667" w:name="SimpleConstantExpressions"/>
      <w:bookmarkStart w:id="668" w:name="_Toc439782300"/>
      <w:r w:rsidRPr="00404279">
        <w:t>Simple Constant E</w:t>
      </w:r>
      <w:r w:rsidR="006B52C5" w:rsidRPr="00404279">
        <w:t>xpressions</w:t>
      </w:r>
      <w:bookmarkEnd w:id="664"/>
      <w:bookmarkEnd w:id="665"/>
      <w:bookmarkEnd w:id="666"/>
      <w:bookmarkEnd w:id="668"/>
    </w:p>
    <w:bookmarkEnd w:id="667"/>
    <w:p w:rsidR="00C4746B" w:rsidRPr="00110BB5" w:rsidRDefault="006B52C5" w:rsidP="008F04E6">
      <w:pPr>
        <w:keepNext/>
      </w:pPr>
      <w:r w:rsidRPr="006B52C5">
        <w:t>Simple constant expressions</w:t>
      </w:r>
      <w:r w:rsidR="00693CC1">
        <w:fldChar w:fldCharType="begin"/>
      </w:r>
      <w:r w:rsidR="008F344B">
        <w:instrText xml:space="preserve"> XE "</w:instrText>
      </w:r>
      <w:r w:rsidR="008F344B" w:rsidRPr="008F344B">
        <w:instrText>constant expressions</w:instrText>
      </w:r>
      <w:r w:rsidR="008F344B">
        <w:instrText xml:space="preserve">" </w:instrText>
      </w:r>
      <w:r w:rsidR="00693CC1">
        <w:fldChar w:fldCharType="end"/>
      </w:r>
      <w:r w:rsidR="00693CC1">
        <w:rPr>
          <w:lang w:eastAsia="en-GB"/>
        </w:rPr>
        <w:fldChar w:fldCharType="begin"/>
      </w:r>
      <w:r w:rsidR="008E3B2F">
        <w:instrText xml:space="preserve"> XE "</w:instrText>
      </w:r>
      <w:r w:rsidR="008E3B2F" w:rsidRPr="003C4282">
        <w:rPr>
          <w:lang w:eastAsia="en-GB"/>
        </w:rPr>
        <w:instrText>expressions:</w:instrText>
      </w:r>
      <w:r w:rsidR="008E3B2F" w:rsidRPr="003C4282">
        <w:instrText>constant</w:instrText>
      </w:r>
      <w:r w:rsidR="008E3B2F">
        <w:instrText>"</w:instrText>
      </w:r>
      <w:r w:rsidR="00693CC1">
        <w:rPr>
          <w:lang w:eastAsia="en-GB"/>
        </w:rPr>
        <w:fldChar w:fldCharType="end"/>
      </w:r>
      <w:r w:rsidRPr="00497D56">
        <w:t xml:space="preserve"> are numeric, string, Boolean and unit constants. For example:</w:t>
      </w:r>
    </w:p>
    <w:p w:rsidR="00C4746B" w:rsidRPr="00F115D2" w:rsidRDefault="006B52C5" w:rsidP="009A51BC">
      <w:pPr>
        <w:pStyle w:val="CodeExample"/>
      </w:pPr>
      <w:r w:rsidRPr="00110BB5">
        <w:rPr>
          <w:rStyle w:val="CodeInline"/>
        </w:rPr>
        <w:t>3y             // sbyte</w:t>
      </w:r>
      <w:r w:rsidRPr="00110BB5">
        <w:rPr>
          <w:rStyle w:val="CodeInline"/>
        </w:rPr>
        <w:br/>
        <w:t>32uy           // byte</w:t>
      </w:r>
      <w:r w:rsidRPr="00110BB5">
        <w:rPr>
          <w:rStyle w:val="CodeInline"/>
        </w:rPr>
        <w:br/>
        <w:t>17s            // int16</w:t>
      </w:r>
      <w:r w:rsidRPr="00110BB5">
        <w:rPr>
          <w:rStyle w:val="CodeInline"/>
        </w:rPr>
        <w:br/>
        <w:t>18us           // uint16</w:t>
      </w:r>
      <w:r w:rsidRPr="00110BB5">
        <w:rPr>
          <w:rStyle w:val="CodeInline"/>
        </w:rPr>
        <w:br/>
        <w:t>86</w:t>
      </w:r>
      <w:r w:rsidRPr="00391D69">
        <w:rPr>
          <w:rStyle w:val="CodeInline"/>
        </w:rPr>
        <w:t xml:space="preserve">             // int/int32</w:t>
      </w:r>
      <w:r w:rsidRPr="00391D69">
        <w:rPr>
          <w:rStyle w:val="CodeInline"/>
        </w:rPr>
        <w:br/>
        <w:t>99u            // uint32</w:t>
      </w:r>
      <w:r w:rsidRPr="00391D69">
        <w:rPr>
          <w:rStyle w:val="CodeInline"/>
        </w:rPr>
        <w:br/>
        <w:t>99999999L      // int64</w:t>
      </w:r>
      <w:r w:rsidRPr="00391D69">
        <w:rPr>
          <w:rStyle w:val="CodeInline"/>
        </w:rPr>
        <w:br/>
        <w:t>10328273UL     // uint64</w:t>
      </w:r>
      <w:r w:rsidRPr="00391D69">
        <w:rPr>
          <w:rStyle w:val="CodeInline"/>
        </w:rPr>
        <w:br/>
        <w:t>1.             // float/double</w:t>
      </w:r>
      <w:r w:rsidRPr="00391D69">
        <w:rPr>
          <w:rStyle w:val="CodeInline"/>
        </w:rPr>
        <w:br/>
        <w:t>1.01           // float/double</w:t>
      </w:r>
      <w:r w:rsidRPr="00391D69">
        <w:rPr>
          <w:rStyle w:val="CodeInline"/>
        </w:rPr>
        <w:br/>
        <w:t>1.01e10        // float/double</w:t>
      </w:r>
      <w:r w:rsidRPr="00391D69">
        <w:rPr>
          <w:rStyle w:val="CodeInline"/>
        </w:rPr>
        <w:br/>
        <w:t xml:space="preserve">1.0f           // float32/single </w:t>
      </w:r>
      <w:r w:rsidRPr="00391D69">
        <w:rPr>
          <w:rStyle w:val="CodeInline"/>
        </w:rPr>
        <w:br/>
        <w:t>1.01f          // float32/single</w:t>
      </w:r>
      <w:r w:rsidRPr="00391D69">
        <w:rPr>
          <w:rStyle w:val="CodeInline"/>
        </w:rPr>
        <w:br/>
        <w:t xml:space="preserve">1.01e10f       // float32/single </w:t>
      </w:r>
      <w:r w:rsidRPr="00391D69">
        <w:rPr>
          <w:rStyle w:val="CodeInline"/>
        </w:rPr>
        <w:br/>
        <w:t>99999999n      // nativeint       (System.IntPtr)</w:t>
      </w:r>
      <w:r w:rsidRPr="00391D69">
        <w:rPr>
          <w:rStyle w:val="CodeInline"/>
        </w:rPr>
        <w:br/>
        <w:t xml:space="preserve">10328273un     // unativeint      (System.UIntPtr) </w:t>
      </w:r>
      <w:r w:rsidRPr="00391D69">
        <w:rPr>
          <w:rStyle w:val="CodeInline"/>
        </w:rPr>
        <w:br/>
        <w:t>99999999I      // big</w:t>
      </w:r>
      <w:r w:rsidR="00276034" w:rsidRPr="00E42689">
        <w:rPr>
          <w:rStyle w:val="CodeInline"/>
        </w:rPr>
        <w:t>int</w:t>
      </w:r>
      <w:r w:rsidRPr="00E42689">
        <w:rPr>
          <w:rStyle w:val="CodeInline"/>
        </w:rPr>
        <w:t xml:space="preserve">          (</w:t>
      </w:r>
      <w:r w:rsidR="00276034" w:rsidRPr="00E42689">
        <w:rPr>
          <w:rStyle w:val="CodeInline"/>
        </w:rPr>
        <w:t>System</w:t>
      </w:r>
      <w:r w:rsidRPr="00404279">
        <w:rPr>
          <w:rStyle w:val="CodeInline"/>
        </w:rPr>
        <w:t>.</w:t>
      </w:r>
      <w:r w:rsidR="00276034" w:rsidRPr="00404279">
        <w:rPr>
          <w:rStyle w:val="CodeInline"/>
        </w:rPr>
        <w:t>Numerics.</w:t>
      </w:r>
      <w:r w:rsidRPr="00404279">
        <w:rPr>
          <w:rStyle w:val="CodeInline"/>
        </w:rPr>
        <w:t>BigInt</w:t>
      </w:r>
      <w:r w:rsidR="00276034" w:rsidRPr="00404279">
        <w:rPr>
          <w:rStyle w:val="CodeInline"/>
        </w:rPr>
        <w:t>eger</w:t>
      </w:r>
      <w:r w:rsidRPr="00404279">
        <w:rPr>
          <w:rStyle w:val="CodeInline"/>
        </w:rPr>
        <w:t xml:space="preserve"> or user-specified)</w:t>
      </w:r>
      <w:r w:rsidRPr="00404279">
        <w:rPr>
          <w:rStyle w:val="CodeInline"/>
        </w:rPr>
        <w:br/>
        <w:t>'a'            // char            (System.Char)</w:t>
      </w:r>
      <w:r w:rsidRPr="00404279">
        <w:rPr>
          <w:rStyle w:val="CodeInline"/>
        </w:rPr>
        <w:br/>
        <w:t>"3"            // string          (String)</w:t>
      </w:r>
      <w:r w:rsidRPr="00404279">
        <w:rPr>
          <w:rStyle w:val="CodeInline"/>
        </w:rPr>
        <w:br/>
        <w:t>"c:\\home"     // string          (System.String)</w:t>
      </w:r>
      <w:r w:rsidRPr="00404279">
        <w:rPr>
          <w:rStyle w:val="CodeInline"/>
        </w:rPr>
        <w:br/>
        <w:t>@"c:\home"     // string          (Verbatim Unicode, System.String)</w:t>
      </w:r>
      <w:r w:rsidRPr="00404279">
        <w:rPr>
          <w:rStyle w:val="CodeInline"/>
        </w:rPr>
        <w:br/>
        <w:t>"ASCII"B       // byte[]</w:t>
      </w:r>
      <w:r w:rsidRPr="00404279">
        <w:rPr>
          <w:rStyle w:val="CodeInline"/>
        </w:rPr>
        <w:br/>
        <w:t>()             // unit            (FSharp.Core.Unit)</w:t>
      </w:r>
      <w:r w:rsidRPr="00404279">
        <w:rPr>
          <w:rStyle w:val="CodeInline"/>
        </w:rPr>
        <w:br/>
        <w:t>false          // bool            (System.Boolean)</w:t>
      </w:r>
      <w:r w:rsidRPr="00404279">
        <w:rPr>
          <w:rStyle w:val="CodeInline"/>
        </w:rPr>
        <w:br/>
        <w:t>true           // bool            (System.Boolean)</w:t>
      </w:r>
    </w:p>
    <w:p w:rsidR="00B3548E" w:rsidRPr="00F115D2" w:rsidRDefault="006B52C5" w:rsidP="00B3548E">
      <w:r w:rsidRPr="006B52C5">
        <w:t>Simple constant expressions have the corresponding simple type and elaborate to the corresponding simple constant value.</w:t>
      </w:r>
    </w:p>
    <w:p w:rsidR="00B3548E" w:rsidRPr="00110BB5" w:rsidRDefault="006B52C5" w:rsidP="002F1A1E">
      <w:pPr>
        <w:keepNext/>
      </w:pPr>
      <w:r w:rsidRPr="006B52C5">
        <w:lastRenderedPageBreak/>
        <w:t>Integer literals</w:t>
      </w:r>
      <w:r w:rsidR="00693CC1">
        <w:fldChar w:fldCharType="begin"/>
      </w:r>
      <w:r w:rsidR="008F344B">
        <w:instrText xml:space="preserve"> XE "</w:instrText>
      </w:r>
      <w:r w:rsidR="008F344B" w:rsidRPr="008F344B">
        <w:instrText>integer literals</w:instrText>
      </w:r>
      <w:r w:rsidR="008F344B">
        <w:instrText xml:space="preserve">" </w:instrText>
      </w:r>
      <w:r w:rsidR="00693CC1">
        <w:fldChar w:fldCharType="end"/>
      </w:r>
      <w:r w:rsidR="00693CC1">
        <w:fldChar w:fldCharType="begin"/>
      </w:r>
      <w:r w:rsidR="008E3B2F">
        <w:instrText xml:space="preserve"> XE "</w:instrText>
      </w:r>
      <w:r w:rsidR="008E3B2F" w:rsidRPr="004F4BC0">
        <w:instrText>literals:integer</w:instrText>
      </w:r>
      <w:r w:rsidR="008E3B2F">
        <w:instrText xml:space="preserve">" </w:instrText>
      </w:r>
      <w:r w:rsidR="00693CC1">
        <w:fldChar w:fldCharType="end"/>
      </w:r>
      <w:r w:rsidRPr="00497D56">
        <w:t xml:space="preserve"> with the suff</w:t>
      </w:r>
      <w:r w:rsidRPr="00110BB5">
        <w:t xml:space="preserve">ixes </w:t>
      </w:r>
      <w:r w:rsidRPr="006B52C5">
        <w:rPr>
          <w:rStyle w:val="CodeInline"/>
        </w:rPr>
        <w:t>Q</w:t>
      </w:r>
      <w:r w:rsidRPr="00497D56">
        <w:t xml:space="preserve">, </w:t>
      </w:r>
      <w:r w:rsidRPr="006B52C5">
        <w:rPr>
          <w:rStyle w:val="CodeInline"/>
        </w:rPr>
        <w:t>R</w:t>
      </w:r>
      <w:r w:rsidRPr="00497D56">
        <w:t xml:space="preserve">, </w:t>
      </w:r>
      <w:r w:rsidRPr="006B52C5">
        <w:rPr>
          <w:rStyle w:val="CodeInline"/>
        </w:rPr>
        <w:t>Z</w:t>
      </w:r>
      <w:r w:rsidRPr="00497D56">
        <w:t xml:space="preserve">, </w:t>
      </w:r>
      <w:r w:rsidRPr="006B52C5">
        <w:rPr>
          <w:rStyle w:val="CodeInline"/>
        </w:rPr>
        <w:t>I</w:t>
      </w:r>
      <w:r w:rsidRPr="00497D56">
        <w:t xml:space="preserve">, </w:t>
      </w:r>
      <w:r w:rsidR="00673699">
        <w:rPr>
          <w:rStyle w:val="CodeInline"/>
        </w:rPr>
        <w:t>N</w:t>
      </w:r>
      <w:r w:rsidR="00673699" w:rsidRPr="00497D56">
        <w:t xml:space="preserve">, </w:t>
      </w:r>
      <w:r w:rsidRPr="006B52C5">
        <w:rPr>
          <w:rStyle w:val="CodeInline"/>
        </w:rPr>
        <w:t>G</w:t>
      </w:r>
      <w:r w:rsidRPr="00497D56">
        <w:t xml:space="preserve"> are </w:t>
      </w:r>
      <w:r w:rsidR="007D0A2C">
        <w:t>processed using</w:t>
      </w:r>
      <w:r w:rsidRPr="00497D56">
        <w:t xml:space="preserve"> the following syntactic translation</w:t>
      </w:r>
      <w:r w:rsidR="008F344B">
        <w:t>:</w:t>
      </w:r>
    </w:p>
    <w:p w:rsidR="00B3548E" w:rsidRPr="00E92C5D" w:rsidRDefault="006B52C5" w:rsidP="00D94717">
      <w:pPr>
        <w:pStyle w:val="CodeExample"/>
        <w:rPr>
          <w:rStyle w:val="CodeInline"/>
        </w:rPr>
      </w:pPr>
      <w:r w:rsidRPr="006B52C5">
        <w:rPr>
          <w:rStyle w:val="CodeInline"/>
        </w:rPr>
        <w:t>xxxx&lt;suffix&gt;</w:t>
      </w:r>
    </w:p>
    <w:p w:rsidR="00B3548E" w:rsidRPr="00497D56" w:rsidRDefault="006B52C5" w:rsidP="00396FC6">
      <w:pPr>
        <w:pStyle w:val="Left36pt"/>
      </w:pPr>
      <w:r w:rsidRPr="00497D56">
        <w:t xml:space="preserve">For </w:t>
      </w:r>
      <w:r w:rsidRPr="006B52C5">
        <w:rPr>
          <w:rStyle w:val="CodeInline"/>
        </w:rPr>
        <w:t>xxxx</w:t>
      </w:r>
      <w:r w:rsidRPr="00497D56">
        <w:t xml:space="preserve"> = </w:t>
      </w:r>
      <w:r w:rsidRPr="006B52C5">
        <w:rPr>
          <w:rStyle w:val="CodeInline"/>
        </w:rPr>
        <w:t>0</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Zero()</w:t>
      </w:r>
    </w:p>
    <w:p w:rsidR="00B3548E" w:rsidRPr="00497D56" w:rsidRDefault="006B52C5" w:rsidP="00396FC6">
      <w:pPr>
        <w:pStyle w:val="Left36pt"/>
      </w:pPr>
      <w:r w:rsidRPr="00110BB5">
        <w:t xml:space="preserve">For </w:t>
      </w:r>
      <w:r w:rsidRPr="006B52C5">
        <w:rPr>
          <w:rStyle w:val="CodeInline"/>
        </w:rPr>
        <w:t>xxxx</w:t>
      </w:r>
      <w:r w:rsidRPr="00497D56">
        <w:t xml:space="preserve"> = </w:t>
      </w:r>
      <w:r w:rsidRPr="006B52C5">
        <w:rPr>
          <w:rStyle w:val="CodeInline"/>
        </w:rPr>
        <w:t>1</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One()</w:t>
      </w:r>
    </w:p>
    <w:p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32</w:t>
      </w:r>
      <w:r w:rsidRPr="00497D56">
        <w:t xml:space="preserve"> range</w:t>
      </w:r>
      <w:r w:rsidR="00207F82" w:rsidRPr="00391D69">
        <w:tab/>
      </w:r>
      <w:r w:rsidR="00894D04" w:rsidRPr="00763014">
        <w:rPr>
          <w:rStyle w:val="CodeInline"/>
        </w:rPr>
        <w:t>→</w:t>
      </w:r>
      <w:r w:rsidRPr="00E42689">
        <w:t xml:space="preserve"> </w:t>
      </w:r>
      <w:r w:rsidRPr="006B52C5">
        <w:rPr>
          <w:rStyle w:val="CodeInline"/>
        </w:rPr>
        <w:t>NumericLiteral&lt;suffix&gt;.FromInt32(xxxx)</w:t>
      </w:r>
    </w:p>
    <w:p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64</w:t>
      </w:r>
      <w:r w:rsidRPr="00497D56">
        <w:t xml:space="preserve"> </w:t>
      </w:r>
      <w:r w:rsidR="00207F82" w:rsidRPr="00391D69">
        <w:t>range</w:t>
      </w:r>
      <w:r w:rsidR="00207F82" w:rsidRPr="00391D69">
        <w:tab/>
      </w:r>
      <w:r w:rsidR="00894D04" w:rsidRPr="00763014">
        <w:rPr>
          <w:rStyle w:val="CodeInline"/>
        </w:rPr>
        <w:t>→</w:t>
      </w:r>
      <w:r w:rsidRPr="00E42689">
        <w:t xml:space="preserve"> </w:t>
      </w:r>
      <w:r w:rsidRPr="006B52C5">
        <w:rPr>
          <w:rStyle w:val="CodeInline"/>
        </w:rPr>
        <w:t>NumericLiteral&lt;suffix&gt;.FromInt64(xxxx)</w:t>
      </w:r>
    </w:p>
    <w:p w:rsidR="00B3548E" w:rsidRPr="00497D56" w:rsidRDefault="006B52C5" w:rsidP="00396FC6">
      <w:pPr>
        <w:pStyle w:val="Left36pt"/>
      </w:pPr>
      <w:r w:rsidRPr="00110BB5">
        <w:t xml:space="preserve">For other </w:t>
      </w:r>
      <w:r w:rsidR="00207F82" w:rsidRPr="00391D69">
        <w:t>numbers</w:t>
      </w:r>
      <w:r w:rsidR="00207F82" w:rsidRPr="00391D69">
        <w:tab/>
      </w:r>
      <w:r w:rsidRPr="00E42689">
        <w:tab/>
      </w:r>
      <w:r w:rsidR="00894D04" w:rsidRPr="00763014">
        <w:rPr>
          <w:rStyle w:val="CodeInline"/>
        </w:rPr>
        <w:t>→</w:t>
      </w:r>
      <w:r w:rsidRPr="00E42689">
        <w:t xml:space="preserve"> </w:t>
      </w:r>
      <w:r w:rsidRPr="006B52C5">
        <w:rPr>
          <w:rStyle w:val="CodeInline"/>
        </w:rPr>
        <w:t>NumericLiteral&lt;suffix&gt;.FromString("xxxx")</w:t>
      </w:r>
    </w:p>
    <w:p w:rsidR="00B3548E" w:rsidRPr="00110BB5" w:rsidRDefault="006B52C5" w:rsidP="00B3548E">
      <w:r w:rsidRPr="00110BB5">
        <w:t xml:space="preserve">For example, defining a module </w:t>
      </w:r>
      <w:r w:rsidRPr="006B52C5">
        <w:rPr>
          <w:rStyle w:val="CodeInline"/>
        </w:rPr>
        <w:t>NumericLiteralZ</w:t>
      </w:r>
      <w:r w:rsidRPr="00497D56">
        <w:t xml:space="preserve"> </w:t>
      </w:r>
      <w:r w:rsidR="00673699" w:rsidRPr="00110BB5">
        <w:t xml:space="preserve">as below </w:t>
      </w:r>
      <w:r w:rsidR="00E70EB2">
        <w:t>enables</w:t>
      </w:r>
      <w:r w:rsidR="00E70EB2" w:rsidRPr="00391D69">
        <w:t xml:space="preserve"> </w:t>
      </w:r>
      <w:r w:rsidRPr="00391D69">
        <w:t xml:space="preserve">the use of the literal form </w:t>
      </w:r>
      <w:r w:rsidRPr="00391D69">
        <w:rPr>
          <w:rStyle w:val="CodeInline"/>
        </w:rPr>
        <w:t>32Z</w:t>
      </w:r>
      <w:r w:rsidRPr="00E42689">
        <w:t xml:space="preserve"> to generate a sequence of 32 ‘</w:t>
      </w:r>
      <w:r w:rsidRPr="006B52C5">
        <w:rPr>
          <w:rStyle w:val="CodeInline"/>
        </w:rPr>
        <w:t>Z</w:t>
      </w:r>
      <w:r w:rsidRPr="00497D56">
        <w:t xml:space="preserve">’ characters. No literal syntax </w:t>
      </w:r>
      <w:r w:rsidR="008F344B">
        <w:t>is</w:t>
      </w:r>
      <w:r w:rsidRPr="00497D56">
        <w:t xml:space="preserve"> available for numbers outside the range of 32-bit integers.</w:t>
      </w:r>
    </w:p>
    <w:p w:rsidR="007579B8" w:rsidRPr="00E42689" w:rsidRDefault="006B52C5">
      <w:pPr>
        <w:pStyle w:val="CodeExample"/>
      </w:pPr>
      <w:r w:rsidRPr="00E42689">
        <w:t xml:space="preserve">module NumericLiteralZ = </w:t>
      </w:r>
    </w:p>
    <w:p w:rsidR="007579B8" w:rsidRPr="00F115D2" w:rsidRDefault="00207F82">
      <w:pPr>
        <w:pStyle w:val="CodeExample"/>
      </w:pPr>
      <w:r w:rsidRPr="00404279">
        <w:t xml:space="preserve">    </w:t>
      </w:r>
      <w:r w:rsidR="006B52C5" w:rsidRPr="00404279">
        <w:t xml:space="preserve">let FromZero() = "" </w:t>
      </w:r>
    </w:p>
    <w:p w:rsidR="007579B8" w:rsidRPr="00F115D2" w:rsidRDefault="00207F82">
      <w:pPr>
        <w:pStyle w:val="CodeExample"/>
      </w:pPr>
      <w:r w:rsidRPr="00404279">
        <w:t xml:space="preserve">    </w:t>
      </w:r>
      <w:r w:rsidR="006B52C5" w:rsidRPr="00404279">
        <w:t xml:space="preserve">let FromOne() = "Z" </w:t>
      </w:r>
    </w:p>
    <w:p w:rsidR="007579B8" w:rsidRDefault="00207F82">
      <w:pPr>
        <w:pStyle w:val="CodeExample"/>
      </w:pPr>
      <w:r w:rsidRPr="00404279">
        <w:t xml:space="preserve">    </w:t>
      </w:r>
      <w:r w:rsidR="00A553F3">
        <w:t>let FromInt32 n</w:t>
      </w:r>
      <w:r w:rsidR="006B52C5" w:rsidRPr="00404279">
        <w:t xml:space="preserve"> = String.replicate n "Z"</w:t>
      </w:r>
    </w:p>
    <w:p w:rsidR="006B0230" w:rsidRPr="00E42689" w:rsidRDefault="006B0230" w:rsidP="00F9151B">
      <w:r>
        <w:t xml:space="preserve">F# compilers may optimize on the assumption that calls to numeric literal functions </w:t>
      </w:r>
      <w:r w:rsidR="00AA05DF">
        <w:t>always terminate, are idempotent</w:t>
      </w:r>
      <w:r w:rsidR="008E3B2F">
        <w:t>,</w:t>
      </w:r>
      <w:r w:rsidR="00AA05DF" w:rsidRPr="00497D56">
        <w:t xml:space="preserve"> and </w:t>
      </w:r>
      <w:r w:rsidRPr="00110BB5">
        <w:t>do not have observable side</w:t>
      </w:r>
      <w:r w:rsidR="00207F82" w:rsidRPr="00391D69">
        <w:t xml:space="preserve"> </w:t>
      </w:r>
      <w:r w:rsidRPr="00E42689">
        <w:t>effects.</w:t>
      </w:r>
    </w:p>
    <w:p w:rsidR="00C4746B" w:rsidRPr="00F115D2" w:rsidRDefault="006B52C5" w:rsidP="006230F9">
      <w:pPr>
        <w:pStyle w:val="Heading3"/>
      </w:pPr>
      <w:bookmarkStart w:id="669" w:name="_Toc233517546"/>
      <w:bookmarkStart w:id="670" w:name="_Toc233521404"/>
      <w:bookmarkStart w:id="671" w:name="_Toc234037660"/>
      <w:bookmarkStart w:id="672" w:name="_Toc234038531"/>
      <w:bookmarkStart w:id="673" w:name="_Toc234040976"/>
      <w:bookmarkStart w:id="674" w:name="_Toc234048848"/>
      <w:bookmarkStart w:id="675" w:name="_Toc234049422"/>
      <w:bookmarkStart w:id="676" w:name="_Toc234054193"/>
      <w:bookmarkStart w:id="677" w:name="_Toc234055316"/>
      <w:bookmarkStart w:id="678" w:name="_Toc233517547"/>
      <w:bookmarkStart w:id="679" w:name="_Toc233521405"/>
      <w:bookmarkStart w:id="680" w:name="_Toc234037661"/>
      <w:bookmarkStart w:id="681" w:name="_Toc234038532"/>
      <w:bookmarkStart w:id="682" w:name="_Toc234040977"/>
      <w:bookmarkStart w:id="683" w:name="_Toc234048849"/>
      <w:bookmarkStart w:id="684" w:name="_Toc234049423"/>
      <w:bookmarkStart w:id="685" w:name="_Toc234054194"/>
      <w:bookmarkStart w:id="686" w:name="_Toc234055317"/>
      <w:bookmarkStart w:id="687" w:name="_Toc233517548"/>
      <w:bookmarkStart w:id="688" w:name="_Toc233521406"/>
      <w:bookmarkStart w:id="689" w:name="_Toc234037662"/>
      <w:bookmarkStart w:id="690" w:name="_Toc234038533"/>
      <w:bookmarkStart w:id="691" w:name="_Toc234040978"/>
      <w:bookmarkStart w:id="692" w:name="_Toc234048850"/>
      <w:bookmarkStart w:id="693" w:name="_Toc234049424"/>
      <w:bookmarkStart w:id="694" w:name="_Toc234054195"/>
      <w:bookmarkStart w:id="695" w:name="_Toc234055318"/>
      <w:bookmarkStart w:id="696" w:name="_Toc233517549"/>
      <w:bookmarkStart w:id="697" w:name="_Toc233521407"/>
      <w:bookmarkStart w:id="698" w:name="_Toc234037663"/>
      <w:bookmarkStart w:id="699" w:name="_Toc234038534"/>
      <w:bookmarkStart w:id="700" w:name="_Toc234040979"/>
      <w:bookmarkStart w:id="701" w:name="_Toc234048851"/>
      <w:bookmarkStart w:id="702" w:name="_Toc234049425"/>
      <w:bookmarkStart w:id="703" w:name="_Toc234054196"/>
      <w:bookmarkStart w:id="704" w:name="_Toc234055319"/>
      <w:bookmarkStart w:id="705" w:name="_Toc233517550"/>
      <w:bookmarkStart w:id="706" w:name="_Toc233521408"/>
      <w:bookmarkStart w:id="707" w:name="_Toc234037664"/>
      <w:bookmarkStart w:id="708" w:name="_Toc234038535"/>
      <w:bookmarkStart w:id="709" w:name="_Toc234040980"/>
      <w:bookmarkStart w:id="710" w:name="_Toc234048852"/>
      <w:bookmarkStart w:id="711" w:name="_Toc234049426"/>
      <w:bookmarkStart w:id="712" w:name="_Toc234054197"/>
      <w:bookmarkStart w:id="713" w:name="_Toc234055320"/>
      <w:bookmarkStart w:id="714" w:name="_Toc233517551"/>
      <w:bookmarkStart w:id="715" w:name="_Toc233521409"/>
      <w:bookmarkStart w:id="716" w:name="_Toc234037665"/>
      <w:bookmarkStart w:id="717" w:name="_Toc234038536"/>
      <w:bookmarkStart w:id="718" w:name="_Toc234040981"/>
      <w:bookmarkStart w:id="719" w:name="_Toc234048853"/>
      <w:bookmarkStart w:id="720" w:name="_Toc234049427"/>
      <w:bookmarkStart w:id="721" w:name="_Toc234054198"/>
      <w:bookmarkStart w:id="722" w:name="_Toc234055321"/>
      <w:bookmarkStart w:id="723" w:name="_Toc233517552"/>
      <w:bookmarkStart w:id="724" w:name="_Toc233521410"/>
      <w:bookmarkStart w:id="725" w:name="_Toc234037666"/>
      <w:bookmarkStart w:id="726" w:name="_Toc234038537"/>
      <w:bookmarkStart w:id="727" w:name="_Toc234040982"/>
      <w:bookmarkStart w:id="728" w:name="_Toc234048854"/>
      <w:bookmarkStart w:id="729" w:name="_Toc234049428"/>
      <w:bookmarkStart w:id="730" w:name="_Toc234054199"/>
      <w:bookmarkStart w:id="731" w:name="_Toc234055322"/>
      <w:bookmarkStart w:id="732" w:name="_Toc233517553"/>
      <w:bookmarkStart w:id="733" w:name="_Toc233521411"/>
      <w:bookmarkStart w:id="734" w:name="_Toc234037667"/>
      <w:bookmarkStart w:id="735" w:name="_Toc234038538"/>
      <w:bookmarkStart w:id="736" w:name="_Toc234040983"/>
      <w:bookmarkStart w:id="737" w:name="_Toc234048855"/>
      <w:bookmarkStart w:id="738" w:name="_Toc234049429"/>
      <w:bookmarkStart w:id="739" w:name="_Toc234054200"/>
      <w:bookmarkStart w:id="740" w:name="_Toc234055323"/>
      <w:bookmarkStart w:id="741" w:name="_Toc233517554"/>
      <w:bookmarkStart w:id="742" w:name="_Toc233521412"/>
      <w:bookmarkStart w:id="743" w:name="_Toc234037668"/>
      <w:bookmarkStart w:id="744" w:name="_Toc234038539"/>
      <w:bookmarkStart w:id="745" w:name="_Toc234040984"/>
      <w:bookmarkStart w:id="746" w:name="_Toc234048856"/>
      <w:bookmarkStart w:id="747" w:name="_Toc234049430"/>
      <w:bookmarkStart w:id="748" w:name="_Toc234054201"/>
      <w:bookmarkStart w:id="749" w:name="_Toc234055324"/>
      <w:bookmarkStart w:id="750" w:name="_Toc233517555"/>
      <w:bookmarkStart w:id="751" w:name="_Toc233521413"/>
      <w:bookmarkStart w:id="752" w:name="_Toc234037669"/>
      <w:bookmarkStart w:id="753" w:name="_Toc234038540"/>
      <w:bookmarkStart w:id="754" w:name="_Toc234040985"/>
      <w:bookmarkStart w:id="755" w:name="_Toc234048857"/>
      <w:bookmarkStart w:id="756" w:name="_Toc234049431"/>
      <w:bookmarkStart w:id="757" w:name="_Toc234054202"/>
      <w:bookmarkStart w:id="758" w:name="_Toc234055325"/>
      <w:bookmarkStart w:id="759" w:name="_Toc233517556"/>
      <w:bookmarkStart w:id="760" w:name="_Toc233521414"/>
      <w:bookmarkStart w:id="761" w:name="_Toc234037670"/>
      <w:bookmarkStart w:id="762" w:name="_Toc234038541"/>
      <w:bookmarkStart w:id="763" w:name="_Toc234040986"/>
      <w:bookmarkStart w:id="764" w:name="_Toc234048858"/>
      <w:bookmarkStart w:id="765" w:name="_Toc234049432"/>
      <w:bookmarkStart w:id="766" w:name="_Toc234054203"/>
      <w:bookmarkStart w:id="767" w:name="_Toc234055326"/>
      <w:bookmarkStart w:id="768" w:name="_Toc233517557"/>
      <w:bookmarkStart w:id="769" w:name="_Toc233521415"/>
      <w:bookmarkStart w:id="770" w:name="_Toc234037671"/>
      <w:bookmarkStart w:id="771" w:name="_Toc234038542"/>
      <w:bookmarkStart w:id="772" w:name="_Toc234040987"/>
      <w:bookmarkStart w:id="773" w:name="_Toc234048859"/>
      <w:bookmarkStart w:id="774" w:name="_Toc234049433"/>
      <w:bookmarkStart w:id="775" w:name="_Toc234054204"/>
      <w:bookmarkStart w:id="776" w:name="_Toc234055327"/>
      <w:bookmarkStart w:id="777" w:name="_Toc207705810"/>
      <w:bookmarkStart w:id="778" w:name="_Toc257733544"/>
      <w:bookmarkStart w:id="779" w:name="_Toc270597440"/>
      <w:bookmarkStart w:id="780" w:name="TupleExpressions"/>
      <w:bookmarkStart w:id="781" w:name="_Toc439782301"/>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r w:rsidRPr="00E42689">
        <w:t>Tuple Expressions</w:t>
      </w:r>
      <w:bookmarkEnd w:id="777"/>
      <w:bookmarkEnd w:id="778"/>
      <w:bookmarkEnd w:id="779"/>
      <w:bookmarkEnd w:id="781"/>
    </w:p>
    <w:bookmarkEnd w:id="780"/>
    <w:p w:rsidR="00C31C15" w:rsidRPr="00391D69" w:rsidRDefault="006B52C5" w:rsidP="00C4746B">
      <w:r w:rsidRPr="006B52C5">
        <w:t xml:space="preserve">An expression of the form </w:t>
      </w:r>
      <w:r w:rsidRPr="00355E9F">
        <w:rPr>
          <w:rStyle w:val="CodeInlineItalic"/>
        </w:rPr>
        <w:t>expr</w:t>
      </w:r>
      <w:r w:rsidRPr="002F6721">
        <w:rPr>
          <w:rStyle w:val="CodeInlineSubscript"/>
        </w:rPr>
        <w:t>1</w:t>
      </w:r>
      <w:r w:rsidRPr="006B52C5">
        <w:rPr>
          <w:rStyle w:val="CodeInline"/>
        </w:rPr>
        <w:t>, ...,</w:t>
      </w:r>
      <w:r w:rsidRPr="00355E9F">
        <w:rPr>
          <w:rStyle w:val="CodeInlineItalic"/>
        </w:rPr>
        <w:t xml:space="preserve"> expr</w:t>
      </w:r>
      <w:r w:rsidRPr="002F6721">
        <w:rPr>
          <w:rStyle w:val="CodeInlineSubscript"/>
        </w:rPr>
        <w:t>n</w:t>
      </w:r>
      <w:r w:rsidRPr="006B52C5">
        <w:t xml:space="preserve"> is a </w:t>
      </w:r>
      <w:r w:rsidRPr="00B81F48">
        <w:rPr>
          <w:rStyle w:val="Italic"/>
        </w:rPr>
        <w:t>tuple expression</w:t>
      </w:r>
      <w:r w:rsidR="00693CC1">
        <w:rPr>
          <w:i/>
          <w:iCs/>
          <w:lang w:eastAsia="en-GB"/>
        </w:rPr>
        <w:fldChar w:fldCharType="begin"/>
      </w:r>
      <w:r w:rsidR="008E3B2F">
        <w:instrText xml:space="preserve"> XE "</w:instrText>
      </w:r>
      <w:r w:rsidR="008E3B2F" w:rsidRPr="00B96D15">
        <w:rPr>
          <w:iCs/>
          <w:lang w:eastAsia="en-GB"/>
        </w:rPr>
        <w:instrText>expression</w:instrText>
      </w:r>
      <w:r w:rsidR="008E3B2F" w:rsidRPr="00F05DC8">
        <w:rPr>
          <w:iCs/>
          <w:lang w:eastAsia="en-GB"/>
        </w:rPr>
        <w:instrText>s:</w:instrText>
      </w:r>
      <w:r w:rsidR="008E3B2F" w:rsidRPr="00F05DC8">
        <w:instrText>tuple</w:instrText>
      </w:r>
      <w:r w:rsidR="008E3B2F">
        <w:instrText>"</w:instrText>
      </w:r>
      <w:r w:rsidR="008F344B">
        <w:instrText xml:space="preserve"> }{ XE </w:instrText>
      </w:r>
      <w:r w:rsidR="008E3B2F">
        <w:instrText>"</w:instrText>
      </w:r>
      <w:r w:rsidR="008E3B2F" w:rsidRPr="00D8270A">
        <w:rPr>
          <w:rFonts w:cstheme="minorHAnsi"/>
        </w:rPr>
        <w:instrText xml:space="preserve"> </w:instrText>
      </w:r>
      <w:r w:rsidR="008E3B2F" w:rsidRPr="00A30894">
        <w:rPr>
          <w:rFonts w:cstheme="minorHAnsi"/>
        </w:rPr>
        <w:instrText>tuple expression</w:instrText>
      </w:r>
      <w:r w:rsidR="008E3B2F">
        <w:instrText xml:space="preserve">" </w:instrText>
      </w:r>
      <w:r w:rsidR="00693CC1">
        <w:rPr>
          <w:i/>
          <w:iCs/>
          <w:lang w:eastAsia="en-GB"/>
        </w:rPr>
        <w:fldChar w:fldCharType="end"/>
      </w:r>
      <w:r w:rsidRPr="006B52C5">
        <w:rPr>
          <w:lang w:eastAsia="en-GB"/>
        </w:rPr>
        <w:t>.</w:t>
      </w:r>
      <w:r w:rsidRPr="00497D56">
        <w:t xml:space="preserve"> For example</w:t>
      </w:r>
      <w:r w:rsidR="00207F82" w:rsidRPr="00110BB5">
        <w:t>:</w:t>
      </w:r>
    </w:p>
    <w:p w:rsidR="00C31C15" w:rsidRPr="00391D69" w:rsidRDefault="006B52C5" w:rsidP="00C31C15">
      <w:pPr>
        <w:pStyle w:val="CodeExample"/>
      </w:pPr>
      <w:r w:rsidRPr="00391D69">
        <w:t>let three = (1,2,"3")</w:t>
      </w:r>
    </w:p>
    <w:p w:rsidR="00C31C15" w:rsidRPr="00E42689" w:rsidRDefault="006B52C5" w:rsidP="00C31C15">
      <w:pPr>
        <w:pStyle w:val="CodeExample"/>
      </w:pPr>
      <w:r w:rsidRPr="00E42689">
        <w:t>let blastoff = (10,9,8,7,6,5,4,3,2,1,0)</w:t>
      </w:r>
    </w:p>
    <w:p w:rsidR="00C4746B" w:rsidRPr="00F115D2" w:rsidRDefault="006B52C5" w:rsidP="00C4746B">
      <w:r w:rsidRPr="00E42689">
        <w:t xml:space="preserve">The expression has the type </w:t>
      </w:r>
      <w:r w:rsidRPr="006B52C5">
        <w:rPr>
          <w:rStyle w:val="CodeInline"/>
        </w:rPr>
        <w:t>(</w:t>
      </w: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r w:rsidRPr="006B52C5">
        <w:rPr>
          <w:rStyle w:val="CodeInline"/>
        </w:rPr>
        <w: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 xml:space="preserve"> … </w:t>
      </w:r>
      <w:r w:rsidRPr="00355E9F">
        <w:rPr>
          <w:rStyle w:val="CodeInlineItalic"/>
        </w:rPr>
        <w:t>ty</w:t>
      </w:r>
      <w:r w:rsidRPr="006B52C5">
        <w:rPr>
          <w:rStyle w:val="CodeInline"/>
          <w:i/>
          <w:vertAlign w:val="subscript"/>
        </w:rPr>
        <w:t>n</w:t>
      </w:r>
      <w:r w:rsidR="00207F82">
        <w:t xml:space="preserve">, </w:t>
      </w:r>
      <w:r w:rsidRPr="006B52C5">
        <w:t xml:space="preserve">and each individual expression </w:t>
      </w:r>
      <w:r w:rsidRPr="00355E9F">
        <w:rPr>
          <w:rStyle w:val="CodeInlineItalic"/>
        </w:rPr>
        <w:t>e</w:t>
      </w:r>
      <w:r w:rsidRPr="002F6721">
        <w:rPr>
          <w:rStyle w:val="CodeInlineSubscript"/>
        </w:rPr>
        <w:t xml:space="preserve">i </w:t>
      </w:r>
      <w:r w:rsidRPr="006B52C5">
        <w:t xml:space="preserve">is checked using initial type </w:t>
      </w:r>
      <w:r w:rsidRPr="00355E9F">
        <w:rPr>
          <w:rStyle w:val="CodeInlineItalic"/>
        </w:rPr>
        <w:t>ty</w:t>
      </w:r>
      <w:r w:rsidRPr="002F6721">
        <w:rPr>
          <w:rStyle w:val="CodeInlineSubscript"/>
        </w:rPr>
        <w:t>i</w:t>
      </w:r>
      <w:r w:rsidRPr="006B52C5">
        <w:t xml:space="preserve">. </w:t>
      </w:r>
    </w:p>
    <w:p w:rsidR="009A211F" w:rsidRPr="00110BB5" w:rsidRDefault="006B52C5" w:rsidP="009A211F">
      <w:r w:rsidRPr="006B52C5">
        <w:t xml:space="preserve">Tuple types and expressions are </w:t>
      </w:r>
      <w:r w:rsidR="007D0A2C">
        <w:t>translated</w:t>
      </w:r>
      <w:r w:rsidR="007D0A2C" w:rsidRPr="006B52C5">
        <w:t xml:space="preserve"> </w:t>
      </w:r>
      <w:r w:rsidRPr="006B52C5">
        <w:t xml:space="preserve">into </w:t>
      </w:r>
      <w:r w:rsidR="007D0A2C">
        <w:t>applications</w:t>
      </w:r>
      <w:r w:rsidR="007D0A2C" w:rsidRPr="006B52C5">
        <w:t xml:space="preserve"> </w:t>
      </w:r>
      <w:r w:rsidRPr="006B52C5">
        <w:t xml:space="preserve">of a family of F# library types named </w:t>
      </w:r>
      <w:r w:rsidRPr="006B52C5">
        <w:rPr>
          <w:rStyle w:val="CodeInline"/>
        </w:rPr>
        <w:t>System.Tuple</w:t>
      </w:r>
      <w:r w:rsidR="00693CC1" w:rsidRPr="00D45B24">
        <w:fldChar w:fldCharType="begin"/>
      </w:r>
      <w:r w:rsidR="008E3B2F" w:rsidRPr="00D45B24">
        <w:instrText xml:space="preserve"> XE "System.Tuple" </w:instrText>
      </w:r>
      <w:r w:rsidR="00693CC1" w:rsidRPr="00D45B24">
        <w:fldChar w:fldCharType="end"/>
      </w:r>
      <w:r w:rsidRPr="006B52C5">
        <w:rPr>
          <w:lang w:eastAsia="en-GB"/>
        </w:rPr>
        <w:t>.</w:t>
      </w:r>
      <w:r w:rsidRPr="00497D56">
        <w:t xml:space="preserve"> </w:t>
      </w:r>
      <w:r w:rsidR="00AC0BE5" w:rsidRPr="006B52C5">
        <w:t xml:space="preserve">Tuple </w:t>
      </w:r>
      <w:r w:rsidR="00AC0BE5">
        <w:t>types</w:t>
      </w:r>
      <w:r w:rsidR="00AC0BE5" w:rsidRPr="006B52C5">
        <w:t xml:space="preserve"> </w:t>
      </w:r>
      <w:r w:rsidR="00F64849" w:rsidRPr="00355E9F">
        <w:rPr>
          <w:rStyle w:val="CodeInlineItalic"/>
        </w:rPr>
        <w:t>ty</w:t>
      </w:r>
      <w:r w:rsidR="00F64849" w:rsidRPr="006B52C5">
        <w:rPr>
          <w:rStyle w:val="CodeInline"/>
          <w:i/>
          <w:vertAlign w:val="subscript"/>
        </w:rPr>
        <w:t>1</w:t>
      </w:r>
      <w:r w:rsidR="00F64849" w:rsidRPr="006B52C5">
        <w:rPr>
          <w:rStyle w:val="CodeInline"/>
        </w:rPr>
        <w:t xml:space="preserve"> * ... * </w:t>
      </w:r>
      <w:r w:rsidR="00F64849" w:rsidRPr="00355E9F">
        <w:rPr>
          <w:rStyle w:val="CodeInlineItalic"/>
        </w:rPr>
        <w:t>ty</w:t>
      </w:r>
      <w:r w:rsidR="00F64849" w:rsidRPr="006B52C5">
        <w:rPr>
          <w:rStyle w:val="CodeInline"/>
          <w:i/>
          <w:vertAlign w:val="subscript"/>
        </w:rPr>
        <w:t>n</w:t>
      </w:r>
      <w:r w:rsidR="00F64849">
        <w:t xml:space="preserve"> ar</w:t>
      </w:r>
      <w:r w:rsidR="00AC0BE5">
        <w:t xml:space="preserve">e translated </w:t>
      </w:r>
      <w:r w:rsidR="00AC0BE5" w:rsidRPr="006B52C5">
        <w:t>as follows:</w:t>
      </w:r>
    </w:p>
    <w:p w:rsidR="009A211F" w:rsidRPr="00F115D2" w:rsidRDefault="006B52C5" w:rsidP="008F04E6">
      <w:pPr>
        <w:pStyle w:val="BulletList"/>
      </w:pPr>
      <w:r w:rsidRPr="00391D69">
        <w:t xml:space="preserve">For </w:t>
      </w:r>
      <w:r w:rsidRPr="00686ED6">
        <w:rPr>
          <w:rStyle w:val="CodeInline"/>
          <w:i/>
        </w:rPr>
        <w:t>n</w:t>
      </w:r>
      <w:r w:rsidRPr="00E42689">
        <w:t xml:space="preserve"> &lt;= 7 the</w:t>
      </w:r>
      <w:r w:rsidR="00AC0BE5">
        <w:t xml:space="preserve"> elaborated</w:t>
      </w:r>
      <w:r w:rsidRPr="00E42689">
        <w:t xml:space="preserve"> form is </w:t>
      </w:r>
      <w:r w:rsidRPr="00E42689">
        <w:rPr>
          <w:rStyle w:val="CodeInline"/>
        </w:rPr>
        <w:t>Tuple&lt;</w:t>
      </w:r>
      <w:r w:rsidRPr="00355E9F">
        <w:rPr>
          <w:rStyle w:val="CodeInlineItalic"/>
        </w:rPr>
        <w:t>ty</w:t>
      </w:r>
      <w:r w:rsidRPr="006B52C5">
        <w:rPr>
          <w:rStyle w:val="CodeInline"/>
          <w:i/>
          <w:vertAlign w:val="subscript"/>
        </w:rPr>
        <w:t>1</w:t>
      </w:r>
      <w:r w:rsidRPr="006B52C5">
        <w:rPr>
          <w:rStyle w:val="CodeInline"/>
        </w:rPr>
        <w:t>,...,</w:t>
      </w:r>
      <w:r w:rsidR="007D0A2C" w:rsidRPr="00355E9F">
        <w:rPr>
          <w:rStyle w:val="CodeInlineItalic"/>
        </w:rPr>
        <w:t>ty</w:t>
      </w:r>
      <w:r w:rsidR="007D0A2C">
        <w:rPr>
          <w:rStyle w:val="CodeInline"/>
          <w:i/>
          <w:vertAlign w:val="subscript"/>
        </w:rPr>
        <w:t>n</w:t>
      </w:r>
      <w:r w:rsidRPr="006B52C5">
        <w:rPr>
          <w:rStyle w:val="CodeInline"/>
        </w:rPr>
        <w:t>&gt;</w:t>
      </w:r>
      <w:r w:rsidRPr="006B52C5">
        <w:t xml:space="preserve">. </w:t>
      </w:r>
    </w:p>
    <w:p w:rsidR="009A211F" w:rsidRPr="00F115D2" w:rsidRDefault="006B52C5" w:rsidP="008F04E6">
      <w:pPr>
        <w:pStyle w:val="BulletList"/>
      </w:pPr>
      <w:r w:rsidRPr="006B52C5">
        <w:t>For large</w:t>
      </w:r>
      <w:r w:rsidR="008B45BC">
        <w:t>r</w:t>
      </w:r>
      <w:r w:rsidRPr="006B52C5">
        <w:t xml:space="preserve"> </w:t>
      </w:r>
      <w:r w:rsidRPr="00686ED6">
        <w:rPr>
          <w:rStyle w:val="CodeInline"/>
          <w:i/>
        </w:rPr>
        <w:t>n</w:t>
      </w:r>
      <w:r w:rsidRPr="006B52C5">
        <w:t xml:space="preserve">, tuple types are shorthand for </w:t>
      </w:r>
      <w:r w:rsidR="007D0A2C">
        <w:t>applications</w:t>
      </w:r>
      <w:r w:rsidR="007D0A2C" w:rsidRPr="006B52C5">
        <w:t xml:space="preserve"> </w:t>
      </w:r>
      <w:r w:rsidR="007D0A2C">
        <w:t>of</w:t>
      </w:r>
      <w:r w:rsidR="008B45BC" w:rsidRPr="006B52C5">
        <w:t xml:space="preserve"> </w:t>
      </w:r>
      <w:r w:rsidRPr="006B52C5">
        <w:t xml:space="preserve">the additional F# library type </w:t>
      </w:r>
      <w:r w:rsidRPr="006B52C5">
        <w:rPr>
          <w:rStyle w:val="CodeInline"/>
        </w:rPr>
        <w:t>System.Tuple&lt;_&gt;</w:t>
      </w:r>
      <w:r w:rsidRPr="006B52C5">
        <w:t xml:space="preserve"> as follows:</w:t>
      </w:r>
    </w:p>
    <w:p w:rsidR="009A211F" w:rsidRPr="00F115D2" w:rsidRDefault="006B52C5" w:rsidP="008F04E6">
      <w:pPr>
        <w:pStyle w:val="BulletList2"/>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6B52C5">
        <w:t xml:space="preserve">. </w:t>
      </w:r>
    </w:p>
    <w:p w:rsidR="009A211F" w:rsidRPr="00F115D2" w:rsidRDefault="006B52C5" w:rsidP="008F04E6">
      <w:pPr>
        <w:pStyle w:val="BulletList2"/>
      </w:pPr>
      <w:r w:rsidRPr="006B52C5">
        <w:t xml:space="preserve">For 9 &lt;= </w:t>
      </w:r>
      <w:r w:rsidRPr="00686ED6">
        <w:rPr>
          <w:rStyle w:val="CodeInline"/>
          <w:i/>
        </w:rPr>
        <w:t>n</w:t>
      </w:r>
      <w:r w:rsidRPr="006B52C5">
        <w:t xml:space="preserve">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i/>
          <w:vertAlign w:val="subscript"/>
        </w:rPr>
        <w:t>B</w:t>
      </w:r>
      <w:r w:rsidRPr="006B52C5">
        <w:rPr>
          <w:rStyle w:val="CodeInline"/>
        </w:rPr>
        <w:t>&gt;</w:t>
      </w:r>
      <w:r w:rsidRPr="006B52C5">
        <w:t xml:space="preserve"> where </w:t>
      </w:r>
      <w:r w:rsidRPr="00355E9F">
        <w:rPr>
          <w:rStyle w:val="CodeInlineItalic"/>
        </w:rPr>
        <w:t>ty</w:t>
      </w:r>
      <w:r w:rsidRPr="006B52C5">
        <w:rPr>
          <w:rStyle w:val="CodeInline"/>
          <w:i/>
          <w:vertAlign w:val="subscript"/>
        </w:rPr>
        <w:t>B</w:t>
      </w:r>
      <w:r w:rsidRPr="006B52C5">
        <w:t xml:space="preserve"> is the converted form of the type </w:t>
      </w:r>
      <w:r w:rsidRPr="006B52C5">
        <w:rPr>
          <w:rStyle w:val="CodeInline"/>
        </w:rPr>
        <w:t>(</w:t>
      </w:r>
      <w:r w:rsidRPr="00355E9F">
        <w:rPr>
          <w:rStyle w:val="CodeInlineItalic"/>
        </w:rPr>
        <w:t>ty</w:t>
      </w:r>
      <w:r w:rsidRPr="006B52C5">
        <w:rPr>
          <w:rStyle w:val="CodeInline"/>
          <w:i/>
          <w:vertAlign w:val="subscript"/>
        </w:rPr>
        <w:t xml:space="preserve">8 </w:t>
      </w:r>
      <w:r w:rsidRPr="006B52C5">
        <w:rPr>
          <w:rStyle w:val="CodeInline"/>
        </w:rPr>
        <w:t xml:space="preserve">*...* </w:t>
      </w:r>
      <w:r w:rsidR="007D0A2C" w:rsidRPr="00355E9F">
        <w:rPr>
          <w:rStyle w:val="CodeInlineItalic"/>
        </w:rPr>
        <w:t>ty</w:t>
      </w:r>
      <w:r w:rsidR="007D0A2C">
        <w:rPr>
          <w:rStyle w:val="CodeInline"/>
          <w:i/>
          <w:vertAlign w:val="subscript"/>
        </w:rPr>
        <w:t>n</w:t>
      </w:r>
      <w:r w:rsidRPr="006B52C5">
        <w:rPr>
          <w:rStyle w:val="CodeInline"/>
        </w:rPr>
        <w:t>)</w:t>
      </w:r>
      <w:r w:rsidRPr="006B52C5">
        <w:t>.</w:t>
      </w:r>
    </w:p>
    <w:p w:rsidR="00C4746B" w:rsidRPr="00F115D2" w:rsidRDefault="006B52C5" w:rsidP="009A211F">
      <w:r w:rsidRPr="006B52C5">
        <w:t xml:space="preserve">Tuple expressions </w:t>
      </w:r>
      <w:r w:rsidR="00F64849" w:rsidRPr="006B52C5">
        <w:rPr>
          <w:rStyle w:val="CodeInline"/>
        </w:rPr>
        <w:t>(</w:t>
      </w:r>
      <w:r w:rsidR="00F64849" w:rsidRPr="00355E9F">
        <w:rPr>
          <w:rStyle w:val="CodeInlineItalic"/>
        </w:rPr>
        <w:t>expr</w:t>
      </w:r>
      <w:r w:rsidR="00F64849" w:rsidRPr="002F6721">
        <w:rPr>
          <w:rStyle w:val="CodeInlineSubscript"/>
        </w:rPr>
        <w:t>1</w:t>
      </w:r>
      <w:r w:rsidR="00F64849" w:rsidRPr="006B52C5">
        <w:rPr>
          <w:rStyle w:val="CodeInline"/>
        </w:rPr>
        <w:t>,...,</w:t>
      </w:r>
      <w:r w:rsidR="00F64849" w:rsidRPr="00355E9F">
        <w:rPr>
          <w:rStyle w:val="CodeInlineItalic"/>
        </w:rPr>
        <w:t>expr</w:t>
      </w:r>
      <w:r w:rsidR="00F64849" w:rsidRPr="002007F5">
        <w:rPr>
          <w:rStyle w:val="CodeInlineSubscript"/>
          <w:rFonts w:eastAsia="MS Mincho" w:cs="Arial"/>
          <w:i/>
        </w:rPr>
        <w:t>n</w:t>
      </w:r>
      <w:r w:rsidR="00F64849" w:rsidRPr="006B52C5">
        <w:rPr>
          <w:rStyle w:val="CodeInline"/>
        </w:rPr>
        <w:t>)</w:t>
      </w:r>
      <w:r w:rsidR="00F64849">
        <w:t xml:space="preserve"> a</w:t>
      </w:r>
      <w:r w:rsidR="00AC0BE5">
        <w:t xml:space="preserve">re translated </w:t>
      </w:r>
      <w:r w:rsidRPr="006B52C5">
        <w:t>as follows:</w:t>
      </w:r>
    </w:p>
    <w:p w:rsidR="00C4746B" w:rsidRPr="00F115D2" w:rsidRDefault="006B52C5" w:rsidP="008F04E6">
      <w:pPr>
        <w:pStyle w:val="BulletList"/>
      </w:pPr>
      <w:r w:rsidRPr="006B52C5">
        <w:t xml:space="preserve">For </w:t>
      </w:r>
      <w:r w:rsidRPr="00686ED6">
        <w:rPr>
          <w:rStyle w:val="CodeInline"/>
          <w:i/>
        </w:rPr>
        <w:t>n</w:t>
      </w:r>
      <w:r w:rsidRPr="006B52C5">
        <w:t xml:space="preserve"> &lt;= 7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686ED6">
        <w:rPr>
          <w:rStyle w:val="CodeInlineSubscript"/>
          <w:i/>
        </w:rPr>
        <w:t>n</w:t>
      </w:r>
      <w:r w:rsidRPr="006B52C5">
        <w:rPr>
          <w:rStyle w:val="CodeInline"/>
        </w:rPr>
        <w:t>)</w:t>
      </w:r>
      <w:r w:rsidRPr="006B52C5">
        <w:t xml:space="preserve">. </w:t>
      </w:r>
    </w:p>
    <w:p w:rsidR="009170E9" w:rsidRPr="00F115D2" w:rsidRDefault="006B52C5" w:rsidP="008F04E6">
      <w:pPr>
        <w:pStyle w:val="BulletList"/>
      </w:pPr>
      <w:r w:rsidRPr="006B52C5">
        <w:lastRenderedPageBreak/>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2F6721">
        <w:rPr>
          <w:rStyle w:val="CodeInlineSubscript"/>
        </w:rPr>
        <w:t>7</w:t>
      </w:r>
      <w:r w:rsidRPr="006B52C5">
        <w:rPr>
          <w:rStyle w:val="CodeInline"/>
        </w:rPr>
        <w:t>, new Tuple&lt;ty</w:t>
      </w:r>
      <w:r w:rsidRPr="002F6721">
        <w:rPr>
          <w:rStyle w:val="CodeInlineSubscript"/>
        </w:rPr>
        <w:t>8</w:t>
      </w:r>
      <w:r w:rsidRPr="006B52C5">
        <w:rPr>
          <w:rStyle w:val="CodeInline"/>
        </w:rPr>
        <w:t>&gt;(</w:t>
      </w:r>
      <w:r w:rsidRPr="00355E9F">
        <w:rPr>
          <w:rStyle w:val="CodeInlineItalic"/>
        </w:rPr>
        <w:t>expr</w:t>
      </w:r>
      <w:r w:rsidRPr="002F6721">
        <w:rPr>
          <w:rStyle w:val="CodeInlineSubscript"/>
        </w:rPr>
        <w:t>8</w:t>
      </w:r>
      <w:r w:rsidRPr="006B52C5">
        <w:rPr>
          <w:rStyle w:val="CodeInline"/>
        </w:rPr>
        <w:t>)</w:t>
      </w:r>
      <w:r w:rsidRPr="006B52C5">
        <w:t xml:space="preserve">. </w:t>
      </w:r>
    </w:p>
    <w:p w:rsidR="00AC0BE5" w:rsidRPr="00F115D2" w:rsidRDefault="006B52C5">
      <w:pPr>
        <w:pStyle w:val="BulletList"/>
      </w:pPr>
      <w:r w:rsidRPr="006B52C5">
        <w:t xml:space="preserve">For 9 &lt;= </w:t>
      </w:r>
      <w:r w:rsidR="00F64849" w:rsidRPr="002007F5">
        <w:rPr>
          <w:rStyle w:val="CodeInline"/>
          <w:i/>
        </w:rPr>
        <w:t>n</w:t>
      </w:r>
      <w:r w:rsidR="00F64849">
        <w:t xml:space="preserve">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b/>
          <w:i/>
          <w:vertAlign w:val="subscript"/>
        </w:rPr>
        <w:t>8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 xml:space="preserve"> expr</w:t>
      </w:r>
      <w:r w:rsidRPr="002F6721">
        <w:rPr>
          <w:rStyle w:val="CodeInlineSubscript"/>
        </w:rPr>
        <w:t>7</w:t>
      </w:r>
      <w:r w:rsidRPr="006B52C5">
        <w:rPr>
          <w:rStyle w:val="CodeInline"/>
        </w:rPr>
        <w:t xml:space="preserve">, new </w:t>
      </w:r>
      <w:r w:rsidRPr="00355E9F">
        <w:rPr>
          <w:rStyle w:val="CodeInlineItalic"/>
        </w:rPr>
        <w:t>ty</w:t>
      </w:r>
      <w:r w:rsidRPr="006B52C5">
        <w:rPr>
          <w:rStyle w:val="CodeInline"/>
          <w:b/>
          <w:vertAlign w:val="subscript"/>
        </w:rPr>
        <w:t>8n</w:t>
      </w:r>
      <w:r w:rsidRPr="006B52C5">
        <w:rPr>
          <w:rStyle w:val="CodeInline"/>
        </w:rPr>
        <w:t>(</w:t>
      </w:r>
      <w:r w:rsidRPr="00355E9F">
        <w:rPr>
          <w:rStyle w:val="CodeInlineItalic"/>
        </w:rPr>
        <w:t>e</w:t>
      </w:r>
      <w:r w:rsidRPr="002F6721">
        <w:rPr>
          <w:rStyle w:val="CodeInlineSubscript"/>
        </w:rPr>
        <w:t>8n</w:t>
      </w:r>
      <w:r w:rsidRPr="006B52C5">
        <w:rPr>
          <w:rStyle w:val="CodeInline"/>
        </w:rPr>
        <w:t>)</w:t>
      </w:r>
      <w:r w:rsidRPr="006B52C5">
        <w:t xml:space="preserve"> where </w:t>
      </w:r>
      <w:r w:rsidRPr="00355E9F">
        <w:rPr>
          <w:rStyle w:val="CodeInlineItalic"/>
        </w:rPr>
        <w:t>ty</w:t>
      </w:r>
      <w:r w:rsidRPr="002F6721">
        <w:rPr>
          <w:rStyle w:val="CodeInlineSubscript"/>
        </w:rPr>
        <w:t>8n</w:t>
      </w:r>
      <w:r w:rsidRPr="006B52C5">
        <w:t xml:space="preserve"> is the type </w:t>
      </w:r>
      <w:r w:rsidRPr="006B52C5">
        <w:rPr>
          <w:rStyle w:val="CodeInline"/>
        </w:rPr>
        <w:t>(</w:t>
      </w:r>
      <w:r w:rsidRPr="00355E9F">
        <w:rPr>
          <w:rStyle w:val="CodeInlineItalic"/>
        </w:rPr>
        <w:t>ty</w:t>
      </w:r>
      <w:r w:rsidRPr="002F6721">
        <w:rPr>
          <w:rStyle w:val="CodeInlineSubscript"/>
        </w:rPr>
        <w:t>8</w:t>
      </w:r>
      <w:r w:rsidRPr="006B52C5">
        <w:rPr>
          <w:rStyle w:val="CodeInline"/>
        </w:rPr>
        <w:t xml:space="preserve">*...* </w:t>
      </w:r>
      <w:r w:rsidRPr="00355E9F">
        <w:rPr>
          <w:rStyle w:val="CodeInlineItalic"/>
        </w:rPr>
        <w:t>ty</w:t>
      </w:r>
      <w:r w:rsidRPr="002F6721">
        <w:rPr>
          <w:rStyle w:val="CodeInlineSubscript"/>
        </w:rPr>
        <w:t>n</w:t>
      </w:r>
      <w:r w:rsidRPr="006B52C5">
        <w:rPr>
          <w:rStyle w:val="CodeInline"/>
        </w:rPr>
        <w:t>)</w:t>
      </w:r>
      <w:r w:rsidRPr="006B52C5">
        <w:t xml:space="preserve"> and </w:t>
      </w:r>
      <w:r w:rsidRPr="00355E9F">
        <w:rPr>
          <w:rStyle w:val="CodeInlineItalic"/>
        </w:rPr>
        <w:t>expr</w:t>
      </w:r>
      <w:r w:rsidRPr="002F6721">
        <w:rPr>
          <w:rStyle w:val="CodeInlineSubscript"/>
        </w:rPr>
        <w:t>8n</w:t>
      </w:r>
      <w:r w:rsidRPr="006B52C5">
        <w:t xml:space="preserve"> is the elaborated form of the expression</w:t>
      </w:r>
      <w:r w:rsidR="008B45BC">
        <w:br/>
        <w:t> </w:t>
      </w:r>
      <w:r w:rsidRPr="00355E9F">
        <w:rPr>
          <w:rStyle w:val="CodeInlineItalic"/>
        </w:rPr>
        <w:t>expr</w:t>
      </w:r>
      <w:r w:rsidRPr="002F6721">
        <w:rPr>
          <w:rStyle w:val="CodeInlineSubscript"/>
        </w:rPr>
        <w:t>8</w:t>
      </w:r>
      <w:r w:rsidR="008B45BC" w:rsidRPr="006B52C5">
        <w:rPr>
          <w:rStyle w:val="CodeInline"/>
        </w:rPr>
        <w:t>,...,</w:t>
      </w:r>
      <w:r w:rsidR="008B45BC">
        <w:rPr>
          <w:rStyle w:val="CodeInlineItalic"/>
        </w:rPr>
        <w:t> </w:t>
      </w:r>
      <w:r w:rsidRPr="00355E9F">
        <w:rPr>
          <w:rStyle w:val="CodeInlineItalic"/>
        </w:rPr>
        <w:t>expr</w:t>
      </w:r>
      <w:r w:rsidRPr="002F6721">
        <w:rPr>
          <w:rStyle w:val="CodeInlineSubscript"/>
        </w:rPr>
        <w:t>n</w:t>
      </w:r>
      <w:r w:rsidRPr="006B52C5">
        <w:t>.</w:t>
      </w:r>
    </w:p>
    <w:p w:rsidR="00C4746B" w:rsidRPr="00110BB5" w:rsidRDefault="00C2461B" w:rsidP="007412D9">
      <w:r>
        <w:t>When considered as static types, tuple types are distinct from their encoded form. However, t</w:t>
      </w:r>
      <w:r w:rsidR="006B52C5" w:rsidRPr="006B52C5">
        <w:t xml:space="preserve">he encoded form of tuple </w:t>
      </w:r>
      <w:r>
        <w:t xml:space="preserve">values and types </w:t>
      </w:r>
      <w:r w:rsidR="006B52C5" w:rsidRPr="006B52C5">
        <w:t>is visible in the F# type system</w:t>
      </w:r>
      <w:r>
        <w:t xml:space="preserve"> through runtime types</w:t>
      </w:r>
      <w:r w:rsidR="006B52C5"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 xml:space="preserve">, and </w:t>
      </w:r>
      <w:r w:rsidR="006B52C5" w:rsidRPr="006B52C5">
        <w:rPr>
          <w:rStyle w:val="CodeInline"/>
        </w:rPr>
        <w:t>(1,2)</w:t>
      </w:r>
      <w:r w:rsidR="006B52C5" w:rsidRPr="006B52C5">
        <w:t xml:space="preserve"> </w:t>
      </w:r>
      <w:r>
        <w:t xml:space="preserve">has </w:t>
      </w:r>
      <w:r w:rsidR="00686ED6">
        <w:t xml:space="preserve">the </w:t>
      </w:r>
      <w:r>
        <w:t xml:space="preserve">runtime </w:t>
      </w:r>
      <w:r w:rsidR="006B52C5" w:rsidRPr="006B52C5">
        <w:t xml:space="preserve">type </w:t>
      </w:r>
      <w:r w:rsidR="00673699">
        <w:rPr>
          <w:rStyle w:val="CodeInline"/>
        </w:rPr>
        <w:t>System</w:t>
      </w:r>
      <w:r w:rsidR="006B52C5" w:rsidRPr="006B52C5">
        <w:rPr>
          <w:rStyle w:val="CodeInline"/>
        </w:rPr>
        <w:t>.Tuple&lt;int,int&gt;</w:t>
      </w:r>
      <w:r w:rsidR="006B52C5" w:rsidRPr="006B52C5">
        <w:t>. Likewise</w:t>
      </w:r>
      <w:r w:rsidR="00207F82">
        <w:t>,</w:t>
      </w:r>
      <w:r w:rsidR="006B52C5" w:rsidRPr="006B52C5">
        <w:t xml:space="preserve"> </w:t>
      </w:r>
      <w:r w:rsidR="006B52C5" w:rsidRPr="006B52C5">
        <w:rPr>
          <w:rStyle w:val="CodeInline"/>
        </w:rPr>
        <w:t>(1,2,3,4,5,6,7,8,9)</w:t>
      </w:r>
      <w:r w:rsidR="006B52C5" w:rsidRPr="00404279">
        <w:rPr>
          <w:lang w:val="en-GB"/>
        </w:rPr>
        <w:t xml:space="preserve"> </w:t>
      </w:r>
      <w:r w:rsidR="006B52C5" w:rsidRPr="00497D56">
        <w:t xml:space="preserve">has </w:t>
      </w:r>
      <w:r w:rsidR="00B873B8">
        <w:t xml:space="preserve">the </w:t>
      </w:r>
      <w:r w:rsidRPr="00110BB5">
        <w:t xml:space="preserve">runtime </w:t>
      </w:r>
      <w:r w:rsidR="006B52C5" w:rsidRPr="00391D69">
        <w:t>type</w:t>
      </w:r>
      <w:r w:rsidR="006B52C5" w:rsidRPr="00391D69">
        <w:rPr>
          <w:rStyle w:val="CodeInline"/>
        </w:rPr>
        <w:t xml:space="preserve"> Tuple&lt;int,int,int,int,int,int,int,Tuple&lt;int,int&gt;&gt;</w:t>
      </w:r>
      <w:r w:rsidR="006B52C5" w:rsidRPr="00E42689">
        <w:t xml:space="preserve">. </w:t>
      </w:r>
    </w:p>
    <w:p w:rsidR="009A211F" w:rsidRPr="00A26204" w:rsidRDefault="006B52C5" w:rsidP="008F04E6">
      <w:pPr>
        <w:pStyle w:val="NoteStart"/>
      </w:pPr>
      <w:r w:rsidRPr="00110BB5">
        <w:t xml:space="preserve">Note: </w:t>
      </w:r>
      <w:r w:rsidR="008F344B">
        <w:t>T</w:t>
      </w:r>
      <w:r w:rsidRPr="00110BB5">
        <w:t>he above encoding is invertible and the substitution of types for type variables preserves this inversion. This means, among other things, that the F# reflection library can correct</w:t>
      </w:r>
      <w:r w:rsidRPr="00391D69">
        <w:t xml:space="preserve">ly report tuple types based on runtime </w:t>
      </w:r>
      <w:r w:rsidRPr="00391D69">
        <w:rPr>
          <w:rStyle w:val="CodeInline"/>
        </w:rPr>
        <w:t>System.Type</w:t>
      </w:r>
      <w:r w:rsidRPr="00E42689">
        <w:t xml:space="preserve"> values. The inversion is </w:t>
      </w:r>
      <w:r w:rsidR="007D0A2C">
        <w:t>defined</w:t>
      </w:r>
      <w:r w:rsidR="007D0A2C" w:rsidRPr="00E42689">
        <w:t xml:space="preserve"> </w:t>
      </w:r>
      <w:r w:rsidRPr="00E42689">
        <w:t>by</w:t>
      </w:r>
      <w:r w:rsidRPr="00A26204">
        <w:t>:</w:t>
      </w:r>
    </w:p>
    <w:p w:rsidR="009A211F" w:rsidRPr="00F115D2" w:rsidRDefault="006B52C5" w:rsidP="008F04E6">
      <w:pPr>
        <w:pStyle w:val="Notebullet"/>
      </w:pPr>
      <w:r w:rsidRPr="00E4268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w:t>
      </w:r>
      <w:r w:rsidRPr="00355E9F">
        <w:rPr>
          <w:rStyle w:val="CodeInlineItalic"/>
        </w:rPr>
        <w:t>ty</w:t>
      </w:r>
      <w:r w:rsidRPr="00404279">
        <w:rPr>
          <w:rStyle w:val="CodeInline"/>
          <w:i/>
          <w:vertAlign w:val="subscript"/>
        </w:rPr>
        <w:t>N</w:t>
      </w:r>
      <w:r w:rsidRPr="00404279">
        <w:rPr>
          <w:rStyle w:val="CodeInline"/>
        </w:rPr>
        <w:t>&gt;</w:t>
      </w:r>
      <w:r w:rsidRPr="00404279">
        <w:t xml:space="preserve"> when </w:t>
      </w:r>
      <w:r w:rsidRPr="00404279">
        <w:rPr>
          <w:rStyle w:val="CodeInline"/>
        </w:rPr>
        <w:t>n</w:t>
      </w:r>
      <w:r w:rsidRPr="00404279">
        <w:t xml:space="preserve"> &lt;= 7,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p>
    <w:p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Tuple&lt;</w:t>
      </w:r>
      <w:r w:rsidRPr="00355E9F">
        <w:rPr>
          <w:rStyle w:val="CodeInlineItalic"/>
        </w:rPr>
        <w:t>ty</w:t>
      </w:r>
      <w:r w:rsidRPr="00404279">
        <w:rPr>
          <w:rStyle w:val="CodeInline"/>
          <w:i/>
          <w:vertAlign w:val="subscript"/>
        </w:rPr>
        <w:t>N</w:t>
      </w:r>
      <w:r w:rsidRPr="00404279">
        <w:rPr>
          <w:rStyle w:val="CodeInline"/>
        </w:rPr>
        <w:t>&gt;&gt;</w:t>
      </w:r>
      <w:r w:rsidRPr="00404279">
        <w:t xml:space="preserve"> when </w:t>
      </w:r>
      <w:r w:rsidRPr="00404279">
        <w:rPr>
          <w:rStyle w:val="CodeInline"/>
        </w:rPr>
        <w:t>n</w:t>
      </w:r>
      <w:r w:rsidRPr="00404279">
        <w:t xml:space="preserve"> = 8,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8</w:t>
      </w:r>
    </w:p>
    <w:p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xml:space="preserve">,..., </w:t>
      </w:r>
      <w:r w:rsidRPr="00355E9F">
        <w:rPr>
          <w:rStyle w:val="CodeInlineItalic"/>
        </w:rPr>
        <w:t>ty</w:t>
      </w:r>
      <w:r w:rsidRPr="00404279">
        <w:rPr>
          <w:rStyle w:val="CodeInline"/>
          <w:i/>
          <w:vertAlign w:val="subscript"/>
        </w:rPr>
        <w:t>7</w:t>
      </w:r>
      <w:r w:rsidRPr="00404279">
        <w:rPr>
          <w:rStyle w:val="CodeInline"/>
        </w:rPr>
        <w:t>,</w:t>
      </w:r>
      <w:r w:rsidRPr="00355E9F">
        <w:rPr>
          <w:rStyle w:val="CodeInlineItalic"/>
        </w:rPr>
        <w:t>ty</w:t>
      </w:r>
      <w:r w:rsidRPr="00404279">
        <w:rPr>
          <w:rStyle w:val="CodeInline"/>
          <w:i/>
          <w:vertAlign w:val="subscript"/>
        </w:rPr>
        <w:t>Bn</w:t>
      </w:r>
      <w:r w:rsidRPr="00404279">
        <w:rPr>
          <w:rStyle w:val="CodeInline"/>
        </w:rPr>
        <w:t>&gt;</w:t>
      </w:r>
      <w:r w:rsidRPr="00404279">
        <w:t xml:space="preserve"> , if </w:t>
      </w:r>
      <w:r w:rsidRPr="00355E9F">
        <w:rPr>
          <w:rStyle w:val="CodeInlineItalic"/>
        </w:rPr>
        <w:t>ty</w:t>
      </w:r>
      <w:r w:rsidRPr="00404279">
        <w:rPr>
          <w:rStyle w:val="CodeInline"/>
          <w:i/>
          <w:vertAlign w:val="subscript"/>
        </w:rPr>
        <w:t>Bn</w:t>
      </w:r>
      <w:r w:rsidRPr="00404279">
        <w:t xml:space="preserve"> corresponds to the F# tuple type</w:t>
      </w:r>
      <w:r w:rsidRPr="00355E9F">
        <w:rPr>
          <w:rStyle w:val="CodeInlineItalic"/>
        </w:rPr>
        <w:t xml:space="preserve"> ty</w:t>
      </w:r>
      <w:r w:rsidRPr="00404279">
        <w:rPr>
          <w:rStyle w:val="CodeInline"/>
          <w:i/>
          <w:vertAlign w:val="subscript"/>
        </w:rPr>
        <w:t>8</w:t>
      </w:r>
      <w:r w:rsidRPr="00404279">
        <w:rPr>
          <w:rStyle w:val="CodeInline"/>
        </w:rPr>
        <w:t xml:space="preserve"> * ... * </w:t>
      </w:r>
      <w:r w:rsidRPr="00355E9F">
        <w:rPr>
          <w:rStyle w:val="CodeInlineItalic"/>
        </w:rPr>
        <w:t>ty</w:t>
      </w:r>
      <w:r w:rsidRPr="00404279">
        <w:rPr>
          <w:rStyle w:val="CodeInline"/>
          <w:i/>
          <w:vertAlign w:val="subscript"/>
        </w:rPr>
        <w:t>N</w:t>
      </w:r>
      <w:r w:rsidRPr="00404279">
        <w:t xml:space="preserve">, then the corresponding runtime type is </w:t>
      </w:r>
      <w:r w:rsidRPr="00355E9F">
        <w:rPr>
          <w:rStyle w:val="CodeInlineItalic"/>
        </w:rPr>
        <w:t>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r w:rsidRPr="00404279">
        <w:t>.</w:t>
      </w:r>
    </w:p>
    <w:p w:rsidR="00AC0BE5" w:rsidRPr="00F64849" w:rsidRDefault="006B52C5" w:rsidP="00F64849">
      <w:pPr>
        <w:pStyle w:val="NoteEnd"/>
      </w:pPr>
      <w:r w:rsidRPr="00404279">
        <w:t>Runtime types of other forms do not have a corresponding tuple type.</w:t>
      </w:r>
      <w:r w:rsidR="00AC0BE5">
        <w:t xml:space="preserve"> In particular, r</w:t>
      </w:r>
      <w:r w:rsidR="00AC0BE5" w:rsidRPr="006B52C5">
        <w:t xml:space="preserve">untime types that are instantiations of the eight-tuple type </w:t>
      </w:r>
      <w:r w:rsidR="00AC0BE5" w:rsidRPr="006B52C5">
        <w:rPr>
          <w:rStyle w:val="CodeInline"/>
        </w:rPr>
        <w:t>Tuple&lt;_,_,_,_,_,_,_,_&gt;</w:t>
      </w:r>
      <w:r w:rsidR="00AC0BE5" w:rsidRPr="006B52C5">
        <w:t xml:space="preserve"> </w:t>
      </w:r>
      <w:r w:rsidR="00F64849">
        <w:t xml:space="preserve">must </w:t>
      </w:r>
      <w:r w:rsidR="00AC0BE5" w:rsidRPr="006B52C5">
        <w:t xml:space="preserve">always have </w:t>
      </w:r>
      <w:r w:rsidR="00AC0BE5" w:rsidRPr="006B52C5">
        <w:rPr>
          <w:rStyle w:val="CodeInline"/>
        </w:rPr>
        <w:t>Tuple&lt;_&gt;</w:t>
      </w:r>
      <w:r w:rsidR="00AC0BE5" w:rsidRPr="006B52C5">
        <w:t xml:space="preserve"> in the final position. Syntactic types that have some other form of type in this position are not permitted, and if such an instantiation occurs in F# code or CLI library metadata</w:t>
      </w:r>
      <w:r w:rsidR="00AC0BE5">
        <w:t xml:space="preserve"> that is</w:t>
      </w:r>
      <w:r w:rsidR="00AC0BE5" w:rsidRPr="006B52C5">
        <w:t xml:space="preserve"> referenced by F# code</w:t>
      </w:r>
      <w:r w:rsidR="00AC0BE5">
        <w:t xml:space="preserve">, </w:t>
      </w:r>
      <w:r w:rsidR="00F64849">
        <w:t xml:space="preserve">an </w:t>
      </w:r>
      <w:r w:rsidR="00AC0BE5">
        <w:t xml:space="preserve">F# </w:t>
      </w:r>
      <w:r w:rsidR="00F64849">
        <w:t xml:space="preserve">implementation </w:t>
      </w:r>
      <w:r w:rsidR="00AC0BE5">
        <w:t>may report</w:t>
      </w:r>
      <w:r w:rsidR="00AC0BE5" w:rsidRPr="006B52C5">
        <w:t xml:space="preserve"> an error.</w:t>
      </w:r>
    </w:p>
    <w:p w:rsidR="00C4746B" w:rsidRPr="00F115D2" w:rsidRDefault="006B52C5" w:rsidP="006230F9">
      <w:pPr>
        <w:pStyle w:val="Heading3"/>
      </w:pPr>
      <w:bookmarkStart w:id="782" w:name="_Toc197758320"/>
      <w:bookmarkStart w:id="783" w:name="_Toc197761591"/>
      <w:bookmarkStart w:id="784" w:name="_Toc197762013"/>
      <w:bookmarkStart w:id="785" w:name="_Toc197762435"/>
      <w:bookmarkStart w:id="786" w:name="_Toc198191221"/>
      <w:bookmarkStart w:id="787" w:name="_Toc198193320"/>
      <w:bookmarkStart w:id="788" w:name="_Toc198193862"/>
      <w:bookmarkStart w:id="789" w:name="_Toc189835733"/>
      <w:bookmarkStart w:id="790" w:name="_Toc189836050"/>
      <w:bookmarkStart w:id="791" w:name="_Toc189924672"/>
      <w:bookmarkStart w:id="792" w:name="_Toc190406683"/>
      <w:bookmarkStart w:id="793" w:name="_Toc190431666"/>
      <w:bookmarkStart w:id="794" w:name="_Toc207705811"/>
      <w:bookmarkStart w:id="795" w:name="_Toc257733545"/>
      <w:bookmarkStart w:id="796" w:name="_Toc270597441"/>
      <w:bookmarkStart w:id="797" w:name="_Toc439782302"/>
      <w:bookmarkEnd w:id="782"/>
      <w:bookmarkEnd w:id="783"/>
      <w:bookmarkEnd w:id="784"/>
      <w:bookmarkEnd w:id="785"/>
      <w:bookmarkEnd w:id="786"/>
      <w:bookmarkEnd w:id="787"/>
      <w:bookmarkEnd w:id="788"/>
      <w:bookmarkEnd w:id="789"/>
      <w:bookmarkEnd w:id="790"/>
      <w:bookmarkEnd w:id="791"/>
      <w:bookmarkEnd w:id="792"/>
      <w:bookmarkEnd w:id="793"/>
      <w:r w:rsidRPr="00404279">
        <w:t>List Expressions</w:t>
      </w:r>
      <w:bookmarkEnd w:id="794"/>
      <w:bookmarkEnd w:id="795"/>
      <w:bookmarkEnd w:id="796"/>
      <w:bookmarkEnd w:id="797"/>
    </w:p>
    <w:p w:rsidR="00FA638A" w:rsidRDefault="006B52C5" w:rsidP="00C4746B">
      <w:r w:rsidRPr="006B52C5">
        <w:t>An expression of the form</w:t>
      </w:r>
      <w:r w:rsidRPr="006B52C5">
        <w:rPr>
          <w:rStyle w:val="CodeInline"/>
        </w:rPr>
        <w:t xml:space="preserve"> [</w:t>
      </w:r>
      <w:r w:rsidRPr="00355E9F">
        <w:rPr>
          <w:rStyle w:val="CodeInlineItalic"/>
        </w:rPr>
        <w:t>expr</w:t>
      </w:r>
      <w:r w:rsidRPr="006B52C5">
        <w:rPr>
          <w:rStyle w:val="CodeInline"/>
          <w:i/>
          <w:vertAlign w:val="subscript"/>
        </w:rPr>
        <w:t>1</w:t>
      </w:r>
      <w:r w:rsidRPr="006B52C5">
        <w:rPr>
          <w:rStyle w:val="CodeInline"/>
        </w:rPr>
        <w:t>;...;</w:t>
      </w:r>
      <w:r w:rsidRPr="00355E9F">
        <w:rPr>
          <w:rStyle w:val="CodeInlineItalic"/>
        </w:rPr>
        <w:t xml:space="preserve"> expr</w:t>
      </w:r>
      <w:r w:rsidRPr="006B52C5">
        <w:rPr>
          <w:rStyle w:val="CodeInline"/>
          <w:i/>
          <w:vertAlign w:val="subscript"/>
        </w:rPr>
        <w:t>n</w:t>
      </w:r>
      <w:r w:rsidRPr="006B52C5">
        <w:rPr>
          <w:rStyle w:val="CodeInline"/>
        </w:rPr>
        <w:t>]</w:t>
      </w:r>
      <w:r w:rsidRPr="006B52C5">
        <w:t xml:space="preserve"> is a </w:t>
      </w:r>
      <w:r w:rsidRPr="00B81F48">
        <w:rPr>
          <w:rStyle w:val="Italic"/>
        </w:rPr>
        <w:t>list expression</w:t>
      </w:r>
      <w:r w:rsidR="00693CC1">
        <w:rPr>
          <w:i/>
          <w:iCs/>
          <w:szCs w:val="24"/>
          <w:lang w:eastAsia="en-GB"/>
        </w:rPr>
        <w:fldChar w:fldCharType="begin"/>
      </w:r>
      <w:r w:rsidR="008E3B2F">
        <w:instrText xml:space="preserve"> XE "</w:instrText>
      </w:r>
      <w:r w:rsidR="008E3B2F" w:rsidRPr="00B96D15">
        <w:rPr>
          <w:iCs/>
          <w:szCs w:val="24"/>
          <w:lang w:eastAsia="en-GB"/>
        </w:rPr>
        <w:instrText>list expression</w:instrText>
      </w:r>
      <w:r w:rsidR="008E3B2F">
        <w:instrText xml:space="preserve">" </w:instrText>
      </w:r>
      <w:r w:rsidR="00693CC1">
        <w:rPr>
          <w:i/>
          <w:iCs/>
          <w:szCs w:val="24"/>
          <w:lang w:eastAsia="en-GB"/>
        </w:rPr>
        <w:fldChar w:fldCharType="end"/>
      </w:r>
      <w:r w:rsidR="00693CC1">
        <w:rPr>
          <w:i/>
          <w:iCs/>
          <w:szCs w:val="24"/>
          <w:lang w:eastAsia="en-GB"/>
        </w:rPr>
        <w:fldChar w:fldCharType="begin"/>
      </w:r>
      <w:r w:rsidR="008E3B2F">
        <w:instrText xml:space="preserve"> XE "</w:instrText>
      </w:r>
      <w:r w:rsidR="008E3B2F" w:rsidRPr="00B96D15">
        <w:rPr>
          <w:iCs/>
          <w:szCs w:val="24"/>
          <w:lang w:eastAsia="en-GB"/>
        </w:rPr>
        <w:instrText>expressions</w:instrText>
      </w:r>
      <w:r w:rsidR="008E3B2F" w:rsidRPr="009561FD">
        <w:rPr>
          <w:iCs/>
          <w:szCs w:val="24"/>
          <w:lang w:eastAsia="en-GB"/>
        </w:rPr>
        <w:instrText>:</w:instrText>
      </w:r>
      <w:r w:rsidR="008E3B2F" w:rsidRPr="009561FD">
        <w:instrText>list</w:instrText>
      </w:r>
      <w:r w:rsidR="008E3B2F">
        <w:instrText xml:space="preserve">" </w:instrText>
      </w:r>
      <w:r w:rsidR="00693CC1">
        <w:rPr>
          <w:i/>
          <w:iCs/>
          <w:szCs w:val="24"/>
          <w:lang w:eastAsia="en-GB"/>
        </w:rPr>
        <w:fldChar w:fldCharType="end"/>
      </w:r>
      <w:r w:rsidR="00FA638A">
        <w:rPr>
          <w:szCs w:val="24"/>
          <w:lang w:eastAsia="en-GB"/>
        </w:rPr>
        <w:t>.</w:t>
      </w:r>
      <w:r w:rsidR="00FA638A" w:rsidRPr="00497D56">
        <w:t xml:space="preserve"> The initial type of the expression is asserted to be </w:t>
      </w:r>
      <w:r w:rsidRPr="00110BB5">
        <w:rPr>
          <w:rStyle w:val="CodeInline"/>
        </w:rPr>
        <w:t>FSharp.Collections.List&lt;</w:t>
      </w:r>
      <w:r w:rsidRPr="00355E9F">
        <w:rPr>
          <w:rStyle w:val="CodeInlineItalic"/>
        </w:rPr>
        <w:t>ty</w:t>
      </w:r>
      <w:r w:rsidRPr="00391D69">
        <w:rPr>
          <w:rStyle w:val="CodeInline"/>
        </w:rPr>
        <w:t>&gt;</w:t>
      </w:r>
      <w:r w:rsidRPr="00E42689">
        <w:t xml:space="preserve"> for a fresh type </w:t>
      </w:r>
      <w:r w:rsidRPr="00355E9F">
        <w:rPr>
          <w:rStyle w:val="CodeInlineItalic"/>
        </w:rPr>
        <w:t>ty</w:t>
      </w:r>
      <w:r w:rsidRPr="006B52C5">
        <w:t xml:space="preserve">. </w:t>
      </w:r>
    </w:p>
    <w:p w:rsidR="00FA638A" w:rsidRPr="00F115D2" w:rsidRDefault="00FA638A" w:rsidP="00C4746B">
      <w:r>
        <w:t>If</w:t>
      </w:r>
      <w:r w:rsidR="00A553F3">
        <w:t xml:space="preserve"> </w:t>
      </w:r>
      <w:r w:rsidRPr="00355E9F">
        <w:rPr>
          <w:rStyle w:val="CodeInlineItalic"/>
        </w:rPr>
        <w:t>ty</w:t>
      </w:r>
      <w:r w:rsidRPr="006B52C5">
        <w:t xml:space="preserve"> </w:t>
      </w:r>
      <w:r w:rsidR="00A553F3">
        <w:t>is</w:t>
      </w:r>
      <w:r>
        <w:t xml:space="preserve"> </w:t>
      </w:r>
      <w:r w:rsidRPr="00110BB5">
        <w:t xml:space="preserve">a named type, each </w:t>
      </w:r>
      <w:r w:rsidR="006B52C5" w:rsidRPr="00391D69">
        <w:t xml:space="preserve">expression </w:t>
      </w:r>
      <w:r w:rsidR="006B52C5" w:rsidRPr="00355E9F">
        <w:rPr>
          <w:rStyle w:val="CodeInlineItalic"/>
        </w:rPr>
        <w:t>expr</w:t>
      </w:r>
      <w:r w:rsidR="006B52C5" w:rsidRPr="00E42689">
        <w:rPr>
          <w:rStyle w:val="CodeInline"/>
          <w:i/>
          <w:vertAlign w:val="subscript"/>
        </w:rPr>
        <w:t>i</w:t>
      </w:r>
      <w:r w:rsidR="006B52C5" w:rsidRPr="00404279">
        <w:rPr>
          <w:lang w:val="en-GB"/>
        </w:rPr>
        <w:t xml:space="preserve"> </w:t>
      </w:r>
      <w:r w:rsidR="006B52C5" w:rsidRPr="00497D56">
        <w:t xml:space="preserve">is checked </w:t>
      </w:r>
      <w:r w:rsidR="006B52C5" w:rsidRPr="00110BB5">
        <w:t>using</w:t>
      </w:r>
      <w:r w:rsidRPr="00391D69">
        <w:t xml:space="preserve"> a fresh type</w:t>
      </w:r>
      <w:r w:rsidR="006B52C5" w:rsidRPr="00391D69">
        <w:t xml:space="preserve"> </w:t>
      </w:r>
      <w:r w:rsidR="006B52C5" w:rsidRPr="00355E9F">
        <w:rPr>
          <w:rStyle w:val="CodeInlineItalic"/>
        </w:rPr>
        <w:t>ty</w:t>
      </w:r>
      <w:r w:rsidRPr="00355E9F">
        <w:rPr>
          <w:rStyle w:val="CodeInlineItalic"/>
        </w:rPr>
        <w:t>'</w:t>
      </w:r>
      <w:r w:rsidR="006B52C5" w:rsidRPr="00E42689">
        <w:t xml:space="preserve"> as its initial type</w:t>
      </w:r>
      <w:r>
        <w:t xml:space="preserve">, with the constraint </w:t>
      </w:r>
      <w:r w:rsidRPr="00355E9F">
        <w:rPr>
          <w:rStyle w:val="CodeInlineItalic"/>
        </w:rPr>
        <w:t>ty'</w:t>
      </w:r>
      <w:r>
        <w:rPr>
          <w:rStyle w:val="CodeInline"/>
        </w:rPr>
        <w:t xml:space="preserve"> :&gt; </w:t>
      </w:r>
      <w:r w:rsidRPr="00355E9F">
        <w:rPr>
          <w:rStyle w:val="CodeInlineItalic"/>
        </w:rPr>
        <w:t>ty</w:t>
      </w:r>
      <w:r w:rsidR="006B52C5" w:rsidRPr="006B52C5">
        <w:t xml:space="preserve">. </w:t>
      </w:r>
      <w:r>
        <w:t>Otherwise</w:t>
      </w:r>
      <w:r w:rsidR="00744D3A">
        <w:t>,</w:t>
      </w:r>
      <w:r>
        <w:t xml:space="preserve"> each </w:t>
      </w:r>
      <w:r w:rsidRPr="006B52C5">
        <w:t xml:space="preserve">expression </w:t>
      </w:r>
      <w:r w:rsidRPr="00355E9F">
        <w:rPr>
          <w:rStyle w:val="CodeInlineItalic"/>
        </w:rPr>
        <w:t>expr</w:t>
      </w:r>
      <w:r w:rsidRPr="006B52C5">
        <w:rPr>
          <w:rStyle w:val="CodeInline"/>
          <w:i/>
          <w:vertAlign w:val="subscript"/>
        </w:rPr>
        <w:t>i</w:t>
      </w:r>
      <w:r w:rsidRPr="00355E9F">
        <w:rPr>
          <w:rStyle w:val="CodeInlineItalic"/>
        </w:rPr>
        <w:t xml:space="preserve"> </w:t>
      </w:r>
      <w:r w:rsidRPr="006B52C5">
        <w:t>is checked using</w:t>
      </w:r>
      <w:r>
        <w:t xml:space="preserve"> </w:t>
      </w:r>
      <w:r w:rsidRPr="00355E9F">
        <w:rPr>
          <w:rStyle w:val="CodeInlineItalic"/>
        </w:rPr>
        <w:t>ty</w:t>
      </w:r>
      <w:r w:rsidRPr="006B52C5">
        <w:t xml:space="preserve"> as its initial type.</w:t>
      </w:r>
    </w:p>
    <w:p w:rsidR="00A075B0" w:rsidRPr="00F115D2" w:rsidRDefault="006B52C5" w:rsidP="00C4746B">
      <w:r w:rsidRPr="006B52C5">
        <w:t xml:space="preserve">List expressions elaborate to uses of </w:t>
      </w:r>
      <w:r w:rsidRPr="006B52C5">
        <w:rPr>
          <w:rStyle w:val="CodeInline"/>
        </w:rPr>
        <w:t>FSharp.Collections.List&lt;_&gt;</w:t>
      </w:r>
      <w:r w:rsidRPr="006B52C5">
        <w:t xml:space="preserve"> as </w:t>
      </w:r>
      <w:r w:rsidRPr="006B52C5">
        <w:rPr>
          <w:rStyle w:val="CodeInline"/>
          <w:u w:val="dotted"/>
        </w:rPr>
        <w:t>op_Cons(</w:t>
      </w:r>
      <w:r w:rsidRPr="006B52C5">
        <w:rPr>
          <w:rStyle w:val="CodeInline"/>
          <w:i/>
          <w:u w:val="dotted"/>
        </w:rPr>
        <w:t>expr</w:t>
      </w:r>
      <w:r w:rsidRPr="006B52C5">
        <w:rPr>
          <w:rStyle w:val="CodeInline"/>
          <w:i/>
          <w:u w:val="dotted"/>
          <w:vertAlign w:val="subscript"/>
        </w:rPr>
        <w:t>1</w:t>
      </w:r>
      <w:r w:rsidRPr="006B52C5">
        <w:rPr>
          <w:rStyle w:val="CodeInline"/>
          <w:u w:val="dotted"/>
        </w:rPr>
        <w:t>,(op_Cons(</w:t>
      </w:r>
      <w:r w:rsidRPr="006B52C5">
        <w:rPr>
          <w:rStyle w:val="CodeInline"/>
          <w:i/>
          <w:u w:val="dotted"/>
        </w:rPr>
        <w:t>expr</w:t>
      </w:r>
      <w:r w:rsidRPr="006B52C5">
        <w:rPr>
          <w:rStyle w:val="CodeInline"/>
          <w:i/>
          <w:u w:val="dotted"/>
          <w:vertAlign w:val="subscript"/>
        </w:rPr>
        <w:t>2</w:t>
      </w:r>
      <w:r w:rsidRPr="006B52C5">
        <w:rPr>
          <w:rStyle w:val="CodeInline"/>
          <w:u w:val="dotted"/>
        </w:rPr>
        <w:t>... op_Cons (</w:t>
      </w:r>
      <w:r w:rsidRPr="006B52C5">
        <w:rPr>
          <w:rStyle w:val="CodeInline"/>
          <w:i/>
          <w:u w:val="dotted"/>
        </w:rPr>
        <w:t>expr</w:t>
      </w:r>
      <w:r w:rsidRPr="006B52C5">
        <w:rPr>
          <w:rStyle w:val="CodeInline"/>
          <w:i/>
          <w:u w:val="dotted"/>
          <w:vertAlign w:val="subscript"/>
        </w:rPr>
        <w:t>n</w:t>
      </w:r>
      <w:r w:rsidRPr="006B52C5">
        <w:rPr>
          <w:rStyle w:val="CodeInline"/>
          <w:u w:val="dotted"/>
        </w:rPr>
        <w:t>, op_Nil)...)</w:t>
      </w:r>
      <w:r w:rsidRPr="006B52C5">
        <w:t xml:space="preserve"> where </w:t>
      </w:r>
      <w:r w:rsidRPr="006B52C5">
        <w:rPr>
          <w:rStyle w:val="CodeInline"/>
        </w:rPr>
        <w:t>op_Cons</w:t>
      </w:r>
      <w:r w:rsidRPr="006B52C5">
        <w:t xml:space="preserve"> and </w:t>
      </w:r>
      <w:r w:rsidRPr="006B52C5">
        <w:rPr>
          <w:rStyle w:val="CodeInline"/>
        </w:rPr>
        <w:t>op_Nil</w:t>
      </w:r>
      <w:r w:rsidRPr="006B52C5">
        <w:t xml:space="preserve"> are the union cases with symbolic names </w:t>
      </w:r>
      <w:r w:rsidRPr="006B52C5">
        <w:rPr>
          <w:rStyle w:val="CodeInline"/>
        </w:rPr>
        <w:t>::</w:t>
      </w:r>
      <w:r w:rsidRPr="006B52C5">
        <w:t xml:space="preserve"> and </w:t>
      </w:r>
      <w:r w:rsidRPr="006B52C5">
        <w:rPr>
          <w:rStyle w:val="CodeInline"/>
        </w:rPr>
        <w:t>[]</w:t>
      </w:r>
      <w:r w:rsidRPr="006B52C5">
        <w:t xml:space="preserve"> respectively. </w:t>
      </w:r>
    </w:p>
    <w:p w:rsidR="00C4746B" w:rsidRPr="00F115D2" w:rsidRDefault="006B52C5" w:rsidP="006230F9">
      <w:pPr>
        <w:pStyle w:val="Heading3"/>
      </w:pPr>
      <w:bookmarkStart w:id="798" w:name="_Toc187657780"/>
      <w:bookmarkStart w:id="799" w:name="_Toc187679425"/>
      <w:bookmarkStart w:id="800" w:name="_Toc207705812"/>
      <w:bookmarkStart w:id="801" w:name="_Toc257733546"/>
      <w:bookmarkStart w:id="802" w:name="_Toc270597442"/>
      <w:bookmarkStart w:id="803" w:name="_Toc439782303"/>
      <w:bookmarkEnd w:id="798"/>
      <w:bookmarkEnd w:id="799"/>
      <w:r w:rsidRPr="00404279">
        <w:lastRenderedPageBreak/>
        <w:t>Array Expressions</w:t>
      </w:r>
      <w:bookmarkEnd w:id="800"/>
      <w:bookmarkEnd w:id="801"/>
      <w:bookmarkEnd w:id="802"/>
      <w:bookmarkEnd w:id="803"/>
    </w:p>
    <w:p w:rsidR="00C4746B" w:rsidRPr="00E42689" w:rsidRDefault="006B52C5" w:rsidP="00C4746B">
      <w:r w:rsidRPr="006B52C5">
        <w:t>An expression of the form</w:t>
      </w:r>
      <w:r w:rsidRPr="00404279">
        <w:rPr>
          <w:lang w:val="en-GB"/>
        </w:rPr>
        <w:t xml:space="preserve"> </w:t>
      </w:r>
      <w:r w:rsidRPr="00497D56">
        <w:rPr>
          <w:rStyle w:val="CodeInline"/>
        </w:rPr>
        <w:t>[|</w:t>
      </w:r>
      <w:r w:rsidRPr="00355E9F">
        <w:rPr>
          <w:rStyle w:val="CodeInlineItalic"/>
        </w:rPr>
        <w:t>expr</w:t>
      </w:r>
      <w:r w:rsidRPr="00391D69">
        <w:rPr>
          <w:rStyle w:val="CodeInline"/>
          <w:i/>
          <w:vertAlign w:val="subscript"/>
        </w:rPr>
        <w:t>1</w:t>
      </w:r>
      <w:r w:rsidRPr="00391D69">
        <w:rPr>
          <w:rStyle w:val="CodeInline"/>
        </w:rPr>
        <w:t>;...;</w:t>
      </w:r>
      <w:r w:rsidRPr="00355E9F">
        <w:rPr>
          <w:rStyle w:val="CodeInlineItalic"/>
        </w:rPr>
        <w:t xml:space="preserve"> expr</w:t>
      </w:r>
      <w:r w:rsidRPr="00E42689">
        <w:rPr>
          <w:rStyle w:val="CodeInline"/>
          <w:i/>
          <w:vertAlign w:val="subscript"/>
        </w:rPr>
        <w:t>n</w:t>
      </w:r>
      <w:r w:rsidRPr="00E42689">
        <w:rPr>
          <w:rStyle w:val="CodeInline"/>
        </w:rPr>
        <w:t xml:space="preserve"> |]</w:t>
      </w:r>
      <w:r w:rsidRPr="006B52C5">
        <w:t xml:space="preserve"> is an </w:t>
      </w:r>
      <w:r w:rsidRPr="00B81F48">
        <w:rPr>
          <w:rStyle w:val="Italic"/>
        </w:rPr>
        <w:t>array expression</w:t>
      </w:r>
      <w:r w:rsidR="00693CC1">
        <w:rPr>
          <w:i/>
          <w:iCs/>
          <w:lang w:eastAsia="en-GB"/>
        </w:rPr>
        <w:fldChar w:fldCharType="begin"/>
      </w:r>
      <w:r w:rsidR="008E3B2F">
        <w:instrText xml:space="preserve"> XE "</w:instrText>
      </w:r>
      <w:r w:rsidR="008E3B2F" w:rsidRPr="00B96D15">
        <w:rPr>
          <w:iCs/>
          <w:lang w:eastAsia="en-GB"/>
        </w:rPr>
        <w:instrText>array expression</w:instrText>
      </w:r>
      <w:r w:rsidR="00D00330">
        <w:rPr>
          <w:iCs/>
          <w:lang w:eastAsia="en-GB"/>
        </w:rPr>
        <w:instrText>s</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E2F3F">
        <w:instrText>expressions:array</w:instrText>
      </w:r>
      <w:r w:rsidR="008E3B2F">
        <w:instrText>" \t "</w:instrText>
      </w:r>
      <w:r w:rsidR="008E3B2F" w:rsidRPr="006F3FCF">
        <w:rPr>
          <w:rFonts w:cstheme="minorHAnsi"/>
          <w:i/>
        </w:rPr>
        <w:instrText>See</w:instrText>
      </w:r>
      <w:r w:rsidR="008E3B2F" w:rsidRPr="00D8270A">
        <w:rPr>
          <w:rFonts w:cstheme="minorHAnsi"/>
        </w:rPr>
        <w:instrText xml:space="preserve"> array expression</w:instrText>
      </w:r>
      <w:r w:rsidR="008E3B2F">
        <w:instrText xml:space="preserve">" </w:instrText>
      </w:r>
      <w:r w:rsidR="00693CC1">
        <w:rPr>
          <w:i/>
          <w:iCs/>
          <w:lang w:eastAsia="en-GB"/>
        </w:rPr>
        <w:fldChar w:fldCharType="end"/>
      </w:r>
      <w:r w:rsidR="00FA638A">
        <w:rPr>
          <w:lang w:eastAsia="en-GB"/>
        </w:rPr>
        <w:t>.</w:t>
      </w:r>
      <w:r w:rsidR="00FA638A" w:rsidRPr="00497D56">
        <w:t xml:space="preserve"> </w:t>
      </w:r>
      <w:r w:rsidR="00FA638A" w:rsidRPr="00110BB5">
        <w:t xml:space="preserve">The initial type of the expression is asserted to be </w:t>
      </w:r>
      <w:r w:rsidRPr="00355E9F">
        <w:rPr>
          <w:rStyle w:val="CodeInlineItalic"/>
        </w:rPr>
        <w:t>ty</w:t>
      </w:r>
      <w:r w:rsidRPr="00391D69">
        <w:rPr>
          <w:rStyle w:val="CodeInline"/>
        </w:rPr>
        <w:t>[]</w:t>
      </w:r>
      <w:r w:rsidRPr="00404279">
        <w:rPr>
          <w:lang w:val="en-GB"/>
        </w:rPr>
        <w:t xml:space="preserve"> </w:t>
      </w:r>
      <w:r w:rsidRPr="00497D56">
        <w:t xml:space="preserve">for a fresh type </w:t>
      </w:r>
      <w:r w:rsidRPr="00355E9F">
        <w:rPr>
          <w:rStyle w:val="CodeInlineItalic"/>
        </w:rPr>
        <w:t>ty</w:t>
      </w:r>
      <w:r w:rsidRPr="00391D69">
        <w:t>.</w:t>
      </w:r>
    </w:p>
    <w:p w:rsidR="00FA638A" w:rsidRPr="00F115D2" w:rsidRDefault="00A553F3" w:rsidP="00FA638A">
      <w:r>
        <w:t xml:space="preserve">If </w:t>
      </w:r>
      <w:r w:rsidRPr="00407A32">
        <w:t>this</w:t>
      </w:r>
      <w:r>
        <w:t xml:space="preserve"> </w:t>
      </w:r>
      <w:r w:rsidR="0011735C">
        <w:t xml:space="preserve">assertion </w:t>
      </w:r>
      <w:r>
        <w:t xml:space="preserve">determines that </w:t>
      </w:r>
      <w:r w:rsidR="00FA638A" w:rsidRPr="00355E9F">
        <w:rPr>
          <w:rStyle w:val="CodeInlineItalic"/>
        </w:rPr>
        <w:t>ty</w:t>
      </w:r>
      <w:r w:rsidR="00FA638A" w:rsidRPr="006B52C5">
        <w:t xml:space="preserve"> </w:t>
      </w:r>
      <w:r w:rsidR="00E127F3">
        <w:t xml:space="preserve">is </w:t>
      </w:r>
      <w:r w:rsidR="00FA638A" w:rsidRPr="00110BB5">
        <w:t>a named ty</w:t>
      </w:r>
      <w:r w:rsidR="00FA638A" w:rsidRPr="00391D69">
        <w:t xml:space="preserve">pe, each expression </w:t>
      </w:r>
      <w:r w:rsidR="00FA638A" w:rsidRPr="00355E9F">
        <w:rPr>
          <w:rStyle w:val="CodeInlineItalic"/>
        </w:rPr>
        <w:t>expr</w:t>
      </w:r>
      <w:r w:rsidR="00FA638A" w:rsidRPr="00E42689">
        <w:rPr>
          <w:rStyle w:val="CodeInline"/>
          <w:i/>
          <w:vertAlign w:val="subscript"/>
        </w:rPr>
        <w:t>i</w:t>
      </w:r>
      <w:r w:rsidR="00FA638A" w:rsidRPr="00355E9F">
        <w:rPr>
          <w:rStyle w:val="CodeInlineItalic"/>
        </w:rPr>
        <w:t xml:space="preserve"> </w:t>
      </w:r>
      <w:r w:rsidR="00FA638A" w:rsidRPr="006B52C5">
        <w:t>is checked using</w:t>
      </w:r>
      <w:r w:rsidR="00FA638A">
        <w:t xml:space="preserve"> a fresh type</w:t>
      </w:r>
      <w:r w:rsidR="00FA638A" w:rsidRPr="006B52C5">
        <w:t xml:space="preserve"> </w:t>
      </w:r>
      <w:r w:rsidR="00FA638A" w:rsidRPr="00355E9F">
        <w:rPr>
          <w:rStyle w:val="CodeInlineItalic"/>
        </w:rPr>
        <w:t>ty'</w:t>
      </w:r>
      <w:r w:rsidR="00FA638A" w:rsidRPr="006B52C5">
        <w:t xml:space="preserve"> as its initial type</w:t>
      </w:r>
      <w:r w:rsidR="00FA638A">
        <w:t xml:space="preserve">, with the constraint </w:t>
      </w:r>
      <w:r w:rsidR="00FA638A" w:rsidRPr="00355E9F">
        <w:rPr>
          <w:rStyle w:val="CodeInlineItalic"/>
        </w:rPr>
        <w:t>ty'</w:t>
      </w:r>
      <w:r w:rsidR="00FA638A">
        <w:rPr>
          <w:rStyle w:val="CodeInline"/>
        </w:rPr>
        <w:t xml:space="preserve"> :&gt; </w:t>
      </w:r>
      <w:r w:rsidR="00FA638A" w:rsidRPr="00355E9F">
        <w:rPr>
          <w:rStyle w:val="CodeInlineItalic"/>
        </w:rPr>
        <w:t>ty</w:t>
      </w:r>
      <w:r w:rsidR="00FA638A" w:rsidRPr="006B52C5">
        <w:t xml:space="preserve">. </w:t>
      </w:r>
      <w:r w:rsidR="00FA638A">
        <w:t>Otherwise</w:t>
      </w:r>
      <w:r w:rsidR="00D55688">
        <w:t>,</w:t>
      </w:r>
      <w:r w:rsidR="00FA638A">
        <w:t xml:space="preserve"> each </w:t>
      </w:r>
      <w:r w:rsidR="00FA638A" w:rsidRPr="006B52C5">
        <w:t xml:space="preserve">expression </w:t>
      </w:r>
      <w:r w:rsidR="00FA638A" w:rsidRPr="00355E9F">
        <w:rPr>
          <w:rStyle w:val="CodeInlineItalic"/>
        </w:rPr>
        <w:t>expr</w:t>
      </w:r>
      <w:r w:rsidR="00FA638A" w:rsidRPr="006B52C5">
        <w:rPr>
          <w:rStyle w:val="CodeInline"/>
          <w:i/>
          <w:vertAlign w:val="subscript"/>
        </w:rPr>
        <w:t>i</w:t>
      </w:r>
      <w:r w:rsidR="00FA638A" w:rsidRPr="00355E9F">
        <w:rPr>
          <w:rStyle w:val="CodeInlineItalic"/>
        </w:rPr>
        <w:t xml:space="preserve"> </w:t>
      </w:r>
      <w:r w:rsidR="00FA638A" w:rsidRPr="006B52C5">
        <w:t>is checked using</w:t>
      </w:r>
      <w:r w:rsidR="00FA638A">
        <w:t xml:space="preserve"> </w:t>
      </w:r>
      <w:r w:rsidR="00FA638A" w:rsidRPr="00355E9F">
        <w:rPr>
          <w:rStyle w:val="CodeInlineItalic"/>
        </w:rPr>
        <w:t>ty</w:t>
      </w:r>
      <w:r w:rsidR="00FA638A" w:rsidRPr="006B52C5">
        <w:t xml:space="preserve"> as its initial type.</w:t>
      </w:r>
    </w:p>
    <w:p w:rsidR="002E0A8C" w:rsidRPr="00F115D2" w:rsidRDefault="006B52C5">
      <w:r w:rsidRPr="006B52C5">
        <w:t xml:space="preserve">Array expressions are a primitive elaborated form. </w:t>
      </w:r>
    </w:p>
    <w:p w:rsidR="00D51C73" w:rsidRPr="00F115D2" w:rsidRDefault="006B52C5">
      <w:pPr>
        <w:pStyle w:val="Note"/>
      </w:pPr>
      <w:r w:rsidRPr="00404279">
        <w:t xml:space="preserve">Note: The F# </w:t>
      </w:r>
      <w:r w:rsidR="00AA2699">
        <w:t xml:space="preserve"> </w:t>
      </w:r>
      <w:r w:rsidRPr="00404279">
        <w:t xml:space="preserve">implementation ensures that large arrays of constants of type </w:t>
      </w:r>
      <w:r w:rsidRPr="00404279">
        <w:rPr>
          <w:rStyle w:val="CodeInline"/>
        </w:rPr>
        <w:t>bool</w:t>
      </w:r>
      <w:r w:rsidRPr="00404279">
        <w:t xml:space="preserve">, </w:t>
      </w:r>
      <w:r w:rsidRPr="00404279">
        <w:rPr>
          <w:rStyle w:val="CodeInline"/>
        </w:rPr>
        <w:t>char</w:t>
      </w:r>
      <w:r w:rsidRPr="00404279">
        <w:t xml:space="preserve">, </w:t>
      </w:r>
      <w:r w:rsidRPr="00404279">
        <w:rPr>
          <w:rStyle w:val="CodeInline"/>
        </w:rPr>
        <w:t>byte</w:t>
      </w:r>
      <w:r w:rsidRPr="00404279">
        <w:t xml:space="preserve">, </w:t>
      </w:r>
      <w:r w:rsidRPr="00404279">
        <w:rPr>
          <w:rStyle w:val="CodeInline"/>
        </w:rPr>
        <w:t>sbyte</w:t>
      </w:r>
      <w:r w:rsidRPr="00404279">
        <w:t xml:space="preserve">, </w:t>
      </w:r>
      <w:r w:rsidRPr="00404279">
        <w:rPr>
          <w:rStyle w:val="CodeInline"/>
        </w:rPr>
        <w:t>int16</w:t>
      </w:r>
      <w:r w:rsidRPr="00404279">
        <w:t xml:space="preserve">, </w:t>
      </w:r>
      <w:r w:rsidRPr="00404279">
        <w:rPr>
          <w:rStyle w:val="CodeInline"/>
        </w:rPr>
        <w:t>uint16</w:t>
      </w:r>
      <w:r w:rsidRPr="00404279">
        <w:t xml:space="preserve">, </w:t>
      </w:r>
      <w:r w:rsidRPr="00404279">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00440C89" w:rsidRPr="00E84CE6">
        <w:t>,</w:t>
      </w:r>
      <w:r w:rsidRPr="00404279">
        <w:t xml:space="preserve"> and </w:t>
      </w:r>
      <w:r w:rsidRPr="00404279">
        <w:rPr>
          <w:rStyle w:val="CodeInline"/>
        </w:rPr>
        <w:t>uint64</w:t>
      </w:r>
      <w:r w:rsidRPr="00404279">
        <w:t xml:space="preserve"> are compiled to an efficient binary representation based on a call to </w:t>
      </w:r>
      <w:r w:rsidRPr="00404279">
        <w:rPr>
          <w:rStyle w:val="CodeInline"/>
        </w:rPr>
        <w:t>System.Runtime.CompilerServices.RuntimeHelpers.InitializeArray</w:t>
      </w:r>
      <w:r w:rsidRPr="00404279">
        <w:t>.</w:t>
      </w:r>
    </w:p>
    <w:p w:rsidR="00C4746B" w:rsidRPr="00F115D2" w:rsidRDefault="006B52C5" w:rsidP="006230F9">
      <w:pPr>
        <w:pStyle w:val="Heading3"/>
      </w:pPr>
      <w:bookmarkStart w:id="804" w:name="_Toc207705813"/>
      <w:bookmarkStart w:id="805" w:name="_Toc257733547"/>
      <w:bookmarkStart w:id="806" w:name="_Toc270597443"/>
      <w:bookmarkStart w:id="807" w:name="_Toc439782304"/>
      <w:r w:rsidRPr="00404279">
        <w:t>Record Expressions</w:t>
      </w:r>
      <w:bookmarkEnd w:id="804"/>
      <w:bookmarkEnd w:id="805"/>
      <w:bookmarkEnd w:id="806"/>
      <w:bookmarkEnd w:id="807"/>
    </w:p>
    <w:p w:rsidR="00C4746B" w:rsidRPr="00110BB5" w:rsidRDefault="006B52C5" w:rsidP="00C4746B">
      <w:r w:rsidRPr="006B52C5">
        <w:t>An expression of the form</w:t>
      </w:r>
      <w:r w:rsidRPr="00404279">
        <w:rPr>
          <w:lang w:val="en-GB"/>
        </w:rPr>
        <w:t xml:space="preserve"> </w:t>
      </w:r>
      <w:r w:rsidRPr="00497D56">
        <w:rPr>
          <w:rStyle w:val="CodeInline"/>
        </w:rPr>
        <w:t xml:space="preserve">{ </w:t>
      </w:r>
      <w:r w:rsidR="007D0A2C">
        <w:rPr>
          <w:rStyle w:val="CodeInlineItalic"/>
        </w:rPr>
        <w:t>field-initializer</w:t>
      </w:r>
      <w:r w:rsidRPr="00391D69">
        <w:rPr>
          <w:rStyle w:val="CodeInline"/>
          <w:i/>
          <w:vertAlign w:val="subscript"/>
        </w:rPr>
        <w:t>1</w:t>
      </w:r>
      <w:r w:rsidRPr="00391D69">
        <w:t xml:space="preserve"> </w:t>
      </w:r>
      <w:r w:rsidRPr="00E42689">
        <w:rPr>
          <w:rStyle w:val="CodeInline"/>
        </w:rPr>
        <w:t>; … ;</w:t>
      </w:r>
      <w:r w:rsidRPr="00355E9F">
        <w:rPr>
          <w:rStyle w:val="CodeInlineItalic"/>
        </w:rPr>
        <w:t xml:space="preserve"> </w:t>
      </w:r>
      <w:r w:rsidR="007D0A2C">
        <w:rPr>
          <w:rStyle w:val="CodeInlineItalic"/>
        </w:rPr>
        <w:t>field-initializer</w:t>
      </w:r>
      <w:r w:rsidRPr="00E42689">
        <w:rPr>
          <w:rStyle w:val="CodeInline"/>
          <w:i/>
          <w:vertAlign w:val="subscript"/>
        </w:rPr>
        <w:t>n</w:t>
      </w:r>
      <w:r w:rsidRPr="00355E9F">
        <w:rPr>
          <w:rStyle w:val="CodeInlineItalic"/>
        </w:rPr>
        <w:t xml:space="preserve"> </w:t>
      </w:r>
      <w:r w:rsidRPr="006B52C5">
        <w:rPr>
          <w:rStyle w:val="CodeInline"/>
        </w:rPr>
        <w:t>}</w:t>
      </w:r>
      <w:r w:rsidRPr="00404279">
        <w:rPr>
          <w:lang w:val="en-GB"/>
        </w:rPr>
        <w:t xml:space="preserve"> </w:t>
      </w:r>
      <w:r w:rsidRPr="00497D56">
        <w:t xml:space="preserve">is a </w:t>
      </w:r>
      <w:r w:rsidRPr="00B81F48">
        <w:rPr>
          <w:rStyle w:val="Italic"/>
        </w:rPr>
        <w:t>record construction expression</w:t>
      </w:r>
      <w:r w:rsidR="00693CC1">
        <w:rPr>
          <w:i/>
          <w:iCs/>
          <w:lang w:eastAsia="en-GB"/>
        </w:rPr>
        <w:fldChar w:fldCharType="begin"/>
      </w:r>
      <w:r w:rsidR="008E3B2F">
        <w:instrText xml:space="preserve"> XE "</w:instrText>
      </w:r>
      <w:r w:rsidR="008E3B2F" w:rsidRPr="00B96D15">
        <w:rPr>
          <w:iCs/>
          <w:lang w:eastAsia="en-GB"/>
        </w:rPr>
        <w:instrText>record construction express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expression</w:instrText>
      </w:r>
      <w:r w:rsidR="008E3B2F" w:rsidRPr="003F3ADA">
        <w:rPr>
          <w:iCs/>
          <w:lang w:eastAsia="en-GB"/>
        </w:rPr>
        <w:instrText>s:</w:instrText>
      </w:r>
      <w:r w:rsidR="008E3B2F" w:rsidRPr="003F3ADA">
        <w:instrText>record construction</w:instrText>
      </w:r>
      <w:r w:rsidR="008E3B2F">
        <w:instrText xml:space="preserve">" </w:instrText>
      </w:r>
      <w:r w:rsidR="00693CC1">
        <w:rPr>
          <w:i/>
          <w:iCs/>
          <w:lang w:eastAsia="en-GB"/>
        </w:rPr>
        <w:fldChar w:fldCharType="end"/>
      </w:r>
      <w:r w:rsidRPr="006B52C5">
        <w:rPr>
          <w:lang w:eastAsia="en-GB"/>
        </w:rPr>
        <w:t>.</w:t>
      </w:r>
      <w:r w:rsidR="002F1A1E">
        <w:t xml:space="preserve"> For example:</w:t>
      </w:r>
    </w:p>
    <w:p w:rsidR="00C4746B" w:rsidRPr="00391D69" w:rsidRDefault="006B52C5" w:rsidP="009A51BC">
      <w:pPr>
        <w:pStyle w:val="CodeExample"/>
      </w:pPr>
      <w:r w:rsidRPr="00391D69">
        <w:t>type Data = { Count : int; Name : string }</w:t>
      </w:r>
    </w:p>
    <w:p w:rsidR="00C4746B" w:rsidRPr="00E42689" w:rsidRDefault="006B52C5" w:rsidP="009A51BC">
      <w:pPr>
        <w:pStyle w:val="CodeExample"/>
      </w:pPr>
      <w:r w:rsidRPr="00E42689">
        <w:t>let data1 = { Count = 3; Name = "Hello"; }</w:t>
      </w:r>
    </w:p>
    <w:p w:rsidR="00C4746B" w:rsidRPr="00F115D2" w:rsidRDefault="006B52C5" w:rsidP="009A51BC">
      <w:pPr>
        <w:pStyle w:val="CodeExample"/>
      </w:pPr>
      <w:r w:rsidRPr="00E42689">
        <w:t>let data2 = { Name = "Hello"; Count= 3 }</w:t>
      </w:r>
    </w:p>
    <w:p w:rsidR="009C3DAE" w:rsidRPr="00F115D2" w:rsidRDefault="00D00330" w:rsidP="009C3DAE">
      <w:r>
        <w:t>In the following example,</w:t>
      </w:r>
      <w:r w:rsidRPr="006B52C5">
        <w:t xml:space="preserve"> </w:t>
      </w:r>
      <w:r w:rsidR="006B52C5" w:rsidRPr="006B52C5">
        <w:rPr>
          <w:rStyle w:val="CodeInline"/>
        </w:rPr>
        <w:t>data4</w:t>
      </w:r>
      <w:r w:rsidR="006B52C5" w:rsidRPr="006B52C5">
        <w:t xml:space="preserve"> uses a long identifier to indicate the relevant field:</w:t>
      </w:r>
    </w:p>
    <w:p w:rsidR="009C3DAE" w:rsidRPr="00F115D2" w:rsidRDefault="006B52C5" w:rsidP="009C3DAE">
      <w:pPr>
        <w:pStyle w:val="CodeExample"/>
      </w:pPr>
      <w:r w:rsidRPr="00404279">
        <w:t xml:space="preserve">module M = </w:t>
      </w:r>
    </w:p>
    <w:p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rsidR="009C3DAE" w:rsidRPr="00F115D2" w:rsidRDefault="009C3DAE" w:rsidP="009C3DAE">
      <w:pPr>
        <w:pStyle w:val="CodeExample"/>
      </w:pPr>
    </w:p>
    <w:p w:rsidR="009C3DAE" w:rsidRPr="00F115D2" w:rsidRDefault="006B52C5" w:rsidP="009C3DAE">
      <w:pPr>
        <w:pStyle w:val="CodeExample"/>
      </w:pPr>
      <w:r w:rsidRPr="00404279">
        <w:t>let data3 = { M.Age = 17; M.Name = "John"; M.Height</w:t>
      </w:r>
      <w:r w:rsidR="00E127F3" w:rsidRPr="00404279">
        <w:t xml:space="preserve"> </w:t>
      </w:r>
      <w:r w:rsidRPr="00404279">
        <w:t>=</w:t>
      </w:r>
      <w:r w:rsidR="00E127F3" w:rsidRPr="00404279">
        <w:t xml:space="preserve"> </w:t>
      </w:r>
      <w:r w:rsidRPr="00404279">
        <w:t>186.0 }</w:t>
      </w:r>
    </w:p>
    <w:p w:rsidR="009C3DAE" w:rsidRPr="00F115D2" w:rsidRDefault="006B52C5" w:rsidP="009C3DAE">
      <w:pPr>
        <w:pStyle w:val="CodeExample"/>
      </w:pPr>
      <w:r w:rsidRPr="00404279">
        <w:t>let data4 = { data3 with M.Name = "Bill"; M.Height</w:t>
      </w:r>
      <w:r w:rsidR="00E127F3" w:rsidRPr="00404279">
        <w:t xml:space="preserve"> </w:t>
      </w:r>
      <w:r w:rsidRPr="00404279">
        <w:t>=</w:t>
      </w:r>
      <w:r w:rsidR="00E127F3" w:rsidRPr="00404279">
        <w:t xml:space="preserve"> </w:t>
      </w:r>
      <w:r w:rsidRPr="00404279">
        <w:t>176.0  }</w:t>
      </w:r>
    </w:p>
    <w:p w:rsidR="009C3DAE" w:rsidRPr="00F115D2" w:rsidRDefault="006B52C5" w:rsidP="009C3DAE">
      <w:r w:rsidRPr="006B52C5">
        <w:t xml:space="preserve">Fields may also be referenced </w:t>
      </w:r>
      <w:r w:rsidR="00D00330">
        <w:t>by using</w:t>
      </w:r>
      <w:r w:rsidR="00D00330" w:rsidRPr="006B52C5">
        <w:t xml:space="preserve"> </w:t>
      </w:r>
      <w:r w:rsidR="00E127F3">
        <w:t xml:space="preserve">the name of the </w:t>
      </w:r>
      <w:r w:rsidR="00744D3A">
        <w:t xml:space="preserve">containing </w:t>
      </w:r>
      <w:r w:rsidR="00E127F3">
        <w:t>type</w:t>
      </w:r>
      <w:r w:rsidRPr="006B52C5">
        <w:t>:</w:t>
      </w:r>
    </w:p>
    <w:p w:rsidR="009C3DAE" w:rsidRPr="00F115D2" w:rsidRDefault="006B52C5" w:rsidP="009C3DAE">
      <w:pPr>
        <w:pStyle w:val="CodeExample"/>
      </w:pPr>
      <w:r w:rsidRPr="00404279">
        <w:t xml:space="preserve">module M2 = </w:t>
      </w:r>
    </w:p>
    <w:p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rsidR="009C3DAE" w:rsidRPr="00F115D2" w:rsidRDefault="009C3DAE" w:rsidP="009C3DAE">
      <w:pPr>
        <w:pStyle w:val="CodeExample"/>
      </w:pPr>
    </w:p>
    <w:p w:rsidR="009C3DAE" w:rsidRPr="00F115D2" w:rsidRDefault="006B52C5" w:rsidP="009C3DAE">
      <w:pPr>
        <w:pStyle w:val="CodeExample"/>
      </w:pPr>
      <w:r w:rsidRPr="00404279">
        <w:t>let data5 = { M2.Data.Age = 17; M2.Data.Name = "John"; M2.Data.Height</w:t>
      </w:r>
      <w:r w:rsidR="00E127F3" w:rsidRPr="00404279">
        <w:t xml:space="preserve"> </w:t>
      </w:r>
      <w:r w:rsidRPr="00404279">
        <w:t>=</w:t>
      </w:r>
      <w:r w:rsidR="00E127F3" w:rsidRPr="00404279">
        <w:t xml:space="preserve"> </w:t>
      </w:r>
      <w:r w:rsidRPr="00404279">
        <w:t>186.0 }</w:t>
      </w:r>
    </w:p>
    <w:p w:rsidR="009C3DAE" w:rsidRDefault="006B52C5" w:rsidP="009C3DAE">
      <w:pPr>
        <w:pStyle w:val="CodeExample"/>
      </w:pPr>
      <w:r w:rsidRPr="00404279">
        <w:t>let data6 = { data5 with M2.Data.Name = "Bill"; M2.Data.Height=176.0  }</w:t>
      </w:r>
    </w:p>
    <w:p w:rsidR="007D0A2C" w:rsidRDefault="007D0A2C" w:rsidP="009C3DAE">
      <w:pPr>
        <w:pStyle w:val="CodeExample"/>
      </w:pPr>
    </w:p>
    <w:p w:rsidR="007D0A2C" w:rsidRDefault="007D0A2C" w:rsidP="009C3DAE">
      <w:pPr>
        <w:pStyle w:val="CodeExample"/>
      </w:pPr>
      <w:r>
        <w:t>open M2</w:t>
      </w:r>
    </w:p>
    <w:p w:rsidR="007D0A2C" w:rsidRPr="00F115D2" w:rsidRDefault="007D0A2C" w:rsidP="007D0A2C">
      <w:pPr>
        <w:pStyle w:val="CodeExample"/>
      </w:pPr>
      <w:r>
        <w:t>let data7</w:t>
      </w:r>
      <w:r w:rsidRPr="00404279">
        <w:t xml:space="preserve"> = {</w:t>
      </w:r>
      <w:r>
        <w:t xml:space="preserve"> Data.Age = 17; Data.Name = "John"; </w:t>
      </w:r>
      <w:r w:rsidRPr="00404279">
        <w:t>Data.Height = 186.0 }</w:t>
      </w:r>
    </w:p>
    <w:p w:rsidR="007D0A2C" w:rsidRPr="00F115D2" w:rsidRDefault="007D0A2C" w:rsidP="007D0A2C">
      <w:pPr>
        <w:pStyle w:val="CodeExample"/>
      </w:pPr>
      <w:r>
        <w:t xml:space="preserve">let data8 = { data5 with Data.Name = "Bill"; </w:t>
      </w:r>
      <w:r w:rsidRPr="00404279">
        <w:t>Data.Height=176.0  }</w:t>
      </w:r>
    </w:p>
    <w:p w:rsidR="007D0A2C" w:rsidRPr="00F115D2" w:rsidRDefault="007D0A2C" w:rsidP="009C3DAE">
      <w:pPr>
        <w:pStyle w:val="CodeExample"/>
      </w:pPr>
    </w:p>
    <w:p w:rsidR="00C4746B" w:rsidRPr="00F115D2" w:rsidRDefault="006B52C5" w:rsidP="00C4746B">
      <w:r w:rsidRPr="006B52C5">
        <w:t xml:space="preserve">Each </w:t>
      </w:r>
      <w:r w:rsidR="007D0A2C">
        <w:rPr>
          <w:rStyle w:val="CodeInlineItalic"/>
        </w:rPr>
        <w:t>field-initializer</w:t>
      </w:r>
      <w:r w:rsidRPr="006B52C5">
        <w:rPr>
          <w:rStyle w:val="CodeInline"/>
          <w:i/>
          <w:vertAlign w:val="subscript"/>
        </w:rPr>
        <w:t>i</w:t>
      </w:r>
      <w:r w:rsidRPr="006B52C5">
        <w:t xml:space="preserve"> has the form </w:t>
      </w:r>
      <w:r w:rsidRPr="00355E9F">
        <w:rPr>
          <w:rStyle w:val="CodeInlineItalic"/>
        </w:rPr>
        <w:t>field-label</w:t>
      </w:r>
      <w:r w:rsidRPr="006B52C5">
        <w:rPr>
          <w:rStyle w:val="CodeInline"/>
          <w:i/>
          <w:vertAlign w:val="subscript"/>
        </w:rPr>
        <w:t>i</w:t>
      </w:r>
      <w:r w:rsidRPr="006B52C5">
        <w:rPr>
          <w:rStyle w:val="CodeInline"/>
        </w:rPr>
        <w:t xml:space="preserve"> = </w:t>
      </w:r>
      <w:r w:rsidRPr="00355E9F">
        <w:rPr>
          <w:rStyle w:val="CodeInlineItalic"/>
        </w:rPr>
        <w:t>expr</w:t>
      </w:r>
      <w:r w:rsidRPr="006B52C5">
        <w:rPr>
          <w:rStyle w:val="CodeInline"/>
          <w:i/>
          <w:vertAlign w:val="subscript"/>
        </w:rPr>
        <w:t>i</w:t>
      </w:r>
      <w:r w:rsidRPr="006B52C5">
        <w:t xml:space="preserve">. Each </w:t>
      </w:r>
      <w:r w:rsidRPr="00355E9F">
        <w:rPr>
          <w:rStyle w:val="CodeInlineItalic"/>
        </w:rPr>
        <w:t>field-label</w:t>
      </w:r>
      <w:r w:rsidRPr="006B52C5">
        <w:rPr>
          <w:rStyle w:val="CodeInline"/>
          <w:i/>
          <w:vertAlign w:val="subscript"/>
        </w:rPr>
        <w:t>i</w:t>
      </w:r>
      <w:r w:rsidRPr="006B52C5">
        <w:t xml:space="preserve"> is a </w:t>
      </w:r>
      <w:r w:rsidRPr="00355E9F">
        <w:rPr>
          <w:rStyle w:val="CodeInlineItalic"/>
        </w:rPr>
        <w:t>long-ident</w:t>
      </w:r>
      <w:r w:rsidR="00D00330" w:rsidRPr="00E556B8">
        <w:t>,</w:t>
      </w:r>
      <w:r w:rsidRPr="006B52C5">
        <w:t xml:space="preserve"> which must resolve to a field </w:t>
      </w:r>
      <w:r w:rsidRPr="00355E9F">
        <w:rPr>
          <w:rStyle w:val="CodeInlineItalic"/>
        </w:rPr>
        <w:t>F</w:t>
      </w:r>
      <w:r w:rsidRPr="002F6721">
        <w:rPr>
          <w:rStyle w:val="CodeInlineSubscript"/>
        </w:rPr>
        <w:t>i</w:t>
      </w:r>
      <w:r w:rsidRPr="006B52C5">
        <w:t xml:space="preserve"> in a unique record type </w:t>
      </w:r>
      <w:r w:rsidRPr="00355E9F">
        <w:rPr>
          <w:rStyle w:val="CodeInlineItalic"/>
        </w:rPr>
        <w:t>R</w:t>
      </w:r>
      <w:r w:rsidRPr="006B52C5">
        <w:t xml:space="preserve"> as follows:</w:t>
      </w:r>
    </w:p>
    <w:p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a single identifier </w:t>
      </w:r>
      <w:r w:rsidRPr="00355E9F">
        <w:rPr>
          <w:rStyle w:val="CodeInlineItalic"/>
        </w:rPr>
        <w:t>fld</w:t>
      </w:r>
      <w:r w:rsidRPr="006B52C5">
        <w:t xml:space="preserve"> and the initial type is known to be a record type </w:t>
      </w:r>
      <w:r w:rsidRPr="00355E9F">
        <w:rPr>
          <w:rStyle w:val="CodeInlineItalic"/>
        </w:rPr>
        <w:t>R</w:t>
      </w:r>
      <w:r w:rsidRPr="006B52C5">
        <w:rPr>
          <w:rStyle w:val="CodeInline"/>
        </w:rPr>
        <w:t>&lt;_,...,_&gt;</w:t>
      </w:r>
      <w:r w:rsidRPr="00404279">
        <w:rPr>
          <w:lang w:val="en-GB"/>
        </w:rPr>
        <w:t xml:space="preserve"> </w:t>
      </w:r>
      <w:r w:rsidR="00744D3A">
        <w:t>that has</w:t>
      </w:r>
      <w:r w:rsidR="00744D3A" w:rsidRPr="00497D56">
        <w:t xml:space="preserve"> </w:t>
      </w:r>
      <w:r w:rsidRPr="00497D56">
        <w:t xml:space="preserve">field </w:t>
      </w:r>
      <w:r w:rsidRPr="00110BB5">
        <w:rPr>
          <w:rStyle w:val="CodeInline"/>
        </w:rPr>
        <w:t>F</w:t>
      </w:r>
      <w:r w:rsidRPr="002F6721">
        <w:rPr>
          <w:rStyle w:val="CodeInlineSubscript"/>
        </w:rPr>
        <w:t>i</w:t>
      </w:r>
      <w:r w:rsidRPr="00391D69">
        <w:t xml:space="preserve"> with name </w:t>
      </w:r>
      <w:r w:rsidRPr="00355E9F">
        <w:rPr>
          <w:rStyle w:val="CodeInlineItalic"/>
        </w:rPr>
        <w:t>fld</w:t>
      </w:r>
      <w:r w:rsidR="00744D3A">
        <w:t xml:space="preserve">, </w:t>
      </w:r>
      <w:r w:rsidRPr="00E42689">
        <w:t xml:space="preserve">then the field label resolves to </w:t>
      </w:r>
      <w:r w:rsidRPr="006B52C5">
        <w:rPr>
          <w:rStyle w:val="CodeInline"/>
        </w:rPr>
        <w:t>F</w:t>
      </w:r>
      <w:r w:rsidRPr="002F6721">
        <w:rPr>
          <w:rStyle w:val="CodeInlineSubscript"/>
        </w:rPr>
        <w:t>i</w:t>
      </w:r>
      <w:r w:rsidRPr="006B52C5">
        <w:t>.</w:t>
      </w:r>
    </w:p>
    <w:p w:rsidR="00C4746B" w:rsidRPr="00F115D2" w:rsidRDefault="006B52C5" w:rsidP="008F04E6">
      <w:pPr>
        <w:pStyle w:val="BulletList"/>
      </w:pPr>
      <w:r w:rsidRPr="006B52C5">
        <w:lastRenderedPageBreak/>
        <w:t xml:space="preserve">If </w:t>
      </w:r>
      <w:r w:rsidRPr="00355E9F">
        <w:rPr>
          <w:rStyle w:val="CodeInlineItalic"/>
        </w:rPr>
        <w:t>field-label</w:t>
      </w:r>
      <w:r w:rsidRPr="002F6721">
        <w:rPr>
          <w:rStyle w:val="CodeInlineSubscript"/>
        </w:rPr>
        <w:t>i</w:t>
      </w:r>
      <w:r w:rsidRPr="006B52C5">
        <w:t xml:space="preserve"> is not a single identifier or</w:t>
      </w:r>
      <w:r w:rsidR="00744D3A">
        <w:t xml:space="preserve"> if</w:t>
      </w:r>
      <w:r w:rsidRPr="006B52C5">
        <w:t xml:space="preserve"> the initial type is a variable type, then the field label is resolved by performing </w:t>
      </w:r>
      <w:r w:rsidRPr="00EB3490">
        <w:rPr>
          <w:rStyle w:val="Italic"/>
        </w:rPr>
        <w:t>Field Label Resolution</w:t>
      </w:r>
      <w:r w:rsidRPr="006B52C5">
        <w:t xml:space="preserve"> (see §</w:t>
      </w:r>
      <w:r w:rsidR="00E460A5">
        <w:fldChar w:fldCharType="begin"/>
      </w:r>
      <w:r w:rsidR="00E460A5">
        <w:instrText xml:space="preserve"> REF NameResolution \r \h  \* MERGEFORMAT </w:instrText>
      </w:r>
      <w:r w:rsidR="00E460A5">
        <w:fldChar w:fldCharType="separate"/>
      </w:r>
      <w:r w:rsidR="00D01C3D">
        <w:t>14.1</w:t>
      </w:r>
      <w:r w:rsidR="00E460A5">
        <w:fldChar w:fldCharType="end"/>
      </w:r>
      <w:r w:rsidRPr="00497D56">
        <w:t xml:space="preserve">) </w:t>
      </w:r>
      <w:r w:rsidRPr="00110BB5">
        <w:t xml:space="preserve">on </w:t>
      </w:r>
      <w:r w:rsidRPr="00355E9F">
        <w:rPr>
          <w:rStyle w:val="CodeInlineItalic"/>
        </w:rPr>
        <w:t>field-label</w:t>
      </w:r>
      <w:r w:rsidRPr="002F6721">
        <w:rPr>
          <w:rStyle w:val="CodeInlineSubscript"/>
        </w:rPr>
        <w:t>i</w:t>
      </w:r>
      <w:r w:rsidR="00744D3A" w:rsidRPr="008F04E6">
        <w:t>.</w:t>
      </w:r>
      <w:r w:rsidRPr="00E42689">
        <w:t xml:space="preserve"> </w:t>
      </w:r>
      <w:r w:rsidR="00744D3A">
        <w:t xml:space="preserve">This procedure </w:t>
      </w:r>
      <w:r w:rsidR="00D00330">
        <w:t>results in</w:t>
      </w:r>
      <w:r w:rsidR="00D00330" w:rsidRPr="00E42689">
        <w:t xml:space="preserve"> </w:t>
      </w:r>
      <w:r w:rsidRPr="00E42689">
        <w:t xml:space="preserve">a set of fields </w:t>
      </w:r>
      <w:r w:rsidRPr="00355E9F">
        <w:rPr>
          <w:rStyle w:val="CodeInlineItalic"/>
        </w:rPr>
        <w:t>FSet</w:t>
      </w:r>
      <w:r w:rsidRPr="002F6721">
        <w:rPr>
          <w:rStyle w:val="CodeInlineSubscript"/>
        </w:rPr>
        <w:t>i</w:t>
      </w:r>
      <w:r w:rsidRPr="006B52C5">
        <w:t xml:space="preserve">. Each element of this set has a corresponding record type, </w:t>
      </w:r>
      <w:r w:rsidR="00862A9E">
        <w:t xml:space="preserve">thus </w:t>
      </w:r>
      <w:r w:rsidR="00D00330">
        <w:t>resulting in a set of record types</w:t>
      </w:r>
      <w:r w:rsidR="00D00330" w:rsidRPr="006B52C5">
        <w:t xml:space="preserve"> </w:t>
      </w:r>
      <w:r w:rsidRPr="00355E9F">
        <w:rPr>
          <w:rStyle w:val="CodeInlineItalic"/>
        </w:rPr>
        <w:t>RSet</w:t>
      </w:r>
      <w:r w:rsidRPr="002F6721">
        <w:rPr>
          <w:rStyle w:val="CodeInlineSubscript"/>
        </w:rPr>
        <w:t>i</w:t>
      </w:r>
      <w:r w:rsidRPr="006B52C5">
        <w:t xml:space="preserve">. The intersection of all </w:t>
      </w:r>
      <w:r w:rsidRPr="00355E9F">
        <w:rPr>
          <w:rStyle w:val="CodeInlineItalic"/>
        </w:rPr>
        <w:t>RSet</w:t>
      </w:r>
      <w:r w:rsidRPr="002F6721">
        <w:rPr>
          <w:rStyle w:val="CodeInlineSubscript"/>
        </w:rPr>
        <w:t>i</w:t>
      </w:r>
      <w:r w:rsidRPr="006B52C5">
        <w:t xml:space="preserve"> must </w:t>
      </w:r>
      <w:r w:rsidR="00862A9E">
        <w:t>yield</w:t>
      </w:r>
      <w:r w:rsidR="00862A9E" w:rsidRPr="006B52C5">
        <w:t xml:space="preserve"> </w:t>
      </w:r>
      <w:r w:rsidRPr="006B52C5">
        <w:t xml:space="preserve">a single record type </w:t>
      </w:r>
      <w:r w:rsidRPr="00355E9F">
        <w:rPr>
          <w:rStyle w:val="CodeInlineItalic"/>
        </w:rPr>
        <w:t>R</w:t>
      </w:r>
      <w:r w:rsidRPr="006B52C5">
        <w:t xml:space="preserve">, and each field then resolves to the corresponding field in </w:t>
      </w:r>
      <w:r w:rsidRPr="00355E9F">
        <w:rPr>
          <w:rStyle w:val="CodeInlineItalic"/>
        </w:rPr>
        <w:t>R</w:t>
      </w:r>
      <w:r w:rsidRPr="006B52C5">
        <w:t>.</w:t>
      </w:r>
    </w:p>
    <w:p w:rsidR="00CE6B77" w:rsidRPr="00E42689" w:rsidRDefault="006B52C5" w:rsidP="008F04E6">
      <w:pPr>
        <w:pStyle w:val="ListParagraph"/>
      </w:pPr>
      <w:r w:rsidRPr="006B52C5">
        <w:t>The set of fields must be complete</w:t>
      </w:r>
      <w:r w:rsidR="00D00330">
        <w:t>. T</w:t>
      </w:r>
      <w:r w:rsidR="00E127F3">
        <w:t xml:space="preserve">hat is, </w:t>
      </w:r>
      <w:r w:rsidR="00862A9E" w:rsidRPr="006B52C5">
        <w:t xml:space="preserve">each field in record type </w:t>
      </w:r>
      <w:r w:rsidR="00862A9E" w:rsidRPr="00355E9F">
        <w:rPr>
          <w:rStyle w:val="CodeInlineItalic"/>
        </w:rPr>
        <w:t>R</w:t>
      </w:r>
      <w:r w:rsidR="00862A9E">
        <w:t xml:space="preserve"> must have exactly</w:t>
      </w:r>
      <w:r w:rsidRPr="006B52C5">
        <w:t xml:space="preserve"> one field </w:t>
      </w:r>
      <w:r w:rsidR="00F31D6A">
        <w:t>definition</w:t>
      </w:r>
      <w:r w:rsidRPr="006B52C5">
        <w:t>. Each referenced field must be accessible</w:t>
      </w:r>
      <w:r w:rsidRPr="00B81F48">
        <w:rPr>
          <w:rStyle w:val="Italic"/>
        </w:rPr>
        <w:t xml:space="preserve"> </w:t>
      </w:r>
      <w:r w:rsidRPr="006B52C5">
        <w:t>(see §</w:t>
      </w:r>
      <w:r w:rsidR="00693CC1" w:rsidRPr="00391D69">
        <w:fldChar w:fldCharType="begin"/>
      </w:r>
      <w:r w:rsidRPr="006B52C5">
        <w:instrText xml:space="preserve"> REF Accessibility \r \h </w:instrText>
      </w:r>
      <w:r w:rsidR="00693CC1" w:rsidRPr="00391D69">
        <w:fldChar w:fldCharType="separate"/>
      </w:r>
      <w:r w:rsidR="00D01C3D">
        <w:t>10.5</w:t>
      </w:r>
      <w:r w:rsidR="00693CC1" w:rsidRPr="00391D69">
        <w:fldChar w:fldCharType="end"/>
      </w:r>
      <w:r w:rsidRPr="00391D69">
        <w:t xml:space="preserve">), as must the type </w:t>
      </w:r>
      <w:r w:rsidRPr="00355E9F">
        <w:rPr>
          <w:rStyle w:val="CodeInlineItalic"/>
        </w:rPr>
        <w:t>R</w:t>
      </w:r>
      <w:r w:rsidRPr="00E42689">
        <w:t>.</w:t>
      </w:r>
    </w:p>
    <w:p w:rsidR="00170CCE" w:rsidRPr="00F115D2" w:rsidRDefault="006B52C5" w:rsidP="00C4746B">
      <w:r w:rsidRPr="00E42689">
        <w:t>After all field labels are resolved, the overall record expression</w:t>
      </w:r>
      <w:r w:rsidRPr="006B52C5">
        <w:t xml:space="preserve">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355E9F">
        <w:rPr>
          <w:rStyle w:val="CodeInlineItalic"/>
        </w:rPr>
        <w:t>expr</w:t>
      </w:r>
      <w:r w:rsidRPr="00FA638A">
        <w:rPr>
          <w:rStyle w:val="CodeInline"/>
          <w:i/>
          <w:vertAlign w:val="subscript"/>
        </w:rPr>
        <w:t>i</w:t>
      </w:r>
      <w:r w:rsidRPr="006B52C5">
        <w:t xml:space="preserve"> is then checked in turn</w:t>
      </w:r>
      <w:r w:rsidR="00862A9E">
        <w:t xml:space="preserve">. The </w:t>
      </w:r>
      <w:r w:rsidRPr="006B52C5">
        <w:t xml:space="preserve">initial type </w:t>
      </w:r>
      <w:r w:rsidR="00862A9E">
        <w:t xml:space="preserve">is </w:t>
      </w:r>
      <w:r w:rsidR="00E127F3">
        <w:t>determined</w:t>
      </w:r>
      <w:r w:rsidR="00E127F3" w:rsidRPr="006B52C5">
        <w:t xml:space="preserve"> </w:t>
      </w:r>
      <w:r w:rsidR="00862A9E">
        <w:t>as follows</w:t>
      </w:r>
      <w:r w:rsidR="00E127F3">
        <w:t>:</w:t>
      </w:r>
    </w:p>
    <w:p w:rsidR="00170CCE" w:rsidRPr="00F115D2" w:rsidRDefault="00862A9E"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p>
    <w:p w:rsidR="00C4746B" w:rsidRPr="00F115D2" w:rsidRDefault="00862A9E" w:rsidP="008F04E6">
      <w:pPr>
        <w:pStyle w:val="List"/>
      </w:pPr>
      <w:r>
        <w:t>2.</w:t>
      </w:r>
      <w:r>
        <w:tab/>
      </w:r>
      <w:r w:rsidR="006B52C5" w:rsidRPr="006B52C5">
        <w:t xml:space="preserve">If the type of </w:t>
      </w:r>
      <w:r w:rsidR="006B52C5" w:rsidRPr="006B52C5">
        <w:rPr>
          <w:rStyle w:val="CodeInline"/>
        </w:rPr>
        <w:t>F</w:t>
      </w:r>
      <w:r w:rsidR="006B52C5" w:rsidRPr="002F6721">
        <w:rPr>
          <w:rStyle w:val="CodeInlineSubscript"/>
        </w:rPr>
        <w:t>i</w:t>
      </w:r>
      <w:r w:rsidR="006B52C5" w:rsidRPr="006B52C5">
        <w:t xml:space="preserve"> prior to taking into account the instantiation </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a </w:t>
      </w:r>
      <w:r w:rsidR="00FA638A">
        <w:t>named</w:t>
      </w:r>
      <w:r w:rsidR="006B52C5" w:rsidRPr="006B52C5">
        <w:t xml:space="preserve"> type</w:t>
      </w:r>
      <w:r w:rsidR="00E127F3">
        <w:t>,</w:t>
      </w:r>
      <w:r w:rsidR="006B52C5" w:rsidRPr="006B52C5">
        <w:t xml:space="preserve"> then the initial type is a fresh type inference variable </w:t>
      </w:r>
      <w:r w:rsidR="00FA638A" w:rsidRPr="00355E9F">
        <w:rPr>
          <w:rStyle w:val="CodeInlineItalic"/>
        </w:rPr>
        <w:t>ft</w:t>
      </w:r>
      <w:r w:rsidR="006B52C5" w:rsidRPr="00355E9F">
        <w:rPr>
          <w:rStyle w:val="CodeInlineItalic"/>
        </w:rPr>
        <w:t>y</w:t>
      </w:r>
      <w:r w:rsidR="00FA638A" w:rsidRPr="00355E9F">
        <w:rPr>
          <w:rStyle w:val="CodeInlineItalic"/>
        </w:rPr>
        <w:t>'</w:t>
      </w:r>
      <w:r w:rsidR="006B52C5" w:rsidRPr="002F6721">
        <w:rPr>
          <w:rStyle w:val="CodeInlineSubscript"/>
        </w:rPr>
        <w:t>i</w:t>
      </w:r>
      <w:r w:rsidR="006B52C5" w:rsidRPr="006B52C5">
        <w:t xml:space="preserve"> with a constraint </w:t>
      </w:r>
      <w:r w:rsidR="00FA638A" w:rsidRPr="00355E9F">
        <w:rPr>
          <w:rStyle w:val="CodeInlineItalic"/>
        </w:rPr>
        <w:t>fty'</w:t>
      </w:r>
      <w:r w:rsidR="006B52C5" w:rsidRPr="002F6721">
        <w:rPr>
          <w:rStyle w:val="CodeInlineSubscript"/>
        </w:rPr>
        <w:t>i</w:t>
      </w:r>
      <w:r w:rsidR="006B52C5" w:rsidRPr="006B52C5">
        <w:rPr>
          <w:rStyle w:val="CodeInline"/>
        </w:rPr>
        <w:t xml:space="preserve"> :&gt;</w:t>
      </w:r>
      <w:r w:rsidR="006B52C5" w:rsidRPr="006B52C5">
        <w:t xml:space="preserve"> </w:t>
      </w:r>
      <w:r w:rsidR="00FA638A" w:rsidRPr="00355E9F">
        <w:rPr>
          <w:rStyle w:val="CodeInlineItalic"/>
        </w:rPr>
        <w:t>fty</w:t>
      </w:r>
      <w:r w:rsidR="006B52C5" w:rsidRPr="002F6721">
        <w:rPr>
          <w:rStyle w:val="CodeInlineSubscript"/>
        </w:rPr>
        <w:t>i</w:t>
      </w:r>
      <w:r w:rsidR="006B52C5" w:rsidRPr="006B52C5">
        <w:t>.</w:t>
      </w:r>
    </w:p>
    <w:p w:rsidR="00170CCE" w:rsidRDefault="00862A9E" w:rsidP="008F04E6">
      <w:pPr>
        <w:pStyle w:val="List"/>
      </w:pPr>
      <w:r>
        <w:t>3.</w:t>
      </w:r>
      <w:r>
        <w:tab/>
      </w:r>
      <w:r w:rsidR="006B52C5" w:rsidRPr="006B52C5">
        <w:t xml:space="preserve">Otherwise the initial type is </w:t>
      </w:r>
      <w:r w:rsidR="006B52C5" w:rsidRPr="00355E9F">
        <w:rPr>
          <w:rStyle w:val="CodeInlineItalic"/>
        </w:rPr>
        <w:t>fty</w:t>
      </w:r>
      <w:r w:rsidR="006B52C5" w:rsidRPr="00FA638A">
        <w:rPr>
          <w:rStyle w:val="CodeInline"/>
          <w:i/>
          <w:vertAlign w:val="subscript"/>
        </w:rPr>
        <w:t>i</w:t>
      </w:r>
      <w:r w:rsidR="006B52C5" w:rsidRPr="006B52C5">
        <w:t>.</w:t>
      </w:r>
    </w:p>
    <w:p w:rsidR="00862A9E" w:rsidRPr="00F115D2" w:rsidRDefault="00862A9E" w:rsidP="008F04E6">
      <w:pPr>
        <w:pStyle w:val="Le"/>
      </w:pPr>
    </w:p>
    <w:p w:rsidR="00C4746B" w:rsidRPr="00F115D2" w:rsidRDefault="006B52C5" w:rsidP="00C4746B">
      <w:r w:rsidRPr="006B52C5">
        <w:t xml:space="preserve">Primitive record constructions are an elaborated form </w:t>
      </w:r>
      <w:r w:rsidR="00862A9E">
        <w:t>in which</w:t>
      </w:r>
      <w:r w:rsidR="00862A9E" w:rsidRPr="006B52C5">
        <w:t xml:space="preserve"> </w:t>
      </w:r>
      <w:r w:rsidRPr="006B52C5">
        <w:t>the fields appear in the same order as in the record type definition. Record expressions themselves elaborate to a form that may introduce</w:t>
      </w:r>
      <w:r w:rsidR="00CC5AF0">
        <w:t xml:space="preserve"> </w:t>
      </w:r>
      <w:r w:rsidR="003B0D7F">
        <w:t>local value definitions</w:t>
      </w:r>
      <w:r w:rsidRPr="006B52C5">
        <w:t xml:space="preserve"> to ensure that expressions are evaluated in the</w:t>
      </w:r>
      <w:r w:rsidR="00862A9E">
        <w:t xml:space="preserve"> same</w:t>
      </w:r>
      <w:r w:rsidRPr="006B52C5">
        <w:t xml:space="preserve"> order</w:t>
      </w:r>
      <w:r w:rsidR="00E127F3">
        <w:t xml:space="preserve"> that</w:t>
      </w:r>
      <w:r w:rsidRPr="006B52C5">
        <w:t xml:space="preserve"> the field </w:t>
      </w:r>
      <w:r w:rsidR="00F31D6A">
        <w:t>definitions</w:t>
      </w:r>
      <w:r w:rsidR="00F31D6A" w:rsidRPr="006B52C5">
        <w:t xml:space="preserve"> </w:t>
      </w:r>
      <w:r w:rsidRPr="006B52C5">
        <w:t>appear in the original expression. For example</w:t>
      </w:r>
      <w:r w:rsidR="00D00330">
        <w:t>:</w:t>
      </w:r>
      <w:r w:rsidRPr="006B52C5">
        <w:t xml:space="preserve"> </w:t>
      </w:r>
    </w:p>
    <w:p w:rsidR="00C4746B" w:rsidRPr="00F115D2" w:rsidRDefault="006B52C5" w:rsidP="009A51BC">
      <w:pPr>
        <w:pStyle w:val="CodeExample"/>
      </w:pPr>
      <w:r w:rsidRPr="00404279">
        <w:t>type R = {b : int; a : int }</w:t>
      </w:r>
    </w:p>
    <w:p w:rsidR="00C4746B" w:rsidRPr="00F115D2" w:rsidRDefault="006B52C5" w:rsidP="009A51BC">
      <w:pPr>
        <w:pStyle w:val="CodeExample"/>
      </w:pPr>
      <w:r w:rsidRPr="00404279">
        <w:t>{ a</w:t>
      </w:r>
      <w:r w:rsidR="00E127F3" w:rsidRPr="00404279">
        <w:t xml:space="preserve"> </w:t>
      </w:r>
      <w:r w:rsidRPr="00404279">
        <w:t>=</w:t>
      </w:r>
      <w:r w:rsidR="00E127F3" w:rsidRPr="00404279">
        <w:t xml:space="preserve"> </w:t>
      </w:r>
      <w:r w:rsidRPr="00404279">
        <w:t>1</w:t>
      </w:r>
      <w:r w:rsidR="00E127F3" w:rsidRPr="00404279">
        <w:t xml:space="preserve"> </w:t>
      </w:r>
      <w:r w:rsidRPr="00404279">
        <w:t>+</w:t>
      </w:r>
      <w:r w:rsidR="00E127F3" w:rsidRPr="00404279">
        <w:t xml:space="preserve"> </w:t>
      </w:r>
      <w:r w:rsidRPr="00404279">
        <w:t>1; b</w:t>
      </w:r>
      <w:r w:rsidR="00E127F3" w:rsidRPr="00404279">
        <w:t xml:space="preserve"> </w:t>
      </w:r>
      <w:r w:rsidRPr="00404279">
        <w:t>=</w:t>
      </w:r>
      <w:r w:rsidR="00E127F3" w:rsidRPr="00404279">
        <w:t xml:space="preserve"> </w:t>
      </w:r>
      <w:r w:rsidRPr="00404279">
        <w:t>2 }</w:t>
      </w:r>
    </w:p>
    <w:p w:rsidR="00853F62" w:rsidRPr="00F115D2" w:rsidRDefault="006B52C5" w:rsidP="00853F62">
      <w:r w:rsidRPr="006B52C5">
        <w:t xml:space="preserve">The expression on the last line elaborates to </w:t>
      </w:r>
      <w:r w:rsidRPr="006B52C5">
        <w:rPr>
          <w:rStyle w:val="CodeInline"/>
          <w:u w:val="dotted"/>
        </w:rPr>
        <w:t>let v = 1</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1 in { b</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2; a</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v }</w:t>
      </w:r>
      <w:r w:rsidRPr="006B52C5">
        <w:t>.</w:t>
      </w:r>
    </w:p>
    <w:p w:rsidR="00853F62" w:rsidRPr="00391D69" w:rsidRDefault="006B52C5" w:rsidP="00853F62">
      <w:r w:rsidRPr="006B52C5">
        <w:t>Records expressions are also used for object initializations in additional object constructor definitions (§</w:t>
      </w:r>
      <w:r w:rsidR="00693CC1" w:rsidRPr="00391D69">
        <w:fldChar w:fldCharType="begin"/>
      </w:r>
      <w:r w:rsidRPr="006B52C5">
        <w:instrText xml:space="preserve"> REF ExplicitObjectConstructors \r \h </w:instrText>
      </w:r>
      <w:r w:rsidR="00693CC1" w:rsidRPr="00391D69">
        <w:fldChar w:fldCharType="separate"/>
      </w:r>
      <w:r w:rsidR="00D01C3D">
        <w:t>8.6.3</w:t>
      </w:r>
      <w:r w:rsidR="00693CC1" w:rsidRPr="00391D69">
        <w:fldChar w:fldCharType="end"/>
      </w:r>
      <w:r w:rsidRPr="00391D69">
        <w:t xml:space="preserve">). </w:t>
      </w:r>
      <w:r w:rsidR="002F1A1E">
        <w:t>F</w:t>
      </w:r>
      <w:r w:rsidRPr="00391D69">
        <w:t xml:space="preserve">or example: </w:t>
      </w:r>
    </w:p>
    <w:p w:rsidR="00853F62" w:rsidRPr="00E42689" w:rsidRDefault="006B52C5" w:rsidP="00853F62">
      <w:pPr>
        <w:pStyle w:val="CodeExample"/>
      </w:pPr>
      <w:r w:rsidRPr="00391D69">
        <w:t xml:space="preserve">type C = </w:t>
      </w:r>
    </w:p>
    <w:p w:rsidR="002B6CEC" w:rsidRPr="00E42689" w:rsidRDefault="006B52C5" w:rsidP="009A51BC">
      <w:pPr>
        <w:pStyle w:val="CodeExample"/>
      </w:pPr>
      <w:r w:rsidRPr="00E42689">
        <w:t xml:space="preserve">    val x : int</w:t>
      </w:r>
      <w:r w:rsidR="00894D04">
        <w:t xml:space="preserve"> </w:t>
      </w:r>
    </w:p>
    <w:p w:rsidR="002B6CEC" w:rsidRPr="00F115D2" w:rsidRDefault="006B52C5" w:rsidP="009A51BC">
      <w:pPr>
        <w:pStyle w:val="CodeExample"/>
      </w:pPr>
      <w:r w:rsidRPr="00404279">
        <w:t xml:space="preserve">    val y : int</w:t>
      </w:r>
    </w:p>
    <w:p w:rsidR="002B6CEC" w:rsidRDefault="006B52C5" w:rsidP="009A51BC">
      <w:pPr>
        <w:pStyle w:val="CodeExample"/>
      </w:pPr>
      <w:r w:rsidRPr="00404279">
        <w:t xml:space="preserve">    new() = { x = 1; y = 2 }</w:t>
      </w:r>
    </w:p>
    <w:p w:rsidR="00862A9E" w:rsidRDefault="00424B6D" w:rsidP="00C21C71">
      <w:pPr>
        <w:pStyle w:val="Note"/>
      </w:pPr>
      <w:r>
        <w:t xml:space="preserve">Note: </w:t>
      </w:r>
      <w:r w:rsidR="00862A9E">
        <w:t>The following record initialization form is deprecated:</w:t>
      </w:r>
    </w:p>
    <w:p w:rsidR="00862A9E" w:rsidRDefault="00862A9E" w:rsidP="00C21C71">
      <w:pPr>
        <w:pStyle w:val="Note"/>
      </w:pPr>
      <w:r w:rsidRPr="00497D56">
        <w:rPr>
          <w:rStyle w:val="CodeInline"/>
        </w:rPr>
        <w:t xml:space="preserve">{ new </w:t>
      </w:r>
      <w:r w:rsidRPr="00355E9F">
        <w:rPr>
          <w:rStyle w:val="CodeInlineItalic"/>
        </w:rPr>
        <w:t>type</w:t>
      </w:r>
      <w:r w:rsidRPr="00391D69">
        <w:rPr>
          <w:rStyle w:val="CodeInline"/>
        </w:rPr>
        <w:t xml:space="preserve"> with </w:t>
      </w:r>
      <w:r w:rsidRPr="00355E9F">
        <w:rPr>
          <w:rStyle w:val="CodeInlineItalic"/>
        </w:rPr>
        <w:t>Field</w:t>
      </w:r>
      <w:r w:rsidRPr="00E42689">
        <w:rPr>
          <w:rStyle w:val="CodeInline"/>
          <w:i/>
          <w:vertAlign w:val="subscript"/>
        </w:rPr>
        <w:t>1</w:t>
      </w:r>
      <w:r w:rsidRPr="00E4268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and … and </w:t>
      </w:r>
      <w:r w:rsidRPr="00355E9F">
        <w:rPr>
          <w:rStyle w:val="CodeInlineItalic"/>
        </w:rPr>
        <w:t>Field</w:t>
      </w:r>
      <w:r w:rsidRPr="00404279">
        <w:rPr>
          <w:rStyle w:val="CodeInline"/>
          <w:i/>
          <w:vertAlign w:val="subscript"/>
        </w:rPr>
        <w:t>n</w:t>
      </w:r>
      <w:r w:rsidRPr="00404279">
        <w:rPr>
          <w:rStyle w:val="CodeInline"/>
        </w:rPr>
        <w:t xml:space="preserve"> = </w:t>
      </w:r>
      <w:r w:rsidRPr="00355E9F">
        <w:rPr>
          <w:rStyle w:val="CodeInlineItalic"/>
        </w:rPr>
        <w:t>expr</w:t>
      </w:r>
      <w:r w:rsidRPr="00404279">
        <w:rPr>
          <w:rStyle w:val="CodeInline"/>
          <w:i/>
          <w:vertAlign w:val="subscript"/>
        </w:rPr>
        <w:t>n</w:t>
      </w:r>
      <w:r w:rsidRPr="00404279">
        <w:rPr>
          <w:rStyle w:val="CodeInline"/>
        </w:rPr>
        <w:t xml:space="preserve"> }</w:t>
      </w:r>
    </w:p>
    <w:p w:rsidR="00862A9E" w:rsidRDefault="00424B6D" w:rsidP="00C21C71">
      <w:pPr>
        <w:pStyle w:val="Note"/>
      </w:pPr>
      <w:r>
        <w:t xml:space="preserve">The F#  implementation </w:t>
      </w:r>
      <w:r w:rsidR="00862A9E">
        <w:t>allows the use of this</w:t>
      </w:r>
      <w:r>
        <w:t xml:space="preserve"> form</w:t>
      </w:r>
      <w:r w:rsidR="00440C89">
        <w:t xml:space="preserve"> </w:t>
      </w:r>
      <w:r>
        <w:t xml:space="preserve">only </w:t>
      </w:r>
      <w:r w:rsidR="00862A9E">
        <w:t xml:space="preserve">with </w:t>
      </w:r>
      <w:r>
        <w:t xml:space="preserve">uppercase identifiers. </w:t>
      </w:r>
    </w:p>
    <w:p w:rsidR="00424B6D" w:rsidRPr="00424B6D" w:rsidRDefault="00862A9E" w:rsidP="00C21C71">
      <w:pPr>
        <w:pStyle w:val="Note"/>
      </w:pPr>
      <w:r>
        <w:t>F# code should not use this</w:t>
      </w:r>
      <w:r w:rsidR="00424B6D">
        <w:t xml:space="preserve"> expression form</w:t>
      </w:r>
      <w:r>
        <w:t>. A</w:t>
      </w:r>
      <w:r w:rsidR="00424B6D">
        <w:t xml:space="preserve"> future version of the F# language will </w:t>
      </w:r>
      <w:r w:rsidR="00D00330">
        <w:t xml:space="preserve">issue </w:t>
      </w:r>
      <w:r w:rsidR="00424B6D">
        <w:t>a deprecation warning.</w:t>
      </w:r>
    </w:p>
    <w:p w:rsidR="00C4746B" w:rsidRPr="00110BB5" w:rsidRDefault="006B52C5" w:rsidP="006230F9">
      <w:pPr>
        <w:pStyle w:val="Heading3"/>
      </w:pPr>
      <w:bookmarkStart w:id="808" w:name="_Toc207705815"/>
      <w:bookmarkStart w:id="809" w:name="_Toc257733548"/>
      <w:bookmarkStart w:id="810" w:name="_Toc270597444"/>
      <w:bookmarkStart w:id="811" w:name="CopyAndUpdateExpressions"/>
      <w:bookmarkStart w:id="812" w:name="_Toc439782305"/>
      <w:r w:rsidRPr="00497D56">
        <w:t>Copy-and-update Record Expressions</w:t>
      </w:r>
      <w:bookmarkEnd w:id="808"/>
      <w:bookmarkEnd w:id="809"/>
      <w:bookmarkEnd w:id="810"/>
      <w:bookmarkEnd w:id="812"/>
    </w:p>
    <w:bookmarkEnd w:id="811"/>
    <w:p w:rsidR="001233D4" w:rsidRDefault="006B52C5" w:rsidP="00B873B8">
      <w:pPr>
        <w:tabs>
          <w:tab w:val="left" w:pos="5324"/>
        </w:tabs>
      </w:pPr>
      <w:r w:rsidRPr="00391D69">
        <w:t>A</w:t>
      </w:r>
      <w:r w:rsidR="004A0236">
        <w:t xml:space="preserve"> </w:t>
      </w:r>
      <w:r w:rsidR="004A0236" w:rsidRPr="00B81F48">
        <w:rPr>
          <w:rStyle w:val="Italic"/>
        </w:rPr>
        <w:t>copy-and-update record expression</w:t>
      </w:r>
      <w:r w:rsidR="00693CC1">
        <w:rPr>
          <w:rStyle w:val="Italic"/>
        </w:rPr>
        <w:fldChar w:fldCharType="begin"/>
      </w:r>
      <w:r w:rsidR="00502A2D">
        <w:instrText xml:space="preserve"> XE "</w:instrText>
      </w:r>
      <w:r w:rsidR="00502A2D" w:rsidRPr="00502A2D">
        <w:rPr>
          <w:rStyle w:val="Italic"/>
          <w:i w:val="0"/>
        </w:rPr>
        <w:instrText>copy-and-update record expression</w:instrText>
      </w:r>
      <w:r w:rsidR="00502A2D">
        <w:instrText xml:space="preserve">" </w:instrText>
      </w:r>
      <w:r w:rsidR="00693CC1">
        <w:rPr>
          <w:rStyle w:val="Italic"/>
        </w:rPr>
        <w:fldChar w:fldCharType="end"/>
      </w:r>
      <w:r w:rsidR="00693CC1">
        <w:rPr>
          <w:rStyle w:val="Italic"/>
        </w:rPr>
        <w:fldChar w:fldCharType="begin"/>
      </w:r>
      <w:r w:rsidR="00502A2D">
        <w:instrText xml:space="preserve"> XE "</w:instrText>
      </w:r>
      <w:r w:rsidR="00502A2D" w:rsidRPr="00502A2D">
        <w:instrText>record expressionss: copy-and-update</w:instrText>
      </w:r>
      <w:r w:rsidR="00502A2D">
        <w:instrText xml:space="preserve">" </w:instrText>
      </w:r>
      <w:r w:rsidR="00693CC1">
        <w:rPr>
          <w:rStyle w:val="Italic"/>
        </w:rPr>
        <w:fldChar w:fldCharType="end"/>
      </w:r>
      <w:r w:rsidR="004A0236">
        <w:t xml:space="preserve"> has the following </w:t>
      </w:r>
      <w:r w:rsidRPr="00391D69">
        <w:t>form</w:t>
      </w:r>
      <w:r w:rsidR="00B873B8">
        <w:t>:</w:t>
      </w:r>
    </w:p>
    <w:p w:rsidR="001233D4" w:rsidRPr="00B873B8" w:rsidRDefault="006B52C5" w:rsidP="00B873B8">
      <w:pPr>
        <w:pStyle w:val="CodeExample"/>
        <w:rPr>
          <w:rStyle w:val="CodeInline"/>
          <w:bCs w:val="0"/>
        </w:rPr>
      </w:pPr>
      <w:r w:rsidRPr="00B873B8">
        <w:rPr>
          <w:rStyle w:val="CodeInline"/>
          <w:bCs w:val="0"/>
        </w:rPr>
        <w:t xml:space="preserve">{ </w:t>
      </w:r>
      <w:r w:rsidRPr="00B873B8">
        <w:rPr>
          <w:rStyle w:val="CodeInlineItalic"/>
          <w:bCs w:val="0"/>
          <w:iCs w:val="0"/>
        </w:rPr>
        <w:t>expr</w:t>
      </w:r>
      <w:r w:rsidRPr="00B873B8">
        <w:rPr>
          <w:rStyle w:val="CodeInline"/>
          <w:bCs w:val="0"/>
        </w:rPr>
        <w:t xml:space="preserve"> with </w:t>
      </w:r>
      <w:r w:rsidR="00C2671A" w:rsidRPr="00B873B8">
        <w:rPr>
          <w:rStyle w:val="CodeInlineItalic"/>
          <w:bCs w:val="0"/>
          <w:iCs w:val="0"/>
        </w:rPr>
        <w:t>field-initializers</w:t>
      </w:r>
      <w:r w:rsidRPr="00B873B8">
        <w:t xml:space="preserve"> </w:t>
      </w:r>
      <w:r w:rsidRPr="00B873B8">
        <w:rPr>
          <w:rStyle w:val="CodeInline"/>
          <w:bCs w:val="0"/>
        </w:rPr>
        <w:t>}</w:t>
      </w:r>
    </w:p>
    <w:p w:rsidR="00B873B8" w:rsidRDefault="00C2671A" w:rsidP="001233D4">
      <w:r>
        <w:lastRenderedPageBreak/>
        <w:t xml:space="preserve">where </w:t>
      </w:r>
      <w:r>
        <w:rPr>
          <w:rStyle w:val="CodeInlineItalic"/>
        </w:rPr>
        <w:t>field-initializer</w:t>
      </w:r>
      <w:r w:rsidRPr="00355E9F">
        <w:rPr>
          <w:rStyle w:val="CodeInlineItalic"/>
        </w:rPr>
        <w:t>s</w:t>
      </w:r>
      <w:r>
        <w:t xml:space="preserve"> is of the </w:t>
      </w:r>
      <w:r w:rsidR="00B873B8">
        <w:t xml:space="preserve">following </w:t>
      </w:r>
      <w:r>
        <w:t>form</w:t>
      </w:r>
      <w:r w:rsidR="00B873B8">
        <w:t>:</w:t>
      </w:r>
    </w:p>
    <w:p w:rsidR="00B873B8" w:rsidRDefault="00C2671A" w:rsidP="00B873B8">
      <w:pPr>
        <w:pStyle w:val="CodeExample"/>
      </w:pP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p>
    <w:p w:rsidR="001233D4" w:rsidRPr="00F115D2" w:rsidRDefault="00C2671A" w:rsidP="001233D4">
      <w:r>
        <w:t>E</w:t>
      </w:r>
      <w:r w:rsidRPr="00497D56">
        <w:t xml:space="preserve">ach </w:t>
      </w:r>
      <w:r w:rsidR="006B52C5" w:rsidRPr="00355E9F">
        <w:rPr>
          <w:rStyle w:val="CodeInlineItalic"/>
        </w:rPr>
        <w:t>field-label</w:t>
      </w:r>
      <w:r w:rsidR="006B52C5" w:rsidRPr="00391D69">
        <w:rPr>
          <w:rStyle w:val="CodeInline"/>
          <w:i/>
          <w:vertAlign w:val="subscript"/>
        </w:rPr>
        <w:t>i</w:t>
      </w:r>
      <w:r w:rsidR="006B52C5" w:rsidRPr="00391D69">
        <w:t xml:space="preserve"> is a </w:t>
      </w:r>
      <w:r w:rsidR="006B52C5" w:rsidRPr="00355E9F">
        <w:rPr>
          <w:rStyle w:val="CodeInlineItalic"/>
        </w:rPr>
        <w:t>long-ident</w:t>
      </w:r>
      <w:r w:rsidR="006B52C5" w:rsidRPr="00E42689">
        <w:t xml:space="preserve">. </w:t>
      </w:r>
      <w:r w:rsidR="00502A2D">
        <w:t>In the following</w:t>
      </w:r>
      <w:r w:rsidR="00502A2D" w:rsidRPr="00E42689">
        <w:t xml:space="preserve"> </w:t>
      </w:r>
      <w:r w:rsidR="006B52C5" w:rsidRPr="00E42689">
        <w:t xml:space="preserve">example, </w:t>
      </w:r>
      <w:r w:rsidR="006B52C5" w:rsidRPr="00E42689">
        <w:rPr>
          <w:rStyle w:val="CodeInline"/>
        </w:rPr>
        <w:t>data2</w:t>
      </w:r>
      <w:r w:rsidR="006B52C5" w:rsidRPr="006B52C5">
        <w:t xml:space="preserve"> is defined </w:t>
      </w:r>
      <w:r w:rsidR="0011735C">
        <w:t xml:space="preserve">by </w:t>
      </w:r>
      <w:r w:rsidR="006B52C5" w:rsidRPr="006B52C5">
        <w:t>using such an expression:</w:t>
      </w:r>
    </w:p>
    <w:p w:rsidR="00C4746B" w:rsidRPr="00F115D2" w:rsidRDefault="006B52C5" w:rsidP="009A51BC">
      <w:pPr>
        <w:pStyle w:val="CodeExample"/>
      </w:pPr>
      <w:r w:rsidRPr="00404279">
        <w:t>type Data = { Age : int; Name : string; Height</w:t>
      </w:r>
      <w:r w:rsidR="00881CE9" w:rsidRPr="00404279">
        <w:t xml:space="preserve"> </w:t>
      </w:r>
      <w:r w:rsidRPr="00404279">
        <w:t>: float }</w:t>
      </w:r>
    </w:p>
    <w:p w:rsidR="00C4746B" w:rsidRPr="00F115D2" w:rsidRDefault="006B52C5" w:rsidP="009A51BC">
      <w:pPr>
        <w:pStyle w:val="CodeExample"/>
      </w:pPr>
      <w:r w:rsidRPr="00404279">
        <w:t>let data1 = { Age = 17; Name = "John"; Height</w:t>
      </w:r>
      <w:r w:rsidR="00881CE9" w:rsidRPr="00404279">
        <w:t xml:space="preserve"> </w:t>
      </w:r>
      <w:r w:rsidRPr="00404279">
        <w:t>=</w:t>
      </w:r>
      <w:r w:rsidR="00881CE9" w:rsidRPr="00404279">
        <w:t xml:space="preserve"> </w:t>
      </w:r>
      <w:r w:rsidRPr="00404279">
        <w:t>186.0 }</w:t>
      </w:r>
    </w:p>
    <w:p w:rsidR="00C4746B" w:rsidRPr="00F115D2" w:rsidRDefault="006B52C5" w:rsidP="009A51BC">
      <w:pPr>
        <w:pStyle w:val="CodeExample"/>
      </w:pPr>
      <w:r w:rsidRPr="00404279">
        <w:t>let data2 = { data1 with Name = "Bill"; Height</w:t>
      </w:r>
      <w:r w:rsidR="00881CE9" w:rsidRPr="00404279">
        <w:t xml:space="preserve"> </w:t>
      </w:r>
      <w:r w:rsidRPr="00404279">
        <w:t>=</w:t>
      </w:r>
      <w:r w:rsidR="00881CE9" w:rsidRPr="00404279">
        <w:t xml:space="preserve"> </w:t>
      </w:r>
      <w:r w:rsidRPr="00404279">
        <w:t>176.0  }</w:t>
      </w:r>
    </w:p>
    <w:p w:rsidR="00170CCE" w:rsidRPr="00F115D2" w:rsidRDefault="006B52C5" w:rsidP="00C4746B">
      <w:r w:rsidRPr="006B52C5">
        <w:t xml:space="preserve">The expression </w:t>
      </w:r>
      <w:r w:rsidRPr="00355E9F">
        <w:rPr>
          <w:rStyle w:val="CodeInlineItalic"/>
        </w:rPr>
        <w:t>expr</w:t>
      </w:r>
      <w:r w:rsidRPr="006B52C5">
        <w:t xml:space="preserve"> is first checked with the same initial type as the overall expression. </w:t>
      </w:r>
      <w:r w:rsidR="004A0236">
        <w:t>Next</w:t>
      </w:r>
      <w:r w:rsidRPr="006B52C5">
        <w:t xml:space="preserve">, the field </w:t>
      </w:r>
      <w:r w:rsidR="004A0236">
        <w:t>definitions</w:t>
      </w:r>
      <w:r w:rsidR="004A0236" w:rsidRPr="006B52C5">
        <w:t xml:space="preserve"> </w:t>
      </w:r>
      <w:r w:rsidRPr="006B52C5">
        <w:t xml:space="preserve">are resolved </w:t>
      </w:r>
      <w:r w:rsidR="004A0236">
        <w:t xml:space="preserve">by </w:t>
      </w:r>
      <w:r w:rsidRPr="006B52C5">
        <w:t xml:space="preserve">using the same technique as for record expressions. </w:t>
      </w:r>
      <w:r w:rsidR="00D00330">
        <w:t>Each</w:t>
      </w:r>
      <w:r w:rsidR="00D00330" w:rsidRPr="006B52C5">
        <w:t xml:space="preserve"> </w:t>
      </w:r>
      <w:r w:rsidRPr="006B52C5">
        <w:t xml:space="preserve">field label must resolve to a field </w:t>
      </w:r>
      <w:r w:rsidRPr="00355E9F">
        <w:rPr>
          <w:rStyle w:val="CodeInlineItalic"/>
        </w:rPr>
        <w:t>F</w:t>
      </w:r>
      <w:r w:rsidRPr="002F6721">
        <w:rPr>
          <w:rStyle w:val="CodeInlineSubscript"/>
        </w:rPr>
        <w:t xml:space="preserve">i </w:t>
      </w:r>
      <w:r w:rsidRPr="006B52C5">
        <w:t xml:space="preserve">in a single record type </w:t>
      </w:r>
      <w:r w:rsidRPr="00355E9F">
        <w:rPr>
          <w:rStyle w:val="CodeInlineItalic"/>
        </w:rPr>
        <w:t>R</w:t>
      </w:r>
      <w:r w:rsidRPr="006B52C5">
        <w:t xml:space="preserve">, all of whose fields are accessible. After all field labels are resolved, the overall record expression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6B52C5">
        <w:rPr>
          <w:rStyle w:val="CodeInline"/>
        </w:rPr>
        <w:t>expr</w:t>
      </w:r>
      <w:r w:rsidRPr="002F6721">
        <w:rPr>
          <w:rStyle w:val="CodeInlineSubscript"/>
        </w:rPr>
        <w:t>i</w:t>
      </w:r>
      <w:r w:rsidRPr="006B52C5">
        <w:t xml:space="preserve"> is then checked in turn with initial type </w:t>
      </w:r>
      <w:r w:rsidR="00502A2D">
        <w:t>that results from</w:t>
      </w:r>
      <w:r w:rsidRPr="006B52C5">
        <w:t xml:space="preserve"> </w:t>
      </w:r>
      <w:r w:rsidR="00881CE9">
        <w:t>the following procedure:</w:t>
      </w:r>
    </w:p>
    <w:p w:rsidR="00170CCE" w:rsidRPr="00497D56" w:rsidRDefault="00502A2D"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r w:rsidR="00881CE9" w:rsidRPr="00404279">
        <w:rPr>
          <w:lang w:val="en-GB"/>
        </w:rPr>
        <w:t>.</w:t>
      </w:r>
    </w:p>
    <w:p w:rsidR="00FA638A" w:rsidRPr="00F115D2" w:rsidRDefault="00502A2D" w:rsidP="008F04E6">
      <w:pPr>
        <w:pStyle w:val="List"/>
      </w:pPr>
      <w:r>
        <w:t>2.</w:t>
      </w:r>
      <w:r>
        <w:tab/>
      </w:r>
      <w:r w:rsidR="00FA638A" w:rsidRPr="00110BB5">
        <w:t xml:space="preserve">If the type of </w:t>
      </w:r>
      <w:r w:rsidR="00FA638A" w:rsidRPr="00391D69">
        <w:rPr>
          <w:rStyle w:val="CodeInline"/>
        </w:rPr>
        <w:t>F</w:t>
      </w:r>
      <w:r w:rsidR="00FA638A" w:rsidRPr="002F6721">
        <w:rPr>
          <w:rStyle w:val="CodeInlineSubscript"/>
        </w:rPr>
        <w:t>i</w:t>
      </w:r>
      <w:r w:rsidR="00FA638A" w:rsidRPr="00E42689">
        <w:t xml:space="preserve"> </w:t>
      </w:r>
      <w:r>
        <w:t>before</w:t>
      </w:r>
      <w:r w:rsidR="00FA638A" w:rsidRPr="00E42689">
        <w:t xml:space="preserve"> </w:t>
      </w:r>
      <w:r w:rsidR="004E69CB">
        <w:t>considering</w:t>
      </w:r>
      <w:r w:rsidR="00FA638A" w:rsidRPr="00E42689">
        <w:t xml:space="preserve"> the instantiation </w:t>
      </w:r>
      <w:r w:rsidR="00FA638A" w:rsidRPr="00E42689">
        <w:rPr>
          <w:rStyle w:val="CodeInline"/>
        </w:rPr>
        <w:t>&lt;</w:t>
      </w:r>
      <w:r w:rsidR="00FA638A" w:rsidRPr="00355E9F">
        <w:rPr>
          <w:rStyle w:val="CodeInlineItalic"/>
        </w:rPr>
        <w:t>ty</w:t>
      </w:r>
      <w:r w:rsidR="00FA638A" w:rsidRPr="006B52C5">
        <w:rPr>
          <w:rStyle w:val="CodeInline"/>
          <w:i/>
          <w:vertAlign w:val="subscript"/>
        </w:rPr>
        <w:t>1</w:t>
      </w:r>
      <w:r w:rsidR="00FA638A" w:rsidRPr="006B52C5">
        <w:rPr>
          <w:rStyle w:val="CodeInline"/>
        </w:rPr>
        <w:t>,...,</w:t>
      </w:r>
      <w:r w:rsidR="00FA638A" w:rsidRPr="00355E9F">
        <w:rPr>
          <w:rStyle w:val="CodeInlineItalic"/>
        </w:rPr>
        <w:t>ty</w:t>
      </w:r>
      <w:r w:rsidR="00FA638A" w:rsidRPr="006B52C5">
        <w:rPr>
          <w:rStyle w:val="CodeInline"/>
          <w:i/>
          <w:vertAlign w:val="subscript"/>
        </w:rPr>
        <w:t>N</w:t>
      </w:r>
      <w:r w:rsidR="00FA638A" w:rsidRPr="006B52C5">
        <w:rPr>
          <w:rStyle w:val="CodeInline"/>
        </w:rPr>
        <w:t>&gt;</w:t>
      </w:r>
      <w:r w:rsidR="00FA638A" w:rsidRPr="006B52C5">
        <w:t xml:space="preserve"> is a </w:t>
      </w:r>
      <w:r w:rsidR="00FA638A">
        <w:t>named</w:t>
      </w:r>
      <w:r w:rsidR="00FA638A" w:rsidRPr="006B52C5">
        <w:t xml:space="preserve"> type</w:t>
      </w:r>
      <w:r w:rsidR="00881CE9">
        <w:t>,</w:t>
      </w:r>
      <w:r w:rsidR="00FA638A" w:rsidRPr="006B52C5">
        <w:t xml:space="preserve"> then the initial type is a fresh type inference variable </w:t>
      </w:r>
      <w:r w:rsidR="00FA638A" w:rsidRPr="00355E9F">
        <w:rPr>
          <w:rStyle w:val="CodeInlineItalic"/>
        </w:rPr>
        <w:t>fty'</w:t>
      </w:r>
      <w:r w:rsidR="00FA638A" w:rsidRPr="002F6721">
        <w:rPr>
          <w:rStyle w:val="CodeInlineSubscript"/>
        </w:rPr>
        <w:t>i</w:t>
      </w:r>
      <w:r w:rsidR="00FA638A" w:rsidRPr="006B52C5">
        <w:t xml:space="preserve"> with a constraint </w:t>
      </w:r>
      <w:r w:rsidR="00FA638A" w:rsidRPr="00355E9F">
        <w:rPr>
          <w:rStyle w:val="CodeInlineItalic"/>
        </w:rPr>
        <w:t>fty'</w:t>
      </w:r>
      <w:r w:rsidR="00FA638A" w:rsidRPr="002F6721">
        <w:rPr>
          <w:rStyle w:val="CodeInlineSubscript"/>
        </w:rPr>
        <w:t>i</w:t>
      </w:r>
      <w:r w:rsidR="00FA638A" w:rsidRPr="006B52C5">
        <w:rPr>
          <w:rStyle w:val="CodeInline"/>
        </w:rPr>
        <w:t xml:space="preserve"> :&gt;</w:t>
      </w:r>
      <w:r w:rsidR="00FA638A" w:rsidRPr="006B52C5">
        <w:t xml:space="preserve"> </w:t>
      </w:r>
      <w:r w:rsidR="00FA638A" w:rsidRPr="00355E9F">
        <w:rPr>
          <w:rStyle w:val="CodeInlineItalic"/>
        </w:rPr>
        <w:t>fty</w:t>
      </w:r>
      <w:r w:rsidR="00FA638A" w:rsidRPr="002F6721">
        <w:rPr>
          <w:rStyle w:val="CodeInlineSubscript"/>
        </w:rPr>
        <w:t>i</w:t>
      </w:r>
      <w:r w:rsidR="00FA638A" w:rsidRPr="006B52C5">
        <w:t>.</w:t>
      </w:r>
    </w:p>
    <w:p w:rsidR="00170CCE" w:rsidRPr="00F115D2" w:rsidRDefault="00502A2D" w:rsidP="008F04E6">
      <w:pPr>
        <w:pStyle w:val="List"/>
      </w:pPr>
      <w:r>
        <w:t>3.</w:t>
      </w:r>
      <w:r>
        <w:tab/>
      </w:r>
      <w:r w:rsidR="006B52C5" w:rsidRPr="006B52C5">
        <w:t>Otherwise</w:t>
      </w:r>
      <w:r w:rsidR="004E69CB">
        <w:t>,</w:t>
      </w:r>
      <w:r w:rsidR="006B52C5" w:rsidRPr="006B52C5">
        <w:t xml:space="preserve"> the initial type is </w:t>
      </w:r>
      <w:r w:rsidR="006B52C5" w:rsidRPr="00355E9F">
        <w:rPr>
          <w:rStyle w:val="CodeInlineItalic"/>
        </w:rPr>
        <w:t>fty</w:t>
      </w:r>
      <w:r w:rsidR="006B52C5" w:rsidRPr="00FA638A">
        <w:rPr>
          <w:rStyle w:val="CodeInline"/>
          <w:i/>
          <w:vertAlign w:val="subscript"/>
        </w:rPr>
        <w:t>i</w:t>
      </w:r>
      <w:r w:rsidR="006B52C5" w:rsidRPr="006B52C5">
        <w:t>.</w:t>
      </w:r>
    </w:p>
    <w:p w:rsidR="004E69CB" w:rsidRDefault="004A0236" w:rsidP="00C4746B">
      <w:r>
        <w:t>A c</w:t>
      </w:r>
      <w:r w:rsidR="006B52C5" w:rsidRPr="006B52C5">
        <w:t xml:space="preserve">opy-and-update </w:t>
      </w:r>
      <w:r w:rsidR="004E69CB">
        <w:t xml:space="preserve">record </w:t>
      </w:r>
      <w:r w:rsidR="006B52C5" w:rsidRPr="006B52C5">
        <w:t>expression elaborate</w:t>
      </w:r>
      <w:r>
        <w:t>s</w:t>
      </w:r>
      <w:r w:rsidR="006B52C5" w:rsidRPr="006B52C5">
        <w:t xml:space="preserve"> as if </w:t>
      </w:r>
      <w:r>
        <w:t>it</w:t>
      </w:r>
      <w:r w:rsidRPr="006B52C5">
        <w:t xml:space="preserve"> </w:t>
      </w:r>
      <w:r w:rsidR="006B52C5" w:rsidRPr="006B52C5">
        <w:t>were a record expression written</w:t>
      </w:r>
      <w:r w:rsidR="00881CE9">
        <w:t xml:space="preserve"> as</w:t>
      </w:r>
      <w:r w:rsidR="004E69CB">
        <w:t xml:space="preserve"> follows:</w:t>
      </w:r>
    </w:p>
    <w:p w:rsidR="00C4746B" w:rsidRPr="00F115D2" w:rsidRDefault="006B52C5" w:rsidP="00C4746B">
      <w:r w:rsidRPr="006B52C5">
        <w:rPr>
          <w:rStyle w:val="CodeInline"/>
        </w:rPr>
        <w:t xml:space="preserve">let </w:t>
      </w:r>
      <w:r w:rsidRPr="00355E9F">
        <w:rPr>
          <w:rStyle w:val="CodeInlineItalic"/>
        </w:rPr>
        <w:t>v</w:t>
      </w:r>
      <w:r w:rsidRPr="006B52C5">
        <w:rPr>
          <w:rStyle w:val="CodeInline"/>
        </w:rPr>
        <w:t xml:space="preserve"> = </w:t>
      </w:r>
      <w:r w:rsidRPr="00355E9F">
        <w:rPr>
          <w:rStyle w:val="CodeInlineItalic"/>
        </w:rPr>
        <w:t>expr</w:t>
      </w:r>
      <w:r w:rsidRPr="006B52C5">
        <w:t xml:space="preserve"> </w:t>
      </w:r>
      <w:r w:rsidRPr="006B52C5">
        <w:rPr>
          <w:rStyle w:val="CodeInline"/>
        </w:rPr>
        <w:t>in {</w:t>
      </w:r>
      <w:r w:rsidRPr="006B52C5">
        <w:t xml:space="preserve"> </w:t>
      </w: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r w:rsidRPr="00355E9F">
        <w:rPr>
          <w:rStyle w:val="CodeInlineItalic"/>
        </w:rPr>
        <w:t>; F</w:t>
      </w:r>
      <w:r w:rsidRPr="006B52C5">
        <w:rPr>
          <w:rStyle w:val="CodeInline"/>
          <w:i/>
          <w:vertAlign w:val="subscript"/>
        </w:rPr>
        <w:t xml:space="preserve">1 </w:t>
      </w:r>
      <w:r w:rsidRPr="00355E9F">
        <w:rPr>
          <w:rStyle w:val="CodeInlineItalic"/>
        </w:rPr>
        <w:t>= v.F</w:t>
      </w:r>
      <w:r w:rsidRPr="006B52C5">
        <w:rPr>
          <w:rStyle w:val="CodeInline"/>
          <w:i/>
          <w:vertAlign w:val="subscript"/>
        </w:rPr>
        <w:t>1</w:t>
      </w:r>
      <w:r w:rsidRPr="00355E9F">
        <w:rPr>
          <w:rStyle w:val="CodeInlineItalic"/>
        </w:rPr>
        <w:t>; ... ; F</w:t>
      </w:r>
      <w:r w:rsidRPr="006B52C5">
        <w:rPr>
          <w:rStyle w:val="CodeInline"/>
          <w:i/>
          <w:vertAlign w:val="subscript"/>
        </w:rPr>
        <w:t xml:space="preserve">M </w:t>
      </w:r>
      <w:r w:rsidRPr="00355E9F">
        <w:rPr>
          <w:rStyle w:val="CodeInlineItalic"/>
        </w:rPr>
        <w:t>= v.F</w:t>
      </w:r>
      <w:r w:rsidRPr="006B52C5">
        <w:rPr>
          <w:rStyle w:val="CodeInline"/>
          <w:i/>
          <w:vertAlign w:val="subscript"/>
        </w:rPr>
        <w:t>M</w:t>
      </w:r>
      <w:r w:rsidRPr="00355E9F">
        <w:rPr>
          <w:rStyle w:val="CodeInlineItalic"/>
        </w:rPr>
        <w:t xml:space="preserve"> </w:t>
      </w:r>
      <w:r w:rsidRPr="006B52C5">
        <w:rPr>
          <w:rStyle w:val="CodeInline"/>
        </w:rPr>
        <w:t>}</w:t>
      </w:r>
      <w:r w:rsidR="004E69CB">
        <w:rPr>
          <w:rStyle w:val="CodeInline"/>
        </w:rPr>
        <w:br/>
      </w:r>
      <w:r w:rsidRPr="006B52C5">
        <w:t xml:space="preserve">where </w:t>
      </w:r>
      <w:r w:rsidRPr="00355E9F">
        <w:rPr>
          <w:rStyle w:val="CodeInlineItalic"/>
        </w:rPr>
        <w:t>F</w:t>
      </w:r>
      <w:r w:rsidRPr="002F6721">
        <w:rPr>
          <w:rStyle w:val="CodeInlineSubscript"/>
        </w:rPr>
        <w:t>1</w:t>
      </w:r>
      <w:r w:rsidRPr="006B52C5">
        <w:t xml:space="preserve"> </w:t>
      </w:r>
      <w:r w:rsidRPr="006B52C5">
        <w:rPr>
          <w:rStyle w:val="CodeInline"/>
        </w:rPr>
        <w:t xml:space="preserve">... </w:t>
      </w:r>
      <w:r w:rsidRPr="00355E9F">
        <w:rPr>
          <w:rStyle w:val="CodeInlineItalic"/>
        </w:rPr>
        <w:t>F</w:t>
      </w:r>
      <w:r w:rsidRPr="002F6721">
        <w:rPr>
          <w:rStyle w:val="CodeInlineSubscript"/>
        </w:rPr>
        <w:t>M</w:t>
      </w:r>
      <w:r w:rsidRPr="006B52C5">
        <w:t xml:space="preserve"> are the fields of </w:t>
      </w:r>
      <w:r w:rsidRPr="006B52C5">
        <w:rPr>
          <w:rStyle w:val="CodeInline"/>
        </w:rPr>
        <w:t>R</w:t>
      </w:r>
      <w:r w:rsidRPr="006B52C5">
        <w:t xml:space="preserve"> </w:t>
      </w:r>
      <w:r w:rsidR="004A0236">
        <w:t>that are not defined in</w:t>
      </w:r>
      <w:r w:rsidRPr="006B52C5">
        <w:t xml:space="preserve"> </w:t>
      </w:r>
      <w:r w:rsidR="007D0A2C">
        <w:rPr>
          <w:rStyle w:val="CodeInlineItalic"/>
        </w:rPr>
        <w:t>field-initializer</w:t>
      </w:r>
      <w:r w:rsidRPr="00355E9F">
        <w:rPr>
          <w:rStyle w:val="CodeInlineItalic"/>
        </w:rPr>
        <w:t>s</w:t>
      </w:r>
      <w:r w:rsidRPr="006B52C5">
        <w:t xml:space="preserve"> and </w:t>
      </w:r>
      <w:r w:rsidRPr="00355E9F">
        <w:rPr>
          <w:rStyle w:val="CodeInlineItalic"/>
        </w:rPr>
        <w:t>v</w:t>
      </w:r>
      <w:r w:rsidRPr="006B52C5">
        <w:t xml:space="preserve"> is a fresh variable.</w:t>
      </w:r>
    </w:p>
    <w:p w:rsidR="00C4746B" w:rsidRPr="00F115D2" w:rsidRDefault="006B52C5" w:rsidP="006230F9">
      <w:pPr>
        <w:pStyle w:val="Heading3"/>
      </w:pPr>
      <w:bookmarkStart w:id="813" w:name="_Toc207705816"/>
      <w:bookmarkStart w:id="814" w:name="_Toc257733549"/>
      <w:bookmarkStart w:id="815" w:name="_Toc270597445"/>
      <w:bookmarkStart w:id="816" w:name="_Toc439782306"/>
      <w:r w:rsidRPr="00404279">
        <w:t>Function Expressions</w:t>
      </w:r>
      <w:bookmarkEnd w:id="813"/>
      <w:bookmarkEnd w:id="814"/>
      <w:bookmarkEnd w:id="815"/>
      <w:bookmarkEnd w:id="816"/>
    </w:p>
    <w:p w:rsidR="00C4746B" w:rsidRPr="00110BB5" w:rsidRDefault="006B52C5" w:rsidP="00C4746B">
      <w:r w:rsidRPr="006B52C5">
        <w:t>An expression of the form</w:t>
      </w:r>
      <w:r w:rsidRPr="006B52C5">
        <w:rPr>
          <w:rStyle w:val="CodeInline"/>
        </w:rPr>
        <w:t xml:space="preserve"> fun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gt; </w:t>
      </w:r>
      <w:r w:rsidRPr="00355E9F">
        <w:rPr>
          <w:rStyle w:val="CodeInlineItalic"/>
        </w:rPr>
        <w:t>expr</w:t>
      </w:r>
      <w:r w:rsidRPr="006B52C5">
        <w:t xml:space="preserve"> is a </w:t>
      </w:r>
      <w:r w:rsidRPr="00B81F48">
        <w:rPr>
          <w:rStyle w:val="Italic"/>
        </w:rPr>
        <w:t>function expression</w:t>
      </w:r>
      <w:r w:rsidR="00693CC1">
        <w:rPr>
          <w:i/>
          <w:iCs/>
          <w:lang w:eastAsia="en-GB"/>
        </w:rPr>
        <w:fldChar w:fldCharType="begin"/>
      </w:r>
      <w:r w:rsidR="008E3B2F">
        <w:instrText xml:space="preserve"> XE "</w:instrText>
      </w:r>
      <w:r w:rsidR="008E3B2F" w:rsidRPr="00B96D15">
        <w:rPr>
          <w:iCs/>
          <w:lang w:eastAsia="en-GB"/>
        </w:rPr>
        <w:instrText>expressions</w:instrText>
      </w:r>
      <w:r w:rsidR="008E3B2F" w:rsidRPr="00BB08E7">
        <w:rPr>
          <w:iCs/>
          <w:lang w:eastAsia="en-GB"/>
        </w:rPr>
        <w:instrText>:</w:instrText>
      </w:r>
      <w:r w:rsidR="008E3B2F" w:rsidRPr="00BB08E7">
        <w:instrText>funct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function expression</w:instrText>
      </w:r>
      <w:r w:rsidR="009C0957">
        <w:rPr>
          <w:iCs/>
          <w:lang w:eastAsia="en-GB"/>
        </w:rPr>
        <w:instrText>s</w:instrText>
      </w:r>
      <w:r w:rsidR="008E3B2F">
        <w:instrText xml:space="preserve">" </w:instrText>
      </w:r>
      <w:r w:rsidR="00693CC1">
        <w:rPr>
          <w:i/>
          <w:iCs/>
          <w:lang w:eastAsia="en-GB"/>
        </w:rPr>
        <w:fldChar w:fldCharType="end"/>
      </w:r>
      <w:r w:rsidRPr="006B52C5">
        <w:rPr>
          <w:lang w:eastAsia="en-GB"/>
        </w:rPr>
        <w:t>.</w:t>
      </w:r>
      <w:r w:rsidRPr="00497D56">
        <w:t xml:space="preserve"> For example:</w:t>
      </w:r>
    </w:p>
    <w:p w:rsidR="00C4746B" w:rsidRPr="00391D69" w:rsidRDefault="006B52C5" w:rsidP="009A51BC">
      <w:pPr>
        <w:pStyle w:val="CodeExample"/>
      </w:pPr>
      <w:r w:rsidRPr="00391D69">
        <w:t>(fun x -&gt; x + 1)</w:t>
      </w:r>
    </w:p>
    <w:p w:rsidR="00C4746B" w:rsidRPr="00E42689" w:rsidRDefault="006B52C5" w:rsidP="009A51BC">
      <w:pPr>
        <w:pStyle w:val="CodeExample"/>
      </w:pPr>
      <w:r w:rsidRPr="00E42689">
        <w:t>(fun x y -&gt; x + y)</w:t>
      </w:r>
    </w:p>
    <w:p w:rsidR="00C4746B" w:rsidRPr="00F115D2" w:rsidRDefault="006B52C5" w:rsidP="009A51BC">
      <w:pPr>
        <w:pStyle w:val="CodeExample"/>
      </w:pPr>
      <w:r w:rsidRPr="00E42689">
        <w:t>(fun [x] -&gt; x) //</w:t>
      </w:r>
      <w:r w:rsidRPr="00404279">
        <w:t xml:space="preserve"> note, incomplete match</w:t>
      </w:r>
    </w:p>
    <w:p w:rsidR="00C4746B" w:rsidRPr="00F115D2" w:rsidRDefault="006B52C5" w:rsidP="009A51BC">
      <w:pPr>
        <w:pStyle w:val="CodeExample"/>
      </w:pPr>
      <w:r w:rsidRPr="00404279">
        <w:t>(fun (x,y) (z,w) -&gt; x + y + z + w)</w:t>
      </w:r>
    </w:p>
    <w:p w:rsidR="00607825" w:rsidRPr="00F115D2" w:rsidRDefault="006B52C5" w:rsidP="00C4746B">
      <w:r w:rsidRPr="006B52C5">
        <w:t xml:space="preserve">Function expressions </w:t>
      </w:r>
      <w:r w:rsidR="00D00330">
        <w:t xml:space="preserve">that </w:t>
      </w:r>
      <w:r w:rsidRPr="006B52C5">
        <w:t>involv</w:t>
      </w:r>
      <w:r w:rsidR="00D00330">
        <w:t>e</w:t>
      </w:r>
      <w:r w:rsidRPr="006B52C5">
        <w:t xml:space="preserve"> only variable pattern</w:t>
      </w:r>
      <w:r w:rsidR="00C2671A">
        <w:t>s</w:t>
      </w:r>
      <w:r w:rsidRPr="006B52C5">
        <w:t xml:space="preserve"> are a primitive elaborated form. Function expressions </w:t>
      </w:r>
      <w:r w:rsidR="00D00330">
        <w:t xml:space="preserve">that </w:t>
      </w:r>
      <w:r w:rsidRPr="006B52C5">
        <w:t>involv</w:t>
      </w:r>
      <w:r w:rsidR="00D00330">
        <w:t>e</w:t>
      </w:r>
      <w:r w:rsidRPr="006B52C5">
        <w:t xml:space="preserve"> </w:t>
      </w:r>
      <w:r w:rsidRPr="00011421">
        <w:t>non-variable pattern</w:t>
      </w:r>
      <w:r w:rsidR="00C2671A" w:rsidRPr="00011421">
        <w:t>s</w:t>
      </w:r>
      <w:r w:rsidRPr="00011421">
        <w:t xml:space="preserve"> </w:t>
      </w:r>
      <w:r w:rsidRPr="006B52C5">
        <w:t>elaborate as if they had been written</w:t>
      </w:r>
      <w:r w:rsidR="00881CE9">
        <w:t xml:space="preserve"> as follows</w:t>
      </w:r>
      <w:r w:rsidRPr="006B52C5">
        <w:t>:</w:t>
      </w:r>
    </w:p>
    <w:p w:rsidR="00A26204" w:rsidRDefault="006B52C5" w:rsidP="008F04E6">
      <w:pPr>
        <w:pStyle w:val="CodeExample"/>
        <w:rPr>
          <w:rStyle w:val="CodeInline"/>
        </w:rPr>
      </w:pPr>
      <w:r w:rsidRPr="006B52C5">
        <w:rPr>
          <w:rStyle w:val="CodeInline"/>
        </w:rPr>
        <w:t xml:space="preserve">fun </w:t>
      </w:r>
      <w:r w:rsidRPr="00355E9F">
        <w:rPr>
          <w:rStyle w:val="CodeInlineItalic"/>
        </w:rPr>
        <w:t>v</w:t>
      </w:r>
      <w:r w:rsidRPr="006B52C5">
        <w:rPr>
          <w:rStyle w:val="CodeInline"/>
          <w:i/>
          <w:vertAlign w:val="subscript"/>
        </w:rPr>
        <w:t>1</w:t>
      </w:r>
      <w:r w:rsidRPr="006B52C5">
        <w:rPr>
          <w:rStyle w:val="CodeInline"/>
        </w:rPr>
        <w:t xml:space="preserve"> ... </w:t>
      </w:r>
      <w:r w:rsidRPr="00355E9F">
        <w:rPr>
          <w:rStyle w:val="CodeInlineItalic"/>
        </w:rPr>
        <w:t>v</w:t>
      </w:r>
      <w:r w:rsidRPr="006B52C5">
        <w:rPr>
          <w:rStyle w:val="CodeInline"/>
          <w:i/>
          <w:vertAlign w:val="subscript"/>
        </w:rPr>
        <w:t>n</w:t>
      </w:r>
      <w:r w:rsidRPr="006B52C5">
        <w:rPr>
          <w:rStyle w:val="CodeInline"/>
        </w:rPr>
        <w:t xml:space="preserve"> -&gt; </w:t>
      </w:r>
    </w:p>
    <w:p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1</w:t>
      </w:r>
      <w:r w:rsidRPr="00355E9F">
        <w:rPr>
          <w:rStyle w:val="CodeInlineItalic"/>
        </w:rPr>
        <w:t xml:space="preserve"> = v</w:t>
      </w:r>
      <w:r w:rsidRPr="006B52C5">
        <w:rPr>
          <w:rStyle w:val="CodeInline"/>
          <w:i/>
          <w:vertAlign w:val="subscript"/>
        </w:rPr>
        <w:t>1</w:t>
      </w:r>
      <w:r w:rsidRPr="006B52C5">
        <w:rPr>
          <w:rStyle w:val="CodeInline"/>
        </w:rPr>
        <w:t xml:space="preserve"> </w:t>
      </w:r>
    </w:p>
    <w:p w:rsidR="00A26204" w:rsidRDefault="006B52C5" w:rsidP="008F04E6">
      <w:pPr>
        <w:pStyle w:val="CodeExample"/>
        <w:rPr>
          <w:rStyle w:val="CodeInline"/>
        </w:rPr>
      </w:pPr>
      <w:r w:rsidRPr="006B52C5">
        <w:rPr>
          <w:rStyle w:val="CodeInline"/>
        </w:rPr>
        <w:t xml:space="preserve">    ...</w:t>
      </w:r>
    </w:p>
    <w:p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n</w:t>
      </w:r>
      <w:r w:rsidRPr="00355E9F">
        <w:rPr>
          <w:rStyle w:val="CodeInlineItalic"/>
        </w:rPr>
        <w:t xml:space="preserve"> = v</w:t>
      </w:r>
      <w:r w:rsidRPr="006B52C5">
        <w:rPr>
          <w:rStyle w:val="CodeInline"/>
          <w:i/>
          <w:vertAlign w:val="subscript"/>
        </w:rPr>
        <w:t>n</w:t>
      </w:r>
      <w:r w:rsidRPr="006B52C5">
        <w:rPr>
          <w:rStyle w:val="CodeInline"/>
        </w:rPr>
        <w:t xml:space="preserve"> </w:t>
      </w:r>
    </w:p>
    <w:p w:rsidR="00C4746B" w:rsidRPr="00F115D2" w:rsidRDefault="006B52C5" w:rsidP="008F04E6">
      <w:pPr>
        <w:pStyle w:val="CodeExample"/>
        <w:rPr>
          <w:rStyle w:val="CodeInline"/>
        </w:rPr>
      </w:pPr>
      <w:r w:rsidRPr="006B52C5">
        <w:rPr>
          <w:rStyle w:val="CodeInline"/>
        </w:rPr>
        <w:t xml:space="preserve">    </w:t>
      </w:r>
      <w:r w:rsidRPr="00355E9F">
        <w:rPr>
          <w:rStyle w:val="CodeInlineItalic"/>
        </w:rPr>
        <w:t>expr</w:t>
      </w:r>
    </w:p>
    <w:p w:rsidR="00C4746B" w:rsidRPr="00F115D2" w:rsidRDefault="006B52C5" w:rsidP="00E139C4">
      <w:r w:rsidRPr="006B52C5">
        <w:lastRenderedPageBreak/>
        <w:t>No pattern matching is performed until all arguments have been received. For example, the following does not raise a</w:t>
      </w:r>
      <w:r w:rsidR="00C2671A">
        <w:t xml:space="preserve"> </w:t>
      </w:r>
      <w:r w:rsidR="00C2671A" w:rsidRPr="00883FD9">
        <w:rPr>
          <w:rStyle w:val="CodeInline"/>
        </w:rPr>
        <w:t>MatchFailureException</w:t>
      </w:r>
      <w:r w:rsidRPr="006B52C5">
        <w:t xml:space="preserve"> exception:</w:t>
      </w:r>
    </w:p>
    <w:p w:rsidR="00E139C4" w:rsidRPr="00F115D2" w:rsidRDefault="006B52C5" w:rsidP="00E139C4">
      <w:pPr>
        <w:pStyle w:val="CodeExample"/>
      </w:pPr>
      <w:r w:rsidRPr="00404279">
        <w:t>let f = fun [x] y -&gt; y</w:t>
      </w:r>
    </w:p>
    <w:p w:rsidR="00E139C4" w:rsidRPr="00F115D2" w:rsidRDefault="006B52C5" w:rsidP="00E139C4">
      <w:pPr>
        <w:pStyle w:val="CodeExample"/>
      </w:pPr>
      <w:r w:rsidRPr="00404279">
        <w:t>let g = f []  // ok</w:t>
      </w:r>
    </w:p>
    <w:p w:rsidR="00E139C4" w:rsidRPr="00F115D2" w:rsidRDefault="006B52C5" w:rsidP="00E139C4">
      <w:r w:rsidRPr="006B52C5">
        <w:t>However</w:t>
      </w:r>
      <w:r w:rsidR="00D00330">
        <w:t>,</w:t>
      </w:r>
      <w:r w:rsidRPr="006B52C5">
        <w:t xml:space="preserve"> if a third line is added</w:t>
      </w:r>
      <w:r w:rsidR="00D00330">
        <w:t>,</w:t>
      </w:r>
      <w:r w:rsidRPr="006B52C5">
        <w:t xml:space="preserve"> </w:t>
      </w:r>
      <w:r w:rsidR="00C2671A" w:rsidRPr="006B52C5">
        <w:t>a</w:t>
      </w:r>
      <w:r w:rsidR="00C2671A">
        <w:t xml:space="preserve"> </w:t>
      </w:r>
      <w:r w:rsidR="00C2671A" w:rsidRPr="00B873B8">
        <w:rPr>
          <w:rStyle w:val="CodeInline"/>
        </w:rPr>
        <w:t>MatchFailureException</w:t>
      </w:r>
      <w:r w:rsidR="00C2671A" w:rsidRPr="006B52C5">
        <w:t xml:space="preserve"> </w:t>
      </w:r>
      <w:r w:rsidRPr="006B52C5">
        <w:t>exception is raised:</w:t>
      </w:r>
    </w:p>
    <w:p w:rsidR="00E139C4" w:rsidRPr="00F115D2" w:rsidRDefault="006B52C5" w:rsidP="00E139C4">
      <w:pPr>
        <w:pStyle w:val="CodeExample"/>
      </w:pPr>
      <w:r w:rsidRPr="00404279">
        <w:t>let z = g 3 // MatchFailureException is raised</w:t>
      </w:r>
    </w:p>
    <w:p w:rsidR="00C4746B" w:rsidRPr="00F115D2" w:rsidRDefault="006B52C5" w:rsidP="006230F9">
      <w:pPr>
        <w:pStyle w:val="Heading3"/>
      </w:pPr>
      <w:bookmarkStart w:id="817" w:name="_Toc207705817"/>
      <w:bookmarkStart w:id="818" w:name="_Toc257733550"/>
      <w:bookmarkStart w:id="819" w:name="_Toc270597446"/>
      <w:bookmarkStart w:id="820" w:name="_Toc439782307"/>
      <w:r w:rsidRPr="00404279">
        <w:t>Object Expressions</w:t>
      </w:r>
      <w:bookmarkEnd w:id="817"/>
      <w:bookmarkEnd w:id="818"/>
      <w:bookmarkEnd w:id="819"/>
      <w:bookmarkEnd w:id="820"/>
    </w:p>
    <w:p w:rsidR="00C4746B" w:rsidRPr="008F04E6" w:rsidRDefault="006B52C5" w:rsidP="002F1A1E">
      <w:pPr>
        <w:keepNext/>
      </w:pPr>
      <w:r w:rsidRPr="00404279">
        <w:t>An expression of the</w:t>
      </w:r>
      <w:r w:rsidR="004E69CB">
        <w:t xml:space="preserve"> following</w:t>
      </w:r>
      <w:r w:rsidRPr="00404279">
        <w:t xml:space="preserve"> form</w:t>
      </w:r>
      <w:r w:rsidR="004E69CB">
        <w:t xml:space="preserve"> </w:t>
      </w:r>
      <w:r w:rsidR="004E69CB" w:rsidRPr="006B52C5">
        <w:t xml:space="preserve">is an </w:t>
      </w:r>
      <w:r w:rsidR="004E69CB" w:rsidRPr="00B81F48">
        <w:rPr>
          <w:rStyle w:val="Italic"/>
        </w:rPr>
        <w:t>object expression</w:t>
      </w:r>
      <w:r w:rsidR="00693CC1">
        <w:rPr>
          <w:i/>
          <w:iCs/>
          <w:lang w:eastAsia="en-GB"/>
        </w:rPr>
        <w:fldChar w:fldCharType="begin"/>
      </w:r>
      <w:r w:rsidR="004E69CB">
        <w:instrText xml:space="preserve"> XE "</w:instrText>
      </w:r>
      <w:r w:rsidR="004E69CB" w:rsidRPr="00B96D15">
        <w:rPr>
          <w:iCs/>
          <w:lang w:eastAsia="en-GB"/>
        </w:rPr>
        <w:instrText>expression</w:instrText>
      </w:r>
      <w:r w:rsidR="004E69CB" w:rsidRPr="008D14C7">
        <w:rPr>
          <w:iCs/>
          <w:lang w:eastAsia="en-GB"/>
        </w:rPr>
        <w:instrText>s:</w:instrText>
      </w:r>
      <w:r w:rsidR="004E69CB" w:rsidRPr="008D14C7">
        <w:instrText>object</w:instrText>
      </w:r>
      <w:r w:rsidR="004E69CB">
        <w:instrText>" \t "</w:instrText>
      </w:r>
      <w:r w:rsidR="004E69CB" w:rsidRPr="00D8270A">
        <w:rPr>
          <w:rFonts w:cstheme="minorHAnsi"/>
          <w:i/>
        </w:rPr>
        <w:instrText>See</w:instrText>
      </w:r>
      <w:r w:rsidR="004E69CB" w:rsidRPr="00D8270A">
        <w:rPr>
          <w:rFonts w:cstheme="minorHAnsi"/>
        </w:rPr>
        <w:instrText xml:space="preserve"> object expressions</w:instrText>
      </w:r>
      <w:r w:rsidR="004E69CB">
        <w:instrText xml:space="preserve">" </w:instrText>
      </w:r>
      <w:r w:rsidR="00693CC1">
        <w:rPr>
          <w:i/>
          <w:iCs/>
          <w:lang w:eastAsia="en-GB"/>
        </w:rPr>
        <w:fldChar w:fldCharType="end"/>
      </w:r>
      <w:r w:rsidR="00693CC1" w:rsidRPr="008F04E6">
        <w:fldChar w:fldCharType="begin"/>
      </w:r>
      <w:r w:rsidR="004E69CB" w:rsidRPr="00A26204">
        <w:instrText xml:space="preserve"> XE "</w:instrText>
      </w:r>
      <w:r w:rsidR="004E69CB" w:rsidRPr="008F04E6">
        <w:instrText>object expressions</w:instrText>
      </w:r>
      <w:r w:rsidR="004E69CB" w:rsidRPr="00A26204">
        <w:instrText xml:space="preserve">" </w:instrText>
      </w:r>
      <w:r w:rsidR="00693CC1" w:rsidRPr="008F04E6">
        <w:fldChar w:fldCharType="end"/>
      </w:r>
      <w:r w:rsidR="004E69CB" w:rsidRPr="008F04E6">
        <w:t>:</w:t>
      </w:r>
    </w:p>
    <w:p w:rsidR="00E82ABF" w:rsidRPr="00404279" w:rsidRDefault="006B52C5" w:rsidP="008F04E6">
      <w:pPr>
        <w:pStyle w:val="CodeExample"/>
        <w:rPr>
          <w:rStyle w:val="CodeInline"/>
          <w:szCs w:val="22"/>
          <w:lang w:eastAsia="en-US"/>
        </w:rPr>
      </w:pPr>
      <w:r w:rsidRPr="00404279">
        <w:rPr>
          <w:rStyle w:val="CodeInline"/>
        </w:rPr>
        <w:t xml:space="preserve">{ new </w:t>
      </w:r>
      <w:r w:rsidRPr="00355E9F">
        <w:rPr>
          <w:rStyle w:val="CodeInlineItalic"/>
        </w:rPr>
        <w:t>ty</w:t>
      </w:r>
      <w:r w:rsidRPr="00404279">
        <w:rPr>
          <w:rStyle w:val="CodeInline"/>
          <w:i/>
          <w:vertAlign w:val="subscript"/>
        </w:rPr>
        <w:t>0</w:t>
      </w:r>
      <w:r w:rsidR="00FA638A" w:rsidRPr="00404279">
        <w:rPr>
          <w:rStyle w:val="CodeInline"/>
        </w:rPr>
        <w:t xml:space="preserve"> </w:t>
      </w:r>
      <w:r w:rsidRPr="00355E9F">
        <w:rPr>
          <w:rStyle w:val="CodeInlineItalic"/>
        </w:rPr>
        <w:t>args-expr</w:t>
      </w:r>
      <w:r w:rsidR="00FA638A" w:rsidRPr="002F6721">
        <w:rPr>
          <w:rStyle w:val="CodeInlineSubscript"/>
        </w:rPr>
        <w:t>opt</w:t>
      </w:r>
      <w:r w:rsidR="00C1621E" w:rsidRPr="00404279">
        <w:rPr>
          <w:rStyle w:val="CodeInline"/>
        </w:rPr>
        <w:t xml:space="preserve"> </w:t>
      </w:r>
      <w:r w:rsidR="00EF03A8" w:rsidRPr="00355E9F">
        <w:rPr>
          <w:rStyle w:val="CodeInlineItalic"/>
        </w:rPr>
        <w:t>object-members</w:t>
      </w:r>
      <w:r w:rsidRPr="00355E9F">
        <w:rPr>
          <w:rStyle w:val="CodeInlineItalic"/>
        </w:rPr>
        <w:t xml:space="preserve"> </w:t>
      </w:r>
    </w:p>
    <w:p w:rsidR="001233D4" w:rsidRPr="00F115D2" w:rsidRDefault="006B52C5" w:rsidP="008F04E6">
      <w:pPr>
        <w:pStyle w:val="CodeExample"/>
        <w:rPr>
          <w:rStyle w:val="CodeInline"/>
        </w:rPr>
      </w:pPr>
      <w:r w:rsidRPr="00404279">
        <w:rPr>
          <w:rStyle w:val="CodeInline"/>
        </w:rPr>
        <w:t xml:space="preserve">  interface</w:t>
      </w:r>
      <w:r w:rsidRPr="00355E9F">
        <w:rPr>
          <w:rStyle w:val="CodeInlineItalic"/>
        </w:rPr>
        <w:t xml:space="preserve"> ty</w:t>
      </w:r>
      <w:r w:rsidRPr="00404279">
        <w:rPr>
          <w:rStyle w:val="CodeInline"/>
          <w:i/>
          <w:vertAlign w:val="subscript"/>
        </w:rPr>
        <w:t>1</w:t>
      </w:r>
      <w:r w:rsidRPr="00404279">
        <w:rPr>
          <w:rStyle w:val="CodeInline"/>
        </w:rPr>
        <w:t xml:space="preserve"> </w:t>
      </w:r>
      <w:r w:rsidR="00EF03A8" w:rsidRPr="00355E9F">
        <w:rPr>
          <w:rStyle w:val="CodeInlineItalic"/>
        </w:rPr>
        <w:t>object-members</w:t>
      </w:r>
      <w:r w:rsidR="00C1621E" w:rsidRPr="00404279">
        <w:rPr>
          <w:rStyle w:val="CodeInline"/>
          <w:i/>
          <w:vertAlign w:val="subscript"/>
        </w:rPr>
        <w:t>1</w:t>
      </w:r>
    </w:p>
    <w:p w:rsidR="009A7225" w:rsidRPr="00F115D2" w:rsidRDefault="006B52C5" w:rsidP="008F04E6">
      <w:pPr>
        <w:pStyle w:val="CodeExample"/>
        <w:rPr>
          <w:rStyle w:val="CodeInline"/>
        </w:rPr>
      </w:pPr>
      <w:r w:rsidRPr="00404279">
        <w:rPr>
          <w:rStyle w:val="CodeInline"/>
        </w:rPr>
        <w:t xml:space="preserve">  …</w:t>
      </w:r>
    </w:p>
    <w:p w:rsidR="00C4746B" w:rsidRPr="00C1621E" w:rsidRDefault="00C1621E" w:rsidP="008F04E6">
      <w:pPr>
        <w:pStyle w:val="CodeExample"/>
      </w:pPr>
      <w:r w:rsidRPr="00404279">
        <w:rPr>
          <w:rStyle w:val="CodeInline"/>
        </w:rPr>
        <w:t xml:space="preserve">  interface</w:t>
      </w:r>
      <w:r w:rsidRPr="00355E9F">
        <w:rPr>
          <w:rStyle w:val="CodeInlineItalic"/>
        </w:rPr>
        <w:t xml:space="preserve"> ty</w:t>
      </w:r>
      <w:r w:rsidRPr="00404279">
        <w:rPr>
          <w:rStyle w:val="CodeInline"/>
          <w:i/>
          <w:vertAlign w:val="subscript"/>
        </w:rPr>
        <w:t>n</w:t>
      </w:r>
      <w:r w:rsidRPr="00404279">
        <w:rPr>
          <w:rStyle w:val="CodeInline"/>
        </w:rPr>
        <w:t xml:space="preserve"> </w:t>
      </w:r>
      <w:r w:rsidR="00EF03A8" w:rsidRPr="00355E9F">
        <w:rPr>
          <w:rStyle w:val="CodeInlineItalic"/>
        </w:rPr>
        <w:t>object-members</w:t>
      </w:r>
      <w:r w:rsidRPr="00404279">
        <w:rPr>
          <w:rStyle w:val="CodeInline"/>
          <w:i/>
          <w:vertAlign w:val="subscript"/>
        </w:rPr>
        <w:t>n</w:t>
      </w:r>
      <w:r w:rsidRPr="00404279">
        <w:rPr>
          <w:rStyle w:val="CodeInline"/>
        </w:rPr>
        <w:t xml:space="preserve"> </w:t>
      </w:r>
      <w:r w:rsidR="006B52C5" w:rsidRPr="00404279">
        <w:rPr>
          <w:rStyle w:val="CodeInline"/>
        </w:rPr>
        <w:t>}</w:t>
      </w:r>
      <w:r w:rsidR="006B52C5" w:rsidRPr="00404279">
        <w:t xml:space="preserve"> </w:t>
      </w:r>
    </w:p>
    <w:p w:rsidR="004E69CB" w:rsidRDefault="00C1621E" w:rsidP="008F04E6">
      <w:r w:rsidRPr="00391D69">
        <w:t xml:space="preserve">In the case of the interface declarations, the </w:t>
      </w:r>
      <w:r w:rsidR="00EF03A8" w:rsidRPr="00355E9F">
        <w:rPr>
          <w:rStyle w:val="CodeInlineItalic"/>
        </w:rPr>
        <w:t>object-members</w:t>
      </w:r>
      <w:r w:rsidRPr="00404279">
        <w:rPr>
          <w:lang w:val="en-GB"/>
        </w:rPr>
        <w:t xml:space="preserve"> </w:t>
      </w:r>
      <w:r w:rsidRPr="00497D56">
        <w:t xml:space="preserve">are optional and are considered empty if absent. Each set of </w:t>
      </w:r>
      <w:r w:rsidR="00EF03A8" w:rsidRPr="00355E9F">
        <w:rPr>
          <w:rStyle w:val="CodeInlineItalic"/>
        </w:rPr>
        <w:t>object-members</w:t>
      </w:r>
      <w:r w:rsidRPr="00391D69">
        <w:rPr>
          <w:rStyle w:val="CodeInline"/>
        </w:rPr>
        <w:t xml:space="preserve"> </w:t>
      </w:r>
      <w:r w:rsidR="004E69CB">
        <w:t>has</w:t>
      </w:r>
      <w:r w:rsidRPr="00391D69">
        <w:t xml:space="preserve"> the form</w:t>
      </w:r>
      <w:r w:rsidR="004E69CB">
        <w:t>:</w:t>
      </w:r>
    </w:p>
    <w:p w:rsidR="004E69CB" w:rsidRDefault="00C1621E" w:rsidP="008F04E6">
      <w:pPr>
        <w:pStyle w:val="CodeExample"/>
      </w:pPr>
      <w:r w:rsidRPr="00E42689">
        <w:rPr>
          <w:rStyle w:val="CodeInline"/>
        </w:rPr>
        <w:t xml:space="preserve">with </w:t>
      </w:r>
      <w:r w:rsidRPr="00355E9F">
        <w:rPr>
          <w:rStyle w:val="CodeInlineItalic"/>
        </w:rPr>
        <w:t>member-defns</w:t>
      </w:r>
      <w:r w:rsidRPr="00404279">
        <w:rPr>
          <w:rStyle w:val="CodeInline"/>
        </w:rPr>
        <w:t xml:space="preserve"> end</w:t>
      </w:r>
      <w:r w:rsidR="00DD390A" w:rsidRPr="002F6721">
        <w:rPr>
          <w:rStyle w:val="CodeInlineSubscript"/>
        </w:rPr>
        <w:t>opt</w:t>
      </w:r>
    </w:p>
    <w:p w:rsidR="008057BF" w:rsidRDefault="00DD390A" w:rsidP="008F04E6">
      <w:r w:rsidRPr="00404279">
        <w:t xml:space="preserve">Lexical filtering inserts simulated </w:t>
      </w:r>
      <w:r w:rsidR="00715D2B" w:rsidRPr="00404279">
        <w:rPr>
          <w:rStyle w:val="CodeInline"/>
        </w:rPr>
        <w:t>$end</w:t>
      </w:r>
      <w:r w:rsidR="00715D2B" w:rsidRPr="00404279">
        <w:t xml:space="preserve"> </w:t>
      </w:r>
      <w:r w:rsidR="006B52C5" w:rsidRPr="00404279">
        <w:t>tokens when lightweight syntax is used.</w:t>
      </w:r>
    </w:p>
    <w:p w:rsidR="00CD5AC5" w:rsidRPr="00391D69" w:rsidRDefault="004E69CB" w:rsidP="008F04E6">
      <w:r>
        <w:t>Each member of an o</w:t>
      </w:r>
      <w:r w:rsidR="00D00330" w:rsidRPr="00404279">
        <w:t xml:space="preserve">bject </w:t>
      </w:r>
      <w:r w:rsidR="00CD5AC5" w:rsidRPr="00404279">
        <w:t xml:space="preserve">expression members can use the keyword </w:t>
      </w:r>
      <w:r w:rsidR="00CD5AC5" w:rsidRPr="00CD5AC5">
        <w:rPr>
          <w:rStyle w:val="CodeInline"/>
        </w:rPr>
        <w:t>member</w:t>
      </w:r>
      <w:r w:rsidR="00CD5AC5" w:rsidRPr="00497D56">
        <w:t xml:space="preserve">, </w:t>
      </w:r>
      <w:r w:rsidR="00CD5AC5">
        <w:rPr>
          <w:rStyle w:val="CodeInline"/>
        </w:rPr>
        <w:t>override</w:t>
      </w:r>
      <w:r w:rsidR="009018AF" w:rsidRPr="00497D56">
        <w:t>,</w:t>
      </w:r>
      <w:r w:rsidR="00CD5AC5" w:rsidRPr="00497D56">
        <w:t xml:space="preserve"> or </w:t>
      </w:r>
      <w:r w:rsidR="00CD5AC5">
        <w:rPr>
          <w:rStyle w:val="CodeInline"/>
        </w:rPr>
        <w:t>default</w:t>
      </w:r>
      <w:r w:rsidR="00CD5AC5" w:rsidRPr="00497D56">
        <w:t xml:space="preserve">. The keyword </w:t>
      </w:r>
      <w:r w:rsidR="00CD5AC5">
        <w:rPr>
          <w:rStyle w:val="CodeInline"/>
        </w:rPr>
        <w:t>member</w:t>
      </w:r>
      <w:r w:rsidR="00CD5AC5" w:rsidRPr="00497D56">
        <w:t xml:space="preserve"> can be used even when overriding a member </w:t>
      </w:r>
      <w:r w:rsidR="00CD5AC5" w:rsidRPr="00110BB5">
        <w:t>or implementing an interface.</w:t>
      </w:r>
    </w:p>
    <w:p w:rsidR="00096FD8" w:rsidRPr="00E42689" w:rsidRDefault="006B52C5" w:rsidP="00096FD8">
      <w:r w:rsidRPr="00391D69">
        <w:t>For example:</w:t>
      </w:r>
    </w:p>
    <w:p w:rsidR="00096FD8" w:rsidRPr="00E42689" w:rsidRDefault="006B52C5" w:rsidP="009A51BC">
      <w:pPr>
        <w:pStyle w:val="CodeExample"/>
      </w:pPr>
      <w:r w:rsidRPr="00E42689">
        <w:t xml:space="preserve">let obj1 = </w:t>
      </w:r>
    </w:p>
    <w:p w:rsidR="00096FD8" w:rsidRPr="00F115D2" w:rsidRDefault="006B52C5" w:rsidP="009A51BC">
      <w:pPr>
        <w:pStyle w:val="CodeExample"/>
        <w:rPr>
          <w:rStyle w:val="CodeInline"/>
        </w:rPr>
      </w:pPr>
      <w:r w:rsidRPr="00404279">
        <w:rPr>
          <w:rStyle w:val="CodeInline"/>
        </w:rPr>
        <w:t xml:space="preserve">   { new System.Collections.Generic.IComparer&lt;int&gt; with</w:t>
      </w:r>
    </w:p>
    <w:p w:rsidR="00096FD8" w:rsidRPr="00F115D2" w:rsidRDefault="006B52C5" w:rsidP="009A51BC">
      <w:pPr>
        <w:pStyle w:val="CodeExample"/>
      </w:pPr>
      <w:r w:rsidRPr="00404279">
        <w:rPr>
          <w:rStyle w:val="CodeInline"/>
        </w:rPr>
        <w:t xml:space="preserve">        member x.Compare(a,b) = compare (a % 7) (b % 7) }</w:t>
      </w:r>
    </w:p>
    <w:p w:rsidR="00096FD8" w:rsidRPr="00F115D2" w:rsidRDefault="00096FD8" w:rsidP="009A51BC">
      <w:pPr>
        <w:pStyle w:val="CodeExample"/>
      </w:pPr>
    </w:p>
    <w:p w:rsidR="00096FD8" w:rsidRPr="00F115D2" w:rsidRDefault="006B52C5" w:rsidP="009A51BC">
      <w:pPr>
        <w:pStyle w:val="CodeExample"/>
      </w:pPr>
      <w:r w:rsidRPr="00404279">
        <w:t xml:space="preserve">let obj2 = </w:t>
      </w:r>
    </w:p>
    <w:p w:rsidR="00096FD8" w:rsidRPr="00F115D2" w:rsidRDefault="006B52C5" w:rsidP="009A51BC">
      <w:pPr>
        <w:pStyle w:val="CodeExample"/>
      </w:pPr>
      <w:r w:rsidRPr="00404279">
        <w:t xml:space="preserve">   { new System.Object() with</w:t>
      </w:r>
      <w:r w:rsidRPr="00404279">
        <w:br/>
        <w:t xml:space="preserve">         member x.ToString () = "Hello" } </w:t>
      </w:r>
    </w:p>
    <w:p w:rsidR="00096FD8" w:rsidRPr="00F115D2" w:rsidRDefault="00096FD8" w:rsidP="009A51BC">
      <w:pPr>
        <w:pStyle w:val="CodeExample"/>
      </w:pPr>
    </w:p>
    <w:p w:rsidR="00096FD8" w:rsidRPr="00F115D2" w:rsidRDefault="006B52C5" w:rsidP="009A51BC">
      <w:pPr>
        <w:pStyle w:val="CodeExample"/>
      </w:pPr>
      <w:r w:rsidRPr="00404279">
        <w:t xml:space="preserve">let obj3 = </w:t>
      </w:r>
    </w:p>
    <w:p w:rsidR="00096FD8" w:rsidRPr="00F115D2" w:rsidRDefault="006B52C5" w:rsidP="009A51BC">
      <w:pPr>
        <w:pStyle w:val="CodeExample"/>
      </w:pPr>
      <w:r w:rsidRPr="00404279">
        <w:t xml:space="preserve">   { new System.Object()</w:t>
      </w:r>
      <w:r w:rsidR="00616756" w:rsidRPr="00404279">
        <w:t xml:space="preserve"> </w:t>
      </w:r>
      <w:r w:rsidRPr="00404279">
        <w:t>with</w:t>
      </w:r>
      <w:r w:rsidRPr="00404279">
        <w:br/>
        <w:t xml:space="preserve">         member x.ToString () = "Hello, base.ToString() = " + base.ToString() } </w:t>
      </w:r>
    </w:p>
    <w:p w:rsidR="00096FD8" w:rsidRPr="00F115D2" w:rsidRDefault="00096FD8" w:rsidP="009A51BC">
      <w:pPr>
        <w:pStyle w:val="CodeExample"/>
      </w:pPr>
    </w:p>
    <w:p w:rsidR="00096FD8" w:rsidRPr="00F115D2" w:rsidRDefault="006B52C5" w:rsidP="009A51BC">
      <w:pPr>
        <w:pStyle w:val="CodeExample"/>
      </w:pPr>
      <w:r w:rsidRPr="00404279">
        <w:t xml:space="preserve">let obj4 = </w:t>
      </w:r>
    </w:p>
    <w:p w:rsidR="00096FD8" w:rsidRPr="00F115D2" w:rsidRDefault="006B52C5" w:rsidP="009A51BC">
      <w:pPr>
        <w:pStyle w:val="CodeExample"/>
      </w:pPr>
      <w:r w:rsidRPr="00404279">
        <w:t xml:space="preserve">   { new System.Object() with</w:t>
      </w:r>
      <w:r w:rsidRPr="00404279">
        <w:br/>
        <w:t xml:space="preserve">         member x.Finalize() = printfn "Finalize";</w:t>
      </w:r>
      <w:r w:rsidRPr="00404279">
        <w:br/>
        <w:t xml:space="preserve">     interface System.IDisposable with </w:t>
      </w:r>
      <w:r w:rsidRPr="00404279">
        <w:br/>
        <w:t xml:space="preserve">         member x.Dispose() = printfn "Dispose";  } </w:t>
      </w:r>
    </w:p>
    <w:p w:rsidR="00897044" w:rsidRPr="00F115D2" w:rsidRDefault="00897044" w:rsidP="009A51BC">
      <w:pPr>
        <w:pStyle w:val="CodeExample"/>
      </w:pPr>
    </w:p>
    <w:p w:rsidR="00C4746B" w:rsidRPr="00F115D2" w:rsidRDefault="006B52C5" w:rsidP="00C4746B">
      <w:r w:rsidRPr="006B52C5">
        <w:lastRenderedPageBreak/>
        <w:t>An object expression can specify additional interfaces beyond those required to fulfill the abstract slots of the type being implemented. For example</w:t>
      </w:r>
      <w:r w:rsidR="004E69CB">
        <w:t>,</w:t>
      </w:r>
      <w:r w:rsidRPr="006B52C5">
        <w:t xml:space="preserve"> </w:t>
      </w:r>
      <w:r w:rsidRPr="006B52C5">
        <w:rPr>
          <w:rStyle w:val="CodeInline"/>
        </w:rPr>
        <w:t>obj4</w:t>
      </w:r>
      <w:r w:rsidRPr="006B52C5">
        <w:t xml:space="preserve"> in the </w:t>
      </w:r>
      <w:r w:rsidR="00D00330">
        <w:t xml:space="preserve">preceding </w:t>
      </w:r>
      <w:r w:rsidRPr="006B52C5">
        <w:t xml:space="preserve">examples has static type </w:t>
      </w:r>
      <w:r w:rsidRPr="006B52C5">
        <w:rPr>
          <w:rStyle w:val="CodeInline"/>
        </w:rPr>
        <w:t>System.Object</w:t>
      </w:r>
      <w:r w:rsidRPr="006B52C5">
        <w:t xml:space="preserve"> but the object additionally implements the interface </w:t>
      </w:r>
      <w:r w:rsidRPr="006B52C5">
        <w:rPr>
          <w:rStyle w:val="CodeInline"/>
        </w:rPr>
        <w:t>System.IDisposable</w:t>
      </w:r>
      <w:r w:rsidRPr="006B52C5">
        <w:t xml:space="preserve">. The additional interfaces are not part of the static type of the overall expression, but can be revealed through type tests. </w:t>
      </w:r>
    </w:p>
    <w:p w:rsidR="006738B0" w:rsidRDefault="006B52C5" w:rsidP="00096FD8">
      <w:r w:rsidRPr="006B52C5">
        <w:t xml:space="preserve">Object expressions are statically checked as follows. </w:t>
      </w:r>
    </w:p>
    <w:p w:rsidR="00096FD8" w:rsidRPr="006738B0" w:rsidRDefault="004E69CB" w:rsidP="008F04E6">
      <w:pPr>
        <w:pStyle w:val="List"/>
      </w:pPr>
      <w:r>
        <w:t>1.</w:t>
      </w:r>
      <w:r>
        <w:tab/>
      </w:r>
      <w:r w:rsidR="006B52C5" w:rsidRPr="006738B0">
        <w:t xml:space="preserve">First, </w:t>
      </w:r>
      <w:r w:rsidR="006B52C5" w:rsidRPr="00355E9F">
        <w:rPr>
          <w:rStyle w:val="CodeInlineItalic"/>
        </w:rPr>
        <w:t>ty</w:t>
      </w:r>
      <w:r w:rsidR="006B52C5" w:rsidRPr="006738B0">
        <w:rPr>
          <w:rStyle w:val="CodeInline"/>
          <w:i/>
          <w:vertAlign w:val="subscript"/>
        </w:rPr>
        <w:t>0</w:t>
      </w:r>
      <w:r w:rsidR="006B52C5" w:rsidRPr="006738B0">
        <w:t xml:space="preserve"> to </w:t>
      </w:r>
      <w:r w:rsidR="006B52C5" w:rsidRPr="00355E9F">
        <w:rPr>
          <w:rStyle w:val="CodeInlineItalic"/>
        </w:rPr>
        <w:t>ty</w:t>
      </w:r>
      <w:r w:rsidR="006B52C5" w:rsidRPr="006738B0">
        <w:rPr>
          <w:rStyle w:val="CodeInline"/>
          <w:i/>
          <w:vertAlign w:val="subscript"/>
        </w:rPr>
        <w:t>n</w:t>
      </w:r>
      <w:r w:rsidR="006B52C5" w:rsidRPr="006738B0">
        <w:t xml:space="preserve"> are checked </w:t>
      </w:r>
      <w:r w:rsidR="00DD2598">
        <w:t>to verify that</w:t>
      </w:r>
      <w:r w:rsidR="006B52C5" w:rsidRPr="006738B0">
        <w:t xml:space="preserve"> </w:t>
      </w:r>
      <w:r w:rsidR="00DD2598">
        <w:t>they</w:t>
      </w:r>
      <w:r w:rsidR="00DD2598" w:rsidRPr="006738B0">
        <w:t xml:space="preserve"> </w:t>
      </w:r>
      <w:r w:rsidR="00DD2598">
        <w:t>are</w:t>
      </w:r>
      <w:r w:rsidR="00DD2598" w:rsidRPr="006738B0">
        <w:t xml:space="preserve"> </w:t>
      </w:r>
      <w:r w:rsidR="006B52C5" w:rsidRPr="006738B0">
        <w:t xml:space="preserve">named types. The overall type of the expression is </w:t>
      </w:r>
      <w:r w:rsidR="006B52C5" w:rsidRPr="00355E9F">
        <w:rPr>
          <w:rStyle w:val="CodeInlineItalic"/>
        </w:rPr>
        <w:t>ty</w:t>
      </w:r>
      <w:r w:rsidR="006B52C5" w:rsidRPr="006738B0">
        <w:rPr>
          <w:rStyle w:val="CodeInline"/>
          <w:i/>
          <w:vertAlign w:val="subscript"/>
        </w:rPr>
        <w:t>0</w:t>
      </w:r>
      <w:r w:rsidR="006B52C5" w:rsidRPr="006738B0">
        <w:t xml:space="preserve"> and is asserted to be equal to the initial type of the expression. However, if </w:t>
      </w:r>
      <w:r w:rsidR="006B52C5" w:rsidRPr="00355E9F">
        <w:rPr>
          <w:rStyle w:val="CodeInlineItalic"/>
        </w:rPr>
        <w:t>ty</w:t>
      </w:r>
      <w:r w:rsidR="006B52C5" w:rsidRPr="006738B0">
        <w:rPr>
          <w:rStyle w:val="CodeInline"/>
          <w:i/>
          <w:vertAlign w:val="subscript"/>
        </w:rPr>
        <w:t>0</w:t>
      </w:r>
      <w:r w:rsidR="006B52C5" w:rsidRPr="006738B0">
        <w:t xml:space="preserve"> is type equivalent to </w:t>
      </w:r>
      <w:r w:rsidR="006B52C5" w:rsidRPr="00D01185">
        <w:rPr>
          <w:rStyle w:val="CodeInline"/>
        </w:rPr>
        <w:t>System.Object</w:t>
      </w:r>
      <w:r w:rsidR="006B52C5" w:rsidRPr="00497D56">
        <w:t xml:space="preserve"> and </w:t>
      </w:r>
      <w:r w:rsidR="006B52C5" w:rsidRPr="00355E9F">
        <w:rPr>
          <w:rStyle w:val="CodeInlineItalic"/>
        </w:rPr>
        <w:t>ty</w:t>
      </w:r>
      <w:r w:rsidR="006B52C5" w:rsidRPr="00391D69">
        <w:rPr>
          <w:rStyle w:val="CodeInline"/>
          <w:i/>
          <w:vertAlign w:val="subscript"/>
        </w:rPr>
        <w:t>1</w:t>
      </w:r>
      <w:r w:rsidR="006B52C5" w:rsidRPr="00391D69">
        <w:t xml:space="preserve"> exists</w:t>
      </w:r>
      <w:r w:rsidR="00F3416B" w:rsidRPr="00E42689">
        <w:t>,</w:t>
      </w:r>
      <w:r w:rsidR="006B52C5" w:rsidRPr="00E42689">
        <w:t xml:space="preserve"> then the overall type is instead </w:t>
      </w:r>
      <w:r w:rsidR="006B52C5" w:rsidRPr="00355E9F">
        <w:rPr>
          <w:rStyle w:val="CodeInlineItalic"/>
        </w:rPr>
        <w:t>ty</w:t>
      </w:r>
      <w:r w:rsidR="006B52C5" w:rsidRPr="006738B0">
        <w:rPr>
          <w:rStyle w:val="CodeInline"/>
          <w:i/>
          <w:vertAlign w:val="subscript"/>
        </w:rPr>
        <w:t>1</w:t>
      </w:r>
      <w:r w:rsidR="006B52C5" w:rsidRPr="006738B0">
        <w:t>.</w:t>
      </w:r>
    </w:p>
    <w:p w:rsidR="00096FD8" w:rsidRPr="00391D69" w:rsidRDefault="004E69CB" w:rsidP="0000657C">
      <w:pPr>
        <w:pStyle w:val="List"/>
      </w:pPr>
      <w:r>
        <w:t>2.</w:t>
      </w:r>
      <w:r>
        <w:tab/>
      </w:r>
      <w:r w:rsidR="00D01185" w:rsidRPr="006738B0">
        <w:t>The type</w:t>
      </w:r>
      <w:r w:rsidR="006B52C5" w:rsidRPr="006738B0">
        <w:t xml:space="preserve"> </w:t>
      </w:r>
      <w:r w:rsidR="006B52C5" w:rsidRPr="00355E9F">
        <w:rPr>
          <w:rStyle w:val="CodeInlineItalic"/>
        </w:rPr>
        <w:t>ty</w:t>
      </w:r>
      <w:r w:rsidR="006B52C5" w:rsidRPr="006738B0">
        <w:rPr>
          <w:rStyle w:val="CodeInline"/>
          <w:i/>
          <w:vertAlign w:val="subscript"/>
        </w:rPr>
        <w:t>0</w:t>
      </w:r>
      <w:r w:rsidR="006B52C5" w:rsidRPr="006738B0">
        <w:t xml:space="preserve"> must be a class or interface type. The base construction argument </w:t>
      </w:r>
      <w:r w:rsidR="006B52C5" w:rsidRPr="00355E9F">
        <w:rPr>
          <w:rStyle w:val="CodeInlineItalic"/>
        </w:rPr>
        <w:t>args-expr</w:t>
      </w:r>
      <w:r w:rsidR="006B52C5" w:rsidRPr="006738B0">
        <w:t xml:space="preserve"> must </w:t>
      </w:r>
      <w:r w:rsidR="00DD2598">
        <w:t>appear</w:t>
      </w:r>
      <w:r w:rsidR="006B52C5" w:rsidRPr="006738B0">
        <w:t xml:space="preserve"> if and only if </w:t>
      </w:r>
      <w:r w:rsidR="006B52C5" w:rsidRPr="00355E9F">
        <w:rPr>
          <w:rStyle w:val="CodeInlineItalic"/>
        </w:rPr>
        <w:t>ty</w:t>
      </w:r>
      <w:r w:rsidR="006B52C5" w:rsidRPr="006738B0">
        <w:rPr>
          <w:rStyle w:val="CodeInline"/>
          <w:i/>
          <w:vertAlign w:val="subscript"/>
        </w:rPr>
        <w:t>0</w:t>
      </w:r>
      <w:r w:rsidR="006B52C5" w:rsidRPr="006738B0">
        <w:t xml:space="preserve"> is a class type. The type must have one or more accessible constructors</w:t>
      </w:r>
      <w:r w:rsidR="00F3416B">
        <w:t>;</w:t>
      </w:r>
      <w:r w:rsidR="006B52C5" w:rsidRPr="006738B0">
        <w:t xml:space="preserve"> the call to these constructors is resolved and elaborated using </w:t>
      </w:r>
      <w:r w:rsidR="006B52C5" w:rsidRPr="00EB3490">
        <w:rPr>
          <w:rStyle w:val="Italic"/>
        </w:rPr>
        <w:t>Method Application Resolution</w:t>
      </w:r>
      <w:r w:rsidR="006B52C5" w:rsidRPr="006738B0">
        <w:t xml:space="preserve"> (see §</w:t>
      </w:r>
      <w:r w:rsidR="00E460A5">
        <w:fldChar w:fldCharType="begin"/>
      </w:r>
      <w:r w:rsidR="00E460A5">
        <w:instrText xml:space="preserve"> REF MethodApplicationResolution \r \h  \* MERGEFORMAT </w:instrText>
      </w:r>
      <w:r w:rsidR="00E460A5">
        <w:fldChar w:fldCharType="separate"/>
      </w:r>
      <w:r w:rsidR="00D01C3D">
        <w:t>14.4</w:t>
      </w:r>
      <w:r w:rsidR="00E460A5">
        <w:fldChar w:fldCharType="end"/>
      </w:r>
      <w:r w:rsidR="006B52C5" w:rsidRPr="00497D56">
        <w:t>).</w:t>
      </w:r>
      <w:r w:rsidR="00C2671A">
        <w:t xml:space="preserve"> Except for</w:t>
      </w:r>
      <w:r w:rsidR="00C2671A" w:rsidRPr="00391D69">
        <w:t xml:space="preserve"> </w:t>
      </w:r>
      <w:r w:rsidR="00C2671A" w:rsidRPr="00355E9F">
        <w:rPr>
          <w:rStyle w:val="CodeInlineItalic"/>
        </w:rPr>
        <w:t>ty</w:t>
      </w:r>
      <w:r w:rsidR="00C2671A" w:rsidRPr="00E42689">
        <w:rPr>
          <w:rStyle w:val="CodeInline"/>
          <w:i/>
          <w:vertAlign w:val="subscript"/>
        </w:rPr>
        <w:t>0</w:t>
      </w:r>
      <w:r w:rsidR="00C2671A" w:rsidRPr="00E42689">
        <w:t xml:space="preserve">, each </w:t>
      </w:r>
      <w:r w:rsidR="00C2671A" w:rsidRPr="00355E9F">
        <w:rPr>
          <w:rStyle w:val="CodeInlineItalic"/>
        </w:rPr>
        <w:t>ty</w:t>
      </w:r>
      <w:r w:rsidR="00C2671A" w:rsidRPr="006738B0">
        <w:rPr>
          <w:rStyle w:val="CodeInline"/>
          <w:i/>
          <w:vertAlign w:val="subscript"/>
        </w:rPr>
        <w:t>i</w:t>
      </w:r>
      <w:r w:rsidR="00C2671A" w:rsidRPr="006738B0">
        <w:t xml:space="preserve"> must be an interface type.</w:t>
      </w:r>
    </w:p>
    <w:p w:rsidR="0080735B" w:rsidRPr="00E42689" w:rsidRDefault="004E69CB" w:rsidP="0000657C">
      <w:pPr>
        <w:pStyle w:val="List"/>
      </w:pPr>
      <w:r>
        <w:t>3.</w:t>
      </w:r>
      <w:r>
        <w:tab/>
      </w:r>
      <w:r w:rsidR="00DD2598">
        <w:t>The F# compiler attempts</w:t>
      </w:r>
      <w:r w:rsidR="006B52C5" w:rsidRPr="006738B0">
        <w:t xml:space="preserve"> to associate </w:t>
      </w:r>
      <w:r w:rsidR="00DD2598">
        <w:t>each</w:t>
      </w:r>
      <w:r w:rsidR="00DD2598" w:rsidRPr="006738B0">
        <w:t xml:space="preserve"> </w:t>
      </w:r>
      <w:r w:rsidR="006B52C5" w:rsidRPr="006738B0">
        <w:t xml:space="preserve">member with a unique </w:t>
      </w:r>
      <w:r w:rsidR="006B52C5" w:rsidRPr="00EB3490">
        <w:rPr>
          <w:rStyle w:val="Italic"/>
        </w:rPr>
        <w:t>dispatch slot</w:t>
      </w:r>
      <w:r w:rsidR="006B52C5" w:rsidRPr="006738B0">
        <w:t xml:space="preserve"> </w:t>
      </w:r>
      <w:r w:rsidR="00DD2598">
        <w:t xml:space="preserve">by </w:t>
      </w:r>
      <w:r w:rsidR="006B52C5" w:rsidRPr="006738B0">
        <w:t xml:space="preserve">using </w:t>
      </w:r>
      <w:r w:rsidR="006B52C5" w:rsidRPr="00EB3490">
        <w:rPr>
          <w:rStyle w:val="Italic"/>
        </w:rPr>
        <w:t>dispatch slot inference</w:t>
      </w:r>
      <w:r w:rsidR="00693CC1">
        <w:rPr>
          <w:i/>
        </w:rPr>
        <w:fldChar w:fldCharType="begin"/>
      </w:r>
      <w:r w:rsidR="00627B57">
        <w:instrText xml:space="preserve"> XE "</w:instrText>
      </w:r>
      <w:r w:rsidR="00627B57" w:rsidRPr="009C0957">
        <w:instrText>dispatch slot inference</w:instrText>
      </w:r>
      <w:r w:rsidR="00627B57">
        <w:instrText xml:space="preserve">" </w:instrText>
      </w:r>
      <w:r w:rsidR="00693CC1">
        <w:rPr>
          <w:i/>
        </w:rPr>
        <w:fldChar w:fldCharType="end"/>
      </w:r>
      <w:r w:rsidR="006B52C5" w:rsidRPr="006738B0">
        <w:t xml:space="preserve"> (§</w:t>
      </w:r>
      <w:r w:rsidR="00E460A5">
        <w:fldChar w:fldCharType="begin"/>
      </w:r>
      <w:r w:rsidR="00E460A5">
        <w:instrText xml:space="preserve"> REF DispatchSlotInference \r \h  \* MERGEFORMAT </w:instrText>
      </w:r>
      <w:r w:rsidR="00E460A5">
        <w:fldChar w:fldCharType="separate"/>
      </w:r>
      <w:r w:rsidR="00D01C3D">
        <w:t>14.7</w:t>
      </w:r>
      <w:r w:rsidR="00E460A5">
        <w:fldChar w:fldCharType="end"/>
      </w:r>
      <w:r w:rsidR="006B52C5" w:rsidRPr="00497D56">
        <w:t>). If a unique matching dispatch slot is found</w:t>
      </w:r>
      <w:r w:rsidR="00F3416B" w:rsidRPr="00110BB5">
        <w:t>,</w:t>
      </w:r>
      <w:r w:rsidR="006B52C5" w:rsidRPr="00391D69">
        <w:t xml:space="preserve"> then the argument types and return type of the member are constrained to be precisely those of the dispatch slot.</w:t>
      </w:r>
    </w:p>
    <w:p w:rsidR="005F11C7" w:rsidRPr="006738B0" w:rsidRDefault="004E69CB" w:rsidP="008F04E6">
      <w:pPr>
        <w:pStyle w:val="List"/>
      </w:pPr>
      <w:r>
        <w:t>4.</w:t>
      </w:r>
      <w:r>
        <w:tab/>
      </w:r>
      <w:r w:rsidR="006B52C5" w:rsidRPr="00E42689">
        <w:t>The arguments</w:t>
      </w:r>
      <w:r w:rsidR="00F3416B" w:rsidRPr="00E42689">
        <w:t>,</w:t>
      </w:r>
      <w:r w:rsidR="006B52C5" w:rsidRPr="006738B0">
        <w:t xml:space="preserve"> patterns</w:t>
      </w:r>
      <w:r w:rsidR="005E6972">
        <w:t>,</w:t>
      </w:r>
      <w:r w:rsidR="006B52C5" w:rsidRPr="006738B0">
        <w:t xml:space="preserve"> and expressions </w:t>
      </w:r>
      <w:r w:rsidR="00DD2598">
        <w:t>that constitute</w:t>
      </w:r>
      <w:r w:rsidR="006B52C5" w:rsidRPr="006738B0">
        <w:t xml:space="preserve"> the bodies of all implementing members are next checked one by one</w:t>
      </w:r>
      <w:r w:rsidR="00F3416B">
        <w:t xml:space="preserve"> </w:t>
      </w:r>
      <w:r w:rsidR="00DD2598">
        <w:t>to verify the following</w:t>
      </w:r>
      <w:r w:rsidR="00F3416B">
        <w:t>:</w:t>
      </w:r>
    </w:p>
    <w:p w:rsidR="005F11C7" w:rsidRPr="00F115D2" w:rsidRDefault="006B52C5" w:rsidP="008F04E6">
      <w:pPr>
        <w:pStyle w:val="BulletList2"/>
      </w:pPr>
      <w:r w:rsidRPr="006B52C5">
        <w:t xml:space="preserve">For each member, the “this” value for the member is in scope and has type </w:t>
      </w:r>
      <w:r w:rsidRPr="00355E9F">
        <w:rPr>
          <w:rStyle w:val="CodeInlineItalic"/>
        </w:rPr>
        <w:t>ty</w:t>
      </w:r>
      <w:r w:rsidRPr="002F6721">
        <w:rPr>
          <w:rStyle w:val="CodeInlineSubscript"/>
        </w:rPr>
        <w:t>0</w:t>
      </w:r>
      <w:r w:rsidRPr="006B52C5">
        <w:t xml:space="preserve">. </w:t>
      </w:r>
    </w:p>
    <w:p w:rsidR="0080735B" w:rsidRPr="00F115D2" w:rsidRDefault="006B52C5" w:rsidP="008F04E6">
      <w:pPr>
        <w:pStyle w:val="BulletList2"/>
      </w:pPr>
      <w:r w:rsidRPr="006B52C5">
        <w:t xml:space="preserve">Each member of an object expression can initially access the protected members of </w:t>
      </w:r>
      <w:r w:rsidRPr="00355E9F">
        <w:rPr>
          <w:rStyle w:val="CodeInlineItalic"/>
        </w:rPr>
        <w:t>ty</w:t>
      </w:r>
      <w:r w:rsidRPr="002F6721">
        <w:rPr>
          <w:rStyle w:val="CodeInlineSubscript"/>
        </w:rPr>
        <w:t>0</w:t>
      </w:r>
      <w:r w:rsidRPr="006B52C5">
        <w:t xml:space="preserve">. </w:t>
      </w:r>
    </w:p>
    <w:p w:rsidR="00E139C4" w:rsidRPr="00110BB5" w:rsidRDefault="006B52C5" w:rsidP="008F04E6">
      <w:pPr>
        <w:pStyle w:val="BulletList2"/>
      </w:pPr>
      <w:r w:rsidRPr="006B52C5">
        <w:t xml:space="preserve">If the variable </w:t>
      </w:r>
      <w:r w:rsidRPr="00355E9F">
        <w:rPr>
          <w:rStyle w:val="CodeInlineItalic"/>
        </w:rPr>
        <w:t>base-ident</w:t>
      </w:r>
      <w:r w:rsidRPr="006B52C5">
        <w:t xml:space="preserve"> </w:t>
      </w:r>
      <w:r w:rsidR="00DD2598">
        <w:t>appears</w:t>
      </w:r>
      <w:r w:rsidRPr="006B52C5">
        <w:t xml:space="preserve">, it must be named </w:t>
      </w:r>
      <w:r w:rsidRPr="006B52C5">
        <w:rPr>
          <w:rStyle w:val="CodeInline"/>
        </w:rPr>
        <w:t>base</w:t>
      </w:r>
      <w:r w:rsidRPr="006B52C5">
        <w:t>, and in each member a base variable with this name is in scope. Base variables can be used</w:t>
      </w:r>
      <w:r w:rsidR="00DD2598">
        <w:t xml:space="preserve"> only</w:t>
      </w:r>
      <w:r w:rsidRPr="006B52C5">
        <w:t xml:space="preserve"> in the member implementations of an object expression</w:t>
      </w:r>
      <w:r w:rsidR="00F3416B">
        <w:t>,</w:t>
      </w:r>
      <w:r w:rsidRPr="006B52C5">
        <w:t xml:space="preserve"> and are subject to the same limitations as byref values described in §</w:t>
      </w:r>
      <w:r w:rsidR="00E460A5">
        <w:fldChar w:fldCharType="begin"/>
      </w:r>
      <w:r w:rsidR="00E460A5">
        <w:instrText xml:space="preserve"> REF BaseVariableChecks \r \h  \* MERGEFORMAT </w:instrText>
      </w:r>
      <w:r w:rsidR="00E460A5">
        <w:fldChar w:fldCharType="separate"/>
      </w:r>
      <w:r w:rsidR="00D01C3D">
        <w:t>14.9</w:t>
      </w:r>
      <w:r w:rsidR="00E460A5">
        <w:fldChar w:fldCharType="end"/>
      </w:r>
      <w:r w:rsidRPr="00497D56">
        <w:t>.</w:t>
      </w:r>
    </w:p>
    <w:p w:rsidR="005F11C7" w:rsidRPr="00404279" w:rsidRDefault="006B52C5" w:rsidP="005F11C7">
      <w:pPr>
        <w:rPr>
          <w:lang w:val="en-GB"/>
        </w:rPr>
      </w:pPr>
      <w:r w:rsidRPr="00391D69">
        <w:t xml:space="preserve">The object must satisfy </w:t>
      </w:r>
      <w:r w:rsidRPr="00B81F48">
        <w:rPr>
          <w:rStyle w:val="Italic"/>
        </w:rPr>
        <w:t>dispatch slot checking</w:t>
      </w:r>
      <w:r w:rsidR="00693CC1">
        <w:rPr>
          <w:i/>
        </w:rPr>
        <w:fldChar w:fldCharType="begin"/>
      </w:r>
      <w:r w:rsidR="008E3B2F">
        <w:instrText xml:space="preserve"> XE "</w:instrText>
      </w:r>
      <w:r w:rsidR="008E3B2F" w:rsidRPr="00B96D15">
        <w:instrText>dispatch slot checking</w:instrText>
      </w:r>
      <w:r w:rsidR="008E3B2F">
        <w:instrText xml:space="preserve">" </w:instrText>
      </w:r>
      <w:r w:rsidR="00693CC1">
        <w:rPr>
          <w:i/>
        </w:rPr>
        <w:fldChar w:fldCharType="end"/>
      </w:r>
      <w:r w:rsidRPr="00B81F48">
        <w:rPr>
          <w:rStyle w:val="Italic"/>
        </w:rPr>
        <w:t xml:space="preserve"> </w:t>
      </w:r>
      <w:r w:rsidRPr="00110BB5">
        <w:t>(§</w:t>
      </w:r>
      <w:r w:rsidR="00693CC1" w:rsidRPr="00391D69">
        <w:fldChar w:fldCharType="begin"/>
      </w:r>
      <w:r w:rsidRPr="006B52C5">
        <w:instrText xml:space="preserve"> REF DispatchSlotChecking \r \h </w:instrText>
      </w:r>
      <w:r w:rsidR="00693CC1" w:rsidRPr="00391D69">
        <w:fldChar w:fldCharType="separate"/>
      </w:r>
      <w:r w:rsidR="00D01C3D">
        <w:t>14.8</w:t>
      </w:r>
      <w:r w:rsidR="00693CC1" w:rsidRPr="00391D69">
        <w:fldChar w:fldCharType="end"/>
      </w:r>
      <w:r w:rsidRPr="00391D69">
        <w:t xml:space="preserve">) which ensures </w:t>
      </w:r>
      <w:r w:rsidR="00627B57">
        <w:t xml:space="preserve">that </w:t>
      </w:r>
      <w:r w:rsidRPr="00391D69">
        <w:t>a</w:t>
      </w:r>
      <w:r w:rsidR="00F3416B" w:rsidRPr="00E42689">
        <w:t xml:space="preserve"> one-to-one</w:t>
      </w:r>
      <w:r w:rsidRPr="00E42689">
        <w:t xml:space="preserve"> mapping exists between dispatch slots and their implementations.</w:t>
      </w:r>
    </w:p>
    <w:p w:rsidR="00655816" w:rsidRPr="00F115D2" w:rsidRDefault="006B52C5" w:rsidP="00C4746B">
      <w:r w:rsidRPr="00497D56">
        <w:t>Object expressions elaborate to a primitive form</w:t>
      </w:r>
      <w:r w:rsidR="00DD2598">
        <w:t xml:space="preserve">. At </w:t>
      </w:r>
      <w:r w:rsidR="00DD2598" w:rsidRPr="00497D56">
        <w:t>execut</w:t>
      </w:r>
      <w:r w:rsidR="00DD2598">
        <w:t>ion, each object expression creates</w:t>
      </w:r>
      <w:r w:rsidRPr="00497D56">
        <w:t xml:space="preserve"> an object whose runtime type is compatible with all of the </w:t>
      </w:r>
      <w:r w:rsidRPr="00355E9F">
        <w:rPr>
          <w:rStyle w:val="CodeInlineItalic"/>
        </w:rPr>
        <w:t>ty</w:t>
      </w:r>
      <w:r w:rsidRPr="00391D69">
        <w:rPr>
          <w:rStyle w:val="CodeInline"/>
          <w:i/>
          <w:vertAlign w:val="subscript"/>
        </w:rPr>
        <w:t>i</w:t>
      </w:r>
      <w:r w:rsidRPr="00391D69">
        <w:t xml:space="preserve"> </w:t>
      </w:r>
      <w:r w:rsidR="00DD2598">
        <w:t>that have</w:t>
      </w:r>
      <w:r w:rsidR="00DD2598" w:rsidRPr="00391D69">
        <w:t xml:space="preserve"> </w:t>
      </w:r>
      <w:r w:rsidRPr="00391D69">
        <w:t>a dispatch</w:t>
      </w:r>
      <w:r w:rsidRPr="00E42689">
        <w:t xml:space="preserve"> map that is the result of </w:t>
      </w:r>
      <w:r w:rsidRPr="00B81F48">
        <w:rPr>
          <w:rStyle w:val="Italic"/>
        </w:rPr>
        <w:t>dispatch slot checking</w:t>
      </w:r>
      <w:r w:rsidR="008D0210">
        <w:rPr>
          <w:rStyle w:val="Italic"/>
        </w:rPr>
        <w:t xml:space="preserve"> </w:t>
      </w:r>
      <w:r w:rsidR="008D0210" w:rsidRPr="00E42689">
        <w:t>(§</w:t>
      </w:r>
      <w:r w:rsidR="00693CC1" w:rsidRPr="00391D69">
        <w:fldChar w:fldCharType="begin"/>
      </w:r>
      <w:r w:rsidR="008D0210" w:rsidRPr="006B52C5">
        <w:instrText xml:space="preserve"> REF DispatchSlotChecking \r \h </w:instrText>
      </w:r>
      <w:r w:rsidR="00693CC1" w:rsidRPr="00391D69">
        <w:fldChar w:fldCharType="separate"/>
      </w:r>
      <w:r w:rsidR="00D01C3D">
        <w:t>14.8</w:t>
      </w:r>
      <w:r w:rsidR="00693CC1" w:rsidRPr="00391D69">
        <w:fldChar w:fldCharType="end"/>
      </w:r>
      <w:r w:rsidR="008D0210" w:rsidRPr="00391D69">
        <w:t>)</w:t>
      </w:r>
      <w:r w:rsidRPr="00E42689">
        <w:t>.</w:t>
      </w:r>
    </w:p>
    <w:p w:rsidR="0078631A" w:rsidRPr="00E42689" w:rsidRDefault="006B52C5" w:rsidP="0078631A">
      <w:r w:rsidRPr="006B52C5">
        <w:t>The following example shows how to both implement an interface and override a method</w:t>
      </w:r>
      <w:r w:rsidR="00693CC1">
        <w:fldChar w:fldCharType="begin"/>
      </w:r>
      <w:r w:rsidR="008E3B2F">
        <w:instrText xml:space="preserve"> XE "</w:instrText>
      </w:r>
      <w:r w:rsidR="008E3B2F" w:rsidRPr="00065B65">
        <w:instrText>methods:overriding</w:instrText>
      </w:r>
      <w:r w:rsidR="008E3B2F">
        <w:instrText xml:space="preserve">" </w:instrText>
      </w:r>
      <w:r w:rsidR="00693CC1">
        <w:fldChar w:fldCharType="end"/>
      </w:r>
      <w:r w:rsidRPr="00497D56">
        <w:t xml:space="preserve"> from </w:t>
      </w:r>
      <w:r w:rsidRPr="00110BB5">
        <w:rPr>
          <w:rStyle w:val="CodeInline"/>
        </w:rPr>
        <w:t>System.Object</w:t>
      </w:r>
      <w:r w:rsidR="00693CC1" w:rsidRPr="00D45B24">
        <w:fldChar w:fldCharType="begin"/>
      </w:r>
      <w:r w:rsidR="00627B57" w:rsidRPr="00D45B24">
        <w:instrText xml:space="preserve"> XE "System.Object" </w:instrText>
      </w:r>
      <w:r w:rsidR="00693CC1" w:rsidRPr="00D45B24">
        <w:fldChar w:fldCharType="end"/>
      </w:r>
      <w:r w:rsidRPr="00391D69">
        <w:t xml:space="preserve">. The overall type of the expression is </w:t>
      </w:r>
      <w:r w:rsidRPr="00391D69">
        <w:rPr>
          <w:rStyle w:val="CodeInline"/>
        </w:rPr>
        <w:t>INewIdentity</w:t>
      </w:r>
      <w:r w:rsidRPr="00E42689">
        <w:t>.</w:t>
      </w:r>
    </w:p>
    <w:p w:rsidR="0078631A" w:rsidRPr="00F115D2" w:rsidRDefault="006B52C5" w:rsidP="0078631A">
      <w:pPr>
        <w:pStyle w:val="CodeExample"/>
      </w:pPr>
      <w:r w:rsidRPr="00E42689">
        <w:t>type public INewIdent</w:t>
      </w:r>
      <w:r w:rsidRPr="00404279">
        <w:t>ity =</w:t>
      </w:r>
    </w:p>
    <w:p w:rsidR="0078631A" w:rsidRPr="00F115D2" w:rsidRDefault="006B52C5" w:rsidP="0078631A">
      <w:pPr>
        <w:pStyle w:val="CodeExample"/>
      </w:pPr>
      <w:r w:rsidRPr="00404279">
        <w:t xml:space="preserve">    abstract IsAnonymous : bool</w:t>
      </w:r>
    </w:p>
    <w:p w:rsidR="0078631A" w:rsidRPr="00F115D2" w:rsidRDefault="0078631A" w:rsidP="0078631A">
      <w:pPr>
        <w:pStyle w:val="CodeExample"/>
      </w:pPr>
    </w:p>
    <w:p w:rsidR="0078631A" w:rsidRPr="00F115D2" w:rsidRDefault="006B52C5" w:rsidP="0078631A">
      <w:pPr>
        <w:pStyle w:val="CodeExample"/>
      </w:pPr>
      <w:r w:rsidRPr="00404279">
        <w:t xml:space="preserve">let anon = </w:t>
      </w:r>
    </w:p>
    <w:p w:rsidR="0078631A" w:rsidRPr="00F115D2" w:rsidRDefault="006B52C5" w:rsidP="0078631A">
      <w:pPr>
        <w:pStyle w:val="CodeExample"/>
      </w:pPr>
      <w:r w:rsidRPr="00404279">
        <w:t xml:space="preserve">    { new System.Object() with</w:t>
      </w:r>
    </w:p>
    <w:p w:rsidR="0078631A" w:rsidRPr="00F115D2" w:rsidRDefault="006B52C5" w:rsidP="0078631A">
      <w:pPr>
        <w:pStyle w:val="CodeExample"/>
      </w:pPr>
      <w:r w:rsidRPr="00404279">
        <w:t xml:space="preserve">        member i.ToString() = "anonymous"</w:t>
      </w:r>
    </w:p>
    <w:p w:rsidR="0078631A" w:rsidRPr="00F115D2" w:rsidRDefault="006B52C5" w:rsidP="0078631A">
      <w:pPr>
        <w:pStyle w:val="CodeExample"/>
      </w:pPr>
      <w:r w:rsidRPr="00404279">
        <w:t xml:space="preserve">      interface INewIdentity with</w:t>
      </w:r>
    </w:p>
    <w:p w:rsidR="0078631A" w:rsidRPr="00F115D2" w:rsidRDefault="006B52C5" w:rsidP="0078631A">
      <w:pPr>
        <w:pStyle w:val="CodeExample"/>
      </w:pPr>
      <w:r w:rsidRPr="00404279">
        <w:t xml:space="preserve">        member i.IsAnonymous = true }</w:t>
      </w:r>
    </w:p>
    <w:p w:rsidR="00C4746B" w:rsidRPr="00F115D2" w:rsidRDefault="006B52C5" w:rsidP="006230F9">
      <w:pPr>
        <w:pStyle w:val="Heading3"/>
      </w:pPr>
      <w:bookmarkStart w:id="821" w:name="_Toc207705818"/>
      <w:bookmarkStart w:id="822" w:name="_Toc257733551"/>
      <w:bookmarkStart w:id="823" w:name="_Toc270597447"/>
      <w:bookmarkStart w:id="824" w:name="_Toc439782308"/>
      <w:r w:rsidRPr="00404279">
        <w:lastRenderedPageBreak/>
        <w:t>Delayed Expressions</w:t>
      </w:r>
      <w:bookmarkEnd w:id="821"/>
      <w:bookmarkEnd w:id="822"/>
      <w:bookmarkEnd w:id="823"/>
      <w:bookmarkEnd w:id="824"/>
    </w:p>
    <w:p w:rsidR="00656DCF" w:rsidRPr="00110BB5" w:rsidRDefault="006B52C5" w:rsidP="00C4746B">
      <w:r w:rsidRPr="006B52C5">
        <w:t xml:space="preserve">An expression of the form </w:t>
      </w:r>
      <w:r w:rsidRPr="006B52C5">
        <w:rPr>
          <w:rStyle w:val="CodeInline"/>
        </w:rPr>
        <w:t xml:space="preserve">lazy </w:t>
      </w:r>
      <w:r w:rsidRPr="00355E9F">
        <w:rPr>
          <w:rStyle w:val="CodeInlineItalic"/>
        </w:rPr>
        <w:t>expr</w:t>
      </w:r>
      <w:r w:rsidRPr="006B52C5">
        <w:t xml:space="preserve"> is a </w:t>
      </w:r>
      <w:r w:rsidRPr="00B81F48">
        <w:rPr>
          <w:rStyle w:val="Italic"/>
        </w:rPr>
        <w:t>delayed expression</w:t>
      </w:r>
      <w:r w:rsidR="00693CC1">
        <w:rPr>
          <w:i/>
          <w:iCs/>
          <w:lang w:eastAsia="en-GB"/>
        </w:rPr>
        <w:fldChar w:fldCharType="begin"/>
      </w:r>
      <w:r w:rsidR="008E3B2F">
        <w:instrText xml:space="preserve"> XE "</w:instrText>
      </w:r>
      <w:r w:rsidR="008E3B2F" w:rsidRPr="00B96D15">
        <w:rPr>
          <w:iCs/>
          <w:lang w:eastAsia="en-GB"/>
        </w:rPr>
        <w:instrText>expression</w:instrText>
      </w:r>
      <w:r w:rsidR="00627B57">
        <w:rPr>
          <w:iCs/>
          <w:lang w:eastAsia="en-GB"/>
        </w:rPr>
        <w:instrText>s</w:instrText>
      </w:r>
      <w:r w:rsidR="008E3B2F" w:rsidRPr="00042AEF">
        <w:rPr>
          <w:iCs/>
          <w:lang w:eastAsia="en-GB"/>
        </w:rPr>
        <w:instrText>:</w:instrText>
      </w:r>
      <w:r w:rsidR="008E3B2F" w:rsidRPr="00042AEF">
        <w:instrText>delayed</w:instrText>
      </w:r>
      <w:r w:rsidR="008E3B2F">
        <w:instrText>"</w:instrText>
      </w:r>
      <w:r w:rsidR="00627B57">
        <w:instrText>}</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delayed expression</w:instrText>
      </w:r>
      <w:r w:rsidR="008E3B2F">
        <w:instrText xml:space="preserve">" </w:instrText>
      </w:r>
      <w:r w:rsidR="00693CC1">
        <w:rPr>
          <w:i/>
          <w:iCs/>
          <w:lang w:eastAsia="en-GB"/>
        </w:rPr>
        <w:fldChar w:fldCharType="end"/>
      </w:r>
      <w:r w:rsidRPr="006B52C5">
        <w:rPr>
          <w:lang w:eastAsia="en-GB"/>
        </w:rPr>
        <w:t>.</w:t>
      </w:r>
      <w:r w:rsidRPr="00497D56">
        <w:t xml:space="preserve"> For example:</w:t>
      </w:r>
    </w:p>
    <w:p w:rsidR="00656DCF" w:rsidRPr="00391D69" w:rsidRDefault="006B52C5" w:rsidP="00656DCF">
      <w:pPr>
        <w:pStyle w:val="CodeExample"/>
      </w:pPr>
      <w:r w:rsidRPr="00391D69">
        <w:t>lazy (printfn "hello world")</w:t>
      </w:r>
    </w:p>
    <w:p w:rsidR="00AD54DC" w:rsidRPr="00E42689" w:rsidRDefault="006B52C5" w:rsidP="00C4746B">
      <w:r w:rsidRPr="00E42689">
        <w:t xml:space="preserve">is syntactic sugar for </w:t>
      </w:r>
    </w:p>
    <w:p w:rsidR="00AD54DC" w:rsidRPr="00F115D2" w:rsidRDefault="006B52C5" w:rsidP="00AD54DC">
      <w:pPr>
        <w:pStyle w:val="CodeExample"/>
      </w:pPr>
      <w:r w:rsidRPr="00E42689">
        <w:t xml:space="preserve">new </w:t>
      </w:r>
      <w:r w:rsidR="00D01185" w:rsidRPr="00404279">
        <w:t>System</w:t>
      </w:r>
      <w:r w:rsidRPr="00404279">
        <w:t xml:space="preserve">.Lazy (fun () -&gt; </w:t>
      </w:r>
      <w:r w:rsidRPr="005C5C0B">
        <w:rPr>
          <w:rStyle w:val="Italic"/>
        </w:rPr>
        <w:t>expr</w:t>
      </w:r>
      <w:r w:rsidRPr="00404279">
        <w:t>)</w:t>
      </w:r>
    </w:p>
    <w:p w:rsidR="00C4746B" w:rsidRPr="00F115D2" w:rsidRDefault="006B52C5" w:rsidP="00C4746B">
      <w:r w:rsidRPr="006B52C5">
        <w:t xml:space="preserve">The behavior of the </w:t>
      </w:r>
      <w:r w:rsidR="00D01185">
        <w:rPr>
          <w:rStyle w:val="CodeInline"/>
        </w:rPr>
        <w:t>System</w:t>
      </w:r>
      <w:r w:rsidRPr="006B52C5">
        <w:rPr>
          <w:rStyle w:val="CodeInline"/>
        </w:rPr>
        <w:t>.Lazy</w:t>
      </w:r>
      <w:r w:rsidRPr="006B52C5">
        <w:t xml:space="preserve"> library type ensures </w:t>
      </w:r>
      <w:r w:rsidR="00DD2598">
        <w:t xml:space="preserve">that </w:t>
      </w:r>
      <w:r w:rsidRPr="006B52C5">
        <w:t xml:space="preserve">expression </w:t>
      </w:r>
      <w:r w:rsidRPr="00355E9F">
        <w:rPr>
          <w:rStyle w:val="CodeInlineItalic"/>
        </w:rPr>
        <w:t>expr</w:t>
      </w:r>
      <w:r w:rsidRPr="006B52C5">
        <w:t xml:space="preserve"> is evaluated on demand in response to a </w:t>
      </w:r>
      <w:r w:rsidRPr="006B52C5">
        <w:rPr>
          <w:rStyle w:val="CodeInline"/>
        </w:rPr>
        <w:t>.</w:t>
      </w:r>
      <w:r w:rsidR="00F62538">
        <w:rPr>
          <w:rStyle w:val="CodeInline"/>
        </w:rPr>
        <w:t>Value</w:t>
      </w:r>
      <w:r w:rsidR="00F62538" w:rsidRPr="006B52C5">
        <w:t xml:space="preserve"> </w:t>
      </w:r>
      <w:r w:rsidRPr="006B52C5">
        <w:t xml:space="preserve">operation on the lazy value. </w:t>
      </w:r>
    </w:p>
    <w:p w:rsidR="00C4746B" w:rsidRPr="00F115D2" w:rsidRDefault="006B52C5" w:rsidP="006230F9">
      <w:pPr>
        <w:pStyle w:val="Heading3"/>
      </w:pPr>
      <w:bookmarkStart w:id="825" w:name="_Toc207705819"/>
      <w:bookmarkStart w:id="826" w:name="_Toc257733552"/>
      <w:bookmarkStart w:id="827" w:name="_Toc270597448"/>
      <w:bookmarkStart w:id="828" w:name="Comprehensions"/>
      <w:bookmarkStart w:id="829" w:name="ComputationExpressions"/>
      <w:bookmarkStart w:id="830" w:name="_Toc439782309"/>
      <w:r w:rsidRPr="00404279">
        <w:t>Computation Expressions</w:t>
      </w:r>
      <w:bookmarkEnd w:id="825"/>
      <w:bookmarkEnd w:id="826"/>
      <w:bookmarkEnd w:id="827"/>
      <w:bookmarkEnd w:id="830"/>
    </w:p>
    <w:bookmarkEnd w:id="828"/>
    <w:bookmarkEnd w:id="829"/>
    <w:p w:rsidR="00C4746B" w:rsidRPr="003F7586" w:rsidRDefault="006B52C5" w:rsidP="00C4746B">
      <w:r w:rsidRPr="006B52C5">
        <w:t>The following expression forms are all c</w:t>
      </w:r>
      <w:r w:rsidRPr="00B81F48">
        <w:rPr>
          <w:rStyle w:val="Italic"/>
        </w:rPr>
        <w:t>omputation</w:t>
      </w:r>
      <w:r w:rsidRPr="006B52C5">
        <w:t xml:space="preserve"> </w:t>
      </w:r>
      <w:r w:rsidRPr="00B81F48">
        <w:rPr>
          <w:rStyle w:val="Italic"/>
        </w:rPr>
        <w:t>expressions</w:t>
      </w:r>
      <w:r w:rsidR="00693CC1">
        <w:rPr>
          <w:i/>
          <w:iCs/>
          <w:lang w:eastAsia="en-GB"/>
        </w:rPr>
        <w:fldChar w:fldCharType="begin"/>
      </w:r>
      <w:r w:rsidR="008E3B2F">
        <w:instrText xml:space="preserve"> XE "</w:instrText>
      </w:r>
      <w:r w:rsidR="008E3B2F" w:rsidRPr="00B96D15">
        <w:rPr>
          <w:iCs/>
          <w:lang w:eastAsia="en-GB"/>
        </w:rPr>
        <w:instrText>expressions</w:instrText>
      </w:r>
      <w:r w:rsidR="008E3B2F" w:rsidRPr="00E55F2B">
        <w:rPr>
          <w:iCs/>
          <w:lang w:eastAsia="en-GB"/>
        </w:rPr>
        <w:instrText>:</w:instrText>
      </w:r>
      <w:r w:rsidR="008E3B2F" w:rsidRPr="00E55F2B">
        <w:instrText>computat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6F3FCF">
        <w:rPr>
          <w:iCs/>
          <w:lang w:eastAsia="en-GB"/>
        </w:rPr>
        <w:instrText>computation expression</w:instrText>
      </w:r>
      <w:r w:rsidR="008E3B2F">
        <w:instrText xml:space="preserve">" </w:instrText>
      </w:r>
      <w:r w:rsidR="00693CC1">
        <w:rPr>
          <w:i/>
          <w:iCs/>
          <w:lang w:eastAsia="en-GB"/>
        </w:rPr>
        <w:fldChar w:fldCharType="end"/>
      </w:r>
      <w:r w:rsidR="002F1A1E">
        <w:rPr>
          <w:iCs/>
          <w:lang w:eastAsia="en-GB"/>
        </w:rPr>
        <w:t>:</w:t>
      </w:r>
      <w:r w:rsidRPr="003F7586">
        <w:t xml:space="preserve"> </w:t>
      </w:r>
    </w:p>
    <w:p w:rsidR="008C5673" w:rsidRPr="00E42689" w:rsidRDefault="008C5673" w:rsidP="006E00D9">
      <w:pPr>
        <w:pStyle w:val="CodeExplanation"/>
      </w:pPr>
      <w:r w:rsidRPr="00355E9F">
        <w:rPr>
          <w:rStyle w:val="CodeInlineItalic"/>
        </w:rPr>
        <w:t>expr</w:t>
      </w:r>
      <w:r w:rsidRPr="00110BB5">
        <w:rPr>
          <w:rStyle w:val="CodeInline"/>
        </w:rPr>
        <w:t xml:space="preserve"> { for</w:t>
      </w:r>
      <w:r w:rsidRPr="00391D69">
        <w:rPr>
          <w:rStyle w:val="CodeInline"/>
        </w:rPr>
        <w:t xml:space="preserve"> ... }</w:t>
      </w:r>
    </w:p>
    <w:p w:rsidR="00C4746B" w:rsidRPr="00F115D2" w:rsidRDefault="006B52C5" w:rsidP="006E00D9">
      <w:pPr>
        <w:pStyle w:val="CodeExplanation"/>
      </w:pPr>
      <w:r w:rsidRPr="00355E9F">
        <w:rPr>
          <w:rStyle w:val="CodeInlineItalic"/>
        </w:rPr>
        <w:t>expr</w:t>
      </w:r>
      <w:r w:rsidRPr="00404279">
        <w:rPr>
          <w:rStyle w:val="CodeInline"/>
        </w:rPr>
        <w:t xml:space="preserve"> { let ... }</w:t>
      </w:r>
      <w:r w:rsidRPr="00404279">
        <w:t xml:space="preserve"> </w:t>
      </w:r>
    </w:p>
    <w:p w:rsidR="00C4746B" w:rsidRPr="00F115D2" w:rsidRDefault="006B52C5" w:rsidP="006E00D9">
      <w:pPr>
        <w:pStyle w:val="CodeExplanation"/>
      </w:pPr>
      <w:r w:rsidRPr="00355E9F">
        <w:rPr>
          <w:rStyle w:val="CodeInlineItalic"/>
        </w:rPr>
        <w:t>expr</w:t>
      </w:r>
      <w:r w:rsidRPr="00404279">
        <w:rPr>
          <w:rStyle w:val="CodeInline"/>
        </w:rPr>
        <w:t xml:space="preserve"> { let! ... }</w:t>
      </w:r>
    </w:p>
    <w:p w:rsidR="00C4746B" w:rsidRPr="00F115D2" w:rsidRDefault="006B52C5" w:rsidP="006E00D9">
      <w:pPr>
        <w:pStyle w:val="CodeExplanation"/>
      </w:pPr>
      <w:r w:rsidRPr="00355E9F">
        <w:rPr>
          <w:rStyle w:val="CodeInlineItalic"/>
        </w:rPr>
        <w:t>expr</w:t>
      </w:r>
      <w:r w:rsidRPr="00404279">
        <w:rPr>
          <w:rStyle w:val="CodeInline"/>
        </w:rPr>
        <w:t xml:space="preserve"> { use ... }</w:t>
      </w:r>
      <w:r w:rsidRPr="00404279">
        <w:t xml:space="preserve"> </w:t>
      </w:r>
    </w:p>
    <w:p w:rsidR="00C4746B" w:rsidRPr="00F115D2" w:rsidRDefault="006B52C5" w:rsidP="006E00D9">
      <w:pPr>
        <w:pStyle w:val="CodeExplanation"/>
      </w:pPr>
      <w:r w:rsidRPr="00355E9F">
        <w:rPr>
          <w:rStyle w:val="CodeInlineItalic"/>
        </w:rPr>
        <w:t xml:space="preserve">expr </w:t>
      </w:r>
      <w:r w:rsidRPr="00404279">
        <w:rPr>
          <w:rStyle w:val="CodeInline"/>
        </w:rPr>
        <w:t>{ while ... }</w:t>
      </w:r>
      <w:r w:rsidRPr="00404279">
        <w:t xml:space="preserve"> </w:t>
      </w:r>
    </w:p>
    <w:p w:rsidR="00C4746B" w:rsidRPr="00F115D2" w:rsidRDefault="006B52C5" w:rsidP="006E00D9">
      <w:pPr>
        <w:pStyle w:val="CodeExplanation"/>
      </w:pPr>
      <w:r w:rsidRPr="00355E9F">
        <w:rPr>
          <w:rStyle w:val="CodeInlineItalic"/>
        </w:rPr>
        <w:t>expr</w:t>
      </w:r>
      <w:r w:rsidRPr="00404279">
        <w:rPr>
          <w:rStyle w:val="CodeInline"/>
        </w:rPr>
        <w:t xml:space="preserve"> { yield ... }</w:t>
      </w:r>
    </w:p>
    <w:p w:rsidR="00317F8E" w:rsidRPr="00F115D2" w:rsidRDefault="006B52C5" w:rsidP="006E00D9">
      <w:pPr>
        <w:pStyle w:val="CodeExplanation"/>
      </w:pPr>
      <w:r w:rsidRPr="00355E9F">
        <w:rPr>
          <w:rStyle w:val="CodeInlineItalic"/>
        </w:rPr>
        <w:t>expr</w:t>
      </w:r>
      <w:r w:rsidRPr="00404279">
        <w:rPr>
          <w:rStyle w:val="CodeInline"/>
        </w:rPr>
        <w:t xml:space="preserve"> { yield! ... }</w:t>
      </w:r>
    </w:p>
    <w:p w:rsidR="00D01185" w:rsidRPr="00F115D2" w:rsidRDefault="00D01185" w:rsidP="006E00D9">
      <w:pPr>
        <w:pStyle w:val="CodeExplanation"/>
      </w:pPr>
      <w:r w:rsidRPr="00355E9F">
        <w:rPr>
          <w:rStyle w:val="CodeInlineItalic"/>
        </w:rPr>
        <w:t>expr</w:t>
      </w:r>
      <w:r w:rsidRPr="00404279">
        <w:rPr>
          <w:rStyle w:val="CodeInline"/>
        </w:rPr>
        <w:t xml:space="preserve"> { try ... }</w:t>
      </w:r>
    </w:p>
    <w:p w:rsidR="00317F8E" w:rsidRPr="00F115D2" w:rsidRDefault="006B52C5" w:rsidP="006E00D9">
      <w:pPr>
        <w:pStyle w:val="CodeExplanation"/>
      </w:pPr>
      <w:r w:rsidRPr="00355E9F">
        <w:rPr>
          <w:rStyle w:val="CodeInlineItalic"/>
        </w:rPr>
        <w:t>expr</w:t>
      </w:r>
      <w:r w:rsidRPr="00404279">
        <w:rPr>
          <w:rStyle w:val="CodeInline"/>
        </w:rPr>
        <w:t xml:space="preserve"> { return ... }</w:t>
      </w:r>
    </w:p>
    <w:p w:rsidR="00317F8E" w:rsidRPr="00F115D2" w:rsidRDefault="006B52C5" w:rsidP="006E00D9">
      <w:pPr>
        <w:pStyle w:val="CodeExplanation"/>
      </w:pPr>
      <w:r w:rsidRPr="00355E9F">
        <w:rPr>
          <w:rStyle w:val="CodeInlineItalic"/>
        </w:rPr>
        <w:t>expr</w:t>
      </w:r>
      <w:r w:rsidRPr="00404279">
        <w:rPr>
          <w:rStyle w:val="CodeInline"/>
        </w:rPr>
        <w:t xml:space="preserve"> { return! ... }</w:t>
      </w:r>
    </w:p>
    <w:p w:rsidR="00CA0DE7" w:rsidRDefault="006B52C5" w:rsidP="00CA0DE7">
      <w:pPr>
        <w:keepNext/>
      </w:pPr>
      <w:r w:rsidRPr="006B52C5">
        <w:t xml:space="preserve">More specifically, </w:t>
      </w:r>
      <w:r w:rsidR="00CA0DE7">
        <w:t>c</w:t>
      </w:r>
      <w:r w:rsidR="00CA0DE7" w:rsidRPr="006B52C5">
        <w:t>omputation expressions</w:t>
      </w:r>
      <w:r w:rsidR="00693CC1">
        <w:rPr>
          <w:lang w:eastAsia="en-GB"/>
        </w:rPr>
        <w:fldChar w:fldCharType="begin"/>
      </w:r>
      <w:r w:rsidR="00CA0DE7">
        <w:instrText xml:space="preserve"> XE "</w:instrText>
      </w:r>
      <w:r w:rsidR="00CA0DE7" w:rsidRPr="004E6075">
        <w:instrText>expressions:builder</w:instrText>
      </w:r>
      <w:r w:rsidR="00CA0DE7">
        <w:instrText xml:space="preserve">" </w:instrText>
      </w:r>
      <w:r w:rsidR="00693CC1">
        <w:rPr>
          <w:lang w:eastAsia="en-GB"/>
        </w:rPr>
        <w:fldChar w:fldCharType="end"/>
      </w:r>
      <w:r w:rsidR="00CA0DE7" w:rsidRPr="00497D56">
        <w:t xml:space="preserve"> </w:t>
      </w:r>
      <w:r w:rsidR="00440C89">
        <w:t>have</w:t>
      </w:r>
      <w:r w:rsidR="00CA0DE7" w:rsidRPr="00497D56">
        <w:t xml:space="preserve"> the </w:t>
      </w:r>
      <w:r w:rsidR="00CA0DE7">
        <w:t xml:space="preserve">following </w:t>
      </w:r>
      <w:r w:rsidR="00CA0DE7" w:rsidRPr="00497D56">
        <w:t>form</w:t>
      </w:r>
      <w:r w:rsidR="00CA0DE7">
        <w:t>:</w:t>
      </w:r>
    </w:p>
    <w:p w:rsidR="00CA0DE7" w:rsidRPr="004D5C4D" w:rsidRDefault="00CA0DE7" w:rsidP="00CA0DE7">
      <w:pPr>
        <w:pStyle w:val="CodeExample"/>
      </w:pPr>
      <w:r w:rsidRPr="004D5C4D">
        <w:rPr>
          <w:rStyle w:val="CodeInlineItalic"/>
          <w:bCs w:val="0"/>
          <w:i w:val="0"/>
          <w:iCs w:val="0"/>
        </w:rPr>
        <w:t xml:space="preserve">builder-expr </w:t>
      </w:r>
      <w:r w:rsidRPr="004D5C4D">
        <w:rPr>
          <w:rStyle w:val="CodeInline"/>
          <w:bCs w:val="0"/>
        </w:rPr>
        <w:t xml:space="preserve">{ </w:t>
      </w:r>
      <w:r w:rsidRPr="004D5C4D">
        <w:rPr>
          <w:rStyle w:val="CodeInlineItalic"/>
          <w:bCs w:val="0"/>
          <w:i w:val="0"/>
          <w:iCs w:val="0"/>
        </w:rPr>
        <w:t>cexpr</w:t>
      </w:r>
      <w:r w:rsidRPr="004D5C4D">
        <w:rPr>
          <w:rStyle w:val="CodeInline"/>
          <w:bCs w:val="0"/>
        </w:rPr>
        <w:t xml:space="preserve"> }</w:t>
      </w:r>
      <w:r w:rsidRPr="004D5C4D">
        <w:t xml:space="preserve"> </w:t>
      </w:r>
    </w:p>
    <w:p w:rsidR="00CA0DE7" w:rsidRDefault="00CA0DE7" w:rsidP="00CA0DE7">
      <w:pPr>
        <w:keepNext/>
      </w:pPr>
      <w:r>
        <w:t>w</w:t>
      </w:r>
      <w:r w:rsidRPr="00E42689">
        <w:t xml:space="preserve">here </w:t>
      </w:r>
      <w:r w:rsidRPr="004D5C4D">
        <w:rPr>
          <w:rStyle w:val="CodeExampleChar"/>
        </w:rPr>
        <w:t>cexpr</w:t>
      </w:r>
      <w:r w:rsidRPr="006B52C5">
        <w:t xml:space="preserve"> is, syntactically, the grammar of expressions with </w:t>
      </w:r>
      <w:r>
        <w:t>the</w:t>
      </w:r>
      <w:r w:rsidRPr="006B52C5">
        <w:t xml:space="preserve"> additional constructs</w:t>
      </w:r>
      <w:r>
        <w:t xml:space="preserve"> that are defined in</w:t>
      </w:r>
      <w:r w:rsidR="00440C89">
        <w:t xml:space="preserve"> </w:t>
      </w:r>
      <w:r w:rsidRPr="004D5C4D">
        <w:rPr>
          <w:rStyle w:val="CodeExampleChar"/>
        </w:rPr>
        <w:t>comp-expr</w:t>
      </w:r>
      <w:r w:rsidRPr="00060F81">
        <w:t>.</w:t>
      </w:r>
      <w:r>
        <w:t xml:space="preserve"> </w:t>
      </w:r>
      <w:r w:rsidRPr="00497D56">
        <w:t>Com</w:t>
      </w:r>
      <w:r w:rsidRPr="00110BB5">
        <w:t>putation expressions are used for sequences and other non-standard i</w:t>
      </w:r>
      <w:r w:rsidRPr="00391D69">
        <w:t xml:space="preserve">nterpretations of the F# expression syntax. </w:t>
      </w:r>
      <w:r w:rsidR="00440C89">
        <w:t xml:space="preserve">For a fresh variable </w:t>
      </w:r>
      <w:r w:rsidR="00440C89" w:rsidRPr="00E84CE6">
        <w:rPr>
          <w:rStyle w:val="CodeInline"/>
        </w:rPr>
        <w:t>b</w:t>
      </w:r>
      <w:r w:rsidR="00440C89">
        <w:t>, t</w:t>
      </w:r>
      <w:r w:rsidRPr="00440C89">
        <w:t>he</w:t>
      </w:r>
      <w:r w:rsidRPr="00E42689">
        <w:t xml:space="preserve"> expression</w:t>
      </w:r>
    </w:p>
    <w:p w:rsidR="00CA0DE7" w:rsidRPr="004D5C4D" w:rsidRDefault="00CA0DE7" w:rsidP="00CA0DE7">
      <w:pPr>
        <w:pStyle w:val="CodeExample"/>
      </w:pPr>
      <w:r w:rsidRPr="004D5C4D">
        <w:rPr>
          <w:rStyle w:val="CodeInlineItalic"/>
          <w:bCs w:val="0"/>
          <w:i w:val="0"/>
          <w:iCs w:val="0"/>
        </w:rPr>
        <w:t xml:space="preserve">builder-expr </w:t>
      </w:r>
      <w:r w:rsidRPr="004D5C4D">
        <w:rPr>
          <w:rStyle w:val="CodeInline"/>
          <w:bCs w:val="0"/>
        </w:rPr>
        <w:t xml:space="preserve">{ </w:t>
      </w:r>
      <w:r w:rsidRPr="004D5C4D">
        <w:rPr>
          <w:rStyle w:val="CodeInlineItalic"/>
          <w:bCs w:val="0"/>
          <w:i w:val="0"/>
          <w:iCs w:val="0"/>
        </w:rPr>
        <w:t>cexpr</w:t>
      </w:r>
      <w:r w:rsidRPr="004D5C4D">
        <w:rPr>
          <w:rStyle w:val="CodeInline"/>
          <w:bCs w:val="0"/>
        </w:rPr>
        <w:t xml:space="preserve"> }</w:t>
      </w:r>
      <w:r w:rsidRPr="004D5C4D">
        <w:t xml:space="preserve"> </w:t>
      </w:r>
    </w:p>
    <w:p w:rsidR="00CA0DE7" w:rsidRPr="00E42689" w:rsidRDefault="00CA0DE7" w:rsidP="00CA0DE7">
      <w:pPr>
        <w:keepNext/>
      </w:pPr>
      <w:r>
        <w:t>translates to</w:t>
      </w:r>
    </w:p>
    <w:p w:rsidR="00CA0DE7" w:rsidRPr="00F115D2"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7C4D09">
        <w:rPr>
          <w:rStyle w:val="CodeInlineItalic"/>
          <w:i w:val="0"/>
        </w:rPr>
        <w:t>builder-expr</w:t>
      </w:r>
      <w:r w:rsidRPr="006B52C5">
        <w:rPr>
          <w:rStyle w:val="CodeInline"/>
        </w:rPr>
        <w:t xml:space="preserve"> in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p>
    <w:p w:rsidR="00CA0DE7" w:rsidRPr="00F115D2" w:rsidRDefault="00CA0DE7" w:rsidP="00CA0DE7">
      <w:pPr>
        <w:pStyle w:val="CodeExample"/>
      </w:pPr>
    </w:p>
    <w:p w:rsidR="00CA0DE7" w:rsidRDefault="00CA0DE7" w:rsidP="00FA1C26">
      <w:r w:rsidRPr="006B52C5">
        <w:t xml:space="preserve">The type of </w:t>
      </w:r>
      <w:r w:rsidRPr="004A79FE">
        <w:rPr>
          <w:rStyle w:val="CodeExampleChar"/>
        </w:rPr>
        <w:t>b</w:t>
      </w:r>
      <w:r w:rsidRPr="006B52C5">
        <w:t xml:space="preserve"> must be a named type after the checking of</w:t>
      </w:r>
      <w:r>
        <w:t xml:space="preserve"> </w:t>
      </w:r>
      <w:r w:rsidRPr="000A4BED">
        <w:rPr>
          <w:rStyle w:val="CodeExampleChar"/>
        </w:rPr>
        <w:t>builder-expr</w:t>
      </w:r>
      <w:r w:rsidRPr="006B52C5">
        <w:t xml:space="preserve">. </w:t>
      </w:r>
      <w:r w:rsidR="00FA1C26">
        <w:t>The subscript indicates that custom operations (</w:t>
      </w:r>
      <w:r w:rsidR="00FA1C26" w:rsidRPr="002F6721">
        <w:rPr>
          <w:rStyle w:val="CodeInlineSubscript"/>
        </w:rPr>
        <w:t>C</w:t>
      </w:r>
      <w:r w:rsidR="00FA1C26">
        <w:t xml:space="preserve">) are acceptable but are not required. </w:t>
      </w:r>
    </w:p>
    <w:p w:rsidR="00CA0DE7" w:rsidRDefault="00CA0DE7" w:rsidP="00CA0DE7">
      <w:r>
        <w:t xml:space="preserve">If the inferred type of </w:t>
      </w:r>
      <w:r w:rsidRPr="007C4D09">
        <w:rPr>
          <w:rStyle w:val="CodeExampleChar"/>
        </w:rPr>
        <w:t>b</w:t>
      </w:r>
      <w:r>
        <w:t xml:space="preserve"> has</w:t>
      </w:r>
      <w:r w:rsidR="00EE1BA8">
        <w:t xml:space="preserve"> one or more of the</w:t>
      </w:r>
      <w:r>
        <w:t xml:space="preserve"> </w:t>
      </w:r>
      <w:r w:rsidRPr="00E36B15">
        <w:rPr>
          <w:rStyle w:val="CodeExampleChar"/>
        </w:rPr>
        <w:t>Run</w:t>
      </w:r>
      <w:r>
        <w:t xml:space="preserve">, </w:t>
      </w:r>
      <w:r w:rsidRPr="00E36B15">
        <w:rPr>
          <w:rStyle w:val="CodeExampleChar"/>
        </w:rPr>
        <w:t>Delay</w:t>
      </w:r>
      <w:r w:rsidR="00EE1BA8" w:rsidRPr="00E84CE6">
        <w:t>,</w:t>
      </w:r>
      <w:r>
        <w:t xml:space="preserve"> or </w:t>
      </w:r>
      <w:r w:rsidRPr="00E36B15">
        <w:rPr>
          <w:rStyle w:val="CodeExampleChar"/>
        </w:rPr>
        <w:t>Quote</w:t>
      </w:r>
      <w:r>
        <w:t xml:space="preserve"> method</w:t>
      </w:r>
      <w:r w:rsidR="00C4558B">
        <w:t>s</w:t>
      </w:r>
      <w:r>
        <w:t xml:space="preserve"> </w:t>
      </w:r>
      <w:r w:rsidRPr="006B52C5">
        <w:t xml:space="preserve">when </w:t>
      </w:r>
      <w:r w:rsidRPr="004A79FE">
        <w:rPr>
          <w:rStyle w:val="CodeExampleChar"/>
        </w:rPr>
        <w:t>builder-expr</w:t>
      </w:r>
      <w:r w:rsidRPr="004A79FE" w:rsidDel="00EE6DCE">
        <w:rPr>
          <w:rStyle w:val="CodeExampleChar"/>
        </w:rPr>
        <w:t xml:space="preserve"> </w:t>
      </w:r>
      <w:r w:rsidRPr="006B52C5">
        <w:t>is checked</w:t>
      </w:r>
      <w:r>
        <w:t>,</w:t>
      </w:r>
      <w:r w:rsidRPr="006B52C5">
        <w:t xml:space="preserve"> </w:t>
      </w:r>
      <w:r>
        <w:t>the translation involves th</w:t>
      </w:r>
      <w:r w:rsidR="00EE1BA8">
        <w:t>ose methods</w:t>
      </w:r>
      <w:r>
        <w:t>. For example, when all three methods exist, the same expression translates to</w:t>
      </w:r>
      <w:r w:rsidR="0085534D">
        <w:t>:</w:t>
      </w:r>
    </w:p>
    <w:p w:rsidR="00CA0DE7" w:rsidRDefault="00CA0DE7" w:rsidP="00CA0DE7">
      <w:pPr>
        <w:pStyle w:val="CodeExample"/>
        <w:rPr>
          <w:rStyle w:val="CodeInline"/>
        </w:rPr>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6B52C5">
        <w:rPr>
          <w:rStyle w:val="CodeInline"/>
        </w:rPr>
        <w:t>b.</w:t>
      </w:r>
      <w:r w:rsidRPr="004A79FE">
        <w:t>Delay</w:t>
      </w:r>
      <w:r w:rsidRPr="006B52C5">
        <w:rPr>
          <w:rStyle w:val="CodeInline"/>
        </w:rPr>
        <w:t xml:space="preserve">(fun () -&g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sidRPr="006B52C5">
        <w:rPr>
          <w:rStyle w:val="CodeInline"/>
        </w:rPr>
        <w:t>)</w:t>
      </w:r>
      <w:r>
        <w:rPr>
          <w:rStyle w:val="CodeInline"/>
        </w:rPr>
        <w:t xml:space="preserve"> &gt;@</w:t>
      </w:r>
      <w:r w:rsidRPr="006B52C5">
        <w:rPr>
          <w:rStyle w:val="CodeInline"/>
        </w:rPr>
        <w:t>)</w:t>
      </w:r>
    </w:p>
    <w:p w:rsidR="00CA0DE7" w:rsidRDefault="00CA0DE7" w:rsidP="00CA0DE7">
      <w:r>
        <w:lastRenderedPageBreak/>
        <w:t xml:space="preserve">If a </w:t>
      </w:r>
      <w:r w:rsidRPr="00E84CE6">
        <w:rPr>
          <w:b/>
        </w:rPr>
        <w:t>Run</w:t>
      </w:r>
      <w:r>
        <w:t xml:space="preserve"> method does not exist on the inferred type of </w:t>
      </w:r>
      <w:r w:rsidRPr="00E36B15">
        <w:rPr>
          <w:rStyle w:val="CodeExampleChar"/>
        </w:rPr>
        <w:t>b</w:t>
      </w:r>
      <w:r>
        <w:t xml:space="preserve">, the call to </w:t>
      </w:r>
      <w:r w:rsidRPr="00E84CE6">
        <w:rPr>
          <w:rStyle w:val="CodeExampleChar"/>
          <w:b/>
        </w:rPr>
        <w:t>Run</w:t>
      </w:r>
      <w:r>
        <w:t xml:space="preserve"> is omitted. Likewise, if no </w:t>
      </w:r>
      <w:r w:rsidRPr="00E84CE6">
        <w:rPr>
          <w:rStyle w:val="CodeExampleChar"/>
          <w:b/>
        </w:rPr>
        <w:t>Delay</w:t>
      </w:r>
      <w:r>
        <w:t xml:space="preserve"> method exists on the type of </w:t>
      </w:r>
      <w:r w:rsidRPr="00E36B15">
        <w:rPr>
          <w:rStyle w:val="CodeExampleChar"/>
        </w:rPr>
        <w:t>b</w:t>
      </w:r>
      <w:r>
        <w:t>, that call and the inner lambda are omitted, so the expression translates to</w:t>
      </w:r>
      <w:r w:rsidR="00EE1BA8">
        <w:t xml:space="preserve"> the following:</w:t>
      </w:r>
    </w:p>
    <w:p w:rsidR="00CA0DE7"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Pr>
          <w:rStyle w:val="CodeInline"/>
        </w:rPr>
        <w:t xml:space="preserve"> &gt;@</w:t>
      </w:r>
      <w:r w:rsidRPr="006B52C5">
        <w:rPr>
          <w:rStyle w:val="CodeInline"/>
        </w:rPr>
        <w:t>)</w:t>
      </w:r>
    </w:p>
    <w:p w:rsidR="00CA0DE7" w:rsidRDefault="00CA0DE7" w:rsidP="00CA0DE7">
      <w:r>
        <w:t xml:space="preserve">Similarly, </w:t>
      </w:r>
      <w:r w:rsidR="0085534D">
        <w:t>if</w:t>
      </w:r>
      <w:r>
        <w:t xml:space="preserve"> a </w:t>
      </w:r>
      <w:r w:rsidRPr="00DD41AB">
        <w:rPr>
          <w:rStyle w:val="CodeExampleChar"/>
        </w:rPr>
        <w:t>Quote</w:t>
      </w:r>
      <w:r>
        <w:t xml:space="preserve"> method exists on the inferred type of </w:t>
      </w:r>
      <w:r w:rsidRPr="00DD41AB">
        <w:rPr>
          <w:rStyle w:val="CodeExampleChar"/>
        </w:rPr>
        <w:t>b</w:t>
      </w:r>
      <w:r>
        <w:t xml:space="preserve">, </w:t>
      </w:r>
      <w:r w:rsidR="0085534D">
        <w:t>at-signs</w:t>
      </w:r>
      <w:r>
        <w:t xml:space="preserve"> </w:t>
      </w:r>
      <w:r w:rsidRPr="00E36B15">
        <w:rPr>
          <w:rStyle w:val="CodeExampleChar"/>
        </w:rPr>
        <w:t>&lt;@ @&gt;</w:t>
      </w:r>
      <w:r>
        <w:t xml:space="preserve"> are placed around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t xml:space="preserve"> or </w:t>
      </w:r>
      <w:r w:rsidRPr="00E36B15">
        <w:rPr>
          <w:rStyle w:val="CodeExampleChar"/>
        </w:rPr>
        <w:t xml:space="preserve">b.Delay(fun () -&gt;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rsidRPr="00E36B15">
        <w:rPr>
          <w:rStyle w:val="CodeExampleChar"/>
        </w:rPr>
        <w:t>)</w:t>
      </w:r>
      <w:r w:rsidRPr="00DD41AB">
        <w:t xml:space="preserve"> </w:t>
      </w:r>
      <w:r w:rsidR="0085534D">
        <w:t>if</w:t>
      </w:r>
      <w:r w:rsidRPr="00DD41AB">
        <w:t xml:space="preserve"> a </w:t>
      </w:r>
      <w:r w:rsidRPr="00DD41AB">
        <w:rPr>
          <w:rStyle w:val="CodeExampleChar"/>
        </w:rPr>
        <w:t>Delay</w:t>
      </w:r>
      <w:r w:rsidRPr="00DD41AB">
        <w:t xml:space="preserve"> method</w:t>
      </w:r>
      <w:r w:rsidR="0085534D">
        <w:t xml:space="preserve"> also exists</w:t>
      </w:r>
      <w:r w:rsidRPr="00DD41AB">
        <w:t>.</w:t>
      </w:r>
    </w:p>
    <w:p w:rsidR="00CA0DE7" w:rsidRDefault="00CA0DE7" w:rsidP="00CA0DE7">
      <w:r>
        <w:t>The translation</w:t>
      </w:r>
      <w:r>
        <w:rPr>
          <w:rStyle w:val="CodeExampleChar"/>
        </w:rPr>
        <w:t xml:space="preserve"> </w:t>
      </w: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t xml:space="preserve"> , which rewrites computation expressions to core language expressions, is defined recursively according to the following rules:</w:t>
      </w:r>
    </w:p>
    <w:p w:rsidR="00CA0DE7" w:rsidRDefault="00CA0DE7" w:rsidP="00CA0DE7">
      <w:pPr>
        <w:rPr>
          <w:rStyle w:val="CodeInlineSubscript"/>
          <w:szCs w:val="18"/>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rPr>
          <w:rStyle w:val="CodeInlineSubscript"/>
          <w:szCs w:val="18"/>
        </w:rPr>
        <w:t xml:space="preserve"> </w:t>
      </w:r>
      <w:r>
        <w:rPr>
          <w:rStyle w:val="CodeInlineSubscript"/>
          <w:rFonts w:cs="Consolas"/>
          <w:szCs w:val="18"/>
        </w:rPr>
        <w:t>≡</w:t>
      </w:r>
      <w:r>
        <w:rPr>
          <w:rStyle w:val="CodeInlineSubscript"/>
          <w:szCs w:val="18"/>
        </w:rPr>
        <w:t xml:space="preserve"> </w:t>
      </w:r>
      <w:r w:rsidRPr="00E67BA0">
        <w:rPr>
          <w:rStyle w:val="CodeInlineSubscript"/>
          <w:b/>
          <w:szCs w:val="18"/>
          <w:vertAlign w:val="baseline"/>
        </w:rPr>
        <w:t>T</w:t>
      </w:r>
      <w:r w:rsidRPr="0085534D">
        <w:rPr>
          <w:rStyle w:val="CodeInlineSubscript"/>
          <w:szCs w:val="18"/>
          <w:vertAlign w:val="baseline"/>
        </w:rPr>
        <w:t xml:space="preserve"> (cexpr, [], fun v -&gt; v, true)</w:t>
      </w:r>
    </w:p>
    <w:p w:rsidR="00CA0DE7" w:rsidRDefault="00CA0DE7" w:rsidP="00CA0DE7">
      <w:r>
        <w:t xml:space="preserve">During the translation, we use </w:t>
      </w:r>
      <w:r w:rsidR="00A2572A">
        <w:t xml:space="preserve">the </w:t>
      </w:r>
      <w:r>
        <w:t xml:space="preserve">helper function </w:t>
      </w:r>
      <w:r w:rsidRPr="00067FA9">
        <w:rPr>
          <w:rStyle w:val="CodeInlineArial"/>
          <w:szCs w:val="18"/>
        </w:rPr>
        <w:t>{|</w:t>
      </w:r>
      <w:r w:rsidRPr="00E36B15">
        <w:rPr>
          <w:rStyle w:val="CodeExampleChar"/>
        </w:rPr>
        <w:t xml:space="preserve"> cexpr </w:t>
      </w:r>
      <w:r w:rsidRPr="00067FA9">
        <w:rPr>
          <w:rStyle w:val="CodeInlineArial"/>
          <w:szCs w:val="18"/>
        </w:rPr>
        <w:t>|}</w:t>
      </w:r>
      <w:r>
        <w:rPr>
          <w:rStyle w:val="CodeInlineSubscript"/>
          <w:szCs w:val="18"/>
        </w:rPr>
        <w:t>0</w:t>
      </w:r>
      <w:r>
        <w:t xml:space="preserve"> to denote </w:t>
      </w:r>
      <w:r w:rsidR="0085534D">
        <w:t>a</w:t>
      </w:r>
      <w:r>
        <w:t xml:space="preserve"> translation </w:t>
      </w:r>
      <w:r w:rsidR="0085534D">
        <w:t>that does not involve</w:t>
      </w:r>
      <w:r>
        <w:t xml:space="preserve"> custom operations:</w:t>
      </w:r>
    </w:p>
    <w:p w:rsidR="00CA0DE7" w:rsidRPr="0085534D" w:rsidRDefault="00CA0DE7" w:rsidP="00CA0DE7">
      <w:pPr>
        <w:rPr>
          <w:rStyle w:val="CodeInlineSubscript"/>
          <w:szCs w:val="18"/>
          <w:vertAlign w:val="baseline"/>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Pr>
          <w:rStyle w:val="CodeInlineSubscript"/>
          <w:szCs w:val="18"/>
        </w:rPr>
        <w:t xml:space="preserve">0 </w:t>
      </w:r>
      <w:r>
        <w:rPr>
          <w:rStyle w:val="CodeInlineSubscript"/>
          <w:rFonts w:cs="Consolas"/>
          <w:szCs w:val="18"/>
        </w:rPr>
        <w:t>≡</w:t>
      </w:r>
      <w:r>
        <w:rPr>
          <w:rStyle w:val="CodeInlineSubscript"/>
          <w:szCs w:val="18"/>
        </w:rPr>
        <w:t xml:space="preserve"> </w:t>
      </w:r>
      <w:r w:rsidRPr="0085534D">
        <w:rPr>
          <w:rStyle w:val="CodeInlineSubscript"/>
          <w:b/>
          <w:szCs w:val="18"/>
          <w:vertAlign w:val="baseline"/>
        </w:rPr>
        <w:t>T</w:t>
      </w:r>
      <w:r w:rsidRPr="0085534D">
        <w:rPr>
          <w:rStyle w:val="CodeInlineSubscript"/>
          <w:szCs w:val="18"/>
          <w:vertAlign w:val="baseline"/>
        </w:rPr>
        <w:t xml:space="preserve"> (cexpr, [], fun v -&gt; v, false)</w:t>
      </w:r>
    </w:p>
    <w:p w:rsidR="00CA0DE7" w:rsidRPr="00E84CE6" w:rsidRDefault="00CA0DE7" w:rsidP="00CA0DE7">
      <w:pPr>
        <w:pStyle w:val="Grammar"/>
        <w:rPr>
          <w:rStyle w:val="CodeInlineSubscript"/>
          <w:szCs w:val="18"/>
          <w:vertAlign w:val="baseline"/>
        </w:rPr>
      </w:pPr>
      <w:r w:rsidRPr="000B45CC">
        <w:rPr>
          <w:rStyle w:val="CodeInlineSubscript"/>
          <w:b/>
          <w:szCs w:val="18"/>
          <w:vertAlign w:val="baseline"/>
        </w:rPr>
        <w:t>T</w:t>
      </w:r>
      <w:r w:rsidRPr="001A5F1B">
        <w:rPr>
          <w:rStyle w:val="CodeInlineSubscript"/>
          <w:szCs w:val="18"/>
          <w:vertAlign w:val="baseline"/>
        </w:rPr>
        <w:t xml:space="preserve">(e, </w:t>
      </w:r>
      <w:r w:rsidRPr="001A5F1B">
        <w:rPr>
          <w:rStyle w:val="CodeInlineSubscript"/>
          <w:b/>
          <w:szCs w:val="18"/>
          <w:vertAlign w:val="baseline"/>
        </w:rPr>
        <w:t>V</w:t>
      </w:r>
      <w:r w:rsidRPr="001A5F1B">
        <w:rPr>
          <w:rStyle w:val="CodeInlineSubscript"/>
          <w:szCs w:val="18"/>
          <w:vertAlign w:val="baseline"/>
        </w:rPr>
        <w:t xml:space="preserve">, </w:t>
      </w:r>
      <w:r w:rsidRPr="001A5F1B">
        <w:rPr>
          <w:rStyle w:val="CodeInlineSubscript"/>
          <w:b/>
          <w:szCs w:val="18"/>
          <w:vertAlign w:val="baseline"/>
        </w:rPr>
        <w:t>C</w:t>
      </w:r>
      <w:r w:rsidRPr="00AC17D7">
        <w:rPr>
          <w:rStyle w:val="CodeInlineSubscript"/>
          <w:szCs w:val="18"/>
          <w:vertAlign w:val="baseline"/>
        </w:rPr>
        <w:t>, q) where e : the computation expression being translated</w:t>
      </w:r>
    </w:p>
    <w:p w:rsidR="00CA0DE7" w:rsidRPr="0085534D" w:rsidRDefault="00CA0DE7" w:rsidP="00CA0DE7">
      <w:pPr>
        <w:pStyle w:val="Grammar"/>
        <w:rPr>
          <w:rStyle w:val="CodeInlineSubscript"/>
          <w:szCs w:val="18"/>
          <w:vertAlign w:val="baseline"/>
        </w:rPr>
      </w:pP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 a set of scoped variables</w:t>
      </w:r>
    </w:p>
    <w:p w:rsidR="00CA0DE7" w:rsidRDefault="00CA0DE7" w:rsidP="00CA0DE7">
      <w:pPr>
        <w:pStyle w:val="Grammar"/>
        <w:rPr>
          <w:rStyle w:val="CodeInlineSubscript"/>
          <w:szCs w:val="18"/>
          <w:vertAlign w:val="baseline"/>
        </w:rPr>
      </w:pPr>
      <w:r w:rsidRPr="0085534D">
        <w:rPr>
          <w:rStyle w:val="CodeInlineSubscript"/>
          <w:b/>
          <w:szCs w:val="18"/>
          <w:vertAlign w:val="baseline"/>
        </w:rPr>
        <w:t xml:space="preserve">                    C</w:t>
      </w:r>
      <w:r w:rsidRPr="0085534D">
        <w:rPr>
          <w:rStyle w:val="CodeInlineSubscript"/>
          <w:szCs w:val="18"/>
          <w:vertAlign w:val="baseline"/>
        </w:rPr>
        <w:t xml:space="preserve"> : continuation (or context where “e” occurs, </w:t>
      </w:r>
    </w:p>
    <w:p w:rsidR="00CA0DE7" w:rsidRPr="000B45CC" w:rsidRDefault="00CA0DE7" w:rsidP="00CA0DE7">
      <w:pPr>
        <w:pStyle w:val="Grammar"/>
        <w:rPr>
          <w:rStyle w:val="CodeInlineSubscript"/>
          <w:szCs w:val="18"/>
          <w:vertAlign w:val="baseline"/>
        </w:rPr>
      </w:pPr>
      <w:r>
        <w:rPr>
          <w:rStyle w:val="CodeInlineSubscript"/>
          <w:b/>
          <w:szCs w:val="18"/>
          <w:vertAlign w:val="baseline"/>
        </w:rPr>
        <w:t xml:space="preserve">                        </w:t>
      </w:r>
      <w:r w:rsidRPr="000B45CC">
        <w:rPr>
          <w:rStyle w:val="CodeInlineSubscript"/>
          <w:szCs w:val="18"/>
          <w:vertAlign w:val="baseline"/>
        </w:rPr>
        <w:t xml:space="preserve">up to a hole to be </w:t>
      </w:r>
      <w:r w:rsidRPr="000A4BED">
        <w:rPr>
          <w:rStyle w:val="CodeInlineSubscript"/>
          <w:szCs w:val="18"/>
          <w:vertAlign w:val="baseline"/>
        </w:rPr>
        <w:t>filled by the result of translating “e”)</w:t>
      </w:r>
    </w:p>
    <w:p w:rsidR="00CA0DE7" w:rsidRPr="001A5F1B" w:rsidRDefault="00CA0DE7" w:rsidP="00CA0DE7">
      <w:pPr>
        <w:pStyle w:val="Grammar"/>
        <w:rPr>
          <w:rStyle w:val="CodeInlineSubscript"/>
          <w:szCs w:val="18"/>
          <w:vertAlign w:val="baseline"/>
        </w:rPr>
      </w:pPr>
      <w:r w:rsidRPr="001A5F1B">
        <w:rPr>
          <w:rStyle w:val="CodeInlineSubscript"/>
          <w:b/>
          <w:szCs w:val="18"/>
          <w:vertAlign w:val="baseline"/>
        </w:rPr>
        <w:t xml:space="preserve">                    </w:t>
      </w:r>
      <w:r w:rsidRPr="001A5F1B">
        <w:rPr>
          <w:rStyle w:val="CodeInlineSubscript"/>
          <w:szCs w:val="18"/>
          <w:vertAlign w:val="baseline"/>
        </w:rPr>
        <w:t xml:space="preserve">q : Boolean </w:t>
      </w:r>
      <w:r w:rsidR="0085534D">
        <w:rPr>
          <w:rStyle w:val="CodeInlineSubscript"/>
          <w:szCs w:val="18"/>
          <w:vertAlign w:val="baseline"/>
        </w:rPr>
        <w:t>that indicates whether</w:t>
      </w:r>
      <w:r w:rsidRPr="001A5F1B">
        <w:rPr>
          <w:rStyle w:val="CodeInlineSubscript"/>
          <w:szCs w:val="18"/>
          <w:vertAlign w:val="baseline"/>
        </w:rPr>
        <w:t xml:space="preserve"> a custom operator is allow</w:t>
      </w:r>
      <w:r w:rsidR="0085534D">
        <w:rPr>
          <w:rStyle w:val="CodeInlineSubscript"/>
          <w:szCs w:val="18"/>
          <w:vertAlign w:val="baseline"/>
        </w:rPr>
        <w:t>ed</w:t>
      </w:r>
    </w:p>
    <w:p w:rsidR="00CA0DE7" w:rsidRPr="00F17F52" w:rsidRDefault="00CA0DE7" w:rsidP="00CA0DE7">
      <w:pPr>
        <w:pStyle w:val="Grammar"/>
      </w:pPr>
    </w:p>
    <w:p w:rsidR="00CA0DE7" w:rsidRPr="0085534D" w:rsidRDefault="00CA0DE7" w:rsidP="00CA0DE7">
      <w:pPr>
        <w:rPr>
          <w:rStyle w:val="CodeInlineSubscript"/>
          <w:szCs w:val="18"/>
          <w:vertAlign w:val="baseline"/>
        </w:rPr>
      </w:pPr>
    </w:p>
    <w:p w:rsidR="00CA0DE7" w:rsidRDefault="00CA0DE7" w:rsidP="00CA0DE7">
      <w:r>
        <w:t xml:space="preserve">Then, T is defined for each computation expression </w:t>
      </w:r>
      <w:r w:rsidRPr="00B77590">
        <w:rPr>
          <w:rStyle w:val="CodeExampleChar"/>
        </w:rPr>
        <w:t>e</w:t>
      </w:r>
      <w: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et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w:t>
      </w:r>
      <w:r w:rsidRPr="0085534D">
        <w:rPr>
          <w:rStyle w:val="CodeInlineSubscript"/>
          <w:i/>
          <w:szCs w:val="18"/>
          <w:vertAlign w:val="baseline"/>
        </w:rPr>
        <w:t>var</w:t>
      </w:r>
      <w:r w:rsidRPr="0085534D">
        <w:rPr>
          <w:rStyle w:val="CodeInlineSubscript"/>
          <w:szCs w:val="18"/>
          <w:vertAlign w:val="baseline"/>
        </w:rPr>
        <w:t xml:space="preserve">(p),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let p = e in v), q)</w:t>
      </w:r>
    </w:p>
    <w:p w:rsidR="00CA0DE7" w:rsidRPr="00514E58" w:rsidRDefault="00CA0DE7" w:rsidP="002F1A1E">
      <w:pPr>
        <w:keepNext/>
        <w:rPr>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let!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CA0DE7">
        <w:rPr>
          <w:rStyle w:val="CommentReference"/>
        </w:rPr>
        <w:sym w:font="Symbol" w:char="F0C5"/>
      </w:r>
      <w:r w:rsidRPr="00514E58">
        <w:rPr>
          <w:rStyle w:val="CodeInlineSubscript"/>
          <w:szCs w:val="18"/>
          <w:vertAlign w:val="baseline"/>
          <w:lang w:val="de-DE"/>
        </w:rPr>
        <w:t xml:space="preserve"> </w:t>
      </w:r>
      <w:r w:rsidRPr="00514E58">
        <w:rPr>
          <w:rStyle w:val="CodeInlineSubscript"/>
          <w:i/>
          <w:szCs w:val="18"/>
          <w:vertAlign w:val="baseline"/>
          <w:lang w:val="de-DE"/>
        </w:rPr>
        <w:t>var</w:t>
      </w:r>
      <w:r w:rsidRPr="00514E58">
        <w:rPr>
          <w:rStyle w:val="CodeInlineSubscript"/>
          <w:szCs w:val="18"/>
          <w:vertAlign w:val="baseline"/>
          <w:lang w:val="de-DE"/>
        </w:rPr>
        <w:t xml:space="preserve">(p), </w:t>
      </w:r>
      <w:r w:rsidRPr="0085534D">
        <w:rPr>
          <w:rStyle w:val="CodeInlineSubscript"/>
          <w:szCs w:val="18"/>
          <w:vertAlign w:val="baseline"/>
        </w:rPr>
        <w:sym w:font="Symbol" w:char="F06C"/>
      </w:r>
      <w:r w:rsidRPr="00514E58">
        <w:rPr>
          <w:rStyle w:val="CodeInlineSubscript"/>
          <w:szCs w:val="18"/>
          <w:vertAlign w:val="baseline"/>
          <w:lang w:val="de-DE"/>
        </w:rPr>
        <w:t>v.</w:t>
      </w:r>
      <w:r w:rsidRPr="00514E58">
        <w:rPr>
          <w:rStyle w:val="CodeInlineSubscript"/>
          <w:b/>
          <w:szCs w:val="18"/>
          <w:vertAlign w:val="baseline"/>
          <w:lang w:val="de-DE"/>
        </w:rPr>
        <w:t>C</w:t>
      </w:r>
      <w:r w:rsidRPr="00514E58">
        <w:rPr>
          <w:rStyle w:val="CodeInlineSubscript"/>
          <w:szCs w:val="18"/>
          <w:vertAlign w:val="baseline"/>
          <w:lang w:val="de-DE"/>
        </w:rPr>
        <w:t>(b.Bind(</w:t>
      </w:r>
      <w:r w:rsidRPr="00514E58">
        <w:rPr>
          <w:rStyle w:val="CodeInlineSubscript"/>
          <w:i/>
          <w:szCs w:val="18"/>
          <w:vertAlign w:val="baseline"/>
          <w:lang w:val="de-DE"/>
        </w:rPr>
        <w:t>src</w:t>
      </w:r>
      <w:r w:rsidRPr="00514E58">
        <w:rPr>
          <w:rStyle w:val="CodeInlineSubscript"/>
          <w:szCs w:val="18"/>
          <w:vertAlign w:val="baseline"/>
          <w:lang w:val="de-DE"/>
        </w:rPr>
        <w:t xml:space="preserve">(e),fun p -&gt; v), </w:t>
      </w:r>
      <w:r w:rsidRPr="00514E58">
        <w:rPr>
          <w:rStyle w:val="CodeExampleChar"/>
          <w:lang w:val="de-DE"/>
        </w:rPr>
        <w:t>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yield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Yield(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yield!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YieldFrom(</w:t>
      </w:r>
      <w:r w:rsidRPr="00514E58">
        <w:rPr>
          <w:rStyle w:val="CodeInlineSubscript"/>
          <w:i/>
          <w:szCs w:val="18"/>
          <w:vertAlign w:val="baseline"/>
          <w:lang w:val="de-DE"/>
        </w:rPr>
        <w:t>src</w:t>
      </w:r>
      <w:r w:rsidRPr="00514E58">
        <w:rPr>
          <w:rStyle w:val="CodeInlineSubscript"/>
          <w:szCs w:val="18"/>
          <w:vertAlign w:val="baseline"/>
          <w:lang w:val="de-DE"/>
        </w:rPr>
        <w:t>(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retur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Return(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retur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ReturnFrom(</w:t>
      </w:r>
      <w:r w:rsidRPr="00514E58">
        <w:rPr>
          <w:rStyle w:val="CodeInlineSubscript"/>
          <w:i/>
          <w:szCs w:val="18"/>
          <w:vertAlign w:val="baseline"/>
          <w:lang w:val="de-DE"/>
        </w:rPr>
        <w:t>src</w:t>
      </w:r>
      <w:r w:rsidRPr="00514E58">
        <w:rPr>
          <w:rStyle w:val="CodeInlineSubscript"/>
          <w:szCs w:val="18"/>
          <w:vertAlign w:val="baseline"/>
          <w:lang w:val="de-DE"/>
        </w:rPr>
        <w:t>(e)))</w:t>
      </w:r>
    </w:p>
    <w:p w:rsidR="00CA0DE7" w:rsidRPr="00514E58" w:rsidRDefault="00CA0DE7" w:rsidP="0085534D">
      <w:pPr>
        <w:keepNext/>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use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 xml:space="preserve">(b.Using(e, fun p -&gt; </w:t>
      </w:r>
      <w:r w:rsidRPr="00514E58">
        <w:rPr>
          <w:rStyle w:val="CodeInlineArial"/>
          <w:szCs w:val="18"/>
          <w:lang w:val="de-DE"/>
        </w:rPr>
        <w:t>{|</w:t>
      </w:r>
      <w:r w:rsidRPr="00514E58">
        <w:rPr>
          <w:rStyle w:val="CodeInline"/>
          <w:szCs w:val="18"/>
          <w:lang w:val="de-DE"/>
        </w:rPr>
        <w:t xml:space="preserve"> </w:t>
      </w:r>
      <w:r w:rsidRPr="00514E58">
        <w:rPr>
          <w:rStyle w:val="CodeInlineItalic"/>
          <w:szCs w:val="18"/>
          <w:lang w:val="de-DE"/>
        </w:rPr>
        <w:t>ce</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use!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Bind(</w:t>
      </w:r>
      <w:r w:rsidRPr="00514E58">
        <w:rPr>
          <w:rStyle w:val="CodeInlineSubscript"/>
          <w:i/>
          <w:szCs w:val="18"/>
          <w:vertAlign w:val="baseline"/>
          <w:lang w:val="de-DE"/>
        </w:rPr>
        <w:t>src</w:t>
      </w:r>
      <w:r w:rsidRPr="00514E58">
        <w:rPr>
          <w:rStyle w:val="CodeInlineSubscript"/>
          <w:szCs w:val="18"/>
          <w:vertAlign w:val="baseline"/>
          <w:lang w:val="de-DE"/>
        </w:rPr>
        <w:t xml:space="preserve">(e), fun p -&gt; b.Using(p, fun p -&gt; </w:t>
      </w:r>
      <w:r w:rsidRPr="00514E58">
        <w:rPr>
          <w:rStyle w:val="CodeInlineArial"/>
          <w:szCs w:val="18"/>
          <w:lang w:val="de-DE"/>
        </w:rPr>
        <w:t>{|</w:t>
      </w:r>
      <w:r w:rsidRPr="00514E58">
        <w:rPr>
          <w:rStyle w:val="CodeInline"/>
          <w:szCs w:val="18"/>
          <w:lang w:val="de-DE"/>
        </w:rPr>
        <w:t xml:space="preserve"> </w:t>
      </w:r>
      <w:r w:rsidRPr="00514E58">
        <w:rPr>
          <w:rStyle w:val="CodeInlineItalic"/>
          <w:szCs w:val="18"/>
          <w:lang w:val="de-DE"/>
        </w:rPr>
        <w:t>ce</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sidRPr="000A4BED">
        <w:rPr>
          <w:rStyle w:val="CodeInlineSubscript"/>
          <w:szCs w:val="18"/>
        </w:rPr>
        <w:t>0</w:t>
      </w:r>
      <w:r w:rsidRPr="0085534D">
        <w:rPr>
          <w:rStyle w:val="CodeInlineSubscript"/>
          <w:szCs w:val="18"/>
          <w:vertAlign w:val="baselin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lastRenderedPageBreak/>
        <w:t>T</w:t>
      </w:r>
      <w:r w:rsidRPr="0085534D">
        <w:rPr>
          <w:rStyle w:val="CodeInlineSubscript"/>
          <w:szCs w:val="18"/>
          <w:vertAlign w:val="baseline"/>
        </w:rPr>
        <w:t xml:space="preserve">(while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While(fun () -&gt; e, b.Delay(fun () -&gt; v))),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try c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With(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rsidR="00CA0DE7" w:rsidRPr="0085534D" w:rsidRDefault="00CA0DE7" w:rsidP="00114FB2">
      <w:pPr>
        <w:keepLines/>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try ce finally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Finally(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 -&gt; e))</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if e the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if e then v else b.Zero()), q)</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if e then ce</w:t>
      </w:r>
      <w:r>
        <w:rPr>
          <w:rStyle w:val="CodeInlineSubscript"/>
          <w:szCs w:val="18"/>
        </w:rPr>
        <w:t>1</w:t>
      </w:r>
      <w:r w:rsidRPr="0085534D">
        <w:rPr>
          <w:rStyle w:val="CodeInlineSubscript"/>
          <w:szCs w:val="18"/>
          <w:vertAlign w:val="baseline"/>
        </w:rPr>
        <w:t xml:space="preserve"> else ce</w:t>
      </w:r>
      <w:r>
        <w:rPr>
          <w:rStyle w:val="CodeInlineSubscript"/>
          <w:szCs w:val="18"/>
        </w:rPr>
        <w:t>2</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not q); </w:t>
      </w:r>
      <w:r w:rsidRPr="0085534D">
        <w:rPr>
          <w:rStyle w:val="CodeInlineSubscript"/>
          <w:b/>
          <w:szCs w:val="18"/>
          <w:vertAlign w:val="baseline"/>
        </w:rPr>
        <w:t>C</w:t>
      </w:r>
      <w:r w:rsidRPr="0085534D">
        <w:rPr>
          <w:rStyle w:val="CodeInlineSubscript"/>
          <w:szCs w:val="18"/>
          <w:vertAlign w:val="baseline"/>
        </w:rPr>
        <w:t xml:space="preserve">(if e then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1</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xml:space="preserve">) else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2</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x = e</w:t>
      </w:r>
      <w:r>
        <w:rPr>
          <w:rStyle w:val="CodeInlineSubscript"/>
          <w:szCs w:val="18"/>
        </w:rPr>
        <w:t>1</w:t>
      </w:r>
      <w:r w:rsidRPr="0085534D">
        <w:rPr>
          <w:rStyle w:val="CodeInlineSubscript"/>
          <w:szCs w:val="18"/>
          <w:vertAlign w:val="baseline"/>
        </w:rPr>
        <w:t xml:space="preserve"> to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for x in e</w:t>
      </w:r>
      <w:r>
        <w:rPr>
          <w:rStyle w:val="CodeInlineSubscript"/>
          <w:szCs w:val="18"/>
        </w:rPr>
        <w:t>1</w:t>
      </w:r>
      <w:r w:rsidRPr="0085534D">
        <w:rPr>
          <w:rStyle w:val="CodeInlineSubscript"/>
          <w:szCs w:val="18"/>
          <w:vertAlign w:val="baseline"/>
        </w:rPr>
        <w:t xml:space="preserve"> ..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114FB2">
      <w:pPr>
        <w:rPr>
          <w:rStyle w:val="CodeInlineSubscript"/>
          <w:szCs w:val="18"/>
          <w:vertAlign w:val="baseline"/>
        </w:rPr>
      </w:pPr>
      <w:r w:rsidRPr="00514E58">
        <w:rPr>
          <w:rStyle w:val="CodeInlineSubscript"/>
          <w:b/>
          <w:szCs w:val="18"/>
          <w:vertAlign w:val="baseline"/>
          <w:lang w:val="de-DE"/>
        </w:rPr>
        <w:t>T</w:t>
      </w:r>
      <w:r w:rsidRPr="00514E58">
        <w:rPr>
          <w:rStyle w:val="CodeInlineSubscript"/>
          <w:szCs w:val="18"/>
          <w:vertAlign w:val="baseline"/>
          <w:lang w:val="de-DE"/>
        </w:rPr>
        <w:t>(for p</w:t>
      </w:r>
      <w:r w:rsidRPr="00514E58">
        <w:rPr>
          <w:rStyle w:val="CodeInlineSubscript"/>
          <w:szCs w:val="18"/>
          <w:lang w:val="de-DE"/>
        </w:rPr>
        <w:t>1</w:t>
      </w:r>
      <w:r w:rsidRPr="00514E58">
        <w:rPr>
          <w:rStyle w:val="CodeInlineSubscript"/>
          <w:szCs w:val="18"/>
          <w:vertAlign w:val="baseline"/>
          <w:lang w:val="de-DE"/>
        </w:rPr>
        <w:t xml:space="preserve"> in e</w:t>
      </w:r>
      <w:r w:rsidRPr="00514E58">
        <w:rPr>
          <w:rStyle w:val="CodeInlineSubscript"/>
          <w:szCs w:val="18"/>
          <w:lang w:val="de-DE"/>
        </w:rPr>
        <w:t>1</w:t>
      </w:r>
      <w:r w:rsidRPr="00514E58">
        <w:rPr>
          <w:rStyle w:val="CodeInlineSubscript"/>
          <w:szCs w:val="18"/>
          <w:vertAlign w:val="baseline"/>
          <w:lang w:val="de-DE"/>
        </w:rPr>
        <w:t xml:space="preserve"> do joinOp p</w:t>
      </w:r>
      <w:r w:rsidRPr="00514E58">
        <w:rPr>
          <w:rStyle w:val="CodeInlineSubscript"/>
          <w:szCs w:val="18"/>
          <w:lang w:val="de-DE"/>
        </w:rPr>
        <w:t>2</w:t>
      </w:r>
      <w:r w:rsidRPr="00514E58">
        <w:rPr>
          <w:rStyle w:val="CodeInlineSubscript"/>
          <w:szCs w:val="18"/>
          <w:vertAlign w:val="baseline"/>
          <w:lang w:val="de-DE"/>
        </w:rPr>
        <w:t xml:space="preserve"> in e</w:t>
      </w:r>
      <w:r w:rsidRPr="00514E58">
        <w:rPr>
          <w:rStyle w:val="CodeInlineSubscript"/>
          <w:szCs w:val="18"/>
          <w:lang w:val="de-DE"/>
        </w:rPr>
        <w:t>2</w:t>
      </w:r>
      <w:r w:rsidRPr="00514E58">
        <w:rPr>
          <w:rStyle w:val="CodeInlineSubscript"/>
          <w:szCs w:val="18"/>
          <w:vertAlign w:val="baseline"/>
          <w:lang w:val="de-DE"/>
        </w:rPr>
        <w:t xml:space="preserve"> onWord (e</w:t>
      </w:r>
      <w:r w:rsidRPr="00514E58">
        <w:rPr>
          <w:rStyle w:val="CodeInlineSubscript"/>
          <w:szCs w:val="18"/>
          <w:lang w:val="de-DE"/>
        </w:rPr>
        <w:t>3</w:t>
      </w:r>
      <w:r w:rsidRPr="00514E58">
        <w:rPr>
          <w:rStyle w:val="CodeInlineSubscript"/>
          <w:szCs w:val="18"/>
          <w:vertAlign w:val="baseline"/>
          <w:lang w:val="de-DE"/>
        </w:rPr>
        <w:t xml:space="preserve">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 =</w:t>
      </w:r>
      <w:r w:rsidR="0015587A" w:rsidRPr="00514E58">
        <w:rPr>
          <w:rStyle w:val="CodeInlineSubscript"/>
          <w:szCs w:val="18"/>
          <w:vertAlign w:val="baseline"/>
          <w:lang w:val="de-DE"/>
        </w:rPr>
        <w:br/>
        <w:t xml:space="preserve">    </w:t>
      </w:r>
      <w:r w:rsidRPr="00514E58">
        <w:rPr>
          <w:rStyle w:val="CodeInlineSubscript"/>
          <w:szCs w:val="18"/>
          <w:vertAlign w:val="baseline"/>
          <w:lang w:val="de-DE"/>
        </w:rPr>
        <w:t xml:space="preserve">Assert(q);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w:t>
      </w:r>
      <w:r w:rsidRPr="00514E58">
        <w:rPr>
          <w:rStyle w:val="CodeInlineSubscript"/>
          <w:b/>
          <w:szCs w:val="18"/>
          <w:vertAlign w:val="baseline"/>
          <w:lang w:val="de-DE"/>
        </w:rPr>
        <w:t xml:space="preserve"> </w:t>
      </w:r>
      <w:r w:rsidRPr="00514E58">
        <w:rPr>
          <w:rStyle w:val="CodeInlineSubscript"/>
          <w:szCs w:val="18"/>
          <w:vertAlign w:val="baseline"/>
          <w:lang w:val="de-DE"/>
        </w:rPr>
        <w:t>in b.Join(</w:t>
      </w:r>
      <w:r w:rsidRPr="00514E58">
        <w:rPr>
          <w:rStyle w:val="CodeInlineSubscript"/>
          <w:i/>
          <w:szCs w:val="18"/>
          <w:vertAlign w:val="baseline"/>
          <w:lang w:val="de-DE"/>
        </w:rPr>
        <w:t>src</w:t>
      </w:r>
      <w:r w:rsidRPr="00514E58">
        <w:rPr>
          <w:rStyle w:val="CodeInlineSubscript"/>
          <w:szCs w:val="18"/>
          <w:vertAlign w:val="baseline"/>
          <w:lang w:val="de-DE"/>
        </w:rPr>
        <w:t>(e</w:t>
      </w:r>
      <w:r w:rsidRPr="00514E58">
        <w:rPr>
          <w:rStyle w:val="CodeInlineSubscript"/>
          <w:szCs w:val="18"/>
          <w:lang w:val="de-DE"/>
        </w:rPr>
        <w:t>1</w:t>
      </w:r>
      <w:r w:rsidRPr="00514E58">
        <w:rPr>
          <w:rStyle w:val="CodeInlineSubscript"/>
          <w:szCs w:val="18"/>
          <w:vertAlign w:val="baseline"/>
          <w:lang w:val="de-DE"/>
        </w:rPr>
        <w:t xml:space="preserve">), </w:t>
      </w:r>
      <w:r w:rsidRPr="00514E58">
        <w:rPr>
          <w:rStyle w:val="CodeInlineSubscript"/>
          <w:i/>
          <w:szCs w:val="18"/>
          <w:vertAlign w:val="baseline"/>
          <w:lang w:val="de-DE"/>
        </w:rPr>
        <w:t>src</w:t>
      </w:r>
      <w:r w:rsidRPr="00514E58">
        <w:rPr>
          <w:rStyle w:val="CodeInlineSubscript"/>
          <w:szCs w:val="18"/>
          <w:vertAlign w:val="baseline"/>
          <w:lang w:val="de-DE"/>
        </w:rPr>
        <w:t>(e</w:t>
      </w:r>
      <w:r w:rsidRPr="00514E58">
        <w:rPr>
          <w:rStyle w:val="CodeInlineSubscript"/>
          <w:szCs w:val="18"/>
          <w:lang w:val="de-DE"/>
        </w:rPr>
        <w:t>2</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1</w:t>
      </w:r>
      <w:r w:rsidRPr="00514E58">
        <w:rPr>
          <w:rStyle w:val="CodeInlineSubscript"/>
          <w:szCs w:val="18"/>
          <w:vertAlign w:val="baseline"/>
          <w:lang w:val="de-DE"/>
        </w:rPr>
        <w:t>.e</w:t>
      </w:r>
      <w:r w:rsidRPr="00514E58">
        <w:rPr>
          <w:rStyle w:val="CodeInlineSubscript"/>
          <w:szCs w:val="18"/>
          <w:lang w:val="de-DE"/>
        </w:rPr>
        <w:t>3</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2</w:t>
      </w:r>
      <w:r w:rsidRPr="00514E58">
        <w:rPr>
          <w:rStyle w:val="CodeInlineSubscript"/>
          <w:szCs w:val="18"/>
          <w:vertAlign w:val="baseline"/>
          <w:lang w:val="de-DE"/>
        </w:rPr>
        <w:t>.e</w:t>
      </w:r>
      <w:r w:rsidRPr="00514E58">
        <w:rPr>
          <w:rStyle w:val="CodeInlineSubscript"/>
          <w:szCs w:val="18"/>
          <w:lang w:val="de-DE"/>
        </w:rPr>
        <w:t>4</w:t>
      </w:r>
      <w:r w:rsidRPr="00514E58">
        <w:rPr>
          <w:rStyle w:val="CodeInlineSubscript"/>
          <w:szCs w:val="18"/>
          <w:vertAlign w:val="baseline"/>
          <w:lang w:val="de-DE"/>
        </w:rPr>
        <w:t xml:space="preserve">, </w:t>
      </w:r>
      <w:r w:rsidR="0015587A" w:rsidRPr="00514E58">
        <w:rPr>
          <w:rStyle w:val="CodeInlineSubscript"/>
          <w:szCs w:val="18"/>
          <w:vertAlign w:val="baseline"/>
          <w:lang w:val="de-DE"/>
        </w:rPr>
        <w:b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1</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p</w:t>
      </w:r>
      <w:r>
        <w:rPr>
          <w:rStyle w:val="CodeInlineSubscript"/>
          <w:szCs w:val="18"/>
        </w:rPr>
        <w:t>1</w:t>
      </w:r>
      <w:r w:rsidRPr="0085534D">
        <w:rPr>
          <w:rStyle w:val="CodeInlineSubscript"/>
          <w:szCs w:val="18"/>
          <w:vertAlign w:val="baseline"/>
        </w:rPr>
        <w:t xml:space="preserve"> in e</w:t>
      </w:r>
      <w:r>
        <w:rPr>
          <w:rStyle w:val="CodeInlineSubscript"/>
          <w:szCs w:val="18"/>
        </w:rPr>
        <w:t>1</w:t>
      </w:r>
      <w:r w:rsidRPr="0085534D">
        <w:rPr>
          <w:rStyle w:val="CodeInlineSubscript"/>
          <w:szCs w:val="18"/>
          <w:vertAlign w:val="baseline"/>
        </w:rPr>
        <w:t xml:space="preserve"> do groupJoinOp p</w:t>
      </w:r>
      <w:r>
        <w:rPr>
          <w:rStyle w:val="CodeInlineSubscript"/>
          <w:szCs w:val="18"/>
        </w:rPr>
        <w:t>2</w:t>
      </w:r>
      <w:r w:rsidRPr="0085534D">
        <w:rPr>
          <w:rStyle w:val="CodeInlineSubscript"/>
          <w:szCs w:val="18"/>
          <w:vertAlign w:val="baseline"/>
        </w:rPr>
        <w:t xml:space="preserve"> in e</w:t>
      </w:r>
      <w:r w:rsidRPr="00CA0DE7">
        <w:rPr>
          <w:rStyle w:val="CodeInlineSubscript"/>
          <w:szCs w:val="18"/>
        </w:rPr>
        <w:t>2</w:t>
      </w:r>
      <w:r w:rsidRPr="0085534D">
        <w:rPr>
          <w:rStyle w:val="CodeInlineSubscript"/>
          <w:szCs w:val="18"/>
          <w:vertAlign w:val="baseline"/>
        </w:rPr>
        <w:t xml:space="preserve"> onWord (e</w:t>
      </w:r>
      <w:r w:rsidRPr="00CA0DE7">
        <w:rPr>
          <w:rStyle w:val="CodeInlineSubscript"/>
          <w:szCs w:val="18"/>
        </w:rPr>
        <w:t xml:space="preserve">3 </w:t>
      </w:r>
      <w:r w:rsidRPr="0085534D">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85534D">
        <w:rPr>
          <w:rStyle w:val="CodeInlineSubscript"/>
          <w:szCs w:val="18"/>
          <w:vertAlign w:val="baseline"/>
        </w:rPr>
        <w:t xml:space="preserve"> into p</w:t>
      </w:r>
      <w:r w:rsidRPr="00CA0DE7">
        <w:rPr>
          <w:rStyle w:val="CodeInlineSubscript"/>
          <w:szCs w:val="18"/>
        </w:rPr>
        <w:t xml:space="preserve">3 </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q);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in b.GroupJoin(</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1)</w:t>
      </w:r>
      <w:r w:rsidRPr="0085534D">
        <w:rPr>
          <w:rStyle w:val="CodeInlineSubscript"/>
          <w:szCs w:val="18"/>
          <w:vertAlign w:val="baseline"/>
        </w:rPr>
        <w:t xml:space="preserve">, </w:t>
      </w:r>
      <w:r w:rsidR="0015587A">
        <w:rPr>
          <w:rStyle w:val="CodeInlineSubscript"/>
          <w:szCs w:val="18"/>
          <w:vertAlign w:val="baseline"/>
        </w:rPr>
        <w:br/>
        <w:t xml:space="preserve">    </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2)</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e</w:t>
      </w:r>
      <w:r w:rsidRPr="00CA0DE7">
        <w:rPr>
          <w:rStyle w:val="CodeInlineSubscript"/>
          <w:szCs w:val="18"/>
        </w:rPr>
        <w:t>3,</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2.</w:t>
      </w:r>
      <w:r w:rsidRPr="0085534D">
        <w:rPr>
          <w:rStyle w:val="CodeInlineSubscript"/>
          <w:szCs w:val="18"/>
          <w:vertAlign w:val="baseline"/>
        </w:rPr>
        <w:t>e</w:t>
      </w:r>
      <w:r w:rsidRPr="00CA0DE7">
        <w:rPr>
          <w:rStyle w:val="CodeInlineSubscript"/>
          <w:szCs w:val="18"/>
        </w:rPr>
        <w:t>4,</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for x in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x},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For(</w:t>
      </w:r>
      <w:r w:rsidRPr="0085534D">
        <w:rPr>
          <w:rStyle w:val="CodeInlineSubscript"/>
          <w:i/>
          <w:szCs w:val="18"/>
          <w:vertAlign w:val="baseline"/>
        </w:rPr>
        <w:t>src</w:t>
      </w:r>
      <w:r w:rsidRPr="0085534D">
        <w:rPr>
          <w:rStyle w:val="CodeInlineSubscript"/>
          <w:szCs w:val="18"/>
          <w:vertAlign w:val="baseline"/>
        </w:rPr>
        <w:t>(</w:t>
      </w:r>
      <w:r w:rsidRPr="00CA0DE7">
        <w:rPr>
          <w:rStyle w:val="CodeExampleChar"/>
        </w:rPr>
        <w:t>e</w:t>
      </w:r>
      <w:r w:rsidRPr="0085534D">
        <w:rPr>
          <w:rStyle w:val="CodeInlineSubscript"/>
          <w:szCs w:val="18"/>
          <w:vertAlign w:val="baseline"/>
        </w:rPr>
        <w:t>), fun x -&gt; v)), 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v.</w:t>
      </w:r>
      <w:r w:rsidRPr="00514E58">
        <w:rPr>
          <w:rStyle w:val="CodeInlineSubscript"/>
          <w:b/>
          <w:szCs w:val="18"/>
          <w:vertAlign w:val="baseline"/>
          <w:lang w:val="de-DE"/>
        </w:rPr>
        <w:t>C</w:t>
      </w:r>
      <w:r w:rsidRPr="00514E58">
        <w:rPr>
          <w:rStyle w:val="CodeInlineSubscript"/>
          <w:szCs w:val="18"/>
          <w:vertAlign w:val="baseline"/>
          <w:lang w:val="de-DE"/>
        </w:rPr>
        <w:t>(e; v), 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let! ()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w:t>
      </w:r>
    </w:p>
    <w:p w:rsidR="00CA0DE7" w:rsidRPr="00514E58" w:rsidRDefault="00CA0DE7" w:rsidP="00114FB2">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joinOp p</w:t>
      </w:r>
      <w:r w:rsidRPr="00514E58">
        <w:rPr>
          <w:rStyle w:val="CodeInlineSubscript"/>
          <w:szCs w:val="18"/>
          <w:lang w:val="de-DE"/>
        </w:rPr>
        <w:t xml:space="preserve">2 </w:t>
      </w:r>
      <w:r w:rsidRPr="00514E58">
        <w:rPr>
          <w:rStyle w:val="CodeInlineSubscript"/>
          <w:szCs w:val="18"/>
          <w:vertAlign w:val="baseline"/>
          <w:lang w:val="de-DE"/>
        </w:rPr>
        <w:t>in e</w:t>
      </w:r>
      <w:r w:rsidRPr="00514E58">
        <w:rPr>
          <w:rStyle w:val="CodeInlineSubscript"/>
          <w:szCs w:val="18"/>
          <w:lang w:val="de-DE"/>
        </w:rPr>
        <w:t xml:space="preserve">2 </w:t>
      </w:r>
      <w:r w:rsidRPr="00514E58">
        <w:rPr>
          <w:rStyle w:val="CodeInlineSubscript"/>
          <w:szCs w:val="18"/>
          <w:vertAlign w:val="baseline"/>
          <w:lang w:val="de-DE"/>
        </w:rPr>
        <w:t>on (e</w:t>
      </w:r>
      <w:r w:rsidRPr="00514E58">
        <w:rPr>
          <w:rStyle w:val="CodeInlineSubscript"/>
          <w:szCs w:val="18"/>
          <w:lang w:val="de-DE"/>
        </w:rPr>
        <w:t xml:space="preserve">3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0015587A" w:rsidRPr="00514E58">
        <w:rPr>
          <w:rStyle w:val="CodeInlineSubscript"/>
          <w:b/>
          <w:szCs w:val="18"/>
          <w:vertAlign w:val="baseline"/>
          <w:lang w:val="de-DE"/>
        </w:rPr>
        <w:br/>
        <w:t xml:space="preserve">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in </w:t>
      </w:r>
      <w:r w:rsidRPr="00514E58">
        <w:rPr>
          <w:rStyle w:val="CodeInlineSubscript"/>
          <w:b/>
          <w:szCs w:val="18"/>
          <w:vertAlign w:val="baseline"/>
          <w:lang w:val="de-DE"/>
        </w:rPr>
        <w:t>C</w:t>
      </w:r>
      <w:r w:rsidRPr="00514E58">
        <w:rPr>
          <w:rStyle w:val="CodeInlineSubscript"/>
          <w:szCs w:val="18"/>
          <w:vertAlign w:val="baseline"/>
          <w:lang w:val="de-DE"/>
        </w:rPr>
        <w:t>(</w:t>
      </w:r>
      <w:r w:rsidRPr="00514E58">
        <w:rPr>
          <w:rStyle w:val="CodeInlineArial"/>
          <w:szCs w:val="18"/>
          <w:lang w:val="de-DE"/>
        </w:rPr>
        <w:t>{|</w:t>
      </w:r>
      <w:r w:rsidRPr="00514E58">
        <w:rPr>
          <w:rStyle w:val="CodeInline"/>
          <w:szCs w:val="18"/>
          <w:lang w:val="de-DE"/>
        </w:rPr>
        <w:t xml:space="preserve"> yield </w:t>
      </w:r>
      <w:r w:rsidRPr="00514E58">
        <w:rPr>
          <w:rStyle w:val="CodeInlineSubscript"/>
          <w:i/>
          <w:szCs w:val="18"/>
          <w:vertAlign w:val="baseline"/>
          <w:lang w:val="de-DE"/>
        </w:rPr>
        <w:t>exp</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 xml:space="preserve"> do join p</w:t>
      </w:r>
      <w:r w:rsidRPr="00514E58">
        <w:rPr>
          <w:rStyle w:val="CodeInlineSubscript"/>
          <w:szCs w:val="18"/>
          <w:lang w:val="de-DE"/>
        </w:rPr>
        <w:t xml:space="preserve">2 </w:t>
      </w:r>
      <w:r w:rsidRPr="00514E58">
        <w:rPr>
          <w:rStyle w:val="CodeInlineSubscript"/>
          <w:szCs w:val="18"/>
          <w:vertAlign w:val="baseline"/>
          <w:lang w:val="de-DE"/>
        </w:rPr>
        <w:t>in e</w:t>
      </w:r>
      <w:r w:rsidRPr="00514E58">
        <w:rPr>
          <w:rStyle w:val="CodeInlineSubscript"/>
          <w:szCs w:val="18"/>
          <w:lang w:val="de-DE"/>
        </w:rPr>
        <w:t xml:space="preserve">2 </w:t>
      </w:r>
      <w:r w:rsidRPr="00514E58">
        <w:rPr>
          <w:rStyle w:val="CodeInlineSubscript"/>
          <w:szCs w:val="18"/>
          <w:vertAlign w:val="baseline"/>
          <w:lang w:val="de-DE"/>
        </w:rPr>
        <w:t>onWord (e</w:t>
      </w:r>
      <w:r w:rsidRPr="00514E58">
        <w:rPr>
          <w:rStyle w:val="CodeInlineSubscript"/>
          <w:szCs w:val="18"/>
          <w:lang w:val="de-DE"/>
        </w:rPr>
        <w:t xml:space="preserve">3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v.v,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groupJoinOp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Word (e</w:t>
      </w:r>
      <w:r w:rsidRPr="00CA0DE7">
        <w:rPr>
          <w:rStyle w:val="CodeInlineSubscript"/>
          <w:szCs w:val="18"/>
        </w:rPr>
        <w:t xml:space="preserve">3 </w:t>
      </w:r>
      <w:r w:rsidRPr="00E67BA0">
        <w:rPr>
          <w:rStyle w:val="CodeInlineSubscript"/>
          <w:szCs w:val="18"/>
          <w:vertAlign w:val="baseline"/>
        </w:rPr>
        <w:t>eop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b/>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r w:rsidRPr="0085534D">
        <w:rPr>
          <w:rStyle w:val="CodeInlineSubscript"/>
          <w:b/>
          <w:szCs w:val="18"/>
          <w:vertAlign w:val="baseline"/>
        </w:rPr>
        <w:t>C</w:t>
      </w:r>
      <w:r w:rsidRPr="0085534D">
        <w:rPr>
          <w:rStyle w:val="CodeInlineSubscript"/>
          <w:szCs w:val="18"/>
          <w:vertAlign w:val="baseline"/>
        </w:rPr>
        <w:t>(</w:t>
      </w:r>
      <w:r w:rsidRPr="00CA0DE7">
        <w:rPr>
          <w:rStyle w:val="CodeInlineArial"/>
          <w:szCs w:val="18"/>
        </w:rPr>
        <w:t>{|</w:t>
      </w:r>
      <w:r w:rsidRPr="00CA0DE7">
        <w:rPr>
          <w:rStyle w:val="CodeInline"/>
          <w:szCs w:val="18"/>
        </w:rPr>
        <w:t xml:space="preserve"> 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do groupJoin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0015587A">
        <w:rPr>
          <w:rStyle w:val="CodeInlineSubscript"/>
          <w:szCs w:val="18"/>
          <w:vertAlign w:val="baseline"/>
        </w:rPr>
        <w:b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v, q)</w:t>
      </w:r>
    </w:p>
    <w:p w:rsidR="00CA0DE7" w:rsidRPr="00CA0DE7" w:rsidRDefault="00CA0DE7" w:rsidP="00CA0DE7">
      <w:pPr>
        <w:rPr>
          <w:rStyle w:val="CodeInlineSubscript"/>
          <w:b/>
          <w:szCs w:val="18"/>
        </w:rPr>
      </w:pPr>
      <w:r w:rsidRPr="0085534D">
        <w:rPr>
          <w:rStyle w:val="CodeInlineSubscript"/>
          <w:b/>
          <w:szCs w:val="18"/>
          <w:vertAlign w:val="baseline"/>
        </w:rPr>
        <w:t>T</w:t>
      </w:r>
      <w:r w:rsidRPr="0085534D">
        <w:rPr>
          <w:rStyle w:val="CodeInlineSubscript"/>
          <w:szCs w:val="18"/>
          <w:vertAlign w:val="baseline"/>
        </w:rPr>
        <w:t xml:space="preserve">([&lt;CustomOperator("Cop")&gt;]cop arg,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 (q); </w:t>
      </w:r>
      <w:r w:rsidRPr="00CA0DE7">
        <w:rPr>
          <w:rStyle w:val="CodeInlineArial"/>
          <w:szCs w:val="18"/>
        </w:rPr>
        <w:t>[|</w:t>
      </w:r>
      <w:r w:rsidRPr="00CA0DE7">
        <w:rPr>
          <w:rStyle w:val="CodeInline"/>
          <w:szCs w:val="18"/>
        </w:rPr>
        <w:t xml:space="preserve"> cop arg, </w:t>
      </w:r>
      <w:r w:rsidRPr="00E67BA0">
        <w:rPr>
          <w:rStyle w:val="CodeInlineSubscript"/>
          <w:b/>
          <w:szCs w:val="18"/>
          <w:vertAlign w:val="baseline"/>
        </w:rPr>
        <w:t>C</w:t>
      </w:r>
      <w:r w:rsidRPr="0085534D">
        <w:rPr>
          <w:rStyle w:val="CodeInlineSubscript"/>
          <w:szCs w:val="18"/>
          <w:vertAlign w:val="baseline"/>
        </w:rPr>
        <w:t>(</w:t>
      </w:r>
      <w:r w:rsidRPr="00CA0DE7">
        <w:rPr>
          <w:rStyle w:val="CodeInline"/>
          <w:szCs w:val="18"/>
        </w:rPr>
        <w:t xml:space="preserve">b.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b/>
          <w:szCs w:val="18"/>
        </w:rPr>
        <w:t>V</w:t>
      </w:r>
    </w:p>
    <w:p w:rsidR="00CA0DE7" w:rsidRPr="0085534D" w:rsidRDefault="00CA0DE7" w:rsidP="00114FB2">
      <w:pPr>
        <w:rPr>
          <w:rStyle w:val="CodeInlineSubscript"/>
          <w:szCs w:val="18"/>
          <w:vertAlign w:val="baseline"/>
        </w:rPr>
      </w:pPr>
      <w:r w:rsidRPr="00E67BA0">
        <w:rPr>
          <w:rStyle w:val="CodeInlineSubscript"/>
          <w:b/>
          <w:szCs w:val="18"/>
          <w:vertAlign w:val="baseline"/>
        </w:rPr>
        <w:t>T</w:t>
      </w:r>
      <w:r w:rsidRPr="0085534D">
        <w:rPr>
          <w:rStyle w:val="CodeInlineSubscript"/>
          <w:szCs w:val="18"/>
          <w:vertAlign w:val="baseline"/>
        </w:rPr>
        <w:t xml:space="preserve">([&lt;CustomOperator("Cop", MaintainsVarSpaceUsingBind=true)&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Return</w:t>
      </w:r>
      <w:r w:rsidRPr="00CA0DE7">
        <w:rPr>
          <w:rStyle w:val="CodeInline"/>
          <w:szCs w:val="18"/>
        </w:rPr>
        <w:t xml:space="preserve">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rsidR="00CA0DE7" w:rsidRPr="0085534D" w:rsidRDefault="00CA0DE7" w:rsidP="00114FB2">
      <w:pPr>
        <w:rPr>
          <w:rStyle w:val="CodeInlineSubscript"/>
          <w:szCs w:val="18"/>
          <w:vertAlign w:val="baseline"/>
        </w:rPr>
      </w:pPr>
      <w:r w:rsidRPr="0085534D">
        <w:rPr>
          <w:rStyle w:val="CodeInlineSubscript"/>
          <w:b/>
          <w:szCs w:val="18"/>
          <w:vertAlign w:val="baseline"/>
        </w:rPr>
        <w:lastRenderedPageBreak/>
        <w:t>T</w:t>
      </w:r>
      <w:r w:rsidRPr="0085534D">
        <w:rPr>
          <w:rStyle w:val="CodeInlineSubscript"/>
          <w:szCs w:val="18"/>
          <w:vertAlign w:val="baseline"/>
        </w:rPr>
        <w:t xml:space="preserve">([&lt;CustomOperator("Cop")&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Y</w:t>
      </w:r>
      <w:r w:rsidRPr="00CA0DE7">
        <w:rPr>
          <w:rStyle w:val="CodeInline"/>
          <w:szCs w:val="18"/>
        </w:rPr>
        <w:t xml:space="preserve">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rsidR="00CA0DE7" w:rsidRPr="00E67BA0"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ce</w:t>
      </w:r>
      <w:r w:rsidRPr="00CA0DE7">
        <w:rPr>
          <w:rStyle w:val="CodeInlineSubscript"/>
          <w:szCs w:val="18"/>
        </w:rPr>
        <w:t>1;</w:t>
      </w:r>
      <w:r w:rsidRPr="00E67BA0">
        <w:rPr>
          <w:rStyle w:val="CodeInlineSubscript"/>
          <w:szCs w:val="18"/>
          <w:vertAlign w:val="baseline"/>
        </w:rPr>
        <w:t xml:space="preserve"> ce</w:t>
      </w:r>
      <w:r w:rsidRPr="00CA0DE7">
        <w:rPr>
          <w:rStyle w:val="CodeInlineSubscript"/>
          <w:szCs w:val="18"/>
        </w:rPr>
        <w:t>2,</w:t>
      </w:r>
      <w:r w:rsidRPr="00E67BA0">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Combine(</w:t>
      </w:r>
      <w:r w:rsidRPr="00CA0DE7">
        <w:rPr>
          <w:rStyle w:val="CodeInlineArial"/>
          <w:szCs w:val="18"/>
        </w:rPr>
        <w:t>{|</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1</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b.Delay(fun () -&gt; </w:t>
      </w:r>
      <w:r w:rsidRPr="00CA0DE7">
        <w:rPr>
          <w:rStyle w:val="CodeInlineArial"/>
          <w:szCs w:val="18"/>
        </w:rPr>
        <w:t xml:space="preserve"> {|</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2</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let! () = </w:t>
      </w:r>
      <w:r w:rsidRPr="00514E58">
        <w:rPr>
          <w:rStyle w:val="CodeInlineSubscript"/>
          <w:i/>
          <w:szCs w:val="18"/>
          <w:vertAlign w:val="baseline"/>
          <w:lang w:val="de-DE"/>
        </w:rPr>
        <w:t>src</w:t>
      </w:r>
      <w:r w:rsidRPr="00514E58">
        <w:rPr>
          <w:rStyle w:val="CodeInlineSubscript"/>
          <w:szCs w:val="18"/>
          <w:vertAlign w:val="baseline"/>
          <w:lang w:val="de-DE"/>
        </w:rPr>
        <w:t xml:space="preserve">(e) in b.Return(),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w:t>
      </w:r>
    </w:p>
    <w:p w:rsidR="00CA0DE7" w:rsidRPr="00514E58" w:rsidRDefault="00CA0DE7" w:rsidP="00CA0DE7">
      <w:pPr>
        <w:rPr>
          <w:rStyle w:val="CodeInlineSubscript"/>
          <w:b/>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e;b.Zero())</w:t>
      </w:r>
    </w:p>
    <w:p w:rsidR="00CA0DE7" w:rsidRDefault="00A2572A" w:rsidP="00CA0DE7">
      <w:r>
        <w:t>T</w:t>
      </w:r>
      <w:r w:rsidR="00CE280E">
        <w:t>he following notes apply</w:t>
      </w:r>
      <w:r>
        <w:t xml:space="preserve"> to the translations</w:t>
      </w:r>
      <w:r w:rsidR="00CE280E">
        <w:t>:</w:t>
      </w:r>
    </w:p>
    <w:p w:rsidR="00CA0DE7" w:rsidRDefault="009144BF" w:rsidP="00D62679">
      <w:pPr>
        <w:pStyle w:val="BulletList"/>
      </w:pPr>
      <w:r>
        <w:t>T</w:t>
      </w:r>
      <w:r w:rsidR="0085534D">
        <w:t xml:space="preserve">he </w:t>
      </w:r>
      <w:r w:rsidR="00CA0DE7">
        <w:t>lambda expression (</w:t>
      </w:r>
      <w:r w:rsidR="00CA0DE7" w:rsidRPr="000A4BED">
        <w:rPr>
          <w:rStyle w:val="CodeExampleChar"/>
        </w:rPr>
        <w:t>fun f x -&gt; b</w:t>
      </w:r>
      <w:r w:rsidR="00CA0DE7">
        <w:t xml:space="preserve">) is represented by </w:t>
      </w:r>
      <w:r w:rsidR="00CA0DE7" w:rsidRPr="000A4BED">
        <w:rPr>
          <w:rStyle w:val="CodeExampleChar"/>
        </w:rPr>
        <w:sym w:font="Symbol" w:char="F06C"/>
      </w:r>
      <w:r w:rsidR="00CA0DE7" w:rsidRPr="000A4BED">
        <w:rPr>
          <w:rStyle w:val="CodeExampleChar"/>
        </w:rPr>
        <w:t>x.b</w:t>
      </w:r>
      <w:r w:rsidR="00CA0DE7" w:rsidRPr="00AC399C">
        <w:t>.</w:t>
      </w:r>
    </w:p>
    <w:p w:rsidR="00CA0DE7" w:rsidRDefault="00CA0DE7" w:rsidP="00D62679">
      <w:pPr>
        <w:pStyle w:val="BulletList"/>
      </w:pPr>
      <w:r>
        <w:t xml:space="preserve">The auxiliary function </w:t>
      </w:r>
      <w:r w:rsidRPr="00CE280E">
        <w:rPr>
          <w:rStyle w:val="CodeInlineSubscript"/>
          <w:i/>
          <w:szCs w:val="18"/>
          <w:vertAlign w:val="baseline"/>
        </w:rPr>
        <w:t>var</w:t>
      </w:r>
      <w:r w:rsidRPr="00CE280E">
        <w:rPr>
          <w:rStyle w:val="CodeInlineSubscript"/>
          <w:szCs w:val="18"/>
          <w:vertAlign w:val="baseline"/>
        </w:rPr>
        <w:t xml:space="preserve">(p) </w:t>
      </w:r>
      <w:r>
        <w:t xml:space="preserve">denotes a set of variables </w:t>
      </w:r>
      <w:r w:rsidR="00FA1C26">
        <w:t xml:space="preserve">that are </w:t>
      </w:r>
      <w:r>
        <w:t xml:space="preserve">introduced by a pattern </w:t>
      </w:r>
      <w:r w:rsidRPr="007A0AF1">
        <w:rPr>
          <w:rStyle w:val="CodeExampleChar"/>
        </w:rPr>
        <w:t>p</w:t>
      </w:r>
      <w:r>
        <w:t>. For example</w:t>
      </w:r>
      <w:r w:rsidR="00CE280E">
        <w:t>:</w:t>
      </w:r>
      <w:r w:rsidR="00CE280E">
        <w:br/>
      </w:r>
      <w:r w:rsidRPr="000A4BED">
        <w:rPr>
          <w:rStyle w:val="CodeExampleChar"/>
        </w:rPr>
        <w:t>var(x) = {x}</w:t>
      </w:r>
      <w:r>
        <w:t xml:space="preserve">, </w:t>
      </w:r>
      <w:r w:rsidRPr="000A4BED">
        <w:rPr>
          <w:rStyle w:val="CodeExampleChar"/>
        </w:rPr>
        <w:t>var((x,y)) = {x,y}</w:t>
      </w:r>
      <w:r>
        <w:t xml:space="preserve"> or </w:t>
      </w:r>
      <w:r w:rsidRPr="000A4BED">
        <w:rPr>
          <w:rStyle w:val="CodeExampleChar"/>
        </w:rPr>
        <w:t>var(S (x,y)) = {x,y}</w:t>
      </w:r>
      <w:r w:rsidR="00CE280E">
        <w:rPr>
          <w:rStyle w:val="CodeExampleChar"/>
        </w:rPr>
        <w:br/>
      </w:r>
      <w:r>
        <w:t xml:space="preserve">where </w:t>
      </w:r>
      <w:r w:rsidRPr="000A4BED">
        <w:rPr>
          <w:rStyle w:val="CodeExampleChar"/>
        </w:rPr>
        <w:t>S</w:t>
      </w:r>
      <w:r>
        <w:t xml:space="preserve"> is a type constructor. </w:t>
      </w:r>
    </w:p>
    <w:p w:rsidR="00CA0DE7" w:rsidRDefault="00CA0DE7" w:rsidP="00D62679">
      <w:pPr>
        <w:pStyle w:val="BulletList"/>
      </w:pPr>
      <w:r w:rsidRPr="000A4BED">
        <w:rPr>
          <w:rStyle w:val="CodeExampleChar"/>
        </w:rPr>
        <w:sym w:font="Symbol" w:char="F0C5"/>
      </w:r>
      <w:r>
        <w:rPr>
          <w:rStyle w:val="CommentReference"/>
        </w:rPr>
        <w:t xml:space="preserve"> </w:t>
      </w:r>
      <w:r>
        <w:t xml:space="preserve">is an update operator for a set </w:t>
      </w:r>
      <w:r w:rsidRPr="000A4BED">
        <w:rPr>
          <w:rStyle w:val="CodeExampleChar"/>
        </w:rPr>
        <w:t>V</w:t>
      </w:r>
      <w:r>
        <w:t xml:space="preserve"> to denote extended variable spaces. It </w:t>
      </w:r>
      <w:r w:rsidR="00EF5582">
        <w:t>updates</w:t>
      </w:r>
      <w:r>
        <w:t xml:space="preserve"> the existing variables. For example, </w:t>
      </w:r>
      <w:r w:rsidRPr="000A4BED">
        <w:rPr>
          <w:rStyle w:val="CodeExampleChar"/>
        </w:rPr>
        <w:t xml:space="preserve">{x,y} </w:t>
      </w:r>
      <w:r w:rsidRPr="00092C1D">
        <w:rPr>
          <w:rStyle w:val="CodeExampleChar"/>
        </w:rPr>
        <w:sym w:font="Symbol" w:char="F0C5"/>
      </w:r>
      <w:r w:rsidRPr="00092C1D">
        <w:rPr>
          <w:rStyle w:val="CodeExampleChar"/>
        </w:rPr>
        <w:t xml:space="preserve"> var((x,z))</w:t>
      </w:r>
      <w:r w:rsidRPr="00E84CE6">
        <w:t xml:space="preserve"> </w:t>
      </w:r>
      <w:r>
        <w:t xml:space="preserve">becomes </w:t>
      </w:r>
      <w:r w:rsidRPr="000A4BED">
        <w:rPr>
          <w:rStyle w:val="CodeExampleChar"/>
        </w:rPr>
        <w:t>{x,y,z}</w:t>
      </w:r>
      <w:r>
        <w:t xml:space="preserve"> where the second </w:t>
      </w:r>
      <w:r w:rsidRPr="000A4BED">
        <w:rPr>
          <w:rStyle w:val="CodeExampleChar"/>
        </w:rPr>
        <w:t>x</w:t>
      </w:r>
      <w:r>
        <w:t xml:space="preserve"> replaces the first </w:t>
      </w:r>
      <w:r w:rsidRPr="000A4BED">
        <w:rPr>
          <w:rStyle w:val="CodeExampleChar"/>
        </w:rPr>
        <w:t>x</w:t>
      </w:r>
      <w:r>
        <w:t xml:space="preserve">. </w:t>
      </w:r>
    </w:p>
    <w:p w:rsidR="00CA0DE7" w:rsidRDefault="00CA0DE7" w:rsidP="00D62679">
      <w:pPr>
        <w:pStyle w:val="BulletList"/>
      </w:pPr>
      <w:r>
        <w:t xml:space="preserve">The auxiliary function </w:t>
      </w:r>
      <w:r w:rsidRPr="000B45CC">
        <w:rPr>
          <w:rStyle w:val="CodeInlineSubscript"/>
          <w:i/>
          <w:szCs w:val="18"/>
          <w:vertAlign w:val="baseline"/>
        </w:rPr>
        <w:t>pat</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 xml:space="preserve">) </w:t>
      </w:r>
      <w:r>
        <w:t>denotes a pattern tuple</w:t>
      </w:r>
      <w:r w:rsidR="0085534D">
        <w:t xml:space="preserve"> that </w:t>
      </w:r>
      <w:r>
        <w:t>represent</w:t>
      </w:r>
      <w:r w:rsidR="0085534D">
        <w:t>s</w:t>
      </w:r>
      <w:r>
        <w:t xml:space="preserve"> a set of variables in </w:t>
      </w:r>
      <w:r w:rsidRPr="00AE24C0">
        <w:rPr>
          <w:rStyle w:val="CodeExampleChar"/>
          <w:b/>
        </w:rPr>
        <w:t>V</w:t>
      </w:r>
      <w:r>
        <w:t xml:space="preserve">. For example, </w:t>
      </w:r>
      <w:r w:rsidRPr="000A4BED">
        <w:rPr>
          <w:rStyle w:val="CodeExampleChar"/>
        </w:rPr>
        <w:t>pat({x,y})</w:t>
      </w:r>
      <w:r>
        <w:rPr>
          <w:rStyle w:val="CodeInlineSubscript"/>
          <w:szCs w:val="18"/>
        </w:rPr>
        <w:t xml:space="preserve"> </w:t>
      </w:r>
      <w:r>
        <w:t xml:space="preserve">becomes </w:t>
      </w:r>
      <w:r w:rsidRPr="000A4BED">
        <w:rPr>
          <w:rStyle w:val="CodeExampleChar"/>
        </w:rPr>
        <w:t>(x,y)</w:t>
      </w:r>
      <w:r w:rsidR="0085534D" w:rsidRPr="00DE53B3">
        <w:t>,</w:t>
      </w:r>
      <w:r>
        <w:rPr>
          <w:rStyle w:val="CodeExampleChar"/>
        </w:rPr>
        <w:t xml:space="preserve"> </w:t>
      </w:r>
      <w:r>
        <w:t>where</w:t>
      </w:r>
      <w:r w:rsidRPr="000B45CC">
        <w:rPr>
          <w:rStyle w:val="CodeInlineSubscript"/>
          <w:szCs w:val="18"/>
          <w:vertAlign w:val="baseline"/>
        </w:rPr>
        <w:t xml:space="preserve"> </w:t>
      </w:r>
      <w:r w:rsidRPr="00CA0DE7">
        <w:rPr>
          <w:rStyle w:val="CodeExampleChar"/>
        </w:rPr>
        <w:t>x</w:t>
      </w:r>
      <w:r w:rsidRPr="000B45CC">
        <w:rPr>
          <w:rStyle w:val="CodeInlineSubscript"/>
          <w:szCs w:val="18"/>
          <w:vertAlign w:val="baseline"/>
        </w:rPr>
        <w:t xml:space="preserve"> </w:t>
      </w:r>
      <w:r>
        <w:t>and</w:t>
      </w:r>
      <w:r w:rsidRPr="000B45CC">
        <w:rPr>
          <w:rStyle w:val="CodeInlineSubscript"/>
          <w:szCs w:val="18"/>
          <w:vertAlign w:val="baseline"/>
        </w:rPr>
        <w:t xml:space="preserve"> y </w:t>
      </w:r>
      <w:r>
        <w:t>represent pattern expressions.</w:t>
      </w:r>
      <w:r w:rsidRPr="000B45CC">
        <w:rPr>
          <w:rStyle w:val="CodeInlineSubscript"/>
          <w:szCs w:val="18"/>
          <w:vertAlign w:val="baseline"/>
        </w:rPr>
        <w:t xml:space="preserve"> </w:t>
      </w:r>
    </w:p>
    <w:p w:rsidR="00CA0DE7" w:rsidRDefault="00CA0DE7" w:rsidP="00D62679">
      <w:pPr>
        <w:pStyle w:val="BulletList"/>
      </w:pPr>
      <w:r>
        <w:t xml:space="preserve">The auxiliary function </w:t>
      </w:r>
      <w:r w:rsidRPr="000B45CC">
        <w:rPr>
          <w:rStyle w:val="CodeInlineSubscript"/>
          <w:i/>
          <w:szCs w:val="18"/>
          <w:vertAlign w:val="baseline"/>
        </w:rPr>
        <w:t>exp</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w:t>
      </w:r>
      <w:r w:rsidRPr="00AE24C0">
        <w:rPr>
          <w:rStyle w:val="CodeInlineSubscript"/>
          <w:szCs w:val="18"/>
        </w:rPr>
        <w:t xml:space="preserve"> </w:t>
      </w:r>
      <w:r>
        <w:t xml:space="preserve">denotes a tuple expression </w:t>
      </w:r>
      <w:r w:rsidR="0085534D">
        <w:t xml:space="preserve">that </w:t>
      </w:r>
      <w:r>
        <w:t>represent</w:t>
      </w:r>
      <w:r w:rsidR="0085534D">
        <w:t>s</w:t>
      </w:r>
      <w:r>
        <w:t xml:space="preserve"> a set of variable</w:t>
      </w:r>
      <w:r w:rsidR="0085534D">
        <w:t>s</w:t>
      </w:r>
      <w:r>
        <w:t xml:space="preserve"> in </w:t>
      </w:r>
      <w:r w:rsidRPr="00AE24C0">
        <w:rPr>
          <w:rStyle w:val="CodeExampleChar"/>
          <w:b/>
        </w:rPr>
        <w:t>V</w:t>
      </w:r>
      <w:r>
        <w:t xml:space="preserve">. For example, </w:t>
      </w:r>
      <w:r w:rsidRPr="000B45CC">
        <w:rPr>
          <w:rStyle w:val="CodeInlineSubscript"/>
          <w:i/>
          <w:szCs w:val="18"/>
          <w:vertAlign w:val="baseline"/>
        </w:rPr>
        <w:t>exp</w:t>
      </w:r>
      <w:r w:rsidRPr="001A5F1B">
        <w:rPr>
          <w:rStyle w:val="CodeInlineSubscript"/>
          <w:szCs w:val="18"/>
          <w:vertAlign w:val="baseline"/>
        </w:rPr>
        <w:t>({x,y})</w:t>
      </w:r>
      <w:r>
        <w:rPr>
          <w:rStyle w:val="CodeInlineSubscript"/>
          <w:szCs w:val="18"/>
        </w:rPr>
        <w:t xml:space="preserve"> </w:t>
      </w:r>
      <w:r>
        <w:t xml:space="preserve">becomes </w:t>
      </w:r>
      <w:r w:rsidRPr="00806F04">
        <w:rPr>
          <w:rStyle w:val="CodeExampleChar"/>
        </w:rPr>
        <w:t>(x,y)</w:t>
      </w:r>
      <w:r w:rsidR="0085534D" w:rsidRPr="00E84CE6">
        <w:t>,</w:t>
      </w:r>
      <w:r>
        <w:rPr>
          <w:rStyle w:val="CodeExampleChar"/>
        </w:rPr>
        <w:t xml:space="preserve"> </w:t>
      </w:r>
      <w:r>
        <w:t>where</w:t>
      </w:r>
      <w:r w:rsidRPr="000A4BED">
        <w:rPr>
          <w:rStyle w:val="CodeInlineSubscript"/>
          <w:szCs w:val="18"/>
          <w:vertAlign w:val="baseline"/>
        </w:rPr>
        <w:t xml:space="preserve"> </w:t>
      </w:r>
      <w:r w:rsidRPr="000A4BED">
        <w:rPr>
          <w:rStyle w:val="CodeExampleChar"/>
        </w:rPr>
        <w:t>x</w:t>
      </w:r>
      <w:r w:rsidRPr="000A4BED">
        <w:rPr>
          <w:rStyle w:val="CodeInlineSubscript"/>
          <w:szCs w:val="18"/>
          <w:vertAlign w:val="baseline"/>
        </w:rPr>
        <w:t xml:space="preserve"> </w:t>
      </w:r>
      <w:r>
        <w:t>and</w:t>
      </w:r>
      <w:r w:rsidRPr="000A4BED">
        <w:rPr>
          <w:rStyle w:val="CodeInlineSubscript"/>
          <w:szCs w:val="18"/>
          <w:vertAlign w:val="baseline"/>
        </w:rPr>
        <w:t xml:space="preserve"> y </w:t>
      </w:r>
      <w:r>
        <w:t>represent variable expressions.</w:t>
      </w:r>
    </w:p>
    <w:p w:rsidR="00CA0DE7" w:rsidRDefault="00CA0DE7" w:rsidP="00D62679">
      <w:pPr>
        <w:pStyle w:val="BulletList"/>
      </w:pPr>
      <w:r>
        <w:t xml:space="preserve">The auxiliary function </w:t>
      </w:r>
      <w:r w:rsidR="007A0AF1">
        <w:rPr>
          <w:rStyle w:val="CodeInlineSubscript"/>
          <w:i/>
          <w:szCs w:val="18"/>
          <w:vertAlign w:val="baseline"/>
        </w:rPr>
        <w:t>s</w:t>
      </w:r>
      <w:r w:rsidRPr="000B45CC">
        <w:rPr>
          <w:rStyle w:val="CodeInlineSubscript"/>
          <w:i/>
          <w:szCs w:val="18"/>
          <w:vertAlign w:val="baseline"/>
        </w:rPr>
        <w:t>rc</w:t>
      </w:r>
      <w:r w:rsidRPr="001A5F1B">
        <w:rPr>
          <w:rStyle w:val="CodeInlineSubscript"/>
          <w:szCs w:val="18"/>
          <w:vertAlign w:val="baseline"/>
        </w:rPr>
        <w:t xml:space="preserve">(e) </w:t>
      </w:r>
      <w:r>
        <w:t xml:space="preserve">denotes </w:t>
      </w:r>
      <w:r w:rsidRPr="000C2D7C">
        <w:rPr>
          <w:rStyle w:val="CodeExampleChar"/>
        </w:rPr>
        <w:t>b.Source(e)</w:t>
      </w:r>
      <w:r>
        <w:t xml:space="preserve"> </w:t>
      </w:r>
      <w:r w:rsidR="00D62679">
        <w:t xml:space="preserve">if </w:t>
      </w:r>
      <w:r>
        <w:t>the innermost ForEach is from the user code</w:t>
      </w:r>
      <w:r w:rsidR="00EF5582">
        <w:t xml:space="preserve"> instead of </w:t>
      </w:r>
      <w:r>
        <w:t>generated by the translation</w:t>
      </w:r>
      <w:r w:rsidR="0085534D">
        <w:t>,</w:t>
      </w:r>
      <w:r>
        <w:t xml:space="preserve"> and </w:t>
      </w:r>
      <w:r w:rsidR="0085534D">
        <w:t xml:space="preserve">a builder </w:t>
      </w:r>
      <w:r w:rsidR="0085534D" w:rsidRPr="000C2D7C">
        <w:rPr>
          <w:rStyle w:val="GrammarChar"/>
        </w:rPr>
        <w:t>b</w:t>
      </w:r>
      <w:r w:rsidR="0085534D">
        <w:t xml:space="preserve"> contains</w:t>
      </w:r>
      <w:r>
        <w:t xml:space="preserve"> a </w:t>
      </w:r>
      <w:r w:rsidRPr="000C2D7C">
        <w:rPr>
          <w:rStyle w:val="CodeExampleChar"/>
        </w:rPr>
        <w:t>Source</w:t>
      </w:r>
      <w:r>
        <w:t xml:space="preserve"> method. Otherwise, </w:t>
      </w:r>
      <w:r w:rsidR="0085534D">
        <w:rPr>
          <w:rStyle w:val="CodeInlineSubscript"/>
          <w:i/>
          <w:szCs w:val="18"/>
          <w:vertAlign w:val="baseline"/>
        </w:rPr>
        <w:t>s</w:t>
      </w:r>
      <w:r w:rsidR="0085534D" w:rsidRPr="000B45CC">
        <w:rPr>
          <w:rStyle w:val="CodeInlineSubscript"/>
          <w:i/>
          <w:szCs w:val="18"/>
          <w:vertAlign w:val="baseline"/>
        </w:rPr>
        <w:t>rc</w:t>
      </w:r>
      <w:r w:rsidR="0085534D" w:rsidRPr="001A5F1B">
        <w:rPr>
          <w:rStyle w:val="CodeInlineSubscript"/>
          <w:szCs w:val="18"/>
          <w:vertAlign w:val="baseline"/>
        </w:rPr>
        <w:t>(e)</w:t>
      </w:r>
      <w:r>
        <w:t xml:space="preserve"> denotes </w:t>
      </w:r>
      <w:r w:rsidRPr="000C2D7C">
        <w:rPr>
          <w:rStyle w:val="CodeExampleChar"/>
        </w:rPr>
        <w:t>e</w:t>
      </w:r>
      <w:r>
        <w:t>.</w:t>
      </w:r>
    </w:p>
    <w:p w:rsidR="00CA0DE7" w:rsidRDefault="00CA0DE7" w:rsidP="00D62679">
      <w:pPr>
        <w:pStyle w:val="BulletList"/>
      </w:pPr>
      <w:r w:rsidRPr="000A4BED">
        <w:rPr>
          <w:rStyle w:val="CodeExampleChar"/>
        </w:rPr>
        <w:t>Assert()</w:t>
      </w:r>
      <w:r>
        <w:t xml:space="preserve"> checks</w:t>
      </w:r>
      <w:r w:rsidR="007A0AF1">
        <w:t xml:space="preserve"> </w:t>
      </w:r>
      <w:r w:rsidR="0085534D">
        <w:t>whether</w:t>
      </w:r>
      <w:r w:rsidR="007A0AF1" w:rsidRPr="007A0AF1">
        <w:t xml:space="preserve"> a custom operator is allow</w:t>
      </w:r>
      <w:r w:rsidR="0085534D">
        <w:t>ed</w:t>
      </w:r>
      <w:r w:rsidR="007A0AF1" w:rsidRPr="007A0AF1">
        <w:t xml:space="preserve">. If not, an error message </w:t>
      </w:r>
      <w:r w:rsidR="0085534D">
        <w:t>is</w:t>
      </w:r>
      <w:r w:rsidR="007A0AF1" w:rsidRPr="007A0AF1">
        <w:t xml:space="preserve"> reported. </w:t>
      </w:r>
      <w:r w:rsidR="0085534D">
        <w:t>C</w:t>
      </w:r>
      <w:r w:rsidR="007A0AF1" w:rsidRPr="007A0AF1">
        <w:t xml:space="preserve">ustom operators may not be used within </w:t>
      </w:r>
      <w:r w:rsidRPr="000B45CC">
        <w:rPr>
          <w:rStyle w:val="CodeInlineSubscript"/>
          <w:szCs w:val="18"/>
          <w:vertAlign w:val="baseline"/>
        </w:rPr>
        <w:t>try</w:t>
      </w:r>
      <w:r w:rsidRPr="007A0AF1">
        <w:rPr>
          <w:rStyle w:val="CodeExampleChar"/>
        </w:rPr>
        <w:t>/</w:t>
      </w:r>
      <w:r w:rsidRPr="000A4BED">
        <w:rPr>
          <w:rStyle w:val="CodeExampleChar"/>
        </w:rPr>
        <w:t>with</w:t>
      </w:r>
      <w:r w:rsidRPr="00E84CE6">
        <w:t xml:space="preserve">, </w:t>
      </w:r>
      <w:r w:rsidRPr="000A4BED">
        <w:rPr>
          <w:rStyle w:val="CodeExampleChar"/>
        </w:rPr>
        <w:t>try/finally</w:t>
      </w:r>
      <w:r w:rsidRPr="00E84CE6">
        <w:t xml:space="preserve">, </w:t>
      </w:r>
      <w:r w:rsidRPr="000A4BED">
        <w:rPr>
          <w:rStyle w:val="CodeExampleChar"/>
        </w:rPr>
        <w:t>if/then/else</w:t>
      </w:r>
      <w:r w:rsidRPr="00E84CE6">
        <w:t xml:space="preserve">, </w:t>
      </w:r>
      <w:r w:rsidRPr="000A4BED">
        <w:rPr>
          <w:rStyle w:val="CodeExampleChar"/>
        </w:rPr>
        <w:t>use</w:t>
      </w:r>
      <w:r w:rsidRPr="00E84CE6">
        <w:t xml:space="preserve">, </w:t>
      </w:r>
      <w:r w:rsidRPr="000A4BED">
        <w:rPr>
          <w:rStyle w:val="CodeExampleChar"/>
        </w:rPr>
        <w:t>match</w:t>
      </w:r>
      <w:r w:rsidR="0085534D" w:rsidRPr="0085534D">
        <w:t>,</w:t>
      </w:r>
      <w:r w:rsidR="0085534D" w:rsidRPr="00E84CE6">
        <w:t xml:space="preserve"> </w:t>
      </w:r>
      <w:r w:rsidR="007A0AF1" w:rsidRPr="007A0AF1">
        <w:t>or sequential execution expressions</w:t>
      </w:r>
      <w:r w:rsidR="0085534D" w:rsidRPr="0085534D">
        <w:t xml:space="preserve"> such as </w:t>
      </w:r>
      <w:r w:rsidRPr="00E84CE6">
        <w:rPr>
          <w:rStyle w:val="CodeInline"/>
        </w:rPr>
        <w:t>(</w:t>
      </w:r>
      <w:r w:rsidRPr="007A0AF1">
        <w:rPr>
          <w:rStyle w:val="CodeExampleChar"/>
        </w:rPr>
        <w:t>e1;e2</w:t>
      </w:r>
      <w:r w:rsidRPr="000B45CC">
        <w:rPr>
          <w:rStyle w:val="CodeInlineSubscript"/>
          <w:szCs w:val="18"/>
          <w:vertAlign w:val="baseline"/>
        </w:rPr>
        <w:t>)</w:t>
      </w:r>
      <w:r w:rsidRPr="0085534D">
        <w:t>.</w:t>
      </w:r>
      <w:r w:rsidR="0085534D">
        <w:t xml:space="preserve"> </w:t>
      </w:r>
      <w:r w:rsidR="007A0AF1" w:rsidRPr="007A0AF1">
        <w:t>For example, you cannot use</w:t>
      </w:r>
      <w:r w:rsidRPr="00E84CE6">
        <w:t xml:space="preserve"> </w:t>
      </w:r>
      <w:r w:rsidRPr="000A4BED">
        <w:rPr>
          <w:rStyle w:val="CodeExampleChar"/>
        </w:rPr>
        <w:t>if/then/else</w:t>
      </w:r>
      <w:r w:rsidRPr="00E84CE6">
        <w:t xml:space="preserve"> </w:t>
      </w:r>
      <w:r w:rsidR="007A0AF1" w:rsidRPr="007A0AF1">
        <w:t xml:space="preserve">in any computation expressions </w:t>
      </w:r>
      <w:r w:rsidR="00EF5582">
        <w:t xml:space="preserve">for which </w:t>
      </w:r>
      <w:r w:rsidR="0085534D">
        <w:t>a</w:t>
      </w:r>
      <w:r w:rsidR="007A0AF1" w:rsidRPr="007A0AF1">
        <w:t xml:space="preserve"> builder defines any custom operators, even </w:t>
      </w:r>
      <w:r w:rsidR="0085534D">
        <w:t>if the custom operators are not used.</w:t>
      </w:r>
      <w:r w:rsidRPr="00E84CE6">
        <w:t xml:space="preserve"> </w:t>
      </w:r>
    </w:p>
    <w:p w:rsidR="00CA0DE7" w:rsidRDefault="00CA0DE7" w:rsidP="00D62679">
      <w:pPr>
        <w:pStyle w:val="BulletList"/>
      </w:pPr>
      <w:r>
        <w:t xml:space="preserve">The operator </w:t>
      </w:r>
      <w:r w:rsidRPr="00E84CE6">
        <w:rPr>
          <w:rStyle w:val="CodeExampleChar"/>
        </w:rPr>
        <w:t>e</w:t>
      </w:r>
      <w:r w:rsidRPr="000A4BED">
        <w:rPr>
          <w:rStyle w:val="CodeExampleChar"/>
        </w:rPr>
        <w:t>op</w:t>
      </w:r>
      <w:r>
        <w:rPr>
          <w:rStyle w:val="CodeInlineSubscript"/>
          <w:szCs w:val="18"/>
        </w:rPr>
        <w:t xml:space="preserve"> </w:t>
      </w:r>
      <w:r>
        <w:t xml:space="preserve">denotes one of </w:t>
      </w:r>
      <w:r w:rsidRPr="000C2D7C">
        <w:rPr>
          <w:rStyle w:val="CodeExampleChar"/>
        </w:rPr>
        <w:t>=</w:t>
      </w:r>
      <w:r>
        <w:t xml:space="preserve">, </w:t>
      </w:r>
      <w:r w:rsidRPr="000C2D7C">
        <w:rPr>
          <w:rStyle w:val="CodeExampleChar"/>
        </w:rPr>
        <w:t>?=</w:t>
      </w:r>
      <w:r>
        <w:t xml:space="preserve">, </w:t>
      </w:r>
      <w:r w:rsidRPr="000C2D7C">
        <w:rPr>
          <w:rStyle w:val="CodeExampleChar"/>
        </w:rPr>
        <w:t>=?</w:t>
      </w:r>
      <w:r>
        <w:t xml:space="preserve"> or </w:t>
      </w:r>
      <w:r w:rsidRPr="000C2D7C">
        <w:rPr>
          <w:rStyle w:val="CodeExampleChar"/>
        </w:rPr>
        <w:t>?=?</w:t>
      </w:r>
      <w:r>
        <w:t>.</w:t>
      </w:r>
    </w:p>
    <w:p w:rsidR="00CA0DE7" w:rsidRDefault="00CA0DE7" w:rsidP="00D62679">
      <w:pPr>
        <w:pStyle w:val="BulletList"/>
      </w:pPr>
      <w:r w:rsidRPr="000A4BED">
        <w:rPr>
          <w:rStyle w:val="CodeExampleChar"/>
        </w:rPr>
        <w:t>joinOp</w:t>
      </w:r>
      <w:r>
        <w:t xml:space="preserve"> and </w:t>
      </w:r>
      <w:r w:rsidRPr="000A4BED">
        <w:rPr>
          <w:rStyle w:val="CodeExampleChar"/>
        </w:rPr>
        <w:t>onWord</w:t>
      </w:r>
      <w:r>
        <w:t xml:space="preserve"> represent keywords for join-like operations</w:t>
      </w:r>
      <w:r w:rsidR="0085534D">
        <w:t xml:space="preserve"> that are</w:t>
      </w:r>
      <w:r>
        <w:t xml:space="preserve"> declared in CustomOperationAttribute. For example, </w:t>
      </w:r>
      <w:r w:rsidRPr="000A4BED">
        <w:rPr>
          <w:rStyle w:val="CodeExampleChar"/>
        </w:rPr>
        <w:t>[&lt;CustomOperator("join", IsLike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rsidR="00CA0DE7" w:rsidRDefault="00CA0DE7" w:rsidP="00D62679">
      <w:pPr>
        <w:pStyle w:val="BulletList"/>
      </w:pPr>
      <w:r>
        <w:t xml:space="preserve">Similarly, </w:t>
      </w:r>
      <w:r w:rsidRPr="000A4BED">
        <w:rPr>
          <w:rStyle w:val="CodeExampleChar"/>
        </w:rPr>
        <w:t>groupJoinOp</w:t>
      </w:r>
      <w:r>
        <w:t xml:space="preserve"> represents a keyword for groupJoin-like operations, declared in CustomOperationAttribute. For example, </w:t>
      </w:r>
      <w:r w:rsidRPr="000A4BED">
        <w:rPr>
          <w:rStyle w:val="CodeExampleChar"/>
        </w:rPr>
        <w:t>[&lt;CustomOperator("groupJoin", IsLikeGroup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group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rsidR="007A0AF1" w:rsidRDefault="00CA0DE7" w:rsidP="00D62679">
      <w:pPr>
        <w:pStyle w:val="BulletList"/>
      </w:pPr>
      <w:r>
        <w:t xml:space="preserve">The auxiliary translation </w:t>
      </w:r>
      <w:r w:rsidRPr="000B45CC">
        <w:rPr>
          <w:rStyle w:val="CodeInlineSubscript"/>
          <w:b/>
          <w:szCs w:val="18"/>
          <w:vertAlign w:val="baseline"/>
        </w:rPr>
        <w:t>CL</w:t>
      </w:r>
      <w:r w:rsidRPr="00E84CE6">
        <w:t xml:space="preserve"> </w:t>
      </w:r>
      <w:r>
        <w:t>is defined</w:t>
      </w:r>
      <w:r w:rsidR="0085534D">
        <w:t xml:space="preserve"> as follows</w:t>
      </w:r>
      <w:r>
        <w:t>:</w:t>
      </w:r>
      <w:r w:rsidR="007A0AF1" w:rsidRPr="007A0AF1">
        <w:t xml:space="preserve"> </w:t>
      </w:r>
    </w:p>
    <w:p w:rsidR="007A0AF1" w:rsidRPr="001A5F1B" w:rsidRDefault="007A0AF1" w:rsidP="00D62679">
      <w:pPr>
        <w:pStyle w:val="Grammar"/>
        <w:rPr>
          <w:rStyle w:val="CodeInlineSubscript"/>
          <w:szCs w:val="18"/>
          <w:vertAlign w:val="baseline"/>
        </w:rPr>
      </w:pPr>
      <w:r w:rsidRPr="000B45CC">
        <w:rPr>
          <w:rStyle w:val="CodeInlineSubscript"/>
          <w:b/>
          <w:szCs w:val="18"/>
          <w:vertAlign w:val="baseline"/>
        </w:rPr>
        <w:t>CL</w:t>
      </w:r>
      <w:r w:rsidRPr="001A5F1B">
        <w:rPr>
          <w:rStyle w:val="CodeInlineSubscript"/>
          <w:szCs w:val="18"/>
          <w:vertAlign w:val="baseline"/>
        </w:rPr>
        <w:t xml:space="preserve"> (e</w:t>
      </w:r>
      <w:r w:rsidRPr="007A0AF1">
        <w:rPr>
          <w:rStyle w:val="CodeInlineSubscript"/>
          <w:szCs w:val="18"/>
        </w:rPr>
        <w:t>1,</w:t>
      </w:r>
      <w:r w:rsidRPr="000B45CC">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xml:space="preserve"> e2, bind) where e</w:t>
      </w:r>
      <w:r w:rsidRPr="007A0AF1">
        <w:rPr>
          <w:rStyle w:val="CodeInlineSubscript"/>
          <w:szCs w:val="18"/>
        </w:rPr>
        <w:t>1:</w:t>
      </w:r>
      <w:r w:rsidRPr="000B45CC">
        <w:rPr>
          <w:rStyle w:val="CodeInlineSubscript"/>
          <w:szCs w:val="18"/>
          <w:vertAlign w:val="baseline"/>
        </w:rPr>
        <w:t xml:space="preserve"> the computation expression being translated</w:t>
      </w:r>
    </w:p>
    <w:p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b/>
          <w:szCs w:val="18"/>
          <w:vertAlign w:val="baseline"/>
        </w:rPr>
        <w:t>V</w:t>
      </w:r>
      <w:r w:rsidRPr="001A5F1B">
        <w:rPr>
          <w:rStyle w:val="CodeInlineSubscript"/>
          <w:szCs w:val="18"/>
          <w:vertAlign w:val="baseline"/>
        </w:rPr>
        <w:t xml:space="preserve">: a set of scoped variables                       </w:t>
      </w:r>
    </w:p>
    <w:p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szCs w:val="18"/>
          <w:vertAlign w:val="baseline"/>
        </w:rPr>
        <w:t>e</w:t>
      </w:r>
      <w:r w:rsidRPr="007A0AF1">
        <w:rPr>
          <w:rStyle w:val="CodeInlineSubscript"/>
          <w:szCs w:val="18"/>
        </w:rPr>
        <w:t>2</w:t>
      </w:r>
      <w:r w:rsidRPr="000B45CC">
        <w:rPr>
          <w:rStyle w:val="CodeInlineSubscript"/>
          <w:szCs w:val="18"/>
          <w:vertAlign w:val="baseline"/>
        </w:rPr>
        <w:t>: the expression that will be translated after e</w:t>
      </w:r>
      <w:r w:rsidRPr="007A0AF1">
        <w:rPr>
          <w:rStyle w:val="CodeInlineSubscript"/>
          <w:szCs w:val="18"/>
        </w:rPr>
        <w:t>1</w:t>
      </w:r>
      <w:r w:rsidRPr="000B45CC">
        <w:rPr>
          <w:rStyle w:val="CodeInlineSubscript"/>
          <w:szCs w:val="18"/>
          <w:vertAlign w:val="baseline"/>
        </w:rPr>
        <w:t xml:space="preserve"> is done</w:t>
      </w:r>
    </w:p>
    <w:p w:rsidR="007A0AF1" w:rsidRPr="001A5F1B" w:rsidRDefault="007A0AF1" w:rsidP="00D62679">
      <w:pPr>
        <w:pStyle w:val="Grammar"/>
        <w:rPr>
          <w:rStyle w:val="CodeInlineSubscript"/>
          <w:szCs w:val="18"/>
          <w:vertAlign w:val="baseline"/>
        </w:rPr>
      </w:pPr>
      <w:r w:rsidRPr="001A5F1B">
        <w:rPr>
          <w:rStyle w:val="CodeInlineSubscript"/>
          <w:b/>
          <w:szCs w:val="18"/>
          <w:vertAlign w:val="baseline"/>
        </w:rPr>
        <w:lastRenderedPageBreak/>
        <w:t xml:space="preserve">                     </w:t>
      </w:r>
      <w:r>
        <w:rPr>
          <w:rStyle w:val="CodeInlineSubscript"/>
          <w:b/>
          <w:szCs w:val="18"/>
          <w:vertAlign w:val="baseline"/>
        </w:rPr>
        <w:t xml:space="preserve">      </w:t>
      </w:r>
      <w:r w:rsidRPr="000B45CC">
        <w:rPr>
          <w:rStyle w:val="CodeInlineSubscript"/>
          <w:szCs w:val="18"/>
          <w:vertAlign w:val="baseline"/>
        </w:rPr>
        <w:t>bind: indicator if it is for Bind (true) or iterator (false).</w:t>
      </w:r>
    </w:p>
    <w:p w:rsidR="007A0AF1" w:rsidRPr="007A0AF1" w:rsidRDefault="007A0AF1" w:rsidP="00D62679">
      <w:pPr>
        <w:pStyle w:val="Grammar"/>
      </w:pPr>
    </w:p>
    <w:p w:rsidR="00A2572A" w:rsidRPr="00D62679" w:rsidRDefault="00A2572A" w:rsidP="003B2052">
      <w:pPr>
        <w:ind w:firstLine="360"/>
      </w:pPr>
      <w:r>
        <w:t xml:space="preserve">The following shows translations for the uses of </w:t>
      </w:r>
      <w:r w:rsidRPr="00D62679">
        <w:rPr>
          <w:rStyle w:val="CodeExampleChar"/>
        </w:rPr>
        <w:t>CL</w:t>
      </w:r>
      <w:r w:rsidRPr="00D62679">
        <w:t xml:space="preserve"> </w:t>
      </w:r>
      <w:r>
        <w:t>in the preceding computation expressions:</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cop arg, </w:t>
      </w:r>
      <w:r w:rsidRPr="00514E58">
        <w:rPr>
          <w:rStyle w:val="CodeInlineSubscript"/>
          <w:b/>
          <w:szCs w:val="18"/>
          <w:vertAlign w:val="baseline"/>
          <w:lang w:val="de-DE"/>
        </w:rPr>
        <w:t>V</w:t>
      </w:r>
      <w:r w:rsidRPr="00514E58">
        <w:rPr>
          <w:rStyle w:val="CodeInlineSubscript"/>
          <w:szCs w:val="18"/>
          <w:vertAlign w:val="baseline"/>
          <w:lang w:val="de-DE"/>
        </w:rPr>
        <w:t xml:space="preserve">, e’, bind) = </w:t>
      </w:r>
      <w:r w:rsidRPr="00514E58">
        <w:rPr>
          <w:rStyle w:val="CodeInlineArial"/>
          <w:szCs w:val="18"/>
          <w:lang w:val="de-DE"/>
        </w:rPr>
        <w:t>[|</w:t>
      </w:r>
      <w:r w:rsidRPr="00514E58">
        <w:rPr>
          <w:rStyle w:val="CodeInline"/>
          <w:szCs w:val="18"/>
          <w:lang w:val="de-DE"/>
        </w:rPr>
        <w:t xml:space="preserve"> cop arg, e’ </w:t>
      </w:r>
      <w:r w:rsidRPr="00514E58">
        <w:rPr>
          <w:rStyle w:val="CodeInlineArial"/>
          <w:szCs w:val="18"/>
          <w:lang w:val="de-DE"/>
        </w:rPr>
        <w:t>|]</w:t>
      </w:r>
      <w:r w:rsidRPr="00514E58">
        <w:rPr>
          <w:rStyle w:val="CodeInlineSubscript"/>
          <w:b/>
          <w:szCs w:val="18"/>
          <w:lang w:val="de-DE"/>
        </w:rPr>
        <w:t>V</w:t>
      </w:r>
    </w:p>
    <w:p w:rsidR="007A0AF1" w:rsidRPr="00EE1BA8" w:rsidRDefault="007A0AF1" w:rsidP="003B2052">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into p;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let! p = e’ in e, [], </w:t>
      </w:r>
      <w:r w:rsidRPr="00EE1BA8">
        <w:rPr>
          <w:rStyle w:val="CodeInlineSubscript"/>
          <w:szCs w:val="18"/>
          <w:vertAlign w:val="baseline"/>
        </w:rPr>
        <w:sym w:font="Symbol" w:char="F06C"/>
      </w:r>
      <w:r w:rsidRPr="00EE1BA8">
        <w:rPr>
          <w:rStyle w:val="CodeInlineSubscript"/>
          <w:szCs w:val="18"/>
          <w:vertAlign w:val="baseline"/>
        </w:rPr>
        <w:t>v.v, true)</w:t>
      </w:r>
    </w:p>
    <w:p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cop arg into p; e, </w:t>
      </w:r>
      <w:r w:rsidRPr="0085534D">
        <w:rPr>
          <w:rStyle w:val="CodeInlineSubscript"/>
          <w:b/>
          <w:szCs w:val="18"/>
          <w:vertAlign w:val="baseline"/>
        </w:rPr>
        <w:t>V</w:t>
      </w:r>
      <w:r w:rsidRPr="0085534D">
        <w:rPr>
          <w:rStyle w:val="CodeInlineSubscript"/>
          <w:szCs w:val="18"/>
          <w:vertAlign w:val="baseline"/>
        </w:rPr>
        <w:t xml:space="preserve">, e’, bind) = </w:t>
      </w:r>
      <w:r w:rsidRPr="0085534D">
        <w:rPr>
          <w:rStyle w:val="CodeInlineSubscript"/>
          <w:b/>
          <w:szCs w:val="18"/>
          <w:vertAlign w:val="baseline"/>
        </w:rPr>
        <w:t>T</w:t>
      </w:r>
      <w:r w:rsidRPr="0085534D">
        <w:rPr>
          <w:rStyle w:val="CodeInlineSubscript"/>
          <w:szCs w:val="18"/>
          <w:vertAlign w:val="baseline"/>
        </w:rPr>
        <w:t xml:space="preserve">(for p in e’ do e, [], </w:t>
      </w:r>
      <w:r w:rsidRPr="00EE1BA8">
        <w:rPr>
          <w:rStyle w:val="CodeInlineSubscript"/>
          <w:szCs w:val="18"/>
          <w:vertAlign w:val="baseline"/>
        </w:rPr>
        <w:sym w:font="Symbol" w:char="F06C"/>
      </w:r>
      <w:r w:rsidRPr="00EE1BA8">
        <w:rPr>
          <w:rStyle w:val="CodeInlineSubscript"/>
          <w:szCs w:val="18"/>
          <w:vertAlign w:val="baseline"/>
        </w:rPr>
        <w:t>v.v, true)</w:t>
      </w:r>
    </w:p>
    <w:p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7A0AF1">
        <w:rPr>
          <w:rStyle w:val="CodeInlineSubscript"/>
          <w:szCs w:val="18"/>
        </w:rPr>
        <w:t>,</w:t>
      </w:r>
      <w:r w:rsidRPr="00EE1BA8">
        <w:rPr>
          <w:rStyle w:val="CodeInlineSubscript"/>
          <w:szCs w:val="18"/>
          <w:vertAlign w:val="baseline"/>
        </w:rPr>
        <w:t xml:space="preserve"> true)</w:t>
      </w:r>
    </w:p>
    <w:p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EE1BA8">
        <w:rPr>
          <w:rStyle w:val="CodeInlineSubscript"/>
          <w:szCs w:val="18"/>
          <w:vertAlign w:val="baseline"/>
        </w:rPr>
        <w:t>, true)</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cop arg; e, </w:t>
      </w:r>
      <w:r w:rsidRPr="00514E58">
        <w:rPr>
          <w:rStyle w:val="CodeInlineSubscript"/>
          <w:b/>
          <w:szCs w:val="18"/>
          <w:vertAlign w:val="baseline"/>
          <w:lang w:val="de-DE"/>
        </w:rPr>
        <w:t>V</w:t>
      </w:r>
      <w:r w:rsidRPr="00514E58">
        <w:rPr>
          <w:rStyle w:val="CodeInlineSubscript"/>
          <w:szCs w:val="18"/>
          <w:vertAlign w:val="baseline"/>
          <w:lang w:val="de-DE"/>
        </w:rPr>
        <w:t xml:space="preserve">, e’, bind) = </w:t>
      </w:r>
      <w:r w:rsidRPr="00514E58">
        <w:rPr>
          <w:rStyle w:val="CodeInlineSubscript"/>
          <w:b/>
          <w:szCs w:val="18"/>
          <w:vertAlign w:val="baseline"/>
          <w:lang w:val="de-DE"/>
        </w:rPr>
        <w:t>CL</w:t>
      </w:r>
      <w:r w:rsidRPr="00514E58">
        <w:rPr>
          <w:rStyle w:val="CodeInlineSubscript"/>
          <w:szCs w:val="18"/>
          <w:vertAlign w:val="baseline"/>
          <w:lang w:val="de-DE"/>
        </w:rPr>
        <w:t xml:space="preserve"> (e, [], </w:t>
      </w:r>
      <w:r w:rsidRPr="00514E58">
        <w:rPr>
          <w:rStyle w:val="CodeInlineArial"/>
          <w:szCs w:val="18"/>
          <w:lang w:val="de-DE"/>
        </w:rPr>
        <w:t>[|</w:t>
      </w:r>
      <w:r w:rsidRPr="00514E58">
        <w:rPr>
          <w:rStyle w:val="CodeInline"/>
          <w:szCs w:val="18"/>
          <w:lang w:val="de-DE"/>
        </w:rPr>
        <w:t xml:space="preserve"> cop arg, e’ </w:t>
      </w:r>
      <w:r w:rsidRPr="00514E58">
        <w:rPr>
          <w:rStyle w:val="CodeInlineArial"/>
          <w:szCs w:val="18"/>
          <w:lang w:val="de-DE"/>
        </w:rPr>
        <w:t>|]</w:t>
      </w:r>
      <w:r w:rsidRPr="00514E58">
        <w:rPr>
          <w:rStyle w:val="CodeInlineSubscript"/>
          <w:b/>
          <w:szCs w:val="18"/>
          <w:lang w:val="de-DE"/>
        </w:rPr>
        <w:t>V</w:t>
      </w:r>
      <w:r w:rsidRPr="00514E58">
        <w:rPr>
          <w:rStyle w:val="CodeInlineSubscript"/>
          <w:szCs w:val="18"/>
          <w:lang w:val="de-DE"/>
        </w:rPr>
        <w:t>,</w:t>
      </w:r>
      <w:r w:rsidRPr="00514E58">
        <w:rPr>
          <w:rStyle w:val="CodeInlineSubscript"/>
          <w:szCs w:val="18"/>
          <w:vertAlign w:val="baseline"/>
          <w:lang w:val="de-DE"/>
        </w:rPr>
        <w:t xml:space="preserve"> false)</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e, </w:t>
      </w:r>
      <w:r w:rsidRPr="00514E58">
        <w:rPr>
          <w:rStyle w:val="CodeInlineSubscript"/>
          <w:b/>
          <w:szCs w:val="18"/>
          <w:vertAlign w:val="baseline"/>
          <w:lang w:val="de-DE"/>
        </w:rPr>
        <w:t>V</w:t>
      </w:r>
      <w:r w:rsidRPr="00514E58">
        <w:rPr>
          <w:rStyle w:val="CodeInlineSubscript"/>
          <w:szCs w:val="18"/>
          <w:vertAlign w:val="baseline"/>
          <w:lang w:val="de-DE"/>
        </w:rPr>
        <w:t xml:space="preserve">, e’, true) = </w:t>
      </w:r>
      <w:r w:rsidRPr="00514E58">
        <w:rPr>
          <w:rStyle w:val="CodeInlineSubscript"/>
          <w:b/>
          <w:szCs w:val="18"/>
          <w:vertAlign w:val="baseline"/>
          <w:lang w:val="de-DE"/>
        </w:rPr>
        <w:t>T</w:t>
      </w:r>
      <w:r w:rsidRPr="00514E58">
        <w:rPr>
          <w:rStyle w:val="CodeInlineSubscript"/>
          <w:szCs w:val="18"/>
          <w:vertAlign w:val="baseline"/>
          <w:lang w:val="de-DE"/>
        </w:rPr>
        <w:t xml:space="preserve">(let!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 e’ i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EE1BA8">
        <w:rPr>
          <w:rStyle w:val="CodeInlineSubscript"/>
          <w:szCs w:val="18"/>
          <w:vertAlign w:val="baseline"/>
        </w:rPr>
        <w:sym w:font="Symbol" w:char="F06C"/>
      </w:r>
      <w:r w:rsidRPr="00514E58">
        <w:rPr>
          <w:rStyle w:val="CodeInlineSubscript"/>
          <w:szCs w:val="18"/>
          <w:vertAlign w:val="baseline"/>
          <w:lang w:val="de-DE"/>
        </w:rPr>
        <w:t>v.v, true)</w:t>
      </w:r>
    </w:p>
    <w:p w:rsidR="007A0AF1" w:rsidRPr="00514E58" w:rsidRDefault="007A0AF1" w:rsidP="007A0AF1">
      <w:pPr>
        <w:ind w:left="720"/>
        <w:rPr>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e, </w:t>
      </w:r>
      <w:r w:rsidRPr="00514E58">
        <w:rPr>
          <w:rStyle w:val="CodeInlineSubscript"/>
          <w:b/>
          <w:szCs w:val="18"/>
          <w:vertAlign w:val="baseline"/>
          <w:lang w:val="de-DE"/>
        </w:rPr>
        <w:t>V</w:t>
      </w:r>
      <w:r w:rsidRPr="00514E58">
        <w:rPr>
          <w:rStyle w:val="CodeInlineSubscript"/>
          <w:szCs w:val="18"/>
          <w:vertAlign w:val="baseline"/>
          <w:lang w:val="de-DE"/>
        </w:rPr>
        <w:t xml:space="preserve">, e’, false) =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in e’ do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EE1BA8">
        <w:rPr>
          <w:rStyle w:val="CodeInlineSubscript"/>
          <w:szCs w:val="18"/>
          <w:vertAlign w:val="baseline"/>
        </w:rPr>
        <w:sym w:font="Symbol" w:char="F06C"/>
      </w:r>
      <w:r w:rsidRPr="00514E58">
        <w:rPr>
          <w:rStyle w:val="CodeInlineSubscript"/>
          <w:szCs w:val="18"/>
          <w:vertAlign w:val="baseline"/>
          <w:lang w:val="de-DE"/>
        </w:rPr>
        <w:t>v.v, true)</w:t>
      </w:r>
    </w:p>
    <w:p w:rsidR="007A0AF1" w:rsidRPr="0085534D" w:rsidRDefault="007A0AF1" w:rsidP="00D62679">
      <w:pPr>
        <w:pStyle w:val="BulletList"/>
        <w:rPr>
          <w:rStyle w:val="CodeInlineSubscript"/>
          <w:rFonts w:ascii="Arial" w:eastAsiaTheme="minorHAnsi" w:hAnsi="Arial" w:cstheme="minorBidi"/>
          <w:color w:val="auto"/>
          <w:szCs w:val="22"/>
          <w:vertAlign w:val="baseline"/>
        </w:rPr>
      </w:pPr>
      <w:r w:rsidRPr="00E84CE6">
        <w:t xml:space="preserve">The auxiliary translation </w:t>
      </w:r>
      <w:r w:rsidRPr="00E84CE6">
        <w:rPr>
          <w:rStyle w:val="CodeInline"/>
        </w:rPr>
        <w:t>[| e1</w:t>
      </w:r>
      <w:r w:rsidRPr="0085534D">
        <w:rPr>
          <w:rStyle w:val="CodeInline"/>
        </w:rPr>
        <w:t xml:space="preserve">, e2 </w:t>
      </w:r>
      <w:r w:rsidRPr="00E84CE6">
        <w:rPr>
          <w:rStyle w:val="CodeInline"/>
        </w:rPr>
        <w:t>|]</w:t>
      </w:r>
      <w:r w:rsidRPr="00E84CE6">
        <w:rPr>
          <w:rStyle w:val="CodeInlineSubscript"/>
        </w:rPr>
        <w:t>V</w:t>
      </w:r>
      <w:r w:rsidRPr="00E84CE6">
        <w:rPr>
          <w:rStyle w:val="CodeInlineSubscript"/>
          <w:rFonts w:ascii="Arial" w:hAnsi="Arial"/>
          <w:color w:val="auto"/>
          <w:vertAlign w:val="baseline"/>
        </w:rPr>
        <w:t xml:space="preserve"> </w:t>
      </w:r>
      <w:r w:rsidRPr="0085534D">
        <w:t>is defined</w:t>
      </w:r>
      <w:r w:rsidR="0085534D">
        <w:t xml:space="preserve"> as follows</w:t>
      </w:r>
      <w:r w:rsidRPr="0085534D">
        <w:t>:</w:t>
      </w:r>
    </w:p>
    <w:p w:rsidR="007A0AF1" w:rsidRPr="001A5F1B" w:rsidRDefault="007A0AF1" w:rsidP="007A0AF1">
      <w:pPr>
        <w:pStyle w:val="Grammar"/>
        <w:ind w:left="0"/>
        <w:rPr>
          <w:rStyle w:val="CodeInlineSubscript"/>
          <w:szCs w:val="18"/>
          <w:vertAlign w:val="baseline"/>
        </w:rPr>
      </w:pPr>
      <w:r w:rsidRPr="007A0AF1">
        <w:rPr>
          <w:rStyle w:val="CodeInlineArial"/>
          <w:szCs w:val="18"/>
        </w:rPr>
        <w:t>[|</w:t>
      </w:r>
      <w:r w:rsidRPr="000B45CC">
        <w:rPr>
          <w:rStyle w:val="CodeInlineSubscript"/>
          <w:szCs w:val="18"/>
          <w:vertAlign w:val="baseline"/>
        </w:rPr>
        <w:t>[ e1</w:t>
      </w:r>
      <w:r w:rsidRPr="007A0AF1">
        <w:rPr>
          <w:rStyle w:val="CodeInline"/>
          <w:szCs w:val="18"/>
        </w:rPr>
        <w:t xml:space="preserve">, e2 </w:t>
      </w:r>
      <w:r w:rsidRPr="007A0AF1">
        <w:rPr>
          <w:rStyle w:val="CodeInlineArial"/>
          <w:szCs w:val="18"/>
        </w:rPr>
        <w:t>|]</w:t>
      </w:r>
      <w:r w:rsidRPr="007A0AF1">
        <w:rPr>
          <w:rStyle w:val="CodeInlineSubscript"/>
          <w:b/>
          <w:szCs w:val="18"/>
        </w:rPr>
        <w:t>V</w:t>
      </w:r>
      <w:r w:rsidRPr="000B45CC">
        <w:rPr>
          <w:rStyle w:val="CodeInlineSubscript"/>
          <w:b/>
          <w:szCs w:val="18"/>
          <w:vertAlign w:val="baseline"/>
        </w:rPr>
        <w:t xml:space="preserve"> </w:t>
      </w:r>
      <w:r w:rsidRPr="001A5F1B">
        <w:rPr>
          <w:rStyle w:val="CodeInlineSubscript"/>
          <w:szCs w:val="18"/>
          <w:vertAlign w:val="baseline"/>
        </w:rPr>
        <w:t>where e</w:t>
      </w:r>
      <w:r w:rsidRPr="007A0AF1">
        <w:rPr>
          <w:rStyle w:val="CodeInlineSubscript"/>
          <w:szCs w:val="18"/>
        </w:rPr>
        <w:t>1:</w:t>
      </w:r>
      <w:r w:rsidRPr="000B45CC">
        <w:rPr>
          <w:rStyle w:val="CodeInlineSubscript"/>
          <w:szCs w:val="18"/>
          <w:vertAlign w:val="baseline"/>
        </w:rPr>
        <w:t xml:space="preserve"> the custom operator available in a build</w:t>
      </w:r>
    </w:p>
    <w:p w:rsidR="007A0AF1" w:rsidRPr="001A5F1B" w:rsidRDefault="007A0AF1" w:rsidP="007A0AF1">
      <w:pPr>
        <w:pStyle w:val="Grammar"/>
        <w:ind w:left="0"/>
        <w:rPr>
          <w:rStyle w:val="CodeInlineSubscript"/>
          <w:szCs w:val="18"/>
          <w:vertAlign w:val="baseline"/>
        </w:rPr>
      </w:pPr>
      <w:r w:rsidRPr="001A5F1B">
        <w:rPr>
          <w:rStyle w:val="CodeInlineSubscript"/>
          <w:szCs w:val="18"/>
          <w:vertAlign w:val="baseline"/>
        </w:rPr>
        <w:t xml:space="preserve">                  e</w:t>
      </w:r>
      <w:r w:rsidRPr="007A0AF1">
        <w:rPr>
          <w:rStyle w:val="CodeInlineSubscript"/>
          <w:szCs w:val="18"/>
        </w:rPr>
        <w:t>2</w:t>
      </w:r>
      <w:r w:rsidRPr="000B45CC">
        <w:rPr>
          <w:rStyle w:val="CodeInlineSubscript"/>
          <w:szCs w:val="18"/>
          <w:vertAlign w:val="baseline"/>
        </w:rPr>
        <w:t>: the context argument that will be passed to a custom operator</w:t>
      </w:r>
    </w:p>
    <w:p w:rsidR="007A0AF1" w:rsidRPr="007A0AF1" w:rsidRDefault="007A0AF1" w:rsidP="007A0AF1">
      <w:pPr>
        <w:pStyle w:val="Grammar"/>
        <w:ind w:left="0"/>
      </w:pPr>
      <w:r w:rsidRPr="001A5F1B">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a lis</w:t>
      </w:r>
      <w:r w:rsidRPr="00AC17D7">
        <w:rPr>
          <w:rStyle w:val="CodeInlineSubscript"/>
          <w:szCs w:val="18"/>
          <w:vertAlign w:val="baseline"/>
        </w:rPr>
        <w:t>t of bound variables</w:t>
      </w:r>
    </w:p>
    <w:p w:rsidR="007A0AF1" w:rsidRPr="00435A0B" w:rsidRDefault="007A0AF1" w:rsidP="007A0AF1">
      <w:pPr>
        <w:pStyle w:val="Grammar"/>
        <w:ind w:left="0"/>
      </w:pPr>
    </w:p>
    <w:p w:rsidR="007A0AF1" w:rsidRP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lt;CustomOperator("</w:t>
      </w:r>
      <w:r w:rsidRPr="001A5F1B" w:rsidDel="0067189E">
        <w:rPr>
          <w:rStyle w:val="CodeInlineSubscript"/>
          <w:szCs w:val="18"/>
          <w:vertAlign w:val="baseline"/>
        </w:rPr>
        <w:t xml:space="preserve"> </w:t>
      </w:r>
      <w:r w:rsidRPr="001A5F1B">
        <w:rPr>
          <w:rStyle w:val="CodeInlineSubscript"/>
          <w:szCs w:val="18"/>
          <w:vertAlign w:val="baseline"/>
        </w:rPr>
        <w:t xml:space="preserve">Cop")&gt;] </w:t>
      </w:r>
      <w:r w:rsidRPr="007A0AF1">
        <w:rPr>
          <w:rStyle w:val="CodeInline"/>
          <w:szCs w:val="18"/>
        </w:rPr>
        <w:t xml:space="preserve">cop </w:t>
      </w:r>
      <w:r w:rsidRPr="000B45CC">
        <w:rPr>
          <w:rStyle w:val="CodeInlineSubscript"/>
          <w:szCs w:val="18"/>
          <w:vertAlign w:val="baseline"/>
        </w:rPr>
        <w:t xml:space="preserve">[&lt;ProjectionParameter&gt;] </w:t>
      </w:r>
      <w:r w:rsidRPr="007A0AF1">
        <w:rPr>
          <w:rStyle w:val="CodeInline"/>
          <w:szCs w:val="18"/>
        </w:rPr>
        <w:t xml:space="preserve">arg, e </w:t>
      </w:r>
      <w:r w:rsidRPr="007A0AF1">
        <w:rPr>
          <w:rStyle w:val="CodeInlineArial"/>
          <w:szCs w:val="18"/>
        </w:rPr>
        <w:t>|]</w:t>
      </w:r>
      <w:r w:rsidRPr="00591EE5">
        <w:rPr>
          <w:rStyle w:val="CodeInlineSubscript"/>
          <w:b/>
          <w:szCs w:val="18"/>
        </w:rPr>
        <w:t>V</w:t>
      </w:r>
      <w:r w:rsidRPr="007A0AF1">
        <w:rPr>
          <w:rStyle w:val="CodeInline"/>
          <w:szCs w:val="18"/>
        </w:rPr>
        <w:t xml:space="preserve"> = </w:t>
      </w:r>
    </w:p>
    <w:p w:rsidR="007A0AF1" w:rsidRPr="00514E58" w:rsidRDefault="007A0AF1" w:rsidP="007A0AF1">
      <w:pPr>
        <w:ind w:left="720" w:firstLine="720"/>
        <w:rPr>
          <w:rStyle w:val="CodeInline"/>
          <w:szCs w:val="18"/>
          <w:lang w:val="de-DE"/>
        </w:rPr>
      </w:pPr>
      <w:r w:rsidRPr="00514E58">
        <w:rPr>
          <w:rStyle w:val="CodeInline"/>
          <w:szCs w:val="18"/>
          <w:lang w:val="de-DE"/>
        </w:rPr>
        <w:t xml:space="preserve">b.Cop (e, fun </w:t>
      </w:r>
      <w:r w:rsidRPr="00514E58">
        <w:rPr>
          <w:rStyle w:val="CodeInline"/>
          <w:i/>
          <w:szCs w:val="18"/>
          <w:lang w:val="de-DE"/>
        </w:rPr>
        <w:t>pat</w:t>
      </w:r>
      <w:r w:rsidRPr="00514E58">
        <w:rPr>
          <w:rStyle w:val="CodeInline"/>
          <w:szCs w:val="18"/>
          <w:lang w:val="de-DE"/>
        </w:rPr>
        <w:t>(</w:t>
      </w:r>
      <w:r w:rsidRPr="00514E58">
        <w:rPr>
          <w:rStyle w:val="CodeInline"/>
          <w:b/>
          <w:szCs w:val="18"/>
          <w:lang w:val="de-DE"/>
        </w:rPr>
        <w:t>V)</w:t>
      </w:r>
      <w:r w:rsidRPr="00514E58">
        <w:rPr>
          <w:rStyle w:val="CodeInline"/>
          <w:szCs w:val="18"/>
          <w:lang w:val="de-DE"/>
        </w:rPr>
        <w:t xml:space="preserve"> -&gt; arg)</w:t>
      </w:r>
    </w:p>
    <w:p w:rsid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 xml:space="preserve">[&lt;CustomOperator("Cop")&gt;] </w:t>
      </w:r>
      <w:r w:rsidRPr="007A0AF1">
        <w:rPr>
          <w:rStyle w:val="CodeInline"/>
          <w:szCs w:val="18"/>
        </w:rPr>
        <w:t xml:space="preserve">cop arg, e </w:t>
      </w:r>
      <w:r w:rsidRPr="007A0AF1">
        <w:rPr>
          <w:rStyle w:val="CodeInlineArial"/>
          <w:szCs w:val="18"/>
        </w:rPr>
        <w:t>|]</w:t>
      </w:r>
      <w:r w:rsidRPr="00591EE5">
        <w:rPr>
          <w:rStyle w:val="CodeInlineSubscript"/>
          <w:b/>
          <w:szCs w:val="18"/>
        </w:rPr>
        <w:t>V</w:t>
      </w:r>
      <w:r w:rsidRPr="007A0AF1">
        <w:rPr>
          <w:rStyle w:val="CodeInline"/>
          <w:szCs w:val="18"/>
        </w:rPr>
        <w:t xml:space="preserve"> = b.Cop (e, arg)</w:t>
      </w:r>
    </w:p>
    <w:p w:rsidR="00CA0DE7" w:rsidRDefault="007A0AF1" w:rsidP="00D62679">
      <w:pPr>
        <w:pStyle w:val="BulletList"/>
      </w:pPr>
      <w:r>
        <w:t xml:space="preserve">The </w:t>
      </w:r>
      <w:r w:rsidR="00A2572A">
        <w:t xml:space="preserve">final </w:t>
      </w:r>
      <w:r>
        <w:t xml:space="preserve">two translation rules (for </w:t>
      </w:r>
      <w:r w:rsidRPr="000A4BED">
        <w:rPr>
          <w:rStyle w:val="CodeExampleChar"/>
        </w:rPr>
        <w:t>do! e;</w:t>
      </w:r>
      <w:r>
        <w:rPr>
          <w:rStyle w:val="CodeInlineSubscript"/>
          <w:szCs w:val="18"/>
        </w:rPr>
        <w:t xml:space="preserve"> </w:t>
      </w:r>
      <w:r>
        <w:t xml:space="preserve">and </w:t>
      </w:r>
      <w:r w:rsidRPr="000A4BED">
        <w:rPr>
          <w:rStyle w:val="CodeExampleChar"/>
        </w:rPr>
        <w:t>do! e;</w:t>
      </w:r>
      <w:r>
        <w:t>) apply only for the final expression in the computation expression</w:t>
      </w:r>
      <w:r w:rsidR="0085534D">
        <w:t>. The semicolon (</w:t>
      </w:r>
      <w:r w:rsidRPr="000A4BED">
        <w:rPr>
          <w:rStyle w:val="CodeExampleChar"/>
        </w:rPr>
        <w:t>;</w:t>
      </w:r>
      <w:r w:rsidR="0085534D" w:rsidRPr="00E84CE6">
        <w:t>)</w:t>
      </w:r>
      <w:r>
        <w:t xml:space="preserve"> can be omitted.</w:t>
      </w:r>
    </w:p>
    <w:p w:rsidR="00AD6DA4" w:rsidRDefault="00AD6DA4" w:rsidP="00AD6DA4">
      <w:r>
        <w:t>The following attributes</w:t>
      </w:r>
      <w:r w:rsidR="00693CC1">
        <w:fldChar w:fldCharType="begin"/>
      </w:r>
      <w:r w:rsidR="0085534D">
        <w:instrText xml:space="preserve"> XE "</w:instrText>
      </w:r>
      <w:r w:rsidR="0085534D" w:rsidRPr="00533DD9">
        <w:instrText>attributes:custom operation</w:instrText>
      </w:r>
      <w:r w:rsidR="0085534D">
        <w:instrText xml:space="preserve">" </w:instrText>
      </w:r>
      <w:r w:rsidR="00693CC1">
        <w:fldChar w:fldCharType="end"/>
      </w:r>
      <w:r>
        <w:t xml:space="preserve"> specify custom operations:</w:t>
      </w:r>
    </w:p>
    <w:p w:rsidR="00AD6DA4" w:rsidRDefault="00AD6DA4" w:rsidP="00D62679">
      <w:pPr>
        <w:pStyle w:val="BulletList"/>
      </w:pPr>
      <w:r w:rsidRPr="00D62679">
        <w:rPr>
          <w:rStyle w:val="CodeExampleChar"/>
        </w:rPr>
        <w:t>CustomOperationAttribute</w:t>
      </w:r>
      <w:r w:rsidR="00693CC1">
        <w:fldChar w:fldCharType="begin"/>
      </w:r>
      <w:r w:rsidR="0085534D">
        <w:instrText xml:space="preserve"> XE "</w:instrText>
      </w:r>
      <w:r w:rsidR="0085534D" w:rsidRPr="0085534D">
        <w:instrText>CustomOperationAttribute</w:instrText>
      </w:r>
      <w:r w:rsidR="0085534D">
        <w:instrText xml:space="preserve">" </w:instrText>
      </w:r>
      <w:r w:rsidR="00693CC1">
        <w:fldChar w:fldCharType="end"/>
      </w:r>
      <w:r>
        <w:t xml:space="preserve"> indicates that a member o</w:t>
      </w:r>
      <w:r w:rsidR="0085534D">
        <w:t>f</w:t>
      </w:r>
      <w:r>
        <w:t xml:space="preserve"> a builder type implements a custom operation in a computation expression. The </w:t>
      </w:r>
      <w:r w:rsidR="0085534D">
        <w:t xml:space="preserve">attribute has one </w:t>
      </w:r>
      <w:r>
        <w:t>parameter</w:t>
      </w:r>
      <w:r w:rsidR="0085534D">
        <w:t>:</w:t>
      </w:r>
      <w:r>
        <w:t xml:space="preserve"> the name of the custom operation</w:t>
      </w:r>
      <w:r w:rsidR="0085534D">
        <w:t xml:space="preserve">. The operation </w:t>
      </w:r>
      <w:r>
        <w:t xml:space="preserve">can have </w:t>
      </w:r>
      <w:r w:rsidR="0085534D">
        <w:t>the following</w:t>
      </w:r>
      <w:r w:rsidR="00EF5582">
        <w:t xml:space="preserve"> properties</w:t>
      </w:r>
      <w:r w:rsidR="00693CC1">
        <w:fldChar w:fldCharType="begin"/>
      </w:r>
      <w:r w:rsidR="0015587A">
        <w:instrText xml:space="preserve"> XE "</w:instrText>
      </w:r>
      <w:r w:rsidR="0015587A" w:rsidRPr="001A4377">
        <w:instrText>properties:custom operation</w:instrText>
      </w:r>
      <w:r w:rsidR="0015587A">
        <w:instrText xml:space="preserve">" </w:instrText>
      </w:r>
      <w:r w:rsidR="00693CC1">
        <w:fldChar w:fldCharType="end"/>
      </w:r>
      <w:r w:rsidR="0015587A">
        <w:t>:</w:t>
      </w:r>
    </w:p>
    <w:p w:rsidR="00AD6DA4" w:rsidRDefault="00AD6DA4" w:rsidP="00D62679">
      <w:pPr>
        <w:pStyle w:val="BulletList2"/>
      </w:pPr>
      <w:r w:rsidRPr="00D62679">
        <w:rPr>
          <w:rStyle w:val="CodeExampleChar"/>
        </w:rPr>
        <w:t>MaintainsVariableSpace</w:t>
      </w:r>
      <w:r w:rsidR="00693CC1">
        <w:fldChar w:fldCharType="begin"/>
      </w:r>
      <w:r w:rsidR="00CD4FE1">
        <w:instrText xml:space="preserve"> XE "</w:instrText>
      </w:r>
      <w:r w:rsidR="00CD4FE1" w:rsidRPr="00CD4FE1">
        <w:instrText>MaintainsVariableSpace</w:instrText>
      </w:r>
      <w:r w:rsidR="00CD4FE1">
        <w:instrText xml:space="preserve">" </w:instrText>
      </w:r>
      <w:r w:rsidR="00693CC1">
        <w:fldChar w:fldCharType="end"/>
      </w:r>
      <w:r>
        <w:t xml:space="preserve"> indicates </w:t>
      </w:r>
      <w:r w:rsidR="0085534D">
        <w:t>that</w:t>
      </w:r>
      <w:r>
        <w:t xml:space="preserve"> the custom operation maintains the variable space of a computation expression. </w:t>
      </w:r>
    </w:p>
    <w:p w:rsidR="00AD6DA4" w:rsidRDefault="00AD6DA4" w:rsidP="00D62679">
      <w:pPr>
        <w:pStyle w:val="BulletList2"/>
      </w:pPr>
      <w:r w:rsidRPr="00D62679">
        <w:rPr>
          <w:rStyle w:val="CodeExampleChar"/>
        </w:rPr>
        <w:lastRenderedPageBreak/>
        <w:t>MaintainsVariableSpaceUsingBind</w:t>
      </w:r>
      <w:r w:rsidR="00693CC1">
        <w:fldChar w:fldCharType="begin"/>
      </w:r>
      <w:r w:rsidR="00CD4FE1">
        <w:instrText xml:space="preserve"> XE "</w:instrText>
      </w:r>
      <w:r w:rsidR="00CD4FE1" w:rsidRPr="00CD4FE1">
        <w:instrText>MaintainsVariableSpaceUsingBind</w:instrText>
      </w:r>
      <w:r w:rsidR="00CD4FE1">
        <w:instrText xml:space="preserve">" </w:instrText>
      </w:r>
      <w:r w:rsidR="00693CC1">
        <w:fldChar w:fldCharType="end"/>
      </w:r>
      <w:r w:rsidR="0085534D">
        <w:t xml:space="preserve"> </w:t>
      </w:r>
      <w:r>
        <w:t xml:space="preserve">indicates </w:t>
      </w:r>
      <w:r w:rsidR="0085534D">
        <w:t>that</w:t>
      </w:r>
      <w:r>
        <w:t xml:space="preserve"> the custom operation maintains the variable space of a computation expression through the use of a bind operation.</w:t>
      </w:r>
    </w:p>
    <w:p w:rsidR="00AD6DA4" w:rsidRDefault="00AD6DA4" w:rsidP="00D62679">
      <w:pPr>
        <w:pStyle w:val="BulletList2"/>
      </w:pPr>
      <w:r w:rsidRPr="00D62679">
        <w:rPr>
          <w:rStyle w:val="CodeExampleChar"/>
        </w:rPr>
        <w:t>AllowIntoPattern</w:t>
      </w:r>
      <w:r w:rsidR="00693CC1">
        <w:fldChar w:fldCharType="begin"/>
      </w:r>
      <w:r w:rsidR="00CD4FE1">
        <w:instrText xml:space="preserve"> XE "</w:instrText>
      </w:r>
      <w:r w:rsidR="00CD4FE1" w:rsidRPr="00CD4FE1">
        <w:instrText>AllowIntoPattern</w:instrText>
      </w:r>
      <w:r w:rsidR="00CD4FE1">
        <w:instrText xml:space="preserve">" </w:instrText>
      </w:r>
      <w:r w:rsidR="00693CC1">
        <w:fldChar w:fldCharType="end"/>
      </w:r>
      <w:r>
        <w:t xml:space="preserve"> indicates </w:t>
      </w:r>
      <w:r w:rsidR="0085534D">
        <w:t>that</w:t>
      </w:r>
      <w:r>
        <w:t xml:space="preserve"> the custom operation supports the use of ‘into’ immediately </w:t>
      </w:r>
      <w:r w:rsidR="00CD4FE1">
        <w:t xml:space="preserve">following </w:t>
      </w:r>
      <w:r>
        <w:t>the operation in a computation expression to consume the result of the operation.</w:t>
      </w:r>
    </w:p>
    <w:p w:rsidR="00AD6DA4" w:rsidRDefault="00AD6DA4" w:rsidP="00D62679">
      <w:pPr>
        <w:pStyle w:val="BulletList2"/>
      </w:pPr>
      <w:r w:rsidRPr="003B2052">
        <w:rPr>
          <w:rStyle w:val="CodeExampleChar"/>
        </w:rPr>
        <w:t>IsLikeJoin</w:t>
      </w:r>
      <w:r w:rsidR="00693CC1">
        <w:fldChar w:fldCharType="begin"/>
      </w:r>
      <w:r w:rsidR="00CD4FE1">
        <w:instrText xml:space="preserve"> XE "</w:instrText>
      </w:r>
      <w:r w:rsidR="00CD4FE1" w:rsidRPr="00CD4FE1">
        <w:instrText>IsLikeJoin</w:instrText>
      </w:r>
      <w:r w:rsidR="00CD4FE1">
        <w:instrText xml:space="preserve">" </w:instrText>
      </w:r>
      <w:r w:rsidR="00693CC1">
        <w:fldChar w:fldCharType="end"/>
      </w:r>
      <w:r>
        <w:t xml:space="preserve"> indicates </w:t>
      </w:r>
      <w:r w:rsidR="00BA192F">
        <w:t>that</w:t>
      </w:r>
      <w:r>
        <w:t xml:space="preserve"> the custom operation is similar to a join in a sequence computation,</w:t>
      </w:r>
      <w:r w:rsidR="0028507B">
        <w:t xml:space="preserve"> which</w:t>
      </w:r>
      <w:r>
        <w:t xml:space="preserve"> support</w:t>
      </w:r>
      <w:r w:rsidR="0028507B">
        <w:t>s</w:t>
      </w:r>
      <w:r>
        <w:t xml:space="preserve"> two inputs and a correlation constraint.</w:t>
      </w:r>
    </w:p>
    <w:p w:rsidR="00AD6DA4" w:rsidRDefault="00AD6DA4" w:rsidP="00D62679">
      <w:pPr>
        <w:pStyle w:val="BulletList2"/>
      </w:pPr>
      <w:r w:rsidRPr="00D62679">
        <w:rPr>
          <w:rStyle w:val="CodeExampleChar"/>
        </w:rPr>
        <w:t>IsLikeGroupJoin</w:t>
      </w:r>
      <w:r w:rsidR="00693CC1">
        <w:fldChar w:fldCharType="begin"/>
      </w:r>
      <w:r w:rsidR="00CD4FE1">
        <w:instrText xml:space="preserve"> XE "</w:instrText>
      </w:r>
      <w:r w:rsidR="00CD4FE1" w:rsidRPr="00CD4FE1">
        <w:instrText>IsLikeGroupJoin</w:instrText>
      </w:r>
      <w:r w:rsidR="00CD4FE1">
        <w:instrText xml:space="preserve">" </w:instrText>
      </w:r>
      <w:r w:rsidR="00693CC1">
        <w:fldChar w:fldCharType="end"/>
      </w:r>
      <w:r>
        <w:t xml:space="preserve"> indicates </w:t>
      </w:r>
      <w:r w:rsidR="00C4558B">
        <w:t>that</w:t>
      </w:r>
      <w:r>
        <w:t xml:space="preserve"> the custom operation is similar to a group join in a sequence computation, </w:t>
      </w:r>
      <w:r w:rsidR="0028507B">
        <w:t xml:space="preserve">which </w:t>
      </w:r>
      <w:r>
        <w:t>support two inputs and a correlation constraint, and generat</w:t>
      </w:r>
      <w:r w:rsidR="0028507B">
        <w:t>es</w:t>
      </w:r>
      <w:r>
        <w:t xml:space="preserve"> a group.</w:t>
      </w:r>
    </w:p>
    <w:p w:rsidR="00AD6DA4" w:rsidRDefault="00AD6DA4" w:rsidP="00D62679">
      <w:pPr>
        <w:pStyle w:val="BulletList2"/>
      </w:pPr>
      <w:r w:rsidRPr="00D62679">
        <w:rPr>
          <w:rStyle w:val="CodeExampleChar"/>
        </w:rPr>
        <w:t>JoinConditionWord</w:t>
      </w:r>
      <w:r w:rsidR="00693CC1">
        <w:fldChar w:fldCharType="begin"/>
      </w:r>
      <w:r w:rsidR="00CD4FE1">
        <w:instrText xml:space="preserve"> XE "</w:instrText>
      </w:r>
      <w:r w:rsidR="00CD4FE1" w:rsidRPr="00CD4FE1">
        <w:instrText>JoinConditionWord</w:instrText>
      </w:r>
      <w:r w:rsidR="00CD4FE1">
        <w:instrText xml:space="preserve">" </w:instrText>
      </w:r>
      <w:r w:rsidR="00693CC1">
        <w:fldChar w:fldCharType="end"/>
      </w:r>
      <w:r>
        <w:t xml:space="preserve"> indicates the names used for the ‘on’ part of the custom operator for join-like operators.</w:t>
      </w:r>
    </w:p>
    <w:p w:rsidR="00AD6DA4" w:rsidRDefault="00AD6DA4" w:rsidP="00D62679">
      <w:pPr>
        <w:pStyle w:val="BulletList"/>
      </w:pPr>
      <w:r w:rsidRPr="00D62679">
        <w:rPr>
          <w:rStyle w:val="CodeExampleChar"/>
        </w:rPr>
        <w:t>ProjectionParameterAttribute</w:t>
      </w:r>
      <w:r w:rsidR="00693CC1">
        <w:fldChar w:fldCharType="begin"/>
      </w:r>
      <w:r w:rsidR="0085534D">
        <w:instrText xml:space="preserve"> XE "</w:instrText>
      </w:r>
      <w:r w:rsidR="0085534D" w:rsidRPr="0085534D">
        <w:instrText>ProjectionParameterAttribute</w:instrText>
      </w:r>
      <w:r w:rsidR="0085534D">
        <w:instrText xml:space="preserve">" </w:instrText>
      </w:r>
      <w:r w:rsidR="00693CC1">
        <w:fldChar w:fldCharType="end"/>
      </w:r>
      <w:r>
        <w:t xml:space="preserve"> indicates</w:t>
      </w:r>
      <w:r w:rsidR="0028507B">
        <w:t xml:space="preserve"> that</w:t>
      </w:r>
      <w:r>
        <w:t>, when a custom operation is used in a computation expression, a parameter is automatically parameterized by the variable space of the computation expression.</w:t>
      </w:r>
    </w:p>
    <w:p w:rsidR="00AD6DA4" w:rsidRDefault="00664B17" w:rsidP="00AD6DA4">
      <w:r>
        <w:t>The following</w:t>
      </w:r>
      <w:r w:rsidR="00AD6DA4">
        <w:t xml:space="preserve"> examples </w:t>
      </w:r>
      <w:r>
        <w:t>show</w:t>
      </w:r>
      <w:r w:rsidR="00AD6DA4">
        <w:t xml:space="preserve"> how the translation works. </w:t>
      </w:r>
      <w:r w:rsidR="00A2572A">
        <w:t>Assume the following</w:t>
      </w:r>
      <w:r w:rsidR="00AD6DA4">
        <w:t xml:space="preserve"> simple sequence builder: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Pr="00550634" w:rsidRDefault="00AD6DA4" w:rsidP="000B45CC">
            <w:pPr>
              <w:pStyle w:val="CodeExample"/>
            </w:pPr>
            <w:r w:rsidRPr="00550634">
              <w:t xml:space="preserve">    member </w:t>
            </w:r>
            <w:r>
              <w:t>__</w:t>
            </w:r>
            <w:r w:rsidRPr="00550634">
              <w:t xml:space="preserve">.Yield (item:'a) : seq&lt;'a&gt; = seq { yield item } </w:t>
            </w:r>
          </w:p>
          <w:p w:rsidR="00AD6DA4" w:rsidRDefault="00AD6DA4" w:rsidP="000B45CC">
            <w:pPr>
              <w:pStyle w:val="CodeExample"/>
            </w:pPr>
          </w:p>
          <w:p w:rsidR="00AD6DA4" w:rsidRDefault="00AD6DA4" w:rsidP="000B45CC">
            <w:pPr>
              <w:pStyle w:val="CodeExample"/>
            </w:pPr>
            <w:r w:rsidRPr="00550634">
              <w:t>let my</w:t>
            </w:r>
            <w:r>
              <w:t>s</w:t>
            </w:r>
            <w:r w:rsidRPr="00550634">
              <w:t xml:space="preserve">eq = </w:t>
            </w:r>
            <w:r>
              <w:t>Simple</w:t>
            </w:r>
            <w:r w:rsidRPr="00550634">
              <w:t>Seq</w:t>
            </w:r>
            <w:r>
              <w:t>uence</w:t>
            </w:r>
            <w:r w:rsidRPr="00550634">
              <w:t>Builder()</w:t>
            </w:r>
          </w:p>
        </w:tc>
      </w:tr>
    </w:tbl>
    <w:p w:rsidR="00A2572A" w:rsidRDefault="00A2572A"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i*i</w:t>
      </w:r>
    </w:p>
    <w:p w:rsidR="00AD6DA4" w:rsidRDefault="00AD6DA4" w:rsidP="00AD6DA4">
      <w:pPr>
        <w:pStyle w:val="CodeExample"/>
        <w:rPr>
          <w:color w:val="000000"/>
        </w:rPr>
      </w:pPr>
      <w:r>
        <w:rPr>
          <w:color w:val="000000"/>
          <w:highlight w:val="white"/>
        </w:rPr>
        <w:t xml:space="preserve">    }</w:t>
      </w:r>
    </w:p>
    <w:p w:rsidR="00AD6DA4" w:rsidRDefault="00AD6DA4" w:rsidP="00AD6DA4">
      <w:r>
        <w:t xml:space="preserve">translates to </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For([1..10], fun i -&gt;</w:t>
      </w:r>
      <w:r>
        <w:rPr>
          <w:highlight w:val="white"/>
        </w:rPr>
        <w:tab/>
      </w:r>
    </w:p>
    <w:p w:rsidR="00AD6DA4" w:rsidRDefault="00AD6DA4" w:rsidP="00AD6DA4">
      <w:pPr>
        <w:pStyle w:val="CodeExample"/>
        <w:ind w:firstLine="360"/>
        <w:rPr>
          <w:color w:val="000000"/>
          <w:highlight w:val="white"/>
        </w:rPr>
      </w:pPr>
      <w:r>
        <w:rPr>
          <w:highlight w:val="white"/>
        </w:rPr>
        <w:t>b.Yield(i*i))</w:t>
      </w:r>
    </w:p>
    <w:p w:rsidR="00AD6DA4" w:rsidRDefault="00AD6DA4" w:rsidP="00AD6DA4">
      <w:pPr>
        <w:pStyle w:val="CodeExample"/>
      </w:pPr>
    </w:p>
    <w:p w:rsidR="00AD6DA4" w:rsidRDefault="00AD6DA4" w:rsidP="00AD6DA4">
      <w:r w:rsidRPr="00D62679">
        <w:rPr>
          <w:rStyle w:val="CodeExampleChar"/>
        </w:rPr>
        <w:t>CustomOperationAttribute</w:t>
      </w:r>
      <w:r>
        <w:t xml:space="preserve"> allows us to define custom operations. For example, the simple sequence builder can have </w:t>
      </w:r>
      <w:r w:rsidR="00664B17">
        <w:t>a</w:t>
      </w:r>
      <w:r>
        <w:t xml:space="preserve"> custom operator, “where”:</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551ADE" w:rsidRDefault="00AD6DA4" w:rsidP="000B45CC">
            <w:pPr>
              <w:pStyle w:val="CodeExample"/>
              <w:rPr>
                <w:highlight w:val="white"/>
              </w:rPr>
            </w:pPr>
            <w:r>
              <w:rPr>
                <w:highlight w:val="white"/>
              </w:rPr>
              <w:t xml:space="preserve">    </w:t>
            </w:r>
            <w:r w:rsidRPr="00551ADE">
              <w:rPr>
                <w:highlight w:val="white"/>
              </w:rPr>
              <w:t xml:space="preserve">[&lt;CustomOperation("where")&gt;] </w:t>
            </w:r>
          </w:p>
          <w:p w:rsidR="00AD6DA4" w:rsidRPr="0022497F"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 seq&lt;'a&gt;, f: 'a </w:t>
            </w:r>
            <w:r>
              <w:rPr>
                <w:color w:val="0000FF"/>
                <w:highlight w:val="white"/>
              </w:rPr>
              <w:t>-&gt;</w:t>
            </w:r>
            <w:r>
              <w:rPr>
                <w:highlight w:val="white"/>
              </w:rPr>
              <w:t xml:space="preserve"> bool) : seq&lt;'a&gt; = </w:t>
            </w:r>
            <w:r>
              <w:rPr>
                <w:highlight w:val="white"/>
              </w:rPr>
              <w:lastRenderedPageBreak/>
              <w:t xml:space="preserve">Seq.filter f source        </w:t>
            </w:r>
          </w:p>
          <w:p w:rsidR="00AD6DA4" w:rsidRDefault="00AD6DA4" w:rsidP="000B45CC">
            <w:pPr>
              <w:pStyle w:val="CodeExample"/>
            </w:pPr>
          </w:p>
          <w:p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Pr="0022497F" w:rsidRDefault="00AD6DA4" w:rsidP="00AD6DA4">
      <w:pPr>
        <w:pStyle w:val="CodeExample"/>
        <w:rPr>
          <w:highlight w:val="white"/>
        </w:rPr>
      </w:pPr>
      <w:r w:rsidRPr="0022497F">
        <w:rPr>
          <w:highlight w:val="white"/>
        </w:rPr>
        <w:t xml:space="preserve">    where (fun x -&gt; x &gt; 5)</w:t>
      </w:r>
    </w:p>
    <w:p w:rsidR="00AD6DA4" w:rsidRDefault="00AD6DA4" w:rsidP="00AD6DA4">
      <w:pPr>
        <w:pStyle w:val="CodeExample"/>
        <w:rPr>
          <w:color w:val="000000"/>
        </w:rPr>
      </w:pPr>
      <w:r>
        <w:rPr>
          <w:color w:val="000000"/>
          <w:highlight w:val="white"/>
        </w:rPr>
        <w:t xml:space="preserve">    }</w:t>
      </w:r>
    </w:p>
    <w:p w:rsidR="00AD6DA4" w:rsidRDefault="00AD6DA4" w:rsidP="00AD6DA4">
      <w:r>
        <w:t xml:space="preserve">translates to </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t>b.For([1..10], fun i -&gt;</w:t>
      </w:r>
      <w:r>
        <w:rPr>
          <w:highlight w:val="white"/>
        </w:rPr>
        <w:tab/>
      </w:r>
    </w:p>
    <w:p w:rsidR="00AD6DA4" w:rsidRDefault="00AD6DA4" w:rsidP="00AD6DA4">
      <w:pPr>
        <w:pStyle w:val="CodeExample"/>
        <w:ind w:left="720" w:firstLine="720"/>
        <w:rPr>
          <w:highlight w:val="white"/>
        </w:rPr>
      </w:pPr>
      <w:r>
        <w:rPr>
          <w:highlight w:val="white"/>
        </w:rPr>
        <w:t>b.Yield (i)),</w:t>
      </w:r>
    </w:p>
    <w:p w:rsidR="00AD6DA4" w:rsidRDefault="00AD6DA4" w:rsidP="00AD6DA4">
      <w:pPr>
        <w:pStyle w:val="CodeExample"/>
        <w:ind w:left="720"/>
        <w:rPr>
          <w:highlight w:val="white"/>
        </w:rPr>
      </w:pPr>
      <w:r>
        <w:rPr>
          <w:highlight w:val="white"/>
        </w:rPr>
        <w:t>fun x -&gt; x &gt; 5)</w:t>
      </w:r>
    </w:p>
    <w:p w:rsidR="00AD6DA4" w:rsidRDefault="00AD6DA4" w:rsidP="00AD6DA4">
      <w:pPr>
        <w:pStyle w:val="CodeExample"/>
        <w:ind w:left="720"/>
        <w:rPr>
          <w:highlight w:val="white"/>
        </w:rPr>
      </w:pPr>
      <w:r>
        <w:rPr>
          <w:highlight w:val="white"/>
        </w:rPr>
        <w:tab/>
      </w:r>
    </w:p>
    <w:p w:rsidR="00AD6DA4" w:rsidRDefault="00AD6DA4" w:rsidP="00AD6DA4"/>
    <w:p w:rsidR="00AD6DA4" w:rsidRDefault="00AD6DA4" w:rsidP="00AD6DA4">
      <w:r w:rsidRPr="00D62679">
        <w:rPr>
          <w:rStyle w:val="CodeExampleChar"/>
        </w:rPr>
        <w:t>ProjectionParameterAttribute</w:t>
      </w:r>
      <w:r>
        <w:t xml:space="preserve"> automatically adds a parameter from the variable space of the computation expression. For example, </w:t>
      </w:r>
      <w:r w:rsidRPr="00D62679">
        <w:rPr>
          <w:rStyle w:val="CodeExampleChar"/>
        </w:rPr>
        <w:t>ProjectionParameterAttribute</w:t>
      </w:r>
      <w:r>
        <w:t xml:space="preserve"> can be attached to the second argument of the </w:t>
      </w:r>
      <w:r w:rsidR="00B87762" w:rsidRPr="005D31B1">
        <w:rPr>
          <w:rStyle w:val="CodeExampleChar"/>
        </w:rPr>
        <w:t>where</w:t>
      </w:r>
      <w:r w:rsidR="00B87762">
        <w:t xml:space="preserve"> </w:t>
      </w:r>
      <w:r>
        <w:t>operator:</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551ADE" w:rsidRDefault="00AD6DA4" w:rsidP="000B45CC">
            <w:pPr>
              <w:pStyle w:val="CodeExample"/>
              <w:rPr>
                <w:highlight w:val="white"/>
              </w:rPr>
            </w:pPr>
            <w:r>
              <w:rPr>
                <w:highlight w:val="white"/>
              </w:rPr>
              <w:t xml:space="preserve">   </w:t>
            </w:r>
            <w:r w:rsidRPr="00551ADE">
              <w:rPr>
                <w:highlight w:val="white"/>
              </w:rPr>
              <w:t xml:space="preserve"> [&lt;CustomOperation("where")&gt;] </w:t>
            </w:r>
          </w:p>
          <w:p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rsidR="00AD6DA4" w:rsidRPr="0022497F" w:rsidRDefault="00AD6DA4" w:rsidP="000B45CC">
            <w:pPr>
              <w:pStyle w:val="CodeExample"/>
              <w:rPr>
                <w:highlight w:val="white"/>
              </w:rPr>
            </w:pPr>
            <w:r>
              <w:rPr>
                <w:highlight w:val="white"/>
              </w:rPr>
              <w:t xml:space="preserve">           Seq.filter f source        </w:t>
            </w:r>
          </w:p>
          <w:p w:rsidR="00AD6DA4" w:rsidRDefault="00AD6DA4" w:rsidP="000B45CC">
            <w:pPr>
              <w:pStyle w:val="CodeExample"/>
            </w:pPr>
          </w:p>
          <w:p w:rsidR="00AD6DA4" w:rsidRDefault="00AD6DA4" w:rsidP="00F1188C">
            <w:pPr>
              <w:pStyle w:val="CodeExample"/>
            </w:pPr>
            <w:r w:rsidRPr="00550634">
              <w:t>let my</w:t>
            </w:r>
            <w:r>
              <w:t>s</w:t>
            </w:r>
            <w:r w:rsidRPr="00550634">
              <w:t xml:space="preserve">eq = </w:t>
            </w:r>
            <w:r>
              <w:t>Simple</w:t>
            </w:r>
            <w:r w:rsidRPr="00550634">
              <w:t>Seq</w:t>
            </w:r>
            <w:r>
              <w:t>uence</w:t>
            </w:r>
            <w:r w:rsidRPr="00550634">
              <w:t>Builder()</w:t>
            </w: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Pr="0022497F" w:rsidRDefault="00AD6DA4" w:rsidP="00AD6DA4">
      <w:pPr>
        <w:pStyle w:val="CodeExample"/>
        <w:rPr>
          <w:highlight w:val="white"/>
        </w:rPr>
      </w:pPr>
      <w:r w:rsidRPr="0022497F">
        <w:rPr>
          <w:highlight w:val="white"/>
        </w:rPr>
        <w:t xml:space="preserve">    where (</w:t>
      </w:r>
      <w:r>
        <w:rPr>
          <w:highlight w:val="white"/>
        </w:rPr>
        <w:t>i</w:t>
      </w:r>
      <w:r w:rsidRPr="0022497F">
        <w:rPr>
          <w:highlight w:val="white"/>
        </w:rPr>
        <w:t xml:space="preserve"> &gt; 5)</w:t>
      </w:r>
    </w:p>
    <w:p w:rsidR="00AD6DA4" w:rsidRDefault="00AD6DA4" w:rsidP="00AD6DA4">
      <w:pPr>
        <w:pStyle w:val="CodeExample"/>
        <w:rPr>
          <w:color w:val="000000"/>
        </w:rPr>
      </w:pPr>
      <w:r>
        <w:rPr>
          <w:color w:val="000000"/>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lastRenderedPageBreak/>
        <w:t>b.For([1..10], fun i -&gt;</w:t>
      </w:r>
      <w:r>
        <w:rPr>
          <w:highlight w:val="white"/>
        </w:rPr>
        <w:tab/>
      </w:r>
    </w:p>
    <w:p w:rsidR="00AD6DA4" w:rsidRDefault="00AD6DA4" w:rsidP="00AD6DA4">
      <w:pPr>
        <w:pStyle w:val="CodeExample"/>
        <w:ind w:left="720" w:firstLine="720"/>
        <w:rPr>
          <w:highlight w:val="white"/>
        </w:rPr>
      </w:pPr>
      <w:r>
        <w:rPr>
          <w:highlight w:val="white"/>
        </w:rPr>
        <w:t>b.Yield (i)),</w:t>
      </w:r>
    </w:p>
    <w:p w:rsidR="00AD6DA4" w:rsidRDefault="00AD6DA4" w:rsidP="00AD6DA4">
      <w:pPr>
        <w:pStyle w:val="CodeExample"/>
        <w:ind w:left="720"/>
        <w:rPr>
          <w:highlight w:val="white"/>
        </w:rPr>
      </w:pPr>
      <w:r>
        <w:rPr>
          <w:highlight w:val="white"/>
        </w:rPr>
        <w:t>fun i -&gt; i &gt; 5)</w:t>
      </w:r>
    </w:p>
    <w:p w:rsidR="00AD6DA4" w:rsidRDefault="00AD6DA4" w:rsidP="00AD6DA4">
      <w:pPr>
        <w:pStyle w:val="CodeExample"/>
        <w:ind w:left="720"/>
        <w:rPr>
          <w:highlight w:val="white"/>
        </w:rPr>
      </w:pPr>
      <w:r>
        <w:rPr>
          <w:highlight w:val="white"/>
        </w:rPr>
        <w:tab/>
      </w:r>
    </w:p>
    <w:p w:rsidR="00AD6DA4" w:rsidRDefault="00EF5582" w:rsidP="00AD6DA4">
      <w:r w:rsidRPr="00D62679">
        <w:rPr>
          <w:rStyle w:val="CodeExampleChar"/>
        </w:rPr>
        <w:t>ProjectionParameterAttribute</w:t>
      </w:r>
      <w:r>
        <w:t xml:space="preserve"> </w:t>
      </w:r>
      <w:r w:rsidR="00AD6DA4">
        <w:t xml:space="preserve">is useful when a let binding </w:t>
      </w:r>
      <w:r>
        <w:t xml:space="preserve">appears </w:t>
      </w:r>
      <w:r w:rsidR="00AD6DA4">
        <w:t>between ForEach and the custom operators. For example, the expression</w:t>
      </w:r>
    </w:p>
    <w:p w:rsidR="00AD6DA4" w:rsidRPr="009A731E" w:rsidRDefault="00AD6DA4" w:rsidP="00AD6DA4">
      <w:pPr>
        <w:pStyle w:val="CodeExample"/>
        <w:rPr>
          <w:highlight w:val="white"/>
        </w:rPr>
      </w:pPr>
      <w:r w:rsidRPr="009A731E">
        <w:rPr>
          <w:highlight w:val="white"/>
        </w:rPr>
        <w:t xml:space="preserve">myseq { </w:t>
      </w:r>
    </w:p>
    <w:p w:rsidR="00AD6DA4" w:rsidRPr="009A731E" w:rsidRDefault="00AD6DA4" w:rsidP="00AD6DA4">
      <w:pPr>
        <w:pStyle w:val="CodeExample"/>
        <w:rPr>
          <w:highlight w:val="white"/>
        </w:rPr>
      </w:pPr>
      <w:r w:rsidRPr="009A731E">
        <w:rPr>
          <w:highlight w:val="white"/>
        </w:rPr>
        <w:t xml:space="preserve">    for i in 1 .. 10 do </w:t>
      </w:r>
    </w:p>
    <w:p w:rsidR="00AD6DA4" w:rsidRPr="009A731E" w:rsidRDefault="00AD6DA4" w:rsidP="00AD6DA4">
      <w:pPr>
        <w:pStyle w:val="CodeExample"/>
        <w:rPr>
          <w:highlight w:val="white"/>
        </w:rPr>
      </w:pPr>
      <w:r w:rsidRPr="009A731E">
        <w:rPr>
          <w:highlight w:val="white"/>
        </w:rPr>
        <w:t xml:space="preserve">    let j = i * i</w:t>
      </w:r>
    </w:p>
    <w:p w:rsidR="00AD6DA4" w:rsidRDefault="00AD6DA4" w:rsidP="00AD6DA4">
      <w:pPr>
        <w:pStyle w:val="CodeExample"/>
        <w:rPr>
          <w:highlight w:val="white"/>
        </w:rPr>
      </w:pPr>
      <w:r w:rsidRPr="009A731E">
        <w:rPr>
          <w:highlight w:val="white"/>
        </w:rPr>
        <w:t xml:space="preserve">    where (i &gt; 5 &amp;&amp; j &lt; 49)</w:t>
      </w:r>
    </w:p>
    <w:p w:rsidR="00AD6DA4" w:rsidRPr="009A731E" w:rsidRDefault="00AD6DA4" w:rsidP="00AD6DA4">
      <w:pPr>
        <w:pStyle w:val="CodeExample"/>
      </w:pPr>
      <w:r w:rsidRPr="009A731E">
        <w:rPr>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t>b.For([1..10], fun i -&gt;</w:t>
      </w:r>
    </w:p>
    <w:p w:rsidR="00AD6DA4" w:rsidRDefault="00AD6DA4" w:rsidP="00AD6DA4">
      <w:pPr>
        <w:pStyle w:val="CodeExample"/>
        <w:ind w:left="720"/>
        <w:rPr>
          <w:highlight w:val="white"/>
        </w:rPr>
      </w:pPr>
      <w:r>
        <w:rPr>
          <w:highlight w:val="white"/>
        </w:rPr>
        <w:tab/>
        <w:t>let j = i * i</w:t>
      </w:r>
      <w:r>
        <w:rPr>
          <w:highlight w:val="white"/>
        </w:rPr>
        <w:tab/>
      </w:r>
    </w:p>
    <w:p w:rsidR="00AD6DA4" w:rsidRDefault="00AD6DA4" w:rsidP="00AD6DA4">
      <w:pPr>
        <w:pStyle w:val="CodeExample"/>
        <w:ind w:left="720" w:firstLine="720"/>
        <w:rPr>
          <w:highlight w:val="white"/>
        </w:rPr>
      </w:pPr>
      <w:r>
        <w:rPr>
          <w:highlight w:val="white"/>
        </w:rPr>
        <w:t>b.Yield (i,j)),</w:t>
      </w:r>
    </w:p>
    <w:p w:rsidR="00AD6DA4" w:rsidRDefault="00AD6DA4" w:rsidP="00AD6DA4">
      <w:pPr>
        <w:pStyle w:val="CodeExample"/>
        <w:ind w:left="720"/>
        <w:rPr>
          <w:highlight w:val="white"/>
        </w:rPr>
      </w:pPr>
      <w:r>
        <w:rPr>
          <w:highlight w:val="white"/>
        </w:rPr>
        <w:t>fun (i,j) -&gt; i &gt; 5 &amp;&amp; j &lt; 49)</w:t>
      </w:r>
    </w:p>
    <w:p w:rsidR="00AD6DA4" w:rsidRDefault="00AD6DA4" w:rsidP="00AD6DA4"/>
    <w:p w:rsidR="00AD6DA4" w:rsidRDefault="0015587A" w:rsidP="00AD6DA4">
      <w:r>
        <w:t>W</w:t>
      </w:r>
      <w:r w:rsidR="00AD6DA4">
        <w:t xml:space="preserve">ithout </w:t>
      </w:r>
      <w:r w:rsidR="00AD6DA4" w:rsidRPr="00D62679">
        <w:rPr>
          <w:rStyle w:val="CodeExampleChar"/>
        </w:rPr>
        <w:t>ProjectionParameterAttribute</w:t>
      </w:r>
      <w:r w:rsidR="00AD6DA4">
        <w:t xml:space="preserve">, a user </w:t>
      </w:r>
      <w:r w:rsidR="00664B17">
        <w:t>would be required to write</w:t>
      </w:r>
      <w:r w:rsidR="00AD6DA4">
        <w:t xml:space="preserve"> “</w:t>
      </w:r>
      <w:r w:rsidR="00AD6DA4" w:rsidRPr="009A731E">
        <w:rPr>
          <w:rStyle w:val="CodeExampleChar"/>
        </w:rPr>
        <w:t>fun (i,j) -&gt;</w:t>
      </w:r>
      <w:r w:rsidR="00AD6DA4">
        <w:t xml:space="preserve">” explicitly. </w:t>
      </w:r>
    </w:p>
    <w:p w:rsidR="00AD6DA4" w:rsidRDefault="00AD6DA4" w:rsidP="00AD6DA4">
      <w:r>
        <w:t>Now, assume that we want to write the condition “</w:t>
      </w:r>
      <w:r w:rsidRPr="005D31B1">
        <w:rPr>
          <w:rStyle w:val="CodeExampleChar"/>
          <w:highlight w:val="white"/>
        </w:rPr>
        <w:t>where (i &gt; 5 &amp;&amp; j &lt; 49)</w:t>
      </w:r>
      <w:r>
        <w:t xml:space="preserve">” </w:t>
      </w:r>
      <w:r w:rsidR="00664B17">
        <w:t>in the following syntax</w:t>
      </w:r>
      <w:r>
        <w:t>:</w:t>
      </w:r>
    </w:p>
    <w:p w:rsidR="00AD6DA4" w:rsidRDefault="00AD6DA4" w:rsidP="00AD6DA4">
      <w:pPr>
        <w:pStyle w:val="CodeExample"/>
      </w:pPr>
      <w:r>
        <w:tab/>
        <w:t>where (i &gt; 5)</w:t>
      </w:r>
    </w:p>
    <w:p w:rsidR="00AD6DA4" w:rsidRDefault="00AD6DA4" w:rsidP="00AD6DA4">
      <w:pPr>
        <w:pStyle w:val="CodeExample"/>
      </w:pPr>
      <w:r>
        <w:tab/>
        <w:t>where (j &lt; 49)</w:t>
      </w:r>
    </w:p>
    <w:p w:rsidR="00AD6DA4" w:rsidRDefault="00664B17" w:rsidP="00AD6DA4">
      <w:r>
        <w:t>T</w:t>
      </w:r>
      <w:r w:rsidR="00AD6DA4">
        <w:t xml:space="preserve">o support this style, the </w:t>
      </w:r>
      <w:r w:rsidR="00BA192F" w:rsidRPr="005D31B1">
        <w:rPr>
          <w:rStyle w:val="CodeExampleChar"/>
        </w:rPr>
        <w:t>where</w:t>
      </w:r>
      <w:r w:rsidR="00BA192F">
        <w:t xml:space="preserve"> </w:t>
      </w:r>
      <w:r w:rsidR="00AD6DA4">
        <w:t xml:space="preserve">custom operator should produce a computation </w:t>
      </w:r>
      <w:r>
        <w:t>that has</w:t>
      </w:r>
      <w:r w:rsidR="00AD6DA4">
        <w:t xml:space="preserve"> the same variable space as the input computation</w:t>
      </w:r>
      <w:r>
        <w:t xml:space="preserve">. That is, </w:t>
      </w:r>
      <w:r w:rsidRPr="000C044E">
        <w:rPr>
          <w:rStyle w:val="CodeExampleChar"/>
        </w:rPr>
        <w:t>j</w:t>
      </w:r>
      <w:r>
        <w:t xml:space="preserve"> should be available in the second </w:t>
      </w:r>
      <w:r w:rsidRPr="00E84CE6">
        <w:rPr>
          <w:rStyle w:val="CodeInline"/>
        </w:rPr>
        <w:t>where</w:t>
      </w:r>
      <w:r w:rsidRPr="00E84CE6">
        <w:t>.</w:t>
      </w:r>
      <w:r>
        <w:rPr>
          <w:rStyle w:val="CodeExampleChar"/>
        </w:rPr>
        <w:t xml:space="preserve"> </w:t>
      </w:r>
      <w:r w:rsidR="008568D7">
        <w:t>T</w:t>
      </w:r>
      <w:r>
        <w:t xml:space="preserve">he </w:t>
      </w:r>
      <w:r w:rsidR="00BA192F">
        <w:t xml:space="preserve">following example uses the </w:t>
      </w:r>
      <w:r w:rsidRPr="00D62679">
        <w:rPr>
          <w:rStyle w:val="CodeExampleChar"/>
        </w:rPr>
        <w:t>MaintainsVariableSpace</w:t>
      </w:r>
      <w:r>
        <w:t xml:space="preserve"> property on the custom operator</w:t>
      </w:r>
      <w:r w:rsidR="00BA192F">
        <w:t xml:space="preserve"> to specify this behavior:</w:t>
      </w:r>
      <w:r w:rsidR="008568D7">
        <w:t xml:space="preserve"> </w:t>
      </w:r>
      <w:r>
        <w:t xml:space="preserve">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3E23B9" w:rsidRDefault="00AD6DA4" w:rsidP="000B45CC">
            <w:pPr>
              <w:pStyle w:val="CodeExample"/>
              <w:rPr>
                <w:highlight w:val="white"/>
              </w:rPr>
            </w:pPr>
            <w:r w:rsidRPr="003E23B9">
              <w:rPr>
                <w:highlight w:val="white"/>
              </w:rPr>
              <w:t xml:space="preserve">    [&lt;CustomOperation("where", MaintainsVariableSpace=true)&gt;]</w:t>
            </w:r>
          </w:p>
          <w:p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rsidR="00AD6DA4" w:rsidRPr="0022497F" w:rsidRDefault="00AD6DA4" w:rsidP="000B45CC">
            <w:pPr>
              <w:pStyle w:val="CodeExample"/>
              <w:rPr>
                <w:highlight w:val="white"/>
              </w:rPr>
            </w:pPr>
            <w:r>
              <w:rPr>
                <w:highlight w:val="white"/>
              </w:rPr>
              <w:t xml:space="preserve">           Seq.filter f source        </w:t>
            </w:r>
          </w:p>
          <w:p w:rsidR="00AD6DA4" w:rsidRDefault="00AD6DA4" w:rsidP="000B45CC">
            <w:pPr>
              <w:pStyle w:val="CodeExample"/>
            </w:pPr>
          </w:p>
          <w:p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rsidR="00AD6DA4" w:rsidRDefault="00AD6DA4" w:rsidP="000B45CC">
            <w:pPr>
              <w:pStyle w:val="CodeExample"/>
            </w:pPr>
          </w:p>
        </w:tc>
      </w:tr>
    </w:tbl>
    <w:p w:rsidR="00AD6DA4" w:rsidRDefault="00AD6DA4" w:rsidP="00AD6DA4"/>
    <w:p w:rsidR="00AD6DA4" w:rsidRDefault="00AD6DA4" w:rsidP="00AD6DA4">
      <w:r>
        <w:lastRenderedPageBreak/>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Pr="000C044E" w:rsidRDefault="00AD6DA4" w:rsidP="00AD6DA4">
      <w:pPr>
        <w:pStyle w:val="CodeExample"/>
        <w:rPr>
          <w:highlight w:val="white"/>
        </w:rPr>
      </w:pPr>
      <w:r w:rsidRPr="000C044E">
        <w:rPr>
          <w:highlight w:val="white"/>
        </w:rPr>
        <w:t xml:space="preserve">    for i in 1 .. 10 do </w:t>
      </w:r>
    </w:p>
    <w:p w:rsidR="00AD6DA4" w:rsidRPr="000C044E" w:rsidRDefault="00AD6DA4" w:rsidP="00AD6DA4">
      <w:pPr>
        <w:pStyle w:val="CodeExample"/>
        <w:rPr>
          <w:highlight w:val="white"/>
        </w:rPr>
      </w:pPr>
      <w:r w:rsidRPr="000C044E">
        <w:rPr>
          <w:highlight w:val="white"/>
        </w:rPr>
        <w:t xml:space="preserve">    let j = i * i</w:t>
      </w:r>
    </w:p>
    <w:p w:rsidR="00AD6DA4" w:rsidRPr="000C044E" w:rsidRDefault="00AD6DA4" w:rsidP="00AD6DA4">
      <w:pPr>
        <w:pStyle w:val="CodeExample"/>
        <w:rPr>
          <w:highlight w:val="white"/>
        </w:rPr>
      </w:pPr>
      <w:r w:rsidRPr="000C044E">
        <w:rPr>
          <w:highlight w:val="white"/>
        </w:rPr>
        <w:t xml:space="preserve">    where (i &gt; 5)</w:t>
      </w:r>
    </w:p>
    <w:p w:rsidR="00AD6DA4" w:rsidRPr="000C044E" w:rsidRDefault="00AD6DA4" w:rsidP="00AD6DA4">
      <w:pPr>
        <w:pStyle w:val="CodeExample"/>
        <w:rPr>
          <w:highlight w:val="white"/>
        </w:rPr>
      </w:pPr>
      <w:r w:rsidRPr="000C044E">
        <w:rPr>
          <w:highlight w:val="white"/>
        </w:rPr>
        <w:t xml:space="preserve">    where (j &lt; 49)</w:t>
      </w:r>
    </w:p>
    <w:p w:rsidR="00AD6DA4" w:rsidRDefault="00AD6DA4" w:rsidP="00AD6DA4">
      <w:pPr>
        <w:pStyle w:val="CodeExample"/>
      </w:pPr>
      <w:r>
        <w:rPr>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firstLine="360"/>
        <w:rPr>
          <w:highlight w:val="white"/>
        </w:rPr>
      </w:pPr>
      <w:r>
        <w:rPr>
          <w:highlight w:val="white"/>
        </w:rPr>
        <w:t>b.Where(</w:t>
      </w:r>
    </w:p>
    <w:p w:rsidR="00AD6DA4" w:rsidRDefault="00AD6DA4" w:rsidP="00AD6DA4">
      <w:pPr>
        <w:pStyle w:val="CodeExample"/>
        <w:ind w:left="1080"/>
        <w:rPr>
          <w:highlight w:val="white"/>
        </w:rPr>
      </w:pPr>
      <w:r>
        <w:rPr>
          <w:highlight w:val="white"/>
        </w:rPr>
        <w:t>b.For([1..10], fun i -&gt;</w:t>
      </w:r>
    </w:p>
    <w:p w:rsidR="00AD6DA4" w:rsidRDefault="00AD6DA4" w:rsidP="00AD6DA4">
      <w:pPr>
        <w:pStyle w:val="CodeExample"/>
        <w:ind w:left="1080"/>
        <w:rPr>
          <w:highlight w:val="white"/>
        </w:rPr>
      </w:pPr>
      <w:r>
        <w:rPr>
          <w:highlight w:val="white"/>
        </w:rPr>
        <w:tab/>
        <w:t>let j = i * i</w:t>
      </w:r>
      <w:r>
        <w:rPr>
          <w:highlight w:val="white"/>
        </w:rPr>
        <w:tab/>
      </w:r>
    </w:p>
    <w:p w:rsidR="00AD6DA4" w:rsidRDefault="00AD6DA4" w:rsidP="00AD6DA4">
      <w:pPr>
        <w:pStyle w:val="CodeExample"/>
        <w:ind w:left="720" w:firstLine="720"/>
        <w:rPr>
          <w:highlight w:val="white"/>
        </w:rPr>
      </w:pPr>
      <w:r>
        <w:rPr>
          <w:highlight w:val="white"/>
        </w:rPr>
        <w:t>b.Yield (i,j)),</w:t>
      </w:r>
    </w:p>
    <w:p w:rsidR="00AD6DA4" w:rsidRDefault="00AD6DA4" w:rsidP="00AD6DA4">
      <w:pPr>
        <w:pStyle w:val="CodeExample"/>
        <w:ind w:left="1080"/>
        <w:rPr>
          <w:highlight w:val="white"/>
        </w:rPr>
      </w:pPr>
      <w:r>
        <w:rPr>
          <w:highlight w:val="white"/>
        </w:rPr>
        <w:t>fun (i,j) -&gt; i &gt; 5),</w:t>
      </w:r>
    </w:p>
    <w:p w:rsidR="00AD6DA4" w:rsidRDefault="00AD6DA4" w:rsidP="00AD6DA4">
      <w:pPr>
        <w:pStyle w:val="CodeExample"/>
        <w:ind w:left="720"/>
        <w:rPr>
          <w:highlight w:val="white"/>
        </w:rPr>
      </w:pPr>
      <w:r>
        <w:rPr>
          <w:highlight w:val="white"/>
        </w:rPr>
        <w:t>fun (i,j) -&gt; j &lt; 49)</w:t>
      </w:r>
    </w:p>
    <w:p w:rsidR="00AD6DA4" w:rsidRDefault="00AD6DA4" w:rsidP="00AD6DA4"/>
    <w:p w:rsidR="00AD6DA4" w:rsidRDefault="00AD6DA4" w:rsidP="00AD6DA4">
      <w:r>
        <w:t xml:space="preserve">When we may not want to produce the variable space but rather want to explicitly express the chain of the </w:t>
      </w:r>
      <w:r w:rsidRPr="00457CC1">
        <w:rPr>
          <w:rStyle w:val="CodeExampleChar"/>
        </w:rPr>
        <w:t>where</w:t>
      </w:r>
      <w:r>
        <w:t xml:space="preserve"> operator, we can design this simple sequence builder in a slightly different way. For example, we can express the same expression in the following way:</w:t>
      </w:r>
    </w:p>
    <w:p w:rsidR="00AD6DA4" w:rsidRPr="00457CC1" w:rsidRDefault="00AD6DA4" w:rsidP="00AD6DA4">
      <w:pPr>
        <w:pStyle w:val="CodeExample"/>
        <w:rPr>
          <w:highlight w:val="white"/>
        </w:rPr>
      </w:pPr>
      <w:r w:rsidRPr="00457CC1">
        <w:rPr>
          <w:highlight w:val="white"/>
        </w:rPr>
        <w:t xml:space="preserve">myseq { </w:t>
      </w:r>
    </w:p>
    <w:p w:rsidR="00AD6DA4" w:rsidRPr="00457CC1" w:rsidRDefault="00AD6DA4" w:rsidP="00AD6DA4">
      <w:pPr>
        <w:pStyle w:val="CodeExample"/>
        <w:rPr>
          <w:highlight w:val="white"/>
        </w:rPr>
      </w:pPr>
      <w:r w:rsidRPr="00457CC1">
        <w:rPr>
          <w:highlight w:val="white"/>
        </w:rPr>
        <w:t xml:space="preserve">    for i in 1 .. 10 do </w:t>
      </w:r>
    </w:p>
    <w:p w:rsidR="00AD6DA4" w:rsidRPr="00457CC1" w:rsidRDefault="00AD6DA4" w:rsidP="00AD6DA4">
      <w:pPr>
        <w:pStyle w:val="CodeExample"/>
        <w:rPr>
          <w:highlight w:val="white"/>
        </w:rPr>
      </w:pPr>
      <w:r w:rsidRPr="00457CC1">
        <w:rPr>
          <w:highlight w:val="white"/>
        </w:rPr>
        <w:t xml:space="preserve">    where (i &gt; 5) into</w:t>
      </w:r>
      <w:r>
        <w:rPr>
          <w:highlight w:val="white"/>
        </w:rPr>
        <w:t xml:space="preserve"> j</w:t>
      </w:r>
    </w:p>
    <w:p w:rsidR="00AD6DA4" w:rsidRPr="00457CC1" w:rsidRDefault="00AD6DA4" w:rsidP="00AD6DA4">
      <w:pPr>
        <w:pStyle w:val="CodeExample"/>
        <w:rPr>
          <w:highlight w:val="white"/>
        </w:rPr>
      </w:pPr>
      <w:r w:rsidRPr="00457CC1">
        <w:rPr>
          <w:highlight w:val="white"/>
        </w:rPr>
        <w:t xml:space="preserve">    where</w:t>
      </w:r>
      <w:r>
        <w:rPr>
          <w:highlight w:val="white"/>
        </w:rPr>
        <w:t xml:space="preserve"> (j*j</w:t>
      </w:r>
      <w:r w:rsidRPr="00457CC1">
        <w:rPr>
          <w:highlight w:val="white"/>
        </w:rPr>
        <w:t xml:space="preserve"> &lt; 49)</w:t>
      </w:r>
    </w:p>
    <w:p w:rsidR="00AD6DA4" w:rsidRPr="00457CC1" w:rsidRDefault="00AD6DA4" w:rsidP="00AD6DA4">
      <w:pPr>
        <w:pStyle w:val="CodeExample"/>
      </w:pPr>
      <w:r w:rsidRPr="00457CC1">
        <w:rPr>
          <w:highlight w:val="white"/>
        </w:rPr>
        <w:t xml:space="preserve">    }</w:t>
      </w:r>
    </w:p>
    <w:p w:rsidR="00AD6DA4" w:rsidRDefault="00BA192F" w:rsidP="00AD6DA4">
      <w:r>
        <w:t>In this example,</w:t>
      </w:r>
      <w:r w:rsidR="00AD6DA4">
        <w:t xml:space="preserve"> instead of having a let-binding (for </w:t>
      </w:r>
      <w:r w:rsidR="00AD6DA4" w:rsidRPr="00457CC1">
        <w:rPr>
          <w:rStyle w:val="CodeExampleChar"/>
        </w:rPr>
        <w:t>j</w:t>
      </w:r>
      <w:r w:rsidR="00AD6DA4">
        <w:t xml:space="preserve"> in the previous example) and passing variable space (including </w:t>
      </w:r>
      <w:r w:rsidR="00AD6DA4" w:rsidRPr="00627D6B">
        <w:rPr>
          <w:rStyle w:val="CodeExampleChar"/>
        </w:rPr>
        <w:t>j</w:t>
      </w:r>
      <w:r w:rsidR="00AD6DA4">
        <w:t xml:space="preserve">) down to the chain, we can introduce a special syntax </w:t>
      </w:r>
      <w:r>
        <w:t xml:space="preserve">that </w:t>
      </w:r>
      <w:r w:rsidR="00AD6DA4">
        <w:t>captur</w:t>
      </w:r>
      <w:r>
        <w:t>es</w:t>
      </w:r>
      <w:r w:rsidR="00AD6DA4">
        <w:t xml:space="preserve"> a value into a pattern variable and pass</w:t>
      </w:r>
      <w:r>
        <w:t>es</w:t>
      </w:r>
      <w:r w:rsidR="00AD6DA4">
        <w:t xml:space="preserve"> only this variable down to the chain, which is arguably more readable. For this case, </w:t>
      </w:r>
      <w:r w:rsidR="00AD6DA4" w:rsidRPr="00D62679">
        <w:rPr>
          <w:rStyle w:val="CodeExampleChar"/>
        </w:rPr>
        <w:t>AllowIntoPattern</w:t>
      </w:r>
      <w:r w:rsidR="00AD6DA4">
        <w:t xml:space="preserve"> allows the custom operation to have an </w:t>
      </w:r>
      <w:r w:rsidR="00AD6DA4" w:rsidRPr="00627D6B">
        <w:rPr>
          <w:rStyle w:val="CodeExampleChar"/>
        </w:rPr>
        <w:t>into</w:t>
      </w:r>
      <w:r w:rsidR="00AD6DA4">
        <w:t xml:space="preserve"> syntax: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457CC1" w:rsidRDefault="00AD6DA4" w:rsidP="000B45CC">
            <w:pPr>
              <w:pStyle w:val="CodeExample"/>
              <w:rPr>
                <w:highlight w:val="white"/>
              </w:rPr>
            </w:pPr>
            <w:r w:rsidRPr="00457CC1">
              <w:rPr>
                <w:highlight w:val="white"/>
              </w:rPr>
              <w:t xml:space="preserve">type SimpleSequenceBuilder() =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For (source : seq&lt;'a&gt;, body : 'a -&gt; seq&lt;'b&gt;) = </w:t>
            </w:r>
          </w:p>
          <w:p w:rsidR="00AD6DA4" w:rsidRPr="00457CC1" w:rsidRDefault="00AD6DA4" w:rsidP="000B45CC">
            <w:pPr>
              <w:pStyle w:val="CodeExample"/>
              <w:rPr>
                <w:highlight w:val="white"/>
              </w:rPr>
            </w:pPr>
            <w:r w:rsidRPr="00457CC1">
              <w:rPr>
                <w:highlight w:val="white"/>
              </w:rPr>
              <w:t xml:space="preserve">           seq { for v in source do yield! body v }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Yield (item:'a) : seq&lt;'a&gt; = seq { yield item }</w:t>
            </w:r>
          </w:p>
          <w:p w:rsidR="00AD6DA4" w:rsidRPr="00457CC1" w:rsidRDefault="00AD6DA4" w:rsidP="000B45CC">
            <w:pPr>
              <w:pStyle w:val="CodeExample"/>
              <w:rPr>
                <w:highlight w:val="white"/>
              </w:rPr>
            </w:pPr>
          </w:p>
          <w:p w:rsidR="00AD6DA4" w:rsidRPr="00457CC1" w:rsidRDefault="00AD6DA4" w:rsidP="000B45CC">
            <w:pPr>
              <w:pStyle w:val="CodeExample"/>
              <w:rPr>
                <w:highlight w:val="white"/>
              </w:rPr>
            </w:pPr>
            <w:r w:rsidRPr="00457CC1">
              <w:rPr>
                <w:highlight w:val="white"/>
              </w:rPr>
              <w:t xml:space="preserve">    [&lt;CustomOperation("where", AllowIntoPattern=true)&gt;]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Where (source: seq&lt;'a&gt;, [&lt;ProjectionParameter&gt;]f: 'a -&gt; bool) : seq&lt;'a&gt; = </w:t>
            </w:r>
          </w:p>
          <w:p w:rsidR="00AD6DA4" w:rsidRPr="00457CC1" w:rsidRDefault="00AD6DA4" w:rsidP="000B45CC">
            <w:pPr>
              <w:pStyle w:val="CodeExample"/>
              <w:rPr>
                <w:highlight w:val="white"/>
              </w:rPr>
            </w:pPr>
            <w:r w:rsidRPr="00457CC1">
              <w:rPr>
                <w:highlight w:val="white"/>
              </w:rPr>
              <w:t xml:space="preserve">        Seq.filter f source </w:t>
            </w:r>
          </w:p>
          <w:p w:rsidR="00AD6DA4" w:rsidRPr="00457CC1" w:rsidRDefault="00AD6DA4" w:rsidP="000B45CC">
            <w:pPr>
              <w:pStyle w:val="CodeExample"/>
              <w:rPr>
                <w:highlight w:val="white"/>
              </w:rPr>
            </w:pPr>
            <w:r w:rsidRPr="00457CC1">
              <w:rPr>
                <w:highlight w:val="white"/>
              </w:rPr>
              <w:t xml:space="preserve">     </w:t>
            </w:r>
          </w:p>
          <w:p w:rsidR="00AD6DA4" w:rsidRPr="00457CC1" w:rsidRDefault="00AD6DA4" w:rsidP="000B45CC">
            <w:pPr>
              <w:pStyle w:val="CodeExample"/>
              <w:rPr>
                <w:highlight w:val="white"/>
              </w:rPr>
            </w:pPr>
          </w:p>
          <w:p w:rsidR="00AD6DA4" w:rsidRPr="00457CC1" w:rsidRDefault="00AD6DA4" w:rsidP="000B45CC">
            <w:pPr>
              <w:pStyle w:val="CodeExample"/>
              <w:rPr>
                <w:highlight w:val="white"/>
              </w:rPr>
            </w:pPr>
            <w:r w:rsidRPr="00457CC1">
              <w:rPr>
                <w:highlight w:val="white"/>
              </w:rPr>
              <w:t>let myseq = SimpleSequence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w:t>
      </w:r>
      <w:r>
        <w:rPr>
          <w:highlight w:val="white"/>
        </w:rPr>
        <w:t>into</w:t>
      </w:r>
      <w:r>
        <w:rPr>
          <w:color w:val="000000"/>
          <w:highlight w:val="white"/>
        </w:rPr>
        <w:t xml:space="preserve"> j</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j*j &lt; 49)</w:t>
      </w:r>
    </w:p>
    <w:p w:rsidR="00AD6DA4" w:rsidRDefault="00AD6DA4" w:rsidP="00AD6DA4">
      <w:pPr>
        <w:pStyle w:val="CodeExample"/>
        <w:rPr>
          <w:color w:val="000000"/>
        </w:rPr>
      </w:pPr>
      <w:r>
        <w:rPr>
          <w:color w:val="000000"/>
          <w:highlight w:val="white"/>
        </w:rP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Pr="00A17596" w:rsidRDefault="00AD6DA4" w:rsidP="00AD6DA4">
      <w:pPr>
        <w:pStyle w:val="CodeExample"/>
        <w:rPr>
          <w:highlight w:val="white"/>
        </w:rPr>
      </w:pPr>
      <w:r w:rsidRPr="00A17596">
        <w:rPr>
          <w:highlight w:val="white"/>
        </w:rPr>
        <w:t>b.Where(</w:t>
      </w:r>
    </w:p>
    <w:p w:rsidR="00AD6DA4" w:rsidRPr="00A17596" w:rsidRDefault="00AD6DA4" w:rsidP="00AD6DA4">
      <w:pPr>
        <w:pStyle w:val="CodeExample"/>
        <w:rPr>
          <w:highlight w:val="white"/>
        </w:rPr>
      </w:pPr>
      <w:r w:rsidRPr="00A17596">
        <w:rPr>
          <w:highlight w:val="white"/>
        </w:rPr>
        <w:tab/>
        <w:t>b.For(</w:t>
      </w:r>
    </w:p>
    <w:p w:rsidR="00AD6DA4" w:rsidRPr="00A17596" w:rsidRDefault="00AD6DA4" w:rsidP="00AD6DA4">
      <w:pPr>
        <w:pStyle w:val="CodeExample"/>
        <w:rPr>
          <w:highlight w:val="white"/>
        </w:rPr>
      </w:pPr>
      <w:r w:rsidRPr="00A17596">
        <w:rPr>
          <w:highlight w:val="white"/>
        </w:rPr>
        <w:tab/>
      </w:r>
      <w:r w:rsidRPr="00A17596">
        <w:rPr>
          <w:highlight w:val="white"/>
        </w:rPr>
        <w:tab/>
        <w:t>b.Where(</w:t>
      </w:r>
    </w:p>
    <w:p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b.For(</w:t>
      </w:r>
      <w:r>
        <w:rPr>
          <w:highlight w:val="white"/>
        </w:rPr>
        <w:t>[</w:t>
      </w:r>
      <w:r w:rsidRPr="00A17596">
        <w:rPr>
          <w:highlight w:val="white"/>
        </w:rPr>
        <w:t>1..10</w:t>
      </w:r>
      <w:r>
        <w:rPr>
          <w:highlight w:val="white"/>
        </w:rPr>
        <w:t>]</w:t>
      </w:r>
      <w:r w:rsidRPr="00A17596">
        <w:rPr>
          <w:highlight w:val="white"/>
        </w:rPr>
        <w:t>, fun i -&gt; b.Yield (i))</w:t>
      </w:r>
    </w:p>
    <w:p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fun i -&gt; i&gt;5),</w:t>
      </w:r>
    </w:p>
    <w:p w:rsidR="00AD6DA4" w:rsidRPr="00A17596" w:rsidRDefault="00AD6DA4" w:rsidP="00AD6DA4">
      <w:pPr>
        <w:pStyle w:val="CodeExample"/>
        <w:rPr>
          <w:highlight w:val="white"/>
        </w:rPr>
      </w:pPr>
      <w:r w:rsidRPr="00A17596">
        <w:rPr>
          <w:highlight w:val="white"/>
        </w:rPr>
        <w:tab/>
      </w:r>
      <w:r w:rsidRPr="00A17596">
        <w:rPr>
          <w:highlight w:val="white"/>
        </w:rPr>
        <w:tab/>
        <w:t>fun j -&gt; b.Yield (j)),</w:t>
      </w:r>
    </w:p>
    <w:p w:rsidR="00AD6DA4" w:rsidRPr="00A17596" w:rsidRDefault="00AD6DA4" w:rsidP="00AD6DA4">
      <w:pPr>
        <w:pStyle w:val="CodeExample"/>
        <w:rPr>
          <w:highlight w:val="white"/>
        </w:rPr>
      </w:pPr>
      <w:r w:rsidRPr="00A17596">
        <w:rPr>
          <w:highlight w:val="white"/>
        </w:rPr>
        <w:tab/>
        <w:t>fun j -&gt; j*j &lt; 49)</w:t>
      </w:r>
    </w:p>
    <w:p w:rsidR="00AD6DA4" w:rsidRDefault="00AD6DA4" w:rsidP="00AD6DA4"/>
    <w:p w:rsidR="00AD6DA4" w:rsidRDefault="00AD6DA4" w:rsidP="00AD6DA4">
      <w:r>
        <w:t>Note that</w:t>
      </w:r>
      <w:r w:rsidR="00340E8F">
        <w:t xml:space="preserve"> the</w:t>
      </w:r>
      <w:r>
        <w:t xml:space="preserve"> </w:t>
      </w:r>
      <w:r w:rsidR="00340E8F" w:rsidRPr="000A4BED">
        <w:rPr>
          <w:rStyle w:val="CodeExampleChar"/>
        </w:rPr>
        <w:t>into</w:t>
      </w:r>
      <w:r w:rsidR="00340E8F">
        <w:t xml:space="preserve"> keyword is not customizable, </w:t>
      </w:r>
      <w:r>
        <w:t xml:space="preserve">unlike </w:t>
      </w:r>
      <w:r w:rsidRPr="000A4BED">
        <w:rPr>
          <w:rStyle w:val="CodeExampleChar"/>
        </w:rPr>
        <w:t>join</w:t>
      </w:r>
      <w:r>
        <w:t xml:space="preserve"> </w:t>
      </w:r>
      <w:r w:rsidR="000D5F1C">
        <w:t xml:space="preserve">and </w:t>
      </w:r>
      <w:r w:rsidRPr="000A4BED">
        <w:rPr>
          <w:rStyle w:val="CodeExampleChar"/>
        </w:rPr>
        <w:t>on</w:t>
      </w:r>
      <w:r>
        <w:t>.</w:t>
      </w:r>
    </w:p>
    <w:p w:rsidR="00AD6DA4" w:rsidRDefault="00AD6DA4" w:rsidP="00AD6DA4">
      <w:r>
        <w:t xml:space="preserve">In addition to </w:t>
      </w:r>
      <w:r w:rsidRPr="00D62679">
        <w:rPr>
          <w:rStyle w:val="CodeExampleChar"/>
        </w:rPr>
        <w:t>MaintainsVariableSpace</w:t>
      </w:r>
      <w:r>
        <w:t xml:space="preserve">, </w:t>
      </w:r>
      <w:r w:rsidRPr="00D62679">
        <w:rPr>
          <w:rStyle w:val="CodeExampleChar"/>
        </w:rPr>
        <w:t>MaintainsVariableSpaceUsingBind</w:t>
      </w:r>
      <w:r>
        <w:t xml:space="preserve"> is provided to pass variable space down to the chain in a different way. </w:t>
      </w:r>
      <w:r w:rsidR="00BA192F">
        <w:t>For</w:t>
      </w:r>
      <w:r>
        <w:t xml:space="preserve"> example</w:t>
      </w:r>
      <w:r w:rsidR="00BA192F">
        <w:t>:</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EA7CB5" w:rsidRDefault="00AD6DA4" w:rsidP="000B45CC">
            <w:pPr>
              <w:pStyle w:val="CodeExample"/>
              <w:rPr>
                <w:highlight w:val="white"/>
              </w:rPr>
            </w:pPr>
            <w:r w:rsidRPr="00EA7CB5">
              <w:rPr>
                <w:highlight w:val="white"/>
              </w:rPr>
              <w:t xml:space="preserve">type SimpleSequenceBuilder() = </w:t>
            </w:r>
          </w:p>
          <w:p w:rsidR="00AD6DA4" w:rsidRPr="00EA7CB5" w:rsidRDefault="00AD6DA4" w:rsidP="000B45CC">
            <w:pPr>
              <w:pStyle w:val="CodeExample"/>
              <w:rPr>
                <w:highlight w:val="white"/>
              </w:rPr>
            </w:pPr>
            <w:r w:rsidRPr="00EA7CB5">
              <w:rPr>
                <w:highlight w:val="white"/>
              </w:rPr>
              <w:t xml:space="preserve">    member __.For (source : seq&lt;'a&gt;, body : 'a -&gt; seq&lt;'b&gt;) = </w:t>
            </w:r>
          </w:p>
          <w:p w:rsidR="00AD6DA4" w:rsidRPr="00EA7CB5" w:rsidRDefault="00AD6DA4" w:rsidP="000B45CC">
            <w:pPr>
              <w:pStyle w:val="CodeExample"/>
              <w:rPr>
                <w:highlight w:val="white"/>
              </w:rPr>
            </w:pPr>
            <w:r w:rsidRPr="00EA7CB5">
              <w:rPr>
                <w:highlight w:val="white"/>
              </w:rPr>
              <w:t xml:space="preserve">           seq { for v in source do yield! body v } </w:t>
            </w:r>
          </w:p>
          <w:p w:rsidR="00AD6DA4" w:rsidRPr="00EA7CB5" w:rsidRDefault="00AD6DA4" w:rsidP="000B45CC">
            <w:pPr>
              <w:pStyle w:val="CodeExample"/>
              <w:rPr>
                <w:highlight w:val="white"/>
              </w:rPr>
            </w:pPr>
            <w:r w:rsidRPr="00EA7CB5">
              <w:rPr>
                <w:highlight w:val="white"/>
              </w:rPr>
              <w:t xml:space="preserve">    member __.Return (item:'a) : seq&lt;'a&gt; = seq { yield item }</w:t>
            </w:r>
          </w:p>
          <w:p w:rsidR="00AD6DA4" w:rsidRPr="00EA7CB5" w:rsidRDefault="00AD6DA4" w:rsidP="000B45CC">
            <w:pPr>
              <w:pStyle w:val="CodeExample"/>
              <w:rPr>
                <w:highlight w:val="white"/>
              </w:rPr>
            </w:pPr>
            <w:r w:rsidRPr="00EA7CB5">
              <w:rPr>
                <w:highlight w:val="white"/>
              </w:rPr>
              <w:t xml:space="preserve">    member __.Bind (value , cont) = cont value</w:t>
            </w:r>
          </w:p>
          <w:p w:rsidR="00AD6DA4" w:rsidRPr="00EA7CB5" w:rsidRDefault="00AD6DA4" w:rsidP="000B45CC">
            <w:pPr>
              <w:pStyle w:val="CodeExample"/>
              <w:rPr>
                <w:highlight w:val="white"/>
              </w:rPr>
            </w:pPr>
          </w:p>
          <w:p w:rsidR="00AD6DA4" w:rsidRPr="00EA7CB5" w:rsidRDefault="00AD6DA4" w:rsidP="000B45CC">
            <w:pPr>
              <w:pStyle w:val="CodeExample"/>
              <w:rPr>
                <w:highlight w:val="white"/>
              </w:rPr>
            </w:pPr>
            <w:r w:rsidRPr="00EA7CB5">
              <w:rPr>
                <w:highlight w:val="white"/>
              </w:rPr>
              <w:t xml:space="preserve">    [&lt;CustomOperation("where", MaintainsVariableSpaceUsingBind=true, AllowIntoPattern=true)&gt;] </w:t>
            </w:r>
          </w:p>
          <w:p w:rsidR="00AD6DA4" w:rsidRPr="00EA7CB5" w:rsidRDefault="00AD6DA4" w:rsidP="000B45CC">
            <w:pPr>
              <w:pStyle w:val="CodeExample"/>
              <w:rPr>
                <w:highlight w:val="white"/>
              </w:rPr>
            </w:pPr>
            <w:r w:rsidRPr="00EA7CB5">
              <w:rPr>
                <w:highlight w:val="white"/>
              </w:rPr>
              <w:t xml:space="preserve">    member __.Where (source: seq&lt;'a&gt;, [&lt;ProjectionParameter&gt;]f: 'a -&gt; bool) : seq&lt;'a&gt; = </w:t>
            </w:r>
          </w:p>
          <w:p w:rsidR="00AD6DA4" w:rsidRPr="00EA7CB5" w:rsidRDefault="00AD6DA4" w:rsidP="000B45CC">
            <w:pPr>
              <w:pStyle w:val="CodeExample"/>
              <w:rPr>
                <w:highlight w:val="white"/>
              </w:rPr>
            </w:pPr>
            <w:r w:rsidRPr="00EA7CB5">
              <w:rPr>
                <w:highlight w:val="white"/>
              </w:rPr>
              <w:t xml:space="preserve">        Seq.filter f source </w:t>
            </w:r>
          </w:p>
          <w:p w:rsidR="00AD6DA4" w:rsidRPr="00EA7CB5" w:rsidRDefault="00AD6DA4" w:rsidP="000B45CC">
            <w:pPr>
              <w:pStyle w:val="CodeExample"/>
              <w:rPr>
                <w:highlight w:val="white"/>
              </w:rPr>
            </w:pPr>
            <w:r w:rsidRPr="00EA7CB5">
              <w:rPr>
                <w:highlight w:val="white"/>
              </w:rPr>
              <w:t xml:space="preserve">     </w:t>
            </w:r>
          </w:p>
          <w:p w:rsidR="00AD6DA4" w:rsidRPr="00EA7CB5" w:rsidRDefault="00AD6DA4" w:rsidP="000B45CC">
            <w:pPr>
              <w:pStyle w:val="CodeExample"/>
              <w:rPr>
                <w:highlight w:val="white"/>
              </w:rPr>
            </w:pPr>
            <w:r w:rsidRPr="00EA7CB5">
              <w:rPr>
                <w:highlight w:val="white"/>
              </w:rPr>
              <w:t>let myseq = SimpleSequenceBuilder()</w:t>
            </w:r>
          </w:p>
          <w:p w:rsidR="00AD6DA4" w:rsidRDefault="00AD6DA4" w:rsidP="000B45CC">
            <w:pPr>
              <w:pStyle w:val="CodeExample"/>
            </w:pPr>
            <w:r>
              <w:t xml:space="preserve"> </w:t>
            </w:r>
          </w:p>
        </w:tc>
      </w:tr>
    </w:tbl>
    <w:p w:rsidR="00AD6DA4" w:rsidRDefault="00AD6DA4" w:rsidP="00AD6DA4"/>
    <w:p w:rsidR="00AD6DA4" w:rsidRDefault="00C14BF5" w:rsidP="00AD6DA4">
      <w:r>
        <w:t>The presence</w:t>
      </w:r>
      <w:r w:rsidR="00AD6DA4">
        <w:t xml:space="preserve"> of </w:t>
      </w:r>
      <w:r w:rsidR="00AD6DA4" w:rsidRPr="00D62679">
        <w:rPr>
          <w:rStyle w:val="CodeExampleChar"/>
        </w:rPr>
        <w:t>MaintainsVariableSpaceUsingBindAttribute</w:t>
      </w:r>
      <w:r w:rsidR="00AD6DA4">
        <w:t xml:space="preserve"> requires </w:t>
      </w:r>
      <w:r w:rsidR="00AD6DA4" w:rsidRPr="00EA7CB5">
        <w:rPr>
          <w:rStyle w:val="CodeExampleChar"/>
        </w:rPr>
        <w:t>Return</w:t>
      </w:r>
      <w:r w:rsidR="00AD6DA4">
        <w:t xml:space="preserve"> and </w:t>
      </w:r>
      <w:r w:rsidR="00AD6DA4" w:rsidRPr="00EA7CB5">
        <w:rPr>
          <w:rStyle w:val="CodeExampleChar"/>
        </w:rPr>
        <w:t>Bind</w:t>
      </w:r>
      <w:r w:rsidR="00AD6DA4">
        <w:t xml:space="preserve"> methods during the translation.</w:t>
      </w:r>
    </w:p>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lastRenderedPageBreak/>
        <w:t xml:space="preserve">    </w:t>
      </w:r>
      <w:r>
        <w:rPr>
          <w:highlight w:val="white"/>
        </w:rPr>
        <w:t>where</w:t>
      </w:r>
      <w:r>
        <w:rPr>
          <w:color w:val="000000"/>
          <w:highlight w:val="white"/>
        </w:rPr>
        <w:t xml:space="preserve"> (i &gt; 5 &amp;&amp; i*i &lt; 49) </w:t>
      </w:r>
      <w:r>
        <w:rPr>
          <w:highlight w:val="white"/>
        </w:rPr>
        <w:t>into</w:t>
      </w:r>
      <w:r>
        <w:rPr>
          <w:color w:val="000000"/>
          <w:highlight w:val="white"/>
        </w:rPr>
        <w:t xml:space="preserve"> j</w:t>
      </w:r>
    </w:p>
    <w:p w:rsidR="00AD6DA4" w:rsidRDefault="00AD6DA4" w:rsidP="00AD6DA4">
      <w:pPr>
        <w:pStyle w:val="CodeExample"/>
        <w:rPr>
          <w:color w:val="000000"/>
          <w:highlight w:val="white"/>
        </w:rPr>
      </w:pPr>
      <w:r>
        <w:rPr>
          <w:color w:val="000000"/>
          <w:highlight w:val="white"/>
        </w:rPr>
        <w:t xml:space="preserve">    </w:t>
      </w:r>
      <w:r>
        <w:rPr>
          <w:highlight w:val="white"/>
        </w:rPr>
        <w:t>return</w:t>
      </w:r>
      <w:r>
        <w:rPr>
          <w:color w:val="000000"/>
          <w:highlight w:val="white"/>
        </w:rPr>
        <w:t xml:space="preserve"> j</w:t>
      </w:r>
    </w:p>
    <w:p w:rsidR="00AD6DA4" w:rsidRDefault="00AD6DA4" w:rsidP="00AD6DA4">
      <w:pPr>
        <w:pStyle w:val="CodeExample"/>
      </w:pPr>
      <w:r>
        <w:rPr>
          <w:color w:val="000000"/>
          <w:highlight w:val="white"/>
        </w:rPr>
        <w:t xml:space="preserve">    }</w:t>
      </w:r>
      <w: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Default="00AD6DA4" w:rsidP="00AD6DA4">
      <w:pPr>
        <w:pStyle w:val="CodeExample"/>
        <w:rPr>
          <w:highlight w:val="white"/>
        </w:rPr>
      </w:pPr>
      <w:r w:rsidRPr="00A17596">
        <w:rPr>
          <w:highlight w:val="white"/>
        </w:rPr>
        <w:t>b.</w:t>
      </w:r>
      <w:r>
        <w:rPr>
          <w:highlight w:val="white"/>
        </w:rPr>
        <w:t>Bind</w:t>
      </w:r>
      <w:r w:rsidRPr="00A17596">
        <w:rPr>
          <w:highlight w:val="white"/>
        </w:rPr>
        <w:t>(</w:t>
      </w:r>
    </w:p>
    <w:p w:rsidR="00AD6DA4" w:rsidRDefault="00AD6DA4" w:rsidP="00AD6DA4">
      <w:pPr>
        <w:pStyle w:val="CodeExample"/>
        <w:rPr>
          <w:highlight w:val="white"/>
        </w:rPr>
      </w:pPr>
      <w:r>
        <w:rPr>
          <w:highlight w:val="white"/>
        </w:rPr>
        <w:tab/>
        <w:t>b.Where(B.For([1..10], fun i -&gt; b.Return (i)),</w:t>
      </w:r>
    </w:p>
    <w:p w:rsidR="00AD6DA4" w:rsidRDefault="00AD6DA4" w:rsidP="00AD6DA4">
      <w:pPr>
        <w:pStyle w:val="CodeExample"/>
        <w:rPr>
          <w:highlight w:val="white"/>
        </w:rPr>
      </w:pPr>
      <w:r>
        <w:rPr>
          <w:highlight w:val="white"/>
        </w:rPr>
        <w:tab/>
      </w:r>
      <w:r>
        <w:rPr>
          <w:highlight w:val="white"/>
        </w:rPr>
        <w:tab/>
        <w:t>fun i -&gt; i &gt; 5 &amp;&amp; i*i &lt; 49),</w:t>
      </w:r>
    </w:p>
    <w:p w:rsidR="00AD6DA4" w:rsidRPr="00A17596" w:rsidRDefault="00AD6DA4" w:rsidP="00AD6DA4">
      <w:pPr>
        <w:pStyle w:val="CodeExample"/>
        <w:rPr>
          <w:highlight w:val="white"/>
        </w:rPr>
      </w:pPr>
      <w:r>
        <w:rPr>
          <w:highlight w:val="white"/>
        </w:rPr>
        <w:tab/>
        <w:t>fun j -&gt; b.Return (j))</w:t>
      </w:r>
    </w:p>
    <w:p w:rsidR="00AD6DA4" w:rsidRDefault="00AD6DA4" w:rsidP="00AD6DA4">
      <w:pPr>
        <w:pStyle w:val="CodeExample"/>
        <w:rPr>
          <w:highlight w:val="white"/>
        </w:rPr>
      </w:pPr>
    </w:p>
    <w:p w:rsidR="00AD6DA4" w:rsidRDefault="00AD6DA4" w:rsidP="00D62679">
      <w:pPr>
        <w:pStyle w:val="codeex"/>
      </w:pPr>
      <w:r>
        <w:t xml:space="preserve">where </w:t>
      </w:r>
      <w:r w:rsidRPr="005C1C5D">
        <w:rPr>
          <w:rStyle w:val="CodeExampleChar"/>
        </w:rPr>
        <w:t>Bind</w:t>
      </w:r>
      <w:r>
        <w:t xml:space="preserve"> is called to capture the pattern variable </w:t>
      </w:r>
      <w:r w:rsidRPr="005C1C5D">
        <w:rPr>
          <w:rStyle w:val="CodeExampleChar"/>
        </w:rPr>
        <w:t>j</w:t>
      </w:r>
      <w:r>
        <w:t xml:space="preserve">. Note that </w:t>
      </w:r>
      <w:r w:rsidRPr="005C1C5D">
        <w:rPr>
          <w:rStyle w:val="CodeExampleChar"/>
        </w:rPr>
        <w:t>For</w:t>
      </w:r>
      <w:r>
        <w:t xml:space="preserve"> and </w:t>
      </w:r>
      <w:r w:rsidRPr="005C1C5D">
        <w:rPr>
          <w:rStyle w:val="CodeExampleChar"/>
        </w:rPr>
        <w:t>Yield</w:t>
      </w:r>
      <w:r>
        <w:t xml:space="preserve"> are called to capture the pattern variable </w:t>
      </w:r>
      <w:r w:rsidR="000D5F1C">
        <w:t>when</w:t>
      </w:r>
      <w:r>
        <w:t xml:space="preserve"> </w:t>
      </w:r>
      <w:r w:rsidRPr="00D62679">
        <w:rPr>
          <w:rStyle w:val="CodeExampleChar"/>
        </w:rPr>
        <w:t>MaintainsVariableSpace</w:t>
      </w:r>
      <w:r w:rsidR="000D5F1C">
        <w:t xml:space="preserve"> is used.</w:t>
      </w:r>
    </w:p>
    <w:p w:rsidR="00AD6DA4" w:rsidRDefault="00BA192F" w:rsidP="00AD6DA4">
      <w:r>
        <w:t>Certain</w:t>
      </w:r>
      <w:r w:rsidR="00AD6DA4">
        <w:t xml:space="preserve"> properties on the </w:t>
      </w:r>
      <w:r w:rsidR="00AD6DA4" w:rsidRPr="00D62679">
        <w:rPr>
          <w:rStyle w:val="CodeExampleChar"/>
        </w:rPr>
        <w:t>CustomOperationAttribute</w:t>
      </w:r>
      <w:r w:rsidR="00AD6DA4">
        <w:t xml:space="preserve"> introduce join-like operators.</w:t>
      </w:r>
      <w:r w:rsidR="00AD6DA4" w:rsidDel="00C22895">
        <w:t xml:space="preserve"> </w:t>
      </w:r>
      <w:r>
        <w:t>The following</w:t>
      </w:r>
      <w:r w:rsidR="00AD6DA4">
        <w:t xml:space="preserve"> example </w:t>
      </w:r>
      <w:r>
        <w:t>shows how to use the</w:t>
      </w:r>
      <w:r w:rsidR="00AD6DA4">
        <w:t xml:space="preserve"> </w:t>
      </w:r>
      <w:r w:rsidR="00AD6DA4" w:rsidRPr="00D62679">
        <w:rPr>
          <w:rStyle w:val="CodeExampleChar"/>
        </w:rPr>
        <w:t>IsLikeJoin</w:t>
      </w:r>
      <w:r w:rsidR="00AD6DA4">
        <w:t xml:space="preserve"> property.</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EA7CB5" w:rsidRDefault="00AD6DA4" w:rsidP="000B45CC">
            <w:pPr>
              <w:pStyle w:val="CodeExample"/>
              <w:rPr>
                <w:highlight w:val="white"/>
              </w:rPr>
            </w:pPr>
            <w:r w:rsidRPr="00EA7CB5">
              <w:rPr>
                <w:highlight w:val="white"/>
              </w:rPr>
              <w:t xml:space="preserve">type SimpleSequenceBuilder() = </w:t>
            </w:r>
          </w:p>
          <w:p w:rsidR="00AD6DA4" w:rsidRPr="00EA7CB5" w:rsidRDefault="00AD6DA4" w:rsidP="000B45CC">
            <w:pPr>
              <w:pStyle w:val="CodeExample"/>
              <w:rPr>
                <w:highlight w:val="white"/>
              </w:rPr>
            </w:pPr>
            <w:r w:rsidRPr="00EA7CB5">
              <w:rPr>
                <w:highlight w:val="white"/>
              </w:rPr>
              <w:t xml:space="preserve">    member __.For (source : seq&lt;'a&gt;, body : 'a -&gt; seq&lt;'b&gt;) = </w:t>
            </w:r>
          </w:p>
          <w:p w:rsidR="00AD6DA4" w:rsidRDefault="00AD6DA4" w:rsidP="000B45CC">
            <w:pPr>
              <w:pStyle w:val="CodeExample"/>
              <w:rPr>
                <w:highlight w:val="white"/>
              </w:rPr>
            </w:pPr>
            <w:r w:rsidRPr="00EA7CB5">
              <w:rPr>
                <w:highlight w:val="white"/>
              </w:rPr>
              <w:t xml:space="preserve">           seq { for v in source do yield! body v }</w:t>
            </w:r>
          </w:p>
          <w:p w:rsidR="00AD6DA4" w:rsidRDefault="00AD6DA4" w:rsidP="000B45CC">
            <w:pPr>
              <w:pStyle w:val="CodeExample"/>
              <w:rPr>
                <w:highlight w:val="white"/>
              </w:rPr>
            </w:pPr>
            <w:r>
              <w:rPr>
                <w:highlight w:val="white"/>
              </w:rPr>
              <w:t xml:space="preserve">    member __.Yield (item:'a) : seq&lt;'a&gt; = seq { yield item }</w:t>
            </w:r>
          </w:p>
          <w:p w:rsidR="00AD6DA4" w:rsidRDefault="00AD6DA4" w:rsidP="000B45CC">
            <w:pPr>
              <w:pStyle w:val="CodeExample"/>
              <w:rPr>
                <w:highlight w:val="white"/>
              </w:rPr>
            </w:pPr>
          </w:p>
          <w:p w:rsidR="00AD6DA4" w:rsidRDefault="00AD6DA4" w:rsidP="000B45CC">
            <w:pPr>
              <w:pStyle w:val="CodeExample"/>
              <w:rPr>
                <w:highlight w:val="white"/>
              </w:rPr>
            </w:pPr>
            <w:r>
              <w:rPr>
                <w:highlight w:val="white"/>
              </w:rPr>
              <w:t xml:space="preserve">    [&lt;CustomOperation("merge", IsLikeJoin=true, JoinConditionWord="whenever")&gt;] </w:t>
            </w:r>
          </w:p>
          <w:p w:rsidR="00AD6DA4" w:rsidRDefault="00AD6DA4" w:rsidP="000B45CC">
            <w:pPr>
              <w:pStyle w:val="CodeExample"/>
              <w:rPr>
                <w:highlight w:val="white"/>
              </w:rPr>
            </w:pPr>
            <w:r>
              <w:rPr>
                <w:highlight w:val="white"/>
              </w:rPr>
              <w:t xml:space="preserve">    member __.Merge (src1:seq&lt;'a&gt;, src2:seq&lt;'a&gt;, ks1, ks2, ret) = </w:t>
            </w:r>
          </w:p>
          <w:p w:rsidR="00AD6DA4" w:rsidRPr="000A4BED" w:rsidRDefault="00AD6DA4" w:rsidP="000B45CC">
            <w:pPr>
              <w:pStyle w:val="CodeExample"/>
              <w:rPr>
                <w:highlight w:val="white"/>
              </w:rPr>
            </w:pPr>
            <w:r>
              <w:rPr>
                <w:highlight w:val="white"/>
              </w:rPr>
              <w:t xml:space="preserve">              </w:t>
            </w:r>
            <w:r w:rsidRPr="000A4BED">
              <w:rPr>
                <w:highlight w:val="white"/>
              </w:rPr>
              <w:t>seq { for a in src1 do</w:t>
            </w:r>
          </w:p>
          <w:p w:rsidR="00AD6DA4" w:rsidRPr="000A4BED" w:rsidRDefault="00AD6DA4" w:rsidP="000B45CC">
            <w:pPr>
              <w:pStyle w:val="CodeExample"/>
              <w:rPr>
                <w:highlight w:val="white"/>
              </w:rPr>
            </w:pPr>
            <w:r w:rsidRPr="000A4BED">
              <w:rPr>
                <w:highlight w:val="white"/>
              </w:rPr>
              <w:t xml:space="preserve">                    for b in src2 do</w:t>
            </w:r>
          </w:p>
          <w:p w:rsidR="00AD6DA4" w:rsidRPr="000A4BED" w:rsidRDefault="00AD6DA4" w:rsidP="000B45CC">
            <w:pPr>
              <w:pStyle w:val="CodeExample"/>
              <w:rPr>
                <w:highlight w:val="white"/>
              </w:rPr>
            </w:pPr>
            <w:r w:rsidRPr="000A4BED">
              <w:rPr>
                <w:highlight w:val="white"/>
              </w:rPr>
              <w:t xml:space="preserve">                    if ks1 a = ks2 b then yield((ret a ) b)</w:t>
            </w:r>
          </w:p>
          <w:p w:rsidR="00AD6DA4" w:rsidRPr="000A4BED" w:rsidRDefault="00AD6DA4" w:rsidP="000B45CC">
            <w:pPr>
              <w:pStyle w:val="CodeExample"/>
              <w:rPr>
                <w:highlight w:val="white"/>
              </w:rPr>
            </w:pPr>
            <w:r w:rsidRPr="000A4BED">
              <w:rPr>
                <w:highlight w:val="white"/>
              </w:rPr>
              <w:t xml:space="preserve">              }</w:t>
            </w:r>
          </w:p>
          <w:p w:rsidR="00AD6DA4" w:rsidRDefault="00AD6DA4" w:rsidP="000B45CC">
            <w:pPr>
              <w:pStyle w:val="CodeExample"/>
              <w:rPr>
                <w:highlight w:val="white"/>
              </w:rPr>
            </w:pPr>
          </w:p>
          <w:p w:rsidR="00AD6DA4" w:rsidRDefault="00AD6DA4" w:rsidP="000B45CC">
            <w:pPr>
              <w:pStyle w:val="CodeExample"/>
            </w:pPr>
            <w:r w:rsidRPr="00EA7CB5">
              <w:rPr>
                <w:highlight w:val="white"/>
              </w:rPr>
              <w:t>let myseq = SimpleSequenceBuilder()</w:t>
            </w:r>
            <w:r>
              <w:t xml:space="preserve"> </w:t>
            </w:r>
          </w:p>
        </w:tc>
      </w:tr>
    </w:tbl>
    <w:p w:rsidR="00AD6DA4" w:rsidRDefault="00AD6DA4" w:rsidP="00AD6DA4"/>
    <w:p w:rsidR="00AD6DA4" w:rsidRDefault="00AD6DA4" w:rsidP="00AD6DA4">
      <w:r w:rsidRPr="00D62679">
        <w:rPr>
          <w:rStyle w:val="CodeExampleChar"/>
        </w:rPr>
        <w:t>IsLikeJoin</w:t>
      </w:r>
      <w:r>
        <w:t xml:space="preserve"> indicates that the custom operation is similar to a join in a sequence computation</w:t>
      </w:r>
      <w:r w:rsidR="000D5F1C">
        <w:t>; that is, it supports</w:t>
      </w:r>
      <w:r>
        <w:t xml:space="preserve"> two inputs and a correlation constraint. </w:t>
      </w:r>
    </w:p>
    <w:p w:rsidR="00AD6DA4" w:rsidRDefault="00AD6DA4" w:rsidP="00AD6DA4">
      <w:r>
        <w:t>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 xml:space="preserve">merge </w:t>
      </w:r>
      <w:r>
        <w:rPr>
          <w:color w:val="000000"/>
          <w:highlight w:val="white"/>
        </w:rPr>
        <w:t xml:space="preserve">j </w:t>
      </w:r>
      <w:r>
        <w:rPr>
          <w:highlight w:val="white"/>
        </w:rPr>
        <w:t>in</w:t>
      </w:r>
      <w:r>
        <w:rPr>
          <w:color w:val="000000"/>
          <w:highlight w:val="white"/>
        </w:rPr>
        <w:t xml:space="preserve"> [5 .. 15] </w:t>
      </w:r>
      <w:r>
        <w:rPr>
          <w:highlight w:val="white"/>
        </w:rPr>
        <w:t>whenever</w:t>
      </w:r>
      <w:r>
        <w:rPr>
          <w:color w:val="000000"/>
          <w:highlight w:val="white"/>
        </w:rPr>
        <w:t xml:space="preserve"> (i = j)</w:t>
      </w:r>
    </w:p>
    <w:p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j</w:t>
      </w:r>
    </w:p>
    <w:p w:rsidR="00AD6DA4" w:rsidRDefault="00AD6DA4" w:rsidP="00AD6DA4">
      <w:pPr>
        <w:pStyle w:val="CodeExample"/>
      </w:pPr>
      <w:r>
        <w:rPr>
          <w:color w:val="000000"/>
          <w:highlight w:val="white"/>
        </w:rPr>
        <w:t xml:space="preserve">    }</w:t>
      </w:r>
      <w: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Default="00AD6DA4" w:rsidP="00AD6DA4">
      <w:pPr>
        <w:pStyle w:val="CodeExample"/>
        <w:rPr>
          <w:highlight w:val="white"/>
        </w:rPr>
      </w:pPr>
      <w:r w:rsidRPr="00A17596">
        <w:rPr>
          <w:highlight w:val="white"/>
        </w:rPr>
        <w:t>b.</w:t>
      </w:r>
      <w:r>
        <w:rPr>
          <w:highlight w:val="white"/>
        </w:rPr>
        <w:t>For</w:t>
      </w:r>
      <w:r w:rsidRPr="00A17596">
        <w:rPr>
          <w:highlight w:val="white"/>
        </w:rPr>
        <w:t>(</w:t>
      </w:r>
    </w:p>
    <w:p w:rsidR="00AD6DA4" w:rsidRDefault="00AD6DA4" w:rsidP="00AD6DA4">
      <w:pPr>
        <w:pStyle w:val="CodeExample"/>
        <w:rPr>
          <w:highlight w:val="white"/>
        </w:rPr>
      </w:pPr>
      <w:r>
        <w:rPr>
          <w:highlight w:val="white"/>
        </w:rPr>
        <w:tab/>
        <w:t xml:space="preserve">b.Merge([1..10], [5..15], </w:t>
      </w:r>
    </w:p>
    <w:p w:rsidR="00AD6DA4" w:rsidRDefault="00AD6DA4" w:rsidP="00AD6DA4">
      <w:pPr>
        <w:pStyle w:val="CodeExample"/>
        <w:rPr>
          <w:highlight w:val="white"/>
        </w:rPr>
      </w:pPr>
      <w:r>
        <w:rPr>
          <w:highlight w:val="white"/>
        </w:rPr>
        <w:lastRenderedPageBreak/>
        <w:t xml:space="preserve">            fun i -&gt; i, fun j -&gt; j,</w:t>
      </w:r>
    </w:p>
    <w:p w:rsidR="00AD6DA4" w:rsidRDefault="00AD6DA4" w:rsidP="00AD6DA4">
      <w:pPr>
        <w:pStyle w:val="CodeExample"/>
        <w:rPr>
          <w:highlight w:val="white"/>
        </w:rPr>
      </w:pPr>
      <w:r>
        <w:rPr>
          <w:highlight w:val="white"/>
        </w:rPr>
        <w:tab/>
      </w:r>
      <w:r>
        <w:rPr>
          <w:highlight w:val="white"/>
        </w:rPr>
        <w:tab/>
        <w:t xml:space="preserve"> fun i -&gt; fun j -&gt; (i,j)),</w:t>
      </w:r>
    </w:p>
    <w:p w:rsidR="00AD6DA4" w:rsidRPr="00A17596" w:rsidRDefault="00AD6DA4" w:rsidP="00AD6DA4">
      <w:pPr>
        <w:pStyle w:val="CodeExample"/>
        <w:rPr>
          <w:highlight w:val="white"/>
        </w:rPr>
      </w:pPr>
      <w:r>
        <w:rPr>
          <w:highlight w:val="white"/>
        </w:rPr>
        <w:tab/>
        <w:t>fun j -&gt; b.Yield (j))</w:t>
      </w:r>
    </w:p>
    <w:p w:rsidR="00AD6DA4" w:rsidRPr="00A17596" w:rsidRDefault="00AD6DA4" w:rsidP="00AD6DA4">
      <w:pPr>
        <w:pStyle w:val="CodeExample"/>
        <w:rPr>
          <w:highlight w:val="white"/>
        </w:rPr>
      </w:pPr>
    </w:p>
    <w:p w:rsidR="007579B8" w:rsidRPr="00F115D2" w:rsidRDefault="006B52C5" w:rsidP="00E84CE6">
      <w:pPr>
        <w:keepNext/>
      </w:pPr>
      <w:r w:rsidRPr="00391D69">
        <w:t>Th</w:t>
      </w:r>
      <w:r w:rsidR="00894E2A">
        <w:t>is</w:t>
      </w:r>
      <w:r w:rsidRPr="00391D69">
        <w:t xml:space="preserve"> translation implicitly place</w:t>
      </w:r>
      <w:r w:rsidR="00894E2A">
        <w:t>s</w:t>
      </w:r>
      <w:r w:rsidRPr="00391D69">
        <w:t xml:space="preserve"> type constraints on the expected form of the builder methods. For example, for the </w:t>
      </w:r>
      <w:r w:rsidRPr="00E42689">
        <w:rPr>
          <w:rStyle w:val="CodeInline"/>
        </w:rPr>
        <w:t>async</w:t>
      </w:r>
      <w:r w:rsidRPr="00E42689">
        <w:t xml:space="preserve"> builder found in the </w:t>
      </w:r>
      <w:r w:rsidRPr="00C14BF5">
        <w:rPr>
          <w:rStyle w:val="CodeInline"/>
        </w:rPr>
        <w:t>FSharp.Control</w:t>
      </w:r>
      <w:r w:rsidRPr="006B52C5">
        <w:t xml:space="preserve"> library</w:t>
      </w:r>
      <w:r w:rsidR="006E3EF1">
        <w:t>,</w:t>
      </w:r>
      <w:r w:rsidRPr="006B52C5">
        <w:t xml:space="preserve"> </w:t>
      </w:r>
      <w:r w:rsidR="00894E2A" w:rsidRPr="006B52C5">
        <w:t>th</w:t>
      </w:r>
      <w:r w:rsidR="00894E2A">
        <w:t>e</w:t>
      </w:r>
      <w:r w:rsidR="00894E2A" w:rsidRPr="006B52C5">
        <w:t xml:space="preserve"> </w:t>
      </w:r>
      <w:r w:rsidR="0028507B">
        <w:t xml:space="preserve">translation </w:t>
      </w:r>
      <w:r w:rsidR="00894E2A">
        <w:t xml:space="preserve">phase </w:t>
      </w:r>
      <w:r w:rsidRPr="006B52C5">
        <w:t>correspond</w:t>
      </w:r>
      <w:r w:rsidR="00894E2A">
        <w:t>s</w:t>
      </w:r>
      <w:r w:rsidRPr="006B52C5">
        <w:t xml:space="preserve"> to implementing a builder of a type </w:t>
      </w:r>
      <w:r w:rsidR="00C2671A">
        <w:t>that has</w:t>
      </w:r>
      <w:r w:rsidR="00C2671A" w:rsidRPr="006B52C5">
        <w:t xml:space="preserve"> </w:t>
      </w:r>
      <w:r w:rsidRPr="006B52C5">
        <w:t>the following member signatures:</w:t>
      </w:r>
    </w:p>
    <w:p w:rsidR="007579B8" w:rsidRPr="00F115D2" w:rsidRDefault="006B52C5">
      <w:pPr>
        <w:pStyle w:val="CodeExample"/>
      </w:pPr>
      <w:r w:rsidRPr="00404279">
        <w:t>type AsyncBuilder with</w:t>
      </w:r>
    </w:p>
    <w:p w:rsidR="007579B8" w:rsidRPr="00F115D2" w:rsidRDefault="006B52C5">
      <w:pPr>
        <w:pStyle w:val="CodeExample"/>
      </w:pPr>
      <w:r w:rsidRPr="00404279">
        <w:t xml:space="preserve">    member For: seq&lt;'T&gt; * ('T -&gt; Async&lt;unit&gt;) -&gt; Async&lt;unit&gt;</w:t>
      </w:r>
    </w:p>
    <w:p w:rsidR="007579B8" w:rsidRPr="00F115D2" w:rsidRDefault="006B52C5">
      <w:pPr>
        <w:pStyle w:val="CodeExample"/>
      </w:pPr>
      <w:r w:rsidRPr="00404279">
        <w:t xml:space="preserve">    member Zero : unit -&gt; Async&lt;unit&gt; </w:t>
      </w:r>
    </w:p>
    <w:p w:rsidR="007579B8" w:rsidRPr="00F115D2" w:rsidRDefault="006B52C5">
      <w:pPr>
        <w:pStyle w:val="CodeExample"/>
      </w:pPr>
      <w:r w:rsidRPr="00404279">
        <w:t xml:space="preserve">    member Combine : Async&lt;unit&gt; * Async&lt;'T&gt; -&gt; Async&lt;'T&gt;</w:t>
      </w:r>
    </w:p>
    <w:p w:rsidR="007579B8" w:rsidRPr="00F115D2" w:rsidRDefault="006B52C5">
      <w:pPr>
        <w:pStyle w:val="CodeExample"/>
      </w:pPr>
      <w:r w:rsidRPr="00404279">
        <w:t xml:space="preserve">    member While : (unit -&gt; bool) * Async&lt;unit&gt; -&gt; Async&lt;unit&gt;</w:t>
      </w:r>
    </w:p>
    <w:p w:rsidR="007579B8" w:rsidRPr="00F115D2" w:rsidRDefault="006B52C5">
      <w:pPr>
        <w:pStyle w:val="CodeExample"/>
      </w:pPr>
      <w:r w:rsidRPr="00404279">
        <w:t xml:space="preserve">    member Return : 'T -&gt; Async&lt;'T&gt;</w:t>
      </w:r>
    </w:p>
    <w:p w:rsidR="007579B8" w:rsidRPr="00F115D2" w:rsidRDefault="006B52C5">
      <w:pPr>
        <w:pStyle w:val="CodeExample"/>
      </w:pPr>
      <w:r w:rsidRPr="00404279">
        <w:t xml:space="preserve">    member Delay : (unit -&gt; Async&lt;'T&gt;) -&gt; Async&lt;'T&gt;</w:t>
      </w:r>
    </w:p>
    <w:p w:rsidR="007579B8" w:rsidRPr="00F115D2" w:rsidRDefault="006B52C5">
      <w:pPr>
        <w:pStyle w:val="CodeExample"/>
      </w:pPr>
      <w:r w:rsidRPr="00404279">
        <w:t xml:space="preserve">    member Using: 'T * ('T -&gt; Async&lt;'U&gt;) -&gt; Async&lt;'U&gt; </w:t>
      </w:r>
    </w:p>
    <w:p w:rsidR="007579B8" w:rsidRPr="00F115D2" w:rsidRDefault="006B52C5">
      <w:pPr>
        <w:pStyle w:val="CodeExample"/>
      </w:pPr>
      <w:r w:rsidRPr="00404279">
        <w:t xml:space="preserve">                           when 'U :&gt; System.IDisposable</w:t>
      </w:r>
    </w:p>
    <w:p w:rsidR="007579B8" w:rsidRPr="00F115D2" w:rsidRDefault="006B52C5">
      <w:pPr>
        <w:pStyle w:val="CodeExample"/>
      </w:pPr>
      <w:r w:rsidRPr="00404279">
        <w:t xml:space="preserve">    member Bind: Async&lt;'T&gt; * ('T -&gt; Async&lt;'U&gt;) -&gt; Async&lt;'U&gt;</w:t>
      </w:r>
    </w:p>
    <w:p w:rsidR="007579B8" w:rsidRPr="00F115D2" w:rsidRDefault="006B52C5">
      <w:pPr>
        <w:pStyle w:val="CodeExample"/>
      </w:pPr>
      <w:r w:rsidRPr="00404279">
        <w:t xml:space="preserve">    member TryFinally: Async&lt;'T&gt; * (unit -&gt; unit) -&gt; Async&lt;'T&gt;</w:t>
      </w:r>
    </w:p>
    <w:p w:rsidR="007579B8" w:rsidRPr="00F115D2" w:rsidRDefault="006B52C5">
      <w:pPr>
        <w:pStyle w:val="CodeExample"/>
      </w:pPr>
      <w:r w:rsidRPr="00404279">
        <w:t xml:space="preserve">    member TryWith: Async&lt;'T&gt; * (exn -&gt; Async&lt;'T&gt;) -&gt; Async&lt;'T&gt;</w:t>
      </w:r>
    </w:p>
    <w:p w:rsidR="007579B8" w:rsidRPr="00F115D2" w:rsidRDefault="006B52C5">
      <w:r w:rsidRPr="00391D69">
        <w:t xml:space="preserve">The </w:t>
      </w:r>
      <w:r w:rsidR="00627B57">
        <w:t xml:space="preserve">following </w:t>
      </w:r>
      <w:r w:rsidRPr="00391D69">
        <w:t xml:space="preserve">example shows a common approach to implementing a new computation expression builder for a monad. </w:t>
      </w:r>
      <w:r w:rsidR="006738B0" w:rsidRPr="00391D69">
        <w:t>The example uses computation expressions to define</w:t>
      </w:r>
      <w:r w:rsidRPr="00E42689">
        <w:t xml:space="preserve"> computations that can be partially run by </w:t>
      </w:r>
      <w:r w:rsidR="006738B0" w:rsidRPr="00E42689">
        <w:t xml:space="preserve">executing </w:t>
      </w:r>
      <w:r w:rsidRPr="006B52C5">
        <w:t xml:space="preserve">them step-by-step, </w:t>
      </w:r>
      <w:r w:rsidR="006E3EF1">
        <w:t>for example,</w:t>
      </w:r>
      <w:r w:rsidRPr="006B52C5">
        <w:t xml:space="preserve"> up to a time limit.</w:t>
      </w:r>
    </w:p>
    <w:p w:rsidR="007579B8" w:rsidRPr="00F115D2" w:rsidRDefault="006B52C5">
      <w:pPr>
        <w:pStyle w:val="CodeExample"/>
      </w:pPr>
      <w:r w:rsidRPr="00404279">
        <w:t>/// Computations that can cooperatively yield by returning a continuation</w:t>
      </w:r>
    </w:p>
    <w:p w:rsidR="007579B8" w:rsidRPr="00F115D2" w:rsidRDefault="006B52C5">
      <w:pPr>
        <w:pStyle w:val="CodeExample"/>
      </w:pPr>
      <w:r w:rsidRPr="00404279">
        <w:t xml:space="preserve">type Eventually&lt;'T&gt; = </w:t>
      </w:r>
    </w:p>
    <w:p w:rsidR="007579B8" w:rsidRPr="00F115D2" w:rsidRDefault="006B52C5">
      <w:pPr>
        <w:pStyle w:val="CodeExample"/>
      </w:pPr>
      <w:r w:rsidRPr="00404279">
        <w:t xml:space="preserve">    | Done of 'T </w:t>
      </w:r>
    </w:p>
    <w:p w:rsidR="007579B8" w:rsidRPr="00F115D2" w:rsidRDefault="006B52C5">
      <w:pPr>
        <w:pStyle w:val="CodeExample"/>
      </w:pPr>
      <w:r w:rsidRPr="00404279">
        <w:t xml:space="preserve">    | NotYetDone of (unit -&gt; Eventually&lt;'T&gt;)</w:t>
      </w:r>
    </w:p>
    <w:p w:rsidR="007579B8" w:rsidRPr="00F115D2" w:rsidRDefault="007579B8">
      <w:pPr>
        <w:pStyle w:val="CodeExample"/>
      </w:pPr>
    </w:p>
    <w:p w:rsidR="007579B8" w:rsidRPr="00F115D2" w:rsidRDefault="006B52C5">
      <w:pPr>
        <w:pStyle w:val="CodeExample"/>
      </w:pPr>
      <w:r w:rsidRPr="00404279">
        <w:t>[&lt;CompilationRepresentation(CompilationRepresentationFlags.ModuleSuffix)&gt;]</w:t>
      </w:r>
    </w:p>
    <w:p w:rsidR="007579B8" w:rsidRPr="00F115D2" w:rsidRDefault="006B52C5">
      <w:pPr>
        <w:pStyle w:val="CodeExample"/>
      </w:pPr>
      <w:r w:rsidRPr="00404279">
        <w:t xml:space="preserve">module Eventually = </w:t>
      </w:r>
    </w:p>
    <w:p w:rsidR="007579B8" w:rsidRPr="00F115D2" w:rsidRDefault="007579B8">
      <w:pPr>
        <w:pStyle w:val="CodeExample"/>
      </w:pPr>
    </w:p>
    <w:p w:rsidR="007579B8" w:rsidRPr="00F115D2" w:rsidRDefault="006B52C5">
      <w:pPr>
        <w:pStyle w:val="CodeExample"/>
      </w:pPr>
      <w:r w:rsidRPr="00404279">
        <w:t xml:space="preserve">    /// The bind for the computations. Stitch </w:t>
      </w:r>
      <w:r w:rsidR="00DD6421" w:rsidRPr="00404279">
        <w:t>'</w:t>
      </w:r>
      <w:r w:rsidRPr="00404279">
        <w:t>k</w:t>
      </w:r>
      <w:r w:rsidR="00DD6421" w:rsidRPr="00404279">
        <w:t>'</w:t>
      </w:r>
      <w:r w:rsidRPr="00404279">
        <w:t xml:space="preserve"> on to the end of the computation.</w:t>
      </w:r>
    </w:p>
    <w:p w:rsidR="006E3EF1" w:rsidRDefault="006B52C5">
      <w:pPr>
        <w:pStyle w:val="CodeExample"/>
      </w:pPr>
      <w:r w:rsidRPr="00404279">
        <w:t xml:space="preserve">    /// Note combinators like this are usually written in the reverse way,</w:t>
      </w:r>
    </w:p>
    <w:p w:rsidR="007579B8" w:rsidRPr="00F115D2" w:rsidRDefault="006E3EF1">
      <w:pPr>
        <w:pStyle w:val="CodeExample"/>
      </w:pPr>
      <w:r w:rsidRPr="00404279">
        <w:t xml:space="preserve">    /// for example,</w:t>
      </w:r>
      <w:r w:rsidR="006B52C5" w:rsidRPr="00404279">
        <w:t xml:space="preserve"> </w:t>
      </w:r>
    </w:p>
    <w:p w:rsidR="007579B8" w:rsidRPr="008F1407" w:rsidRDefault="006B52C5">
      <w:pPr>
        <w:pStyle w:val="CodeExample"/>
        <w:rPr>
          <w:lang w:val="en-GB"/>
        </w:rPr>
      </w:pPr>
      <w:r w:rsidRPr="00404279">
        <w:t xml:space="preserve">    </w:t>
      </w:r>
      <w:r w:rsidR="00D71B4C" w:rsidRPr="00D71B4C">
        <w:rPr>
          <w:lang w:val="en-GB"/>
        </w:rPr>
        <w:t>///     e |&gt; bind k</w:t>
      </w:r>
    </w:p>
    <w:p w:rsidR="007579B8" w:rsidRPr="008F1407" w:rsidRDefault="00D71B4C">
      <w:pPr>
        <w:pStyle w:val="CodeExample"/>
        <w:rPr>
          <w:lang w:val="en-GB"/>
        </w:rPr>
      </w:pPr>
      <w:r w:rsidRPr="00D71B4C">
        <w:rPr>
          <w:lang w:val="en-GB"/>
        </w:rPr>
        <w:t xml:space="preserve">    let rec bind k e = </w:t>
      </w:r>
    </w:p>
    <w:p w:rsidR="007579B8" w:rsidRPr="00110BB5" w:rsidRDefault="00D71B4C">
      <w:pPr>
        <w:pStyle w:val="CodeExample"/>
      </w:pPr>
      <w:r w:rsidRPr="00D71B4C">
        <w:rPr>
          <w:lang w:val="en-GB"/>
        </w:rPr>
        <w:t xml:space="preserve">        </w:t>
      </w:r>
      <w:r w:rsidR="006B52C5" w:rsidRPr="00497D56">
        <w:t xml:space="preserve">match e with </w:t>
      </w:r>
    </w:p>
    <w:p w:rsidR="007579B8" w:rsidRPr="00391D69" w:rsidRDefault="006B52C5">
      <w:pPr>
        <w:pStyle w:val="CodeExample"/>
      </w:pPr>
      <w:r w:rsidRPr="00391D69">
        <w:t xml:space="preserve">        | Done x -&gt; NotYetDone (fun () -&gt; k x)</w:t>
      </w:r>
    </w:p>
    <w:p w:rsidR="007579B8" w:rsidRPr="00E42689" w:rsidRDefault="006B52C5">
      <w:pPr>
        <w:pStyle w:val="CodeExample"/>
      </w:pPr>
      <w:r w:rsidRPr="00E42689">
        <w:t xml:space="preserve">        | NotYetDone work -&gt; NotYetDone (fun () -&gt; bind k (work()))</w:t>
      </w:r>
    </w:p>
    <w:p w:rsidR="007579B8" w:rsidRPr="00E42689" w:rsidRDefault="007579B8">
      <w:pPr>
        <w:pStyle w:val="CodeExample"/>
      </w:pPr>
    </w:p>
    <w:p w:rsidR="007579B8" w:rsidRPr="00F115D2" w:rsidRDefault="006B52C5">
      <w:pPr>
        <w:pStyle w:val="CodeExample"/>
      </w:pPr>
      <w:r w:rsidRPr="00404279">
        <w:t xml:space="preserve">    /// The return for the computations. </w:t>
      </w:r>
    </w:p>
    <w:p w:rsidR="007579B8" w:rsidRPr="00F115D2" w:rsidRDefault="006B52C5">
      <w:pPr>
        <w:pStyle w:val="CodeExample"/>
      </w:pPr>
      <w:r w:rsidRPr="00404279">
        <w:t xml:space="preserve">    let result x = Done x</w:t>
      </w:r>
    </w:p>
    <w:p w:rsidR="007579B8" w:rsidRPr="00F115D2" w:rsidRDefault="007579B8">
      <w:pPr>
        <w:pStyle w:val="CodeExample"/>
      </w:pPr>
    </w:p>
    <w:p w:rsidR="00973C95" w:rsidRPr="00F115D2" w:rsidRDefault="00973C95" w:rsidP="00973C95">
      <w:pPr>
        <w:pStyle w:val="CodeExample"/>
      </w:pPr>
      <w:r w:rsidRPr="00404279">
        <w:t xml:space="preserve">    type OkOrException&lt;'T&gt; =</w:t>
      </w:r>
    </w:p>
    <w:p w:rsidR="00973C95" w:rsidRPr="00F115D2" w:rsidRDefault="00973C95" w:rsidP="00973C95">
      <w:pPr>
        <w:pStyle w:val="CodeExample"/>
      </w:pPr>
      <w:r w:rsidRPr="00404279">
        <w:t xml:space="preserve">        | Ok of 'T</w:t>
      </w:r>
    </w:p>
    <w:p w:rsidR="00973C95" w:rsidRPr="00F115D2" w:rsidRDefault="00973C95" w:rsidP="00973C95">
      <w:pPr>
        <w:pStyle w:val="CodeExample"/>
      </w:pPr>
      <w:r w:rsidRPr="00404279">
        <w:t xml:space="preserve">        | Exception of System.Exception                     </w:t>
      </w:r>
    </w:p>
    <w:p w:rsidR="00973C95" w:rsidRPr="00F115D2" w:rsidRDefault="00973C95" w:rsidP="00973C95">
      <w:pPr>
        <w:pStyle w:val="CodeExample"/>
      </w:pPr>
    </w:p>
    <w:p w:rsidR="007579B8" w:rsidRPr="00F115D2" w:rsidRDefault="006B52C5">
      <w:pPr>
        <w:pStyle w:val="CodeExample"/>
      </w:pPr>
      <w:r w:rsidRPr="00404279">
        <w:t xml:space="preserve">    /// The catch for the computations. Stitch try/with throughout </w:t>
      </w:r>
    </w:p>
    <w:p w:rsidR="007579B8" w:rsidRPr="00F115D2" w:rsidRDefault="006B52C5">
      <w:pPr>
        <w:pStyle w:val="CodeExample"/>
      </w:pPr>
      <w:r w:rsidRPr="00404279">
        <w:t xml:space="preserve">    /// the computation and return the overall result as an OkOrException</w:t>
      </w:r>
      <w:r w:rsidR="006E3EF1" w:rsidRPr="00404279">
        <w:t>.</w:t>
      </w:r>
    </w:p>
    <w:p w:rsidR="007579B8" w:rsidRPr="00F115D2" w:rsidRDefault="006B52C5">
      <w:pPr>
        <w:pStyle w:val="CodeExample"/>
      </w:pPr>
      <w:r w:rsidRPr="00404279">
        <w:t xml:space="preserve">    let rec catch e = </w:t>
      </w:r>
    </w:p>
    <w:p w:rsidR="007579B8" w:rsidRPr="00F115D2" w:rsidRDefault="006B52C5">
      <w:pPr>
        <w:pStyle w:val="CodeExample"/>
      </w:pPr>
      <w:r w:rsidRPr="00404279">
        <w:t xml:space="preserve">        match e with </w:t>
      </w:r>
    </w:p>
    <w:p w:rsidR="007579B8" w:rsidRPr="00F115D2" w:rsidRDefault="006B52C5">
      <w:pPr>
        <w:pStyle w:val="CodeExample"/>
      </w:pPr>
      <w:r w:rsidRPr="00404279">
        <w:t xml:space="preserve">        | Done x -&gt; result (Ok x)</w:t>
      </w:r>
    </w:p>
    <w:p w:rsidR="007579B8" w:rsidRPr="00F115D2" w:rsidRDefault="006B52C5">
      <w:pPr>
        <w:pStyle w:val="CodeExample"/>
      </w:pPr>
      <w:r w:rsidRPr="00404279">
        <w:t xml:space="preserve">        | NotYetDone work -&gt; </w:t>
      </w:r>
    </w:p>
    <w:p w:rsidR="007579B8" w:rsidRPr="00F115D2" w:rsidRDefault="006B52C5">
      <w:pPr>
        <w:pStyle w:val="CodeExample"/>
      </w:pPr>
      <w:r w:rsidRPr="00404279">
        <w:t xml:space="preserve">            NotYetDone (fun () -&gt; </w:t>
      </w:r>
    </w:p>
    <w:p w:rsidR="007579B8" w:rsidRPr="00F115D2" w:rsidRDefault="006B52C5">
      <w:pPr>
        <w:pStyle w:val="CodeExample"/>
      </w:pPr>
      <w:r w:rsidRPr="00404279">
        <w:t xml:space="preserve">                let res = try Ok(work()) with | e -&gt; Exception e </w:t>
      </w:r>
    </w:p>
    <w:p w:rsidR="007579B8" w:rsidRPr="00F115D2" w:rsidRDefault="006B52C5">
      <w:pPr>
        <w:pStyle w:val="CodeExample"/>
      </w:pPr>
      <w:r w:rsidRPr="00404279">
        <w:t xml:space="preserve">                match res with </w:t>
      </w:r>
    </w:p>
    <w:p w:rsidR="007579B8" w:rsidRPr="00F115D2" w:rsidRDefault="006B52C5">
      <w:pPr>
        <w:pStyle w:val="CodeExample"/>
      </w:pPr>
      <w:r w:rsidRPr="00404279">
        <w:t xml:space="preserve">                | Ok cont -&gt; catch cont // note, a tailcall</w:t>
      </w:r>
    </w:p>
    <w:p w:rsidR="007579B8" w:rsidRPr="00F115D2" w:rsidRDefault="006B52C5">
      <w:pPr>
        <w:pStyle w:val="CodeExample"/>
      </w:pPr>
      <w:r w:rsidRPr="00404279">
        <w:t xml:space="preserve">                | Exception e -&gt; result (Exception e))</w:t>
      </w:r>
    </w:p>
    <w:p w:rsidR="007579B8" w:rsidRPr="00F115D2" w:rsidRDefault="006B52C5">
      <w:pPr>
        <w:pStyle w:val="CodeExample"/>
      </w:pPr>
      <w:r w:rsidRPr="00404279">
        <w:t xml:space="preserve">    </w:t>
      </w:r>
    </w:p>
    <w:p w:rsidR="007579B8" w:rsidRPr="00F115D2" w:rsidRDefault="006B52C5">
      <w:pPr>
        <w:pStyle w:val="CodeExample"/>
      </w:pPr>
      <w:r w:rsidRPr="00404279">
        <w:t xml:space="preserve">    /// The delay operator</w:t>
      </w:r>
      <w:r w:rsidR="006738B0" w:rsidRPr="00404279">
        <w:t>.</w:t>
      </w:r>
    </w:p>
    <w:p w:rsidR="006738B0" w:rsidRPr="00F115D2" w:rsidRDefault="006738B0" w:rsidP="006738B0">
      <w:pPr>
        <w:pStyle w:val="CodeExample"/>
      </w:pPr>
      <w:r w:rsidRPr="00404279">
        <w:t xml:space="preserve">    let delay f = NotYetDone (fun () -&gt; f())</w:t>
      </w:r>
    </w:p>
    <w:p w:rsidR="007579B8" w:rsidRDefault="007579B8">
      <w:pPr>
        <w:pStyle w:val="CodeExample"/>
      </w:pPr>
    </w:p>
    <w:p w:rsidR="002C565C" w:rsidRPr="00F115D2" w:rsidRDefault="002C565C" w:rsidP="002C565C">
      <w:pPr>
        <w:pStyle w:val="CodeExample"/>
      </w:pPr>
      <w:r w:rsidRPr="00404279">
        <w:t xml:space="preserve">    /// The stepping action for the computations. </w:t>
      </w:r>
    </w:p>
    <w:p w:rsidR="002C565C" w:rsidRDefault="002C565C" w:rsidP="002C565C">
      <w:pPr>
        <w:pStyle w:val="CodeExample"/>
      </w:pPr>
      <w:r w:rsidRPr="00404279">
        <w:t xml:space="preserve">    let step</w:t>
      </w:r>
      <w:r w:rsidR="001E5936" w:rsidRPr="00404279">
        <w:t xml:space="preserve"> c</w:t>
      </w:r>
      <w:r w:rsidRPr="00404279">
        <w:t xml:space="preserve"> = </w:t>
      </w:r>
    </w:p>
    <w:p w:rsidR="002C565C" w:rsidRDefault="002C565C" w:rsidP="002C565C">
      <w:pPr>
        <w:pStyle w:val="CodeExample"/>
      </w:pPr>
      <w:r w:rsidRPr="00404279">
        <w:t xml:space="preserve">        match c with </w:t>
      </w:r>
    </w:p>
    <w:p w:rsidR="002C565C" w:rsidRDefault="002C565C" w:rsidP="002C565C">
      <w:pPr>
        <w:pStyle w:val="CodeExample"/>
      </w:pPr>
      <w:r w:rsidRPr="00404279">
        <w:t xml:space="preserve">        | Done _ -&gt; c</w:t>
      </w:r>
    </w:p>
    <w:p w:rsidR="002C565C" w:rsidRPr="00F115D2" w:rsidRDefault="002C565C" w:rsidP="002C565C">
      <w:pPr>
        <w:pStyle w:val="CodeExample"/>
      </w:pPr>
      <w:r w:rsidRPr="00404279">
        <w:t xml:space="preserve">        | NotYetDone f -&gt; f ()</w:t>
      </w:r>
    </w:p>
    <w:p w:rsidR="002C565C" w:rsidRPr="00F115D2" w:rsidRDefault="002C565C">
      <w:pPr>
        <w:pStyle w:val="CodeExample"/>
      </w:pPr>
    </w:p>
    <w:p w:rsidR="006738B0" w:rsidRPr="00F115D2" w:rsidRDefault="006738B0" w:rsidP="006738B0">
      <w:pPr>
        <w:pStyle w:val="CodeExample"/>
      </w:pPr>
      <w:r w:rsidRPr="00404279">
        <w:t xml:space="preserve">    // The rest of the operations are boilerplate</w:t>
      </w:r>
      <w:r w:rsidR="00340E8F">
        <w:t>.</w:t>
      </w:r>
    </w:p>
    <w:p w:rsidR="006738B0" w:rsidRPr="00F115D2" w:rsidRDefault="006738B0" w:rsidP="006738B0">
      <w:pPr>
        <w:pStyle w:val="CodeExample"/>
      </w:pPr>
    </w:p>
    <w:p w:rsidR="007579B8" w:rsidRPr="00F115D2" w:rsidRDefault="006B52C5">
      <w:pPr>
        <w:pStyle w:val="CodeExample"/>
      </w:pPr>
      <w:r w:rsidRPr="00404279">
        <w:t xml:space="preserve">    /// The tryFinally operator</w:t>
      </w:r>
      <w:r w:rsidR="00414D20" w:rsidRPr="00404279">
        <w:t>.</w:t>
      </w:r>
    </w:p>
    <w:p w:rsidR="007579B8" w:rsidRPr="00F115D2" w:rsidRDefault="006B52C5">
      <w:pPr>
        <w:pStyle w:val="CodeExample"/>
      </w:pPr>
      <w:r w:rsidRPr="00404279">
        <w:t xml:space="preserve">    /// This is boilerplate in terms of </w:t>
      </w:r>
      <w:r w:rsidR="00414D20" w:rsidRPr="00404279">
        <w:t>"</w:t>
      </w:r>
      <w:r w:rsidRPr="00404279">
        <w:t>result</w:t>
      </w:r>
      <w:r w:rsidR="00414D20" w:rsidRPr="00404279">
        <w:t>"</w:t>
      </w:r>
      <w:r w:rsidRPr="00404279">
        <w:t xml:space="preserve">, </w:t>
      </w:r>
      <w:r w:rsidR="00414D20" w:rsidRPr="00404279">
        <w:t>"</w:t>
      </w:r>
      <w:r w:rsidRPr="00404279">
        <w:t>catch</w:t>
      </w:r>
      <w:r w:rsidR="00414D20" w:rsidRPr="00404279">
        <w:t>"</w:t>
      </w:r>
      <w:r w:rsidRPr="00404279">
        <w:t xml:space="preserve"> and </w:t>
      </w:r>
      <w:r w:rsidR="00414D20" w:rsidRPr="00404279">
        <w:t>"</w:t>
      </w:r>
      <w:r w:rsidRPr="00404279">
        <w:t>bind</w:t>
      </w:r>
      <w:r w:rsidR="00414D20" w:rsidRPr="00404279">
        <w:t>"</w:t>
      </w:r>
      <w:r w:rsidRPr="00404279">
        <w:t>.</w:t>
      </w:r>
    </w:p>
    <w:p w:rsidR="007579B8" w:rsidRPr="00F115D2" w:rsidRDefault="006B52C5">
      <w:pPr>
        <w:pStyle w:val="CodeExample"/>
      </w:pPr>
      <w:r w:rsidRPr="00404279">
        <w:t xml:space="preserve">    let tryFinally e compensation =    </w:t>
      </w:r>
    </w:p>
    <w:p w:rsidR="007579B8" w:rsidRPr="00F115D2" w:rsidRDefault="006B52C5">
      <w:pPr>
        <w:pStyle w:val="CodeExample"/>
      </w:pPr>
      <w:r w:rsidRPr="00404279">
        <w:t xml:space="preserve">        catch (e) </w:t>
      </w:r>
    </w:p>
    <w:p w:rsidR="007579B8" w:rsidRPr="00F115D2" w:rsidRDefault="006B52C5">
      <w:pPr>
        <w:pStyle w:val="CodeExample"/>
      </w:pPr>
      <w:r w:rsidRPr="00404279">
        <w:t xml:space="preserve">        |&gt; bind (fun res -&gt;  compensation();</w:t>
      </w:r>
    </w:p>
    <w:p w:rsidR="007579B8" w:rsidRPr="00F115D2" w:rsidRDefault="006B52C5">
      <w:pPr>
        <w:pStyle w:val="CodeExample"/>
      </w:pPr>
      <w:r w:rsidRPr="00404279">
        <w:t xml:space="preserve">                             match res with </w:t>
      </w:r>
    </w:p>
    <w:p w:rsidR="007579B8" w:rsidRPr="00F115D2" w:rsidRDefault="006B52C5">
      <w:pPr>
        <w:pStyle w:val="CodeExample"/>
      </w:pPr>
      <w:r w:rsidRPr="00404279">
        <w:t xml:space="preserve">                             | Ok v -&gt; result v</w:t>
      </w:r>
    </w:p>
    <w:p w:rsidR="007579B8" w:rsidRPr="00F115D2" w:rsidRDefault="006B52C5">
      <w:pPr>
        <w:pStyle w:val="CodeExample"/>
      </w:pPr>
      <w:r w:rsidRPr="00404279">
        <w:t xml:space="preserve">                             | Exception e -&gt; raise e)</w:t>
      </w:r>
    </w:p>
    <w:p w:rsidR="007579B8" w:rsidRPr="00F115D2" w:rsidRDefault="007579B8">
      <w:pPr>
        <w:pStyle w:val="CodeExample"/>
      </w:pPr>
    </w:p>
    <w:p w:rsidR="007579B8" w:rsidRPr="00F115D2" w:rsidRDefault="006B52C5">
      <w:pPr>
        <w:pStyle w:val="CodeExample"/>
      </w:pPr>
      <w:r w:rsidRPr="00404279">
        <w:t xml:space="preserve">    /// The tryWith operator</w:t>
      </w:r>
      <w:r w:rsidR="00414D20" w:rsidRPr="00404279">
        <w:t>.</w:t>
      </w:r>
    </w:p>
    <w:p w:rsidR="007579B8" w:rsidRPr="00F115D2" w:rsidRDefault="006B52C5">
      <w:pPr>
        <w:pStyle w:val="CodeExample"/>
      </w:pPr>
      <w:r w:rsidRPr="00404279">
        <w:t xml:space="preserve">    /// This is boilerplate in terms of </w:t>
      </w:r>
      <w:r w:rsidR="00414D20" w:rsidRPr="00404279">
        <w:t>"result", "catch" and "bind".</w:t>
      </w:r>
    </w:p>
    <w:p w:rsidR="007579B8" w:rsidRPr="00F115D2" w:rsidRDefault="006B52C5">
      <w:pPr>
        <w:pStyle w:val="CodeExample"/>
      </w:pPr>
      <w:r w:rsidRPr="00404279">
        <w:t xml:space="preserve">    let tryWith e handler =    </w:t>
      </w:r>
    </w:p>
    <w:p w:rsidR="007579B8" w:rsidRPr="00F115D2" w:rsidRDefault="006B52C5">
      <w:pPr>
        <w:pStyle w:val="CodeExample"/>
      </w:pPr>
      <w:r w:rsidRPr="00404279">
        <w:t xml:space="preserve">        catch e </w:t>
      </w:r>
    </w:p>
    <w:p w:rsidR="007579B8" w:rsidRPr="00F115D2" w:rsidRDefault="006B52C5">
      <w:pPr>
        <w:pStyle w:val="CodeExample"/>
      </w:pPr>
      <w:r w:rsidRPr="00404279">
        <w:t xml:space="preserve">        |&gt; bind (function Ok v -&gt; result v | Exception e -&gt; handler e)</w:t>
      </w:r>
    </w:p>
    <w:p w:rsidR="007579B8" w:rsidRPr="00F115D2" w:rsidRDefault="007579B8">
      <w:pPr>
        <w:pStyle w:val="CodeExample"/>
      </w:pPr>
    </w:p>
    <w:p w:rsidR="007579B8" w:rsidRPr="00F115D2" w:rsidRDefault="006B52C5">
      <w:pPr>
        <w:pStyle w:val="CodeExample"/>
      </w:pPr>
      <w:r w:rsidRPr="00404279">
        <w:t xml:space="preserve">    /// The whileLoop operator</w:t>
      </w:r>
      <w:r w:rsidR="00414D20" w:rsidRPr="00404279">
        <w:t>.</w:t>
      </w:r>
    </w:p>
    <w:p w:rsidR="007579B8" w:rsidRPr="00F115D2" w:rsidRDefault="006B52C5">
      <w:pPr>
        <w:pStyle w:val="CodeExample"/>
      </w:pPr>
      <w:r w:rsidRPr="00404279">
        <w:t xml:space="preserve">    /// This is boilerplate in terms of </w:t>
      </w:r>
      <w:r w:rsidR="00414D20" w:rsidRPr="00404279">
        <w:t>"result"</w:t>
      </w:r>
      <w:r w:rsidRPr="00404279">
        <w:t xml:space="preserve"> and </w:t>
      </w:r>
      <w:r w:rsidR="00414D20" w:rsidRPr="00404279">
        <w:t>"bind"</w:t>
      </w:r>
      <w:r w:rsidRPr="00404279">
        <w:t>.</w:t>
      </w:r>
    </w:p>
    <w:p w:rsidR="007579B8" w:rsidRPr="00F115D2" w:rsidRDefault="006B52C5">
      <w:pPr>
        <w:pStyle w:val="CodeExample"/>
      </w:pPr>
      <w:r w:rsidRPr="00404279">
        <w:t xml:space="preserve">    let rec whileLoop gd body =    </w:t>
      </w:r>
    </w:p>
    <w:p w:rsidR="007579B8" w:rsidRPr="00F115D2" w:rsidRDefault="006B52C5">
      <w:pPr>
        <w:pStyle w:val="CodeExample"/>
      </w:pPr>
      <w:r w:rsidRPr="00404279">
        <w:t xml:space="preserve">        if gd() then body |&gt; bind (fun v -&gt; whileLoop gd body)</w:t>
      </w:r>
    </w:p>
    <w:p w:rsidR="007579B8" w:rsidRPr="00F115D2" w:rsidRDefault="006B52C5">
      <w:pPr>
        <w:pStyle w:val="CodeExample"/>
      </w:pPr>
      <w:r w:rsidRPr="00404279">
        <w:t xml:space="preserve">        else result ()</w:t>
      </w:r>
    </w:p>
    <w:p w:rsidR="007579B8" w:rsidRPr="00F115D2" w:rsidRDefault="006B52C5">
      <w:pPr>
        <w:pStyle w:val="CodeExample"/>
      </w:pPr>
      <w:r w:rsidRPr="00404279">
        <w:lastRenderedPageBreak/>
        <w:t xml:space="preserve">    </w:t>
      </w:r>
    </w:p>
    <w:p w:rsidR="007579B8" w:rsidRPr="00F115D2" w:rsidRDefault="006B52C5">
      <w:pPr>
        <w:pStyle w:val="CodeExample"/>
      </w:pPr>
      <w:r w:rsidRPr="00404279">
        <w:t xml:space="preserve">    /// The sequential composition operator</w:t>
      </w:r>
    </w:p>
    <w:p w:rsidR="007579B8" w:rsidRPr="00F115D2" w:rsidRDefault="006B52C5">
      <w:pPr>
        <w:pStyle w:val="CodeExample"/>
      </w:pPr>
      <w:r w:rsidRPr="00404279">
        <w:t xml:space="preserve">    /// This is boilerplate in terms of </w:t>
      </w:r>
      <w:r w:rsidR="00414D20" w:rsidRPr="00404279">
        <w:t>"result" and "bind"</w:t>
      </w:r>
      <w:r w:rsidRPr="00404279">
        <w:t>.</w:t>
      </w:r>
    </w:p>
    <w:p w:rsidR="007579B8" w:rsidRPr="00097F91" w:rsidRDefault="006B52C5">
      <w:pPr>
        <w:pStyle w:val="CodeExample"/>
        <w:rPr>
          <w:lang w:val="de-DE"/>
        </w:rPr>
      </w:pPr>
      <w:r w:rsidRPr="00404279">
        <w:t xml:space="preserve">    </w:t>
      </w:r>
      <w:r w:rsidRPr="00097F91">
        <w:rPr>
          <w:lang w:val="de-DE"/>
        </w:rPr>
        <w:t xml:space="preserve">let combine e1 e2 =    </w:t>
      </w:r>
    </w:p>
    <w:p w:rsidR="007579B8" w:rsidRPr="00097F91" w:rsidRDefault="006B52C5">
      <w:pPr>
        <w:pStyle w:val="CodeExample"/>
        <w:rPr>
          <w:lang w:val="de-DE"/>
        </w:rPr>
      </w:pPr>
      <w:r w:rsidRPr="00097F91">
        <w:rPr>
          <w:lang w:val="de-DE"/>
        </w:rPr>
        <w:t xml:space="preserve">        e1 |&gt; bind (fun () -&gt; e2)</w:t>
      </w:r>
    </w:p>
    <w:p w:rsidR="007579B8" w:rsidRPr="00097F91" w:rsidRDefault="006B52C5">
      <w:pPr>
        <w:pStyle w:val="CodeExample"/>
        <w:rPr>
          <w:lang w:val="de-DE"/>
        </w:rPr>
      </w:pPr>
      <w:r w:rsidRPr="00097F91">
        <w:rPr>
          <w:lang w:val="de-DE"/>
        </w:rPr>
        <w:t xml:space="preserve">    </w:t>
      </w:r>
    </w:p>
    <w:p w:rsidR="007579B8" w:rsidRPr="00110BB5" w:rsidRDefault="006B52C5">
      <w:pPr>
        <w:pStyle w:val="CodeExample"/>
      </w:pPr>
      <w:r w:rsidRPr="00097F91">
        <w:rPr>
          <w:lang w:val="de-DE"/>
        </w:rPr>
        <w:t xml:space="preserve">    </w:t>
      </w:r>
      <w:r w:rsidRPr="00497D56">
        <w:t>/// The using operator</w:t>
      </w:r>
      <w:r w:rsidR="00414D20" w:rsidRPr="00110BB5">
        <w:t>.</w:t>
      </w:r>
    </w:p>
    <w:p w:rsidR="007579B8" w:rsidRPr="00391D69" w:rsidRDefault="006B52C5">
      <w:pPr>
        <w:pStyle w:val="CodeExample"/>
      </w:pPr>
      <w:r w:rsidRPr="00391D69">
        <w:t xml:space="preserve">    let using (resource: #System.IDisposable) f = </w:t>
      </w:r>
    </w:p>
    <w:p w:rsidR="007579B8" w:rsidRPr="00E42689" w:rsidRDefault="006B52C5">
      <w:pPr>
        <w:pStyle w:val="CodeExample"/>
      </w:pPr>
      <w:r w:rsidRPr="00E42689">
        <w:t xml:space="preserve">        tryFinally (f resource) (fun () -&gt; resource.Dispose())</w:t>
      </w:r>
    </w:p>
    <w:p w:rsidR="007579B8" w:rsidRPr="00F115D2" w:rsidRDefault="007579B8">
      <w:pPr>
        <w:pStyle w:val="CodeExample"/>
      </w:pPr>
    </w:p>
    <w:p w:rsidR="007579B8" w:rsidRPr="00F115D2" w:rsidRDefault="006B52C5">
      <w:pPr>
        <w:pStyle w:val="CodeExample"/>
      </w:pPr>
      <w:r w:rsidRPr="00404279">
        <w:t xml:space="preserve">    /// The forLoop operator</w:t>
      </w:r>
      <w:r w:rsidR="00414D20" w:rsidRPr="00404279">
        <w:t>.</w:t>
      </w:r>
    </w:p>
    <w:p w:rsidR="007579B8" w:rsidRPr="00F115D2" w:rsidRDefault="006B52C5">
      <w:pPr>
        <w:pStyle w:val="CodeExample"/>
      </w:pPr>
      <w:r w:rsidRPr="00404279">
        <w:t xml:space="preserve">    /// This is boilerplate in terms of </w:t>
      </w:r>
      <w:r w:rsidR="00414D20" w:rsidRPr="00404279">
        <w:t>"catch"</w:t>
      </w:r>
      <w:r w:rsidRPr="00404279">
        <w:t xml:space="preserve">, </w:t>
      </w:r>
      <w:r w:rsidR="00414D20" w:rsidRPr="00404279">
        <w:t>"result" and "bind"</w:t>
      </w:r>
      <w:r w:rsidRPr="00404279">
        <w:t>.</w:t>
      </w:r>
    </w:p>
    <w:p w:rsidR="007579B8" w:rsidRPr="00F115D2" w:rsidRDefault="006B52C5">
      <w:pPr>
        <w:pStyle w:val="CodeExample"/>
      </w:pPr>
      <w:r w:rsidRPr="00404279">
        <w:t xml:space="preserve">    let forLoop (e:seq&lt;_&gt;) f = </w:t>
      </w:r>
    </w:p>
    <w:p w:rsidR="007579B8" w:rsidRPr="00F115D2" w:rsidRDefault="006B52C5">
      <w:pPr>
        <w:pStyle w:val="CodeExample"/>
      </w:pPr>
      <w:r w:rsidRPr="00404279">
        <w:t xml:space="preserve">        let ie = e.GetEnumerator() </w:t>
      </w:r>
    </w:p>
    <w:p w:rsidR="007579B8" w:rsidRPr="00F115D2" w:rsidRDefault="006B52C5">
      <w:pPr>
        <w:pStyle w:val="CodeExample"/>
      </w:pPr>
      <w:r w:rsidRPr="00404279">
        <w:t xml:space="preserve">        tryFinally (whileLoop (fun () -&gt; ie.MoveNext()) </w:t>
      </w:r>
    </w:p>
    <w:p w:rsidR="007579B8" w:rsidRPr="00F115D2" w:rsidRDefault="006B52C5">
      <w:pPr>
        <w:pStyle w:val="CodeExample"/>
      </w:pPr>
      <w:r w:rsidRPr="00404279">
        <w:t xml:space="preserve">                              (delay (fun () -&gt; let v = ie.Current in f v)))</w:t>
      </w:r>
    </w:p>
    <w:p w:rsidR="007579B8" w:rsidRPr="00F115D2" w:rsidRDefault="006B52C5">
      <w:pPr>
        <w:pStyle w:val="CodeExample"/>
      </w:pPr>
      <w:r w:rsidRPr="00404279">
        <w:t xml:space="preserve">                   (fun () -&gt; ie.Dispose())</w:t>
      </w:r>
    </w:p>
    <w:p w:rsidR="007579B8" w:rsidRPr="00F115D2" w:rsidRDefault="007579B8">
      <w:pPr>
        <w:pStyle w:val="CodeExample"/>
      </w:pPr>
    </w:p>
    <w:p w:rsidR="007579B8" w:rsidRPr="00F115D2" w:rsidRDefault="006B52C5">
      <w:pPr>
        <w:pStyle w:val="CodeExample"/>
      </w:pPr>
      <w:r w:rsidRPr="00404279">
        <w:t xml:space="preserve">    </w:t>
      </w:r>
    </w:p>
    <w:p w:rsidR="007579B8" w:rsidRPr="00F115D2" w:rsidRDefault="006B52C5">
      <w:pPr>
        <w:pStyle w:val="CodeExample"/>
      </w:pPr>
      <w:r w:rsidRPr="00404279">
        <w:t xml:space="preserve">// Give the mapping for </w:t>
      </w:r>
      <w:r w:rsidR="00AA2699">
        <w:t>F# computation expressions</w:t>
      </w:r>
      <w:r w:rsidR="00414D20" w:rsidRPr="00404279">
        <w:t>.</w:t>
      </w:r>
    </w:p>
    <w:p w:rsidR="007579B8" w:rsidRPr="00F115D2" w:rsidRDefault="006B52C5">
      <w:pPr>
        <w:pStyle w:val="CodeExample"/>
      </w:pPr>
      <w:r w:rsidRPr="00404279">
        <w:t xml:space="preserve">type EventuallyBuilder() = </w:t>
      </w:r>
    </w:p>
    <w:p w:rsidR="007579B8" w:rsidRPr="00F115D2" w:rsidRDefault="006B52C5">
      <w:pPr>
        <w:pStyle w:val="CodeExample"/>
      </w:pPr>
      <w:r w:rsidRPr="00404279">
        <w:t xml:space="preserve">    member x.Bind(e,k)                  = Eventually.bind k e</w:t>
      </w:r>
    </w:p>
    <w:p w:rsidR="007579B8" w:rsidRPr="00F115D2" w:rsidRDefault="006B52C5">
      <w:pPr>
        <w:pStyle w:val="CodeExample"/>
      </w:pPr>
      <w:r w:rsidRPr="00404279">
        <w:t xml:space="preserve">    member x.Return(v)                  = Eventually.result v    </w:t>
      </w:r>
    </w:p>
    <w:p w:rsidR="003A6F66" w:rsidRPr="00F115D2" w:rsidRDefault="003A6F66" w:rsidP="003A6F66">
      <w:pPr>
        <w:pStyle w:val="CodeExample"/>
      </w:pPr>
      <w:r w:rsidRPr="00404279">
        <w:t xml:space="preserve">    member x.ReturnFrom(v)              = v    </w:t>
      </w:r>
    </w:p>
    <w:p w:rsidR="007579B8" w:rsidRPr="00F115D2" w:rsidRDefault="006B52C5">
      <w:pPr>
        <w:pStyle w:val="CodeExample"/>
      </w:pPr>
      <w:r w:rsidRPr="00404279">
        <w:t xml:space="preserve">    member x.Combine(e1,e2)             = Eventually.combine e1 e2</w:t>
      </w:r>
    </w:p>
    <w:p w:rsidR="007579B8" w:rsidRPr="00F115D2" w:rsidRDefault="006B52C5">
      <w:pPr>
        <w:pStyle w:val="CodeExample"/>
      </w:pPr>
      <w:r w:rsidRPr="00404279">
        <w:t xml:space="preserve">    member x.Delay(f)                   = Eventually.delay f</w:t>
      </w:r>
    </w:p>
    <w:p w:rsidR="007579B8" w:rsidRPr="00F115D2" w:rsidRDefault="006B52C5">
      <w:pPr>
        <w:pStyle w:val="CodeExample"/>
      </w:pPr>
      <w:r w:rsidRPr="00404279">
        <w:t xml:space="preserve">    member x.Zero()                     = Eventually.result ()</w:t>
      </w:r>
    </w:p>
    <w:p w:rsidR="007579B8" w:rsidRPr="00F115D2" w:rsidRDefault="006B52C5">
      <w:pPr>
        <w:pStyle w:val="CodeExample"/>
      </w:pPr>
      <w:r w:rsidRPr="00404279">
        <w:t xml:space="preserve">    member x.TryWith(e,handler)         = Eventually.tryWith e handler</w:t>
      </w:r>
    </w:p>
    <w:p w:rsidR="007579B8" w:rsidRPr="00F115D2" w:rsidRDefault="006B52C5">
      <w:pPr>
        <w:pStyle w:val="CodeExample"/>
      </w:pPr>
      <w:r w:rsidRPr="00404279">
        <w:t xml:space="preserve">    member x.TryFinally(e,compensation) = Eventually.tryFinally e compensation</w:t>
      </w:r>
    </w:p>
    <w:p w:rsidR="007579B8" w:rsidRPr="00F115D2" w:rsidRDefault="006B52C5">
      <w:pPr>
        <w:pStyle w:val="CodeExample"/>
      </w:pPr>
      <w:r w:rsidRPr="00404279">
        <w:t xml:space="preserve">    member x.For(e:seq&lt;_&gt;,f)            = Eventually.forLoop e f</w:t>
      </w:r>
    </w:p>
    <w:p w:rsidR="007579B8" w:rsidRPr="00F115D2" w:rsidRDefault="006B52C5">
      <w:pPr>
        <w:pStyle w:val="CodeExample"/>
      </w:pPr>
      <w:r w:rsidRPr="00404279">
        <w:t xml:space="preserve">    member x.Using(resource,e)          = Eventually.using resource e</w:t>
      </w:r>
    </w:p>
    <w:p w:rsidR="007579B8" w:rsidRPr="00F115D2" w:rsidRDefault="007579B8">
      <w:pPr>
        <w:pStyle w:val="CodeExample"/>
      </w:pPr>
    </w:p>
    <w:p w:rsidR="00210C13" w:rsidRPr="00F115D2" w:rsidRDefault="006B52C5" w:rsidP="00210C13">
      <w:pPr>
        <w:pStyle w:val="CodeExample"/>
      </w:pPr>
      <w:r w:rsidRPr="00404279">
        <w:t>let eventually = new EventuallyBuilder()</w:t>
      </w:r>
    </w:p>
    <w:p w:rsidR="007579B8" w:rsidRPr="00F115D2" w:rsidRDefault="0011735C">
      <w:r>
        <w:t>After the computations are</w:t>
      </w:r>
      <w:r w:rsidRPr="006B52C5">
        <w:t xml:space="preserve"> </w:t>
      </w:r>
      <w:r w:rsidR="006B52C5" w:rsidRPr="006B52C5">
        <w:t xml:space="preserve">defined, </w:t>
      </w:r>
      <w:r>
        <w:t>they can</w:t>
      </w:r>
      <w:r w:rsidR="006B52C5" w:rsidRPr="006B52C5">
        <w:t xml:space="preserve"> be built </w:t>
      </w:r>
      <w:r>
        <w:t xml:space="preserve">by </w:t>
      </w:r>
      <w:r w:rsidR="006B52C5" w:rsidRPr="006B52C5">
        <w:t xml:space="preserve">using </w:t>
      </w:r>
      <w:r w:rsidR="006B52C5" w:rsidRPr="006B52C5">
        <w:rPr>
          <w:rStyle w:val="CodeInline"/>
        </w:rPr>
        <w:t>eventually { ... }</w:t>
      </w:r>
      <w:r w:rsidR="006B52C5" w:rsidRPr="006B52C5">
        <w:t>:</w:t>
      </w:r>
    </w:p>
    <w:p w:rsidR="001E5936" w:rsidRPr="001E5936" w:rsidRDefault="001E5936" w:rsidP="001E5936">
      <w:pPr>
        <w:pStyle w:val="CodeExample"/>
      </w:pPr>
      <w:r w:rsidRPr="001E5936">
        <w:t xml:space="preserve">let comp = </w:t>
      </w:r>
    </w:p>
    <w:p w:rsidR="001E5936" w:rsidRPr="001E5936" w:rsidRDefault="001E5936" w:rsidP="001E5936">
      <w:pPr>
        <w:pStyle w:val="CodeExample"/>
      </w:pPr>
      <w:r w:rsidRPr="001E5936">
        <w:t xml:space="preserve">    eventually { for x in 1</w:t>
      </w:r>
      <w:r w:rsidR="00414D20">
        <w:t xml:space="preserve"> </w:t>
      </w:r>
      <w:r w:rsidRPr="001E5936">
        <w:t>..</w:t>
      </w:r>
      <w:r w:rsidR="00414D20">
        <w:t xml:space="preserve"> </w:t>
      </w:r>
      <w:r w:rsidRPr="001E5936">
        <w:t xml:space="preserve">2 do </w:t>
      </w:r>
    </w:p>
    <w:p w:rsidR="001E5936" w:rsidRPr="001E5936" w:rsidRDefault="001E5936" w:rsidP="001E5936">
      <w:pPr>
        <w:pStyle w:val="CodeExample"/>
      </w:pPr>
      <w:r w:rsidRPr="001E5936">
        <w:t xml:space="preserve">                    printfn " x = %d" x</w:t>
      </w:r>
    </w:p>
    <w:p w:rsidR="001E5936" w:rsidRPr="001E5936" w:rsidRDefault="001E5936" w:rsidP="001E5936">
      <w:pPr>
        <w:pStyle w:val="CodeExample"/>
      </w:pPr>
      <w:r w:rsidRPr="001E5936">
        <w:t xml:space="preserve">                 return 3</w:t>
      </w:r>
      <w:r w:rsidR="00414D20">
        <w:t xml:space="preserve"> </w:t>
      </w:r>
      <w:r w:rsidRPr="001E5936">
        <w:t>+</w:t>
      </w:r>
      <w:r w:rsidR="00414D20">
        <w:t xml:space="preserve"> </w:t>
      </w:r>
      <w:r w:rsidRPr="001E5936">
        <w:t>4 }</w:t>
      </w:r>
    </w:p>
    <w:p w:rsidR="001E5936" w:rsidRPr="00F115D2" w:rsidRDefault="001E5936" w:rsidP="001E5936">
      <w:r w:rsidRPr="00497D56">
        <w:t>These</w:t>
      </w:r>
      <w:r w:rsidRPr="00110BB5">
        <w:t xml:space="preserve"> computations can now be stepped</w:t>
      </w:r>
      <w:r w:rsidR="00500445">
        <w:t>.</w:t>
      </w:r>
      <w:r w:rsidRPr="00E42689">
        <w:t xml:space="preserve"> </w:t>
      </w:r>
      <w:r w:rsidR="00500445">
        <w:t>F</w:t>
      </w:r>
      <w:r w:rsidR="00414D20">
        <w:t>or example</w:t>
      </w:r>
      <w:r w:rsidR="00500445">
        <w:t>:</w:t>
      </w:r>
    </w:p>
    <w:p w:rsidR="001E5936" w:rsidRPr="001E5936" w:rsidRDefault="001E5936" w:rsidP="001E5936">
      <w:pPr>
        <w:pStyle w:val="CodeExample"/>
      </w:pPr>
      <w:r w:rsidRPr="001E5936">
        <w:t>let step x = Eventually.step x</w:t>
      </w:r>
    </w:p>
    <w:p w:rsidR="001E5936" w:rsidRPr="001E5936" w:rsidRDefault="001E5936" w:rsidP="001E5936">
      <w:pPr>
        <w:pStyle w:val="CodeExample"/>
      </w:pPr>
      <w:r w:rsidRPr="001E5936">
        <w:t>comp |&gt; step</w:t>
      </w:r>
    </w:p>
    <w:p w:rsidR="001E5936" w:rsidRPr="001E5936" w:rsidRDefault="001E5936" w:rsidP="001E5936">
      <w:pPr>
        <w:pStyle w:val="CodeExample"/>
      </w:pPr>
      <w:r>
        <w:t xml:space="preserve">   // returns </w:t>
      </w:r>
      <w:r w:rsidR="00DD6421" w:rsidRPr="00497D56">
        <w:t>"</w:t>
      </w:r>
      <w:r>
        <w:t>NotYetDone &lt;closure&gt;</w:t>
      </w:r>
      <w:r w:rsidR="00DD6421" w:rsidRPr="00497D56">
        <w:t>"</w:t>
      </w:r>
    </w:p>
    <w:p w:rsidR="001E5936" w:rsidRPr="001E5936" w:rsidRDefault="001E5936" w:rsidP="001E5936">
      <w:pPr>
        <w:pStyle w:val="CodeExample"/>
      </w:pPr>
    </w:p>
    <w:p w:rsidR="001E5936" w:rsidRPr="001E5936" w:rsidRDefault="001E5936" w:rsidP="001E5936">
      <w:pPr>
        <w:pStyle w:val="CodeExample"/>
      </w:pPr>
      <w:r w:rsidRPr="001E5936">
        <w:t>comp |&gt; step |&gt; step</w:t>
      </w:r>
    </w:p>
    <w:p w:rsidR="001E5936" w:rsidRPr="001E5936" w:rsidRDefault="001E5936" w:rsidP="001E5936">
      <w:pPr>
        <w:pStyle w:val="CodeExample"/>
      </w:pPr>
      <w:r>
        <w:lastRenderedPageBreak/>
        <w:t xml:space="preserve">   // prints </w:t>
      </w:r>
      <w:r w:rsidR="00DD6421" w:rsidRPr="00497D56">
        <w:t>"</w:t>
      </w:r>
      <w:r>
        <w:t>x = 1</w:t>
      </w:r>
      <w:r w:rsidR="00DD6421" w:rsidRPr="00497D56">
        <w:t>"</w:t>
      </w:r>
    </w:p>
    <w:p w:rsidR="001E5936" w:rsidRPr="001E5936" w:rsidRDefault="001E5936" w:rsidP="001E5936">
      <w:pPr>
        <w:pStyle w:val="CodeExample"/>
      </w:pPr>
      <w:r>
        <w:t xml:space="preserve">   // returns </w:t>
      </w:r>
      <w:r w:rsidR="00DD6421" w:rsidRPr="00497D56">
        <w:t>"</w:t>
      </w:r>
      <w:r>
        <w:t>NotYetDone &lt;closure&gt;</w:t>
      </w:r>
      <w:r w:rsidR="00DD6421" w:rsidRPr="00497D56">
        <w:t>"</w:t>
      </w:r>
    </w:p>
    <w:p w:rsidR="001E5936" w:rsidRDefault="001E5936" w:rsidP="001E5936">
      <w:pPr>
        <w:pStyle w:val="CodeExample"/>
      </w:pPr>
    </w:p>
    <w:p w:rsidR="001E5936" w:rsidRPr="001E5936" w:rsidRDefault="001E5936" w:rsidP="001E5936">
      <w:pPr>
        <w:pStyle w:val="CodeExample"/>
      </w:pPr>
      <w:r w:rsidRPr="001E5936">
        <w:t>comp |&gt; step |&gt; step |&gt; step |&gt; step |&gt; step |&gt; step</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prints </w:t>
      </w:r>
      <w:r w:rsidR="00DD6421" w:rsidRPr="00497D56">
        <w:t>"</w:t>
      </w:r>
      <w:r>
        <w:t>x = 2</w:t>
      </w:r>
      <w:r w:rsidR="00DD6421" w:rsidRPr="00497D56">
        <w:t>"</w:t>
      </w:r>
    </w:p>
    <w:p w:rsidR="001E5936" w:rsidRPr="001E5936" w:rsidRDefault="001E5936" w:rsidP="001E5936">
      <w:pPr>
        <w:pStyle w:val="CodeExample"/>
      </w:pPr>
      <w:r>
        <w:t xml:space="preserve">   // returns “NotYetDone &lt;closure&gt;”</w:t>
      </w:r>
    </w:p>
    <w:p w:rsidR="001E5936" w:rsidRPr="001E5936" w:rsidRDefault="001E5936" w:rsidP="001E5936">
      <w:pPr>
        <w:pStyle w:val="CodeExample"/>
      </w:pPr>
    </w:p>
    <w:p w:rsidR="001E5936" w:rsidRPr="001E5936" w:rsidRDefault="001E5936" w:rsidP="001E5936">
      <w:pPr>
        <w:pStyle w:val="CodeExample"/>
      </w:pPr>
      <w:r w:rsidRPr="001E5936">
        <w:t xml:space="preserve">comp |&gt; step |&gt; step |&gt; step |&gt; step |&gt; step |&gt; step |&gt; step |&gt; step </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prints </w:t>
      </w:r>
      <w:r w:rsidR="00DD6421" w:rsidRPr="00497D56">
        <w:t>"</w:t>
      </w:r>
      <w:r>
        <w:t>x = 2</w:t>
      </w:r>
      <w:r w:rsidR="00DD6421" w:rsidRPr="00497D56">
        <w:t>"</w:t>
      </w:r>
    </w:p>
    <w:p w:rsidR="002C565C" w:rsidRPr="001E5936" w:rsidRDefault="001E5936" w:rsidP="001E5936">
      <w:pPr>
        <w:pStyle w:val="CodeExample"/>
      </w:pPr>
      <w:r>
        <w:t xml:space="preserve">   // returns </w:t>
      </w:r>
      <w:r w:rsidR="00DD6421" w:rsidRPr="00497D56">
        <w:t>"</w:t>
      </w:r>
      <w:r>
        <w:t>Done 7</w:t>
      </w:r>
      <w:r w:rsidR="00DD6421" w:rsidRPr="00497D56">
        <w:t>"</w:t>
      </w:r>
    </w:p>
    <w:p w:rsidR="00335246" w:rsidRPr="00110BB5" w:rsidRDefault="00CF7BC3" w:rsidP="006230F9">
      <w:pPr>
        <w:pStyle w:val="Heading3"/>
      </w:pPr>
      <w:bookmarkStart w:id="831" w:name="_Toc207705820"/>
      <w:bookmarkStart w:id="832" w:name="_Toc257733553"/>
      <w:bookmarkStart w:id="833" w:name="_Toc270597449"/>
      <w:bookmarkStart w:id="834" w:name="_Toc439782310"/>
      <w:r w:rsidRPr="00497D56">
        <w:t>Sequence E</w:t>
      </w:r>
      <w:r w:rsidR="006B52C5" w:rsidRPr="00110BB5">
        <w:t>xpressions</w:t>
      </w:r>
      <w:bookmarkEnd w:id="831"/>
      <w:bookmarkEnd w:id="832"/>
      <w:bookmarkEnd w:id="833"/>
      <w:bookmarkEnd w:id="834"/>
    </w:p>
    <w:p w:rsidR="00335246" w:rsidRPr="00E42689" w:rsidRDefault="006B52C5" w:rsidP="005A4D46">
      <w:pPr>
        <w:keepNext/>
      </w:pPr>
      <w:r w:rsidRPr="00391D69">
        <w:t xml:space="preserve">An expression </w:t>
      </w:r>
      <w:r w:rsidR="00500445">
        <w:t>in</w:t>
      </w:r>
      <w:r w:rsidR="00500445" w:rsidRPr="00391D69">
        <w:t xml:space="preserve"> </w:t>
      </w:r>
      <w:r w:rsidR="00CF3E17" w:rsidRPr="00391D69">
        <w:t xml:space="preserve">one of the following </w:t>
      </w:r>
      <w:r w:rsidRPr="00E42689">
        <w:t>form</w:t>
      </w:r>
      <w:r w:rsidR="00CF3E17" w:rsidRPr="00E42689">
        <w:t>s</w:t>
      </w:r>
      <w:r w:rsidRPr="00E42689">
        <w:t xml:space="preserve"> </w:t>
      </w:r>
      <w:r w:rsidR="005A4D46" w:rsidRPr="006B52C5">
        <w:t xml:space="preserve">is a </w:t>
      </w:r>
      <w:r w:rsidR="005A4D46" w:rsidRPr="00B81F48">
        <w:rPr>
          <w:rStyle w:val="Italic"/>
        </w:rPr>
        <w:t>sequence expression</w:t>
      </w:r>
      <w:r w:rsidR="00693CC1">
        <w:rPr>
          <w:i/>
        </w:rPr>
        <w:fldChar w:fldCharType="begin"/>
      </w:r>
      <w:r w:rsidR="005A4D46">
        <w:instrText xml:space="preserve"> XE "</w:instrText>
      </w:r>
      <w:r w:rsidR="005A4D46" w:rsidRPr="009B4745">
        <w:instrText>expressions:sequence</w:instrText>
      </w:r>
      <w:r w:rsidR="005A4D46">
        <w:instrText xml:space="preserve">"  </w:instrText>
      </w:r>
      <w:r w:rsidR="00693CC1">
        <w:rPr>
          <w:i/>
        </w:rPr>
        <w:fldChar w:fldCharType="end"/>
      </w:r>
      <w:r w:rsidR="00693CC1">
        <w:rPr>
          <w:i/>
        </w:rPr>
        <w:fldChar w:fldCharType="begin"/>
      </w:r>
      <w:r w:rsidR="005A4D46">
        <w:instrText xml:space="preserve"> XE "</w:instrText>
      </w:r>
      <w:r w:rsidR="005A4D46" w:rsidRPr="009C0957">
        <w:instrText>sequence expression</w:instrText>
      </w:r>
      <w:r w:rsidR="005A4D46">
        <w:instrText xml:space="preserve">" </w:instrText>
      </w:r>
      <w:r w:rsidR="00693CC1">
        <w:rPr>
          <w:i/>
        </w:rPr>
        <w:fldChar w:fldCharType="end"/>
      </w:r>
      <w:r w:rsidR="005A4D46">
        <w:t>:</w:t>
      </w:r>
    </w:p>
    <w:p w:rsidR="00335246" w:rsidRPr="00F115D2" w:rsidRDefault="00CF3E17" w:rsidP="005A4D46">
      <w:pPr>
        <w:pStyle w:val="CodeExplanation"/>
        <w:keepNext/>
      </w:pPr>
      <w:r w:rsidRPr="00404279">
        <w:t xml:space="preserve">seq </w:t>
      </w:r>
      <w:r w:rsidR="006B52C5" w:rsidRPr="00404279">
        <w:t xml:space="preserve">{ </w:t>
      </w:r>
      <w:r w:rsidR="006B52C5" w:rsidRPr="008C3A03">
        <w:rPr>
          <w:rStyle w:val="Italic"/>
        </w:rPr>
        <w:t>comp-expr</w:t>
      </w:r>
      <w:r w:rsidR="006B52C5" w:rsidRPr="00404279">
        <w:t xml:space="preserve"> }</w:t>
      </w:r>
    </w:p>
    <w:p w:rsidR="00CF3E17" w:rsidRPr="00F115D2" w:rsidRDefault="00CF3E17" w:rsidP="00CF3E17">
      <w:pPr>
        <w:pStyle w:val="CodeExplanation"/>
      </w:pPr>
      <w:r w:rsidRPr="00404279">
        <w:t xml:space="preserve">seq { </w:t>
      </w:r>
      <w:r w:rsidRPr="008C3A03">
        <w:rPr>
          <w:rStyle w:val="Italic"/>
        </w:rPr>
        <w:t>short-comp-expr</w:t>
      </w:r>
      <w:r w:rsidRPr="00404279">
        <w:t xml:space="preserve"> }</w:t>
      </w:r>
    </w:p>
    <w:p w:rsidR="00335246" w:rsidRPr="00110BB5" w:rsidRDefault="00CF3E17" w:rsidP="00335246">
      <w:r w:rsidRPr="00110BB5">
        <w:t>For example:</w:t>
      </w:r>
    </w:p>
    <w:p w:rsidR="00335246" w:rsidRPr="00F115D2" w:rsidRDefault="006B52C5" w:rsidP="009A51BC">
      <w:pPr>
        <w:pStyle w:val="CodeExample"/>
      </w:pPr>
      <w:r w:rsidRPr="00391D69">
        <w:t>seq { for x in [</w:t>
      </w:r>
      <w:r w:rsidR="00414D20" w:rsidRPr="00391D69">
        <w:t xml:space="preserve"> </w:t>
      </w:r>
      <w:r w:rsidRPr="00E42689">
        <w:t>1;</w:t>
      </w:r>
      <w:r w:rsidR="00414D20" w:rsidRPr="00E42689">
        <w:t xml:space="preserve"> </w:t>
      </w:r>
      <w:r w:rsidRPr="00E42689">
        <w:t>2;</w:t>
      </w:r>
      <w:r w:rsidR="00414D20" w:rsidRPr="00E42689">
        <w:t xml:space="preserve"> </w:t>
      </w:r>
      <w:r w:rsidRPr="00404279">
        <w:t>3</w:t>
      </w:r>
      <w:r w:rsidR="00414D20" w:rsidRPr="00404279">
        <w:t xml:space="preserve"> </w:t>
      </w:r>
      <w:r w:rsidRPr="00404279">
        <w:t xml:space="preserve">] </w:t>
      </w:r>
      <w:r w:rsidR="00CF3E17" w:rsidRPr="00404279">
        <w:t>do for y in [5;</w:t>
      </w:r>
      <w:r w:rsidR="00414D20" w:rsidRPr="00404279">
        <w:t xml:space="preserve"> </w:t>
      </w:r>
      <w:r w:rsidR="00CF3E17" w:rsidRPr="00404279">
        <w:t>6] do yield x</w:t>
      </w:r>
      <w:r w:rsidR="00414D20" w:rsidRPr="00404279">
        <w:t xml:space="preserve"> </w:t>
      </w:r>
      <w:r w:rsidR="00CF3E17" w:rsidRPr="00404279">
        <w:t>+</w:t>
      </w:r>
      <w:r w:rsidR="00414D20" w:rsidRPr="00404279">
        <w:t xml:space="preserve"> </w:t>
      </w:r>
      <w:r w:rsidR="00CF3E17" w:rsidRPr="00404279">
        <w:t>y</w:t>
      </w:r>
      <w:r w:rsidRPr="00404279">
        <w:t xml:space="preserve"> }</w:t>
      </w:r>
    </w:p>
    <w:p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do yield x</w:t>
      </w:r>
      <w:r w:rsidR="00414D20" w:rsidRPr="00404279">
        <w:t xml:space="preserve"> </w:t>
      </w:r>
      <w:r w:rsidRPr="00404279">
        <w:t>+</w:t>
      </w:r>
      <w:r w:rsidR="00414D20" w:rsidRPr="00404279">
        <w:t xml:space="preserve"> </w:t>
      </w:r>
      <w:r w:rsidRPr="00404279">
        <w:t>x }</w:t>
      </w:r>
    </w:p>
    <w:p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gt; x</w:t>
      </w:r>
      <w:r w:rsidR="00414D20" w:rsidRPr="00404279">
        <w:t xml:space="preserve"> </w:t>
      </w:r>
      <w:r w:rsidRPr="00404279">
        <w:t>+</w:t>
      </w:r>
      <w:r w:rsidR="00414D20" w:rsidRPr="00404279">
        <w:t xml:space="preserve"> </w:t>
      </w:r>
      <w:r w:rsidRPr="00404279">
        <w:t>x }</w:t>
      </w:r>
    </w:p>
    <w:p w:rsidR="00AF5DF1" w:rsidRPr="00F115D2" w:rsidRDefault="00855481" w:rsidP="00335246">
      <w:r>
        <w:t>Logically speaking, s</w:t>
      </w:r>
      <w:r w:rsidR="006B52C5" w:rsidRPr="006B52C5">
        <w:t xml:space="preserve">equence expressions </w:t>
      </w:r>
      <w:r>
        <w:t xml:space="preserve">can be thought of </w:t>
      </w:r>
      <w:r w:rsidR="006B52C5" w:rsidRPr="006B52C5">
        <w:t xml:space="preserve">as computation expressions with a builder of type </w:t>
      </w:r>
      <w:r w:rsidR="006B52C5" w:rsidRPr="006B52C5">
        <w:rPr>
          <w:rStyle w:val="CodeInline"/>
        </w:rPr>
        <w:t>FSharp.Collections.SeqBuilder</w:t>
      </w:r>
      <w:r w:rsidR="006B52C5" w:rsidRPr="006B52C5">
        <w:t xml:space="preserve">. This type </w:t>
      </w:r>
      <w:r>
        <w:t>can be considered to be</w:t>
      </w:r>
      <w:r w:rsidR="006B52C5" w:rsidRPr="006B52C5">
        <w:t xml:space="preserve"> defined as follows</w:t>
      </w:r>
      <w:r w:rsidR="005A4D46">
        <w:t>:</w:t>
      </w:r>
    </w:p>
    <w:p w:rsidR="001B3297" w:rsidRPr="00F115D2" w:rsidRDefault="006B52C5" w:rsidP="001B3297">
      <w:pPr>
        <w:pStyle w:val="CodeExplanation"/>
      </w:pPr>
      <w:r w:rsidRPr="00404279">
        <w:t xml:space="preserve">type SeqBuilder() = </w:t>
      </w:r>
    </w:p>
    <w:p w:rsidR="001B3297" w:rsidRPr="00F115D2" w:rsidRDefault="006B52C5" w:rsidP="001B3297">
      <w:pPr>
        <w:pStyle w:val="CodeExplanation"/>
      </w:pPr>
      <w:r w:rsidRPr="00404279">
        <w:t xml:space="preserve">    member x.Yield (v) = Seq.singleton v</w:t>
      </w:r>
    </w:p>
    <w:p w:rsidR="003A6F66" w:rsidRPr="00F115D2" w:rsidRDefault="003A6F66" w:rsidP="003A6F66">
      <w:pPr>
        <w:pStyle w:val="CodeExplanation"/>
      </w:pPr>
      <w:r w:rsidRPr="00404279">
        <w:t xml:space="preserve">    member x.YieldFrom (s:seq&lt;_&gt;) = s</w:t>
      </w:r>
    </w:p>
    <w:p w:rsidR="001B3297" w:rsidRPr="00F115D2" w:rsidRDefault="006B52C5" w:rsidP="001B3297">
      <w:pPr>
        <w:pStyle w:val="CodeExplanation"/>
      </w:pPr>
      <w:r w:rsidRPr="00404279">
        <w:t xml:space="preserve">    member x.Return (():unit) = Seq.empty</w:t>
      </w:r>
    </w:p>
    <w:p w:rsidR="001B3297" w:rsidRPr="00F115D2" w:rsidRDefault="006B52C5" w:rsidP="001B3297">
      <w:pPr>
        <w:pStyle w:val="CodeExplanation"/>
      </w:pPr>
      <w:r w:rsidRPr="00404279">
        <w:t xml:space="preserve">    member x.Combine (xs1,xs2) = Seq.append xs1 xs2</w:t>
      </w:r>
    </w:p>
    <w:p w:rsidR="001B3297" w:rsidRPr="00F115D2" w:rsidRDefault="006B52C5" w:rsidP="001B3297">
      <w:pPr>
        <w:pStyle w:val="CodeExplanation"/>
      </w:pPr>
      <w:r w:rsidRPr="00404279">
        <w:t xml:space="preserve">    member x.For (xs,g) = Seq.collect f xs</w:t>
      </w:r>
    </w:p>
    <w:p w:rsidR="001B3297" w:rsidRPr="00F115D2" w:rsidRDefault="006B52C5" w:rsidP="001B3297">
      <w:pPr>
        <w:pStyle w:val="CodeExplanation"/>
      </w:pPr>
      <w:r w:rsidRPr="00404279">
        <w:t xml:space="preserve">    member x.While (guard,body) = SequenceExpressionHelpers.EnumerateWhile guard body</w:t>
      </w:r>
    </w:p>
    <w:p w:rsidR="001B3297" w:rsidRPr="00F115D2" w:rsidRDefault="006B52C5" w:rsidP="001B3297">
      <w:pPr>
        <w:pStyle w:val="CodeExplanation"/>
      </w:pPr>
      <w:r w:rsidRPr="00404279">
        <w:t xml:space="preserve">    member x.TryFinally (xs,compensation) = </w:t>
      </w:r>
    </w:p>
    <w:p w:rsidR="001B3297" w:rsidRPr="00F115D2" w:rsidRDefault="006B52C5" w:rsidP="001B3297">
      <w:pPr>
        <w:pStyle w:val="CodeExplanation"/>
      </w:pPr>
      <w:r w:rsidRPr="00404279">
        <w:t xml:space="preserve">        SequenceExpressionHelpers.EnumerateThenFinally xs compensation</w:t>
      </w:r>
    </w:p>
    <w:p w:rsidR="00AF5DF1" w:rsidRPr="00F115D2" w:rsidRDefault="006B52C5" w:rsidP="00AF5DF1">
      <w:pPr>
        <w:pStyle w:val="CodeExplanation"/>
      </w:pPr>
      <w:r w:rsidRPr="00404279">
        <w:t xml:space="preserve">    member x.Using (resource,xs) = SequenceExpressionHelpers.EnumerateUsing resource xs</w:t>
      </w:r>
    </w:p>
    <w:p w:rsidR="00855481" w:rsidRDefault="00855481" w:rsidP="00855481">
      <w:r>
        <w:t>However</w:t>
      </w:r>
      <w:r w:rsidR="00414D20">
        <w:t>,</w:t>
      </w:r>
      <w:r>
        <w:t xml:space="preserve"> t</w:t>
      </w:r>
      <w:r w:rsidR="006B52C5" w:rsidRPr="006B52C5">
        <w:t xml:space="preserve">his </w:t>
      </w:r>
      <w:r>
        <w:t xml:space="preserve">builder </w:t>
      </w:r>
      <w:r w:rsidR="006B52C5" w:rsidRPr="006B52C5">
        <w:t>type is not actually defined in the F# library</w:t>
      </w:r>
      <w:r>
        <w:t xml:space="preserve">. Instead, </w:t>
      </w:r>
      <w:r w:rsidR="006B52C5" w:rsidRPr="006B52C5">
        <w:t xml:space="preserve">sequence expressions </w:t>
      </w:r>
      <w:r>
        <w:t>are elaborated directly as follows:</w:t>
      </w:r>
    </w:p>
    <w:p w:rsidR="00855481" w:rsidRPr="00F115D2" w:rsidRDefault="00855481" w:rsidP="00855481">
      <w:pPr>
        <w:pStyle w:val="CodeExplanation"/>
      </w:pPr>
      <w:r w:rsidRPr="00B85FC4">
        <w:rPr>
          <w:rStyle w:val="CodeInlineArial"/>
        </w:rPr>
        <w:t xml:space="preserve">{| </w:t>
      </w:r>
      <w:r w:rsidRPr="00404279">
        <w:t>yield</w:t>
      </w:r>
      <w:r w:rsidRPr="008C3A03">
        <w:rPr>
          <w:rStyle w:val="Italic"/>
        </w:rPr>
        <w:t xml:space="preserve"> 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Seq.singleton </w:t>
      </w:r>
      <w:r w:rsidRPr="008C3A03">
        <w:rPr>
          <w:rStyle w:val="Italic"/>
        </w:rPr>
        <w:t>expr</w:t>
      </w:r>
    </w:p>
    <w:p w:rsidR="00855481" w:rsidRPr="008C3A03" w:rsidRDefault="00855481" w:rsidP="00855481">
      <w:pPr>
        <w:pStyle w:val="CodeExplanation"/>
        <w:rPr>
          <w:rStyle w:val="Italic"/>
        </w:rPr>
      </w:pPr>
      <w:r w:rsidRPr="00B85FC4">
        <w:rPr>
          <w:rStyle w:val="CodeInlineArial"/>
        </w:rPr>
        <w:t xml:space="preserve">{| </w:t>
      </w:r>
      <w:r w:rsidRPr="00404279">
        <w:t xml:space="preserve">yield! </w:t>
      </w:r>
      <w:r w:rsidRPr="008C3A03">
        <w:rPr>
          <w:rStyle w:val="Italic"/>
        </w:rPr>
        <w:t>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p>
    <w:p w:rsidR="00855481" w:rsidRPr="008C3A03" w:rsidRDefault="00855481" w:rsidP="00855481">
      <w:pPr>
        <w:pStyle w:val="CodeExplanation"/>
        <w:rPr>
          <w:rStyle w:val="Italic"/>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Seq.append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 xml:space="preserve">|} {| </w:t>
      </w:r>
      <w:r w:rsidRPr="008C3A03">
        <w:rPr>
          <w:rStyle w:val="Italic"/>
        </w:rPr>
        <w:t>expr</w:t>
      </w:r>
      <w:r w:rsidRPr="00B873B8">
        <w:rPr>
          <w:rStyle w:val="StyleCodeInlineItalicSuperscript"/>
        </w:rPr>
        <w:t xml:space="preserve">2 </w:t>
      </w:r>
      <w:r w:rsidRPr="00B85FC4">
        <w:rPr>
          <w:rStyle w:val="CodeInlineArial"/>
        </w:rPr>
        <w:t>|}</w:t>
      </w:r>
    </w:p>
    <w:p w:rsidR="00082DF1" w:rsidRPr="008C3A03" w:rsidRDefault="00082DF1" w:rsidP="00082DF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gt;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map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rsidR="00855481" w:rsidRPr="008C3A03" w:rsidRDefault="00855481" w:rsidP="0085548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collect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rsidR="00855481" w:rsidRDefault="00855481" w:rsidP="00855481">
      <w:pPr>
        <w:pStyle w:val="CodeExplanation"/>
      </w:pPr>
      <w:r w:rsidRPr="00B85FC4">
        <w:rPr>
          <w:rStyle w:val="CodeInlineArial"/>
        </w:rPr>
        <w:lastRenderedPageBreak/>
        <w:t xml:space="preserve">{| </w:t>
      </w:r>
      <w:r w:rsidRPr="00404279">
        <w:t xml:space="preserve">while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w:t>
      </w:r>
      <w:r w:rsidR="00C2671A">
        <w:t>RuntimeHelpers</w:t>
      </w:r>
      <w:r w:rsidRPr="00404279">
        <w:t xml:space="preserve">.EnumerateWhile </w:t>
      </w:r>
    </w:p>
    <w:p w:rsidR="00855481" w:rsidRPr="00763014" w:rsidRDefault="00855481" w:rsidP="00855481">
      <w:pPr>
        <w:pStyle w:val="CodeExplanation"/>
        <w:rPr>
          <w:rStyle w:val="CodeInline"/>
        </w:rPr>
      </w:pPr>
      <w:r w:rsidRPr="00404279">
        <w:t xml:space="preserve">                                          (fun ()</w:t>
      </w:r>
      <w:r w:rsidRPr="008C3A03">
        <w:rPr>
          <w:rStyle w:val="Italic"/>
        </w:rPr>
        <w:t xml:space="preserve"> </w:t>
      </w:r>
      <w:r w:rsidRPr="00404279">
        <w:t xml:space="preserve">-&gt; </w:t>
      </w:r>
      <w:r w:rsidRPr="008C3A03">
        <w:rPr>
          <w:rStyle w:val="Italic"/>
        </w:rPr>
        <w:t>expr</w:t>
      </w:r>
      <w:r w:rsidRPr="00B873B8">
        <w:rPr>
          <w:rStyle w:val="StyleCodeInlineItalicSuperscript"/>
        </w:rPr>
        <w:t>1</w:t>
      </w:r>
      <w:r w:rsidRPr="00763014">
        <w:rPr>
          <w:rStyle w:val="CodeInline"/>
        </w:rPr>
        <w:t xml:space="preserve">) </w:t>
      </w:r>
    </w:p>
    <w:p w:rsidR="00855481" w:rsidRPr="008C3A03" w:rsidRDefault="00855481" w:rsidP="00855481">
      <w:pPr>
        <w:pStyle w:val="CodeExplanation"/>
        <w:rPr>
          <w:rStyle w:val="Italic"/>
        </w:rPr>
      </w:pPr>
      <w:r w:rsidRPr="00763014">
        <w:rPr>
          <w:rStyle w:val="CodeInline"/>
        </w:rPr>
        <w:t xml:space="preserve">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p>
    <w:p w:rsidR="00855481" w:rsidRDefault="00855481" w:rsidP="00855481">
      <w:pPr>
        <w:pStyle w:val="CodeExplanation"/>
      </w:pPr>
      <w:r w:rsidRPr="00B85FC4">
        <w:rPr>
          <w:rStyle w:val="CodeInlineArial"/>
        </w:rPr>
        <w:t xml:space="preserve">{| </w:t>
      </w:r>
      <w:r w:rsidRPr="00404279">
        <w:t xml:space="preserve">try </w:t>
      </w:r>
      <w:r w:rsidRPr="008C3A03">
        <w:rPr>
          <w:rStyle w:val="Italic"/>
        </w:rPr>
        <w:t>expr</w:t>
      </w:r>
      <w:r w:rsidRPr="00B873B8">
        <w:rPr>
          <w:rStyle w:val="StyleCodeInlineItalicSuperscript"/>
        </w:rPr>
        <w:t>1</w:t>
      </w:r>
      <w:r w:rsidRPr="00404279">
        <w:t xml:space="preserve"> finally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w:t>
      </w:r>
      <w:r w:rsidR="00C2671A">
        <w:t>RuntimeHelpers</w:t>
      </w:r>
      <w:r w:rsidRPr="00404279">
        <w:t xml:space="preserve">.EnumerateThenFinally </w:t>
      </w:r>
    </w:p>
    <w:p w:rsidR="00855481" w:rsidRPr="00B85FC4" w:rsidRDefault="00855481" w:rsidP="00855481">
      <w:pPr>
        <w:pStyle w:val="CodeExplanation"/>
        <w:rPr>
          <w:rStyle w:val="CodeInline"/>
        </w:rPr>
      </w:pPr>
      <w:r w:rsidRPr="00404279">
        <w:t xml:space="preserve">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B85FC4">
        <w:rPr>
          <w:rStyle w:val="CodeInline"/>
        </w:rPr>
        <w:t xml:space="preserve">)  </w:t>
      </w:r>
    </w:p>
    <w:p w:rsidR="00855481" w:rsidRPr="00F115D2" w:rsidRDefault="00855481" w:rsidP="00855481">
      <w:pPr>
        <w:pStyle w:val="CodeExplanation"/>
      </w:pPr>
      <w:r w:rsidRPr="00B85FC4">
        <w:rPr>
          <w:rStyle w:val="CodeInlineArial"/>
        </w:rPr>
        <w:t xml:space="preserve">                                                                                  </w:t>
      </w:r>
      <w:r w:rsidRPr="00404279">
        <w:t>(fun ()</w:t>
      </w:r>
      <w:r w:rsidRPr="008C3A03">
        <w:rPr>
          <w:rStyle w:val="Italic"/>
        </w:rPr>
        <w:t xml:space="preserve"> </w:t>
      </w:r>
      <w:r w:rsidRPr="00404279">
        <w:t xml:space="preserve">-&gt; </w:t>
      </w:r>
      <w:r w:rsidRPr="008C3A03">
        <w:rPr>
          <w:rStyle w:val="Italic"/>
        </w:rPr>
        <w:t>expr</w:t>
      </w:r>
      <w:r w:rsidRPr="00B873B8">
        <w:rPr>
          <w:rStyle w:val="StyleCodeInlineItalicSuperscript"/>
        </w:rPr>
        <w:t>2</w:t>
      </w:r>
      <w:r w:rsidRPr="00763014">
        <w:rPr>
          <w:rStyle w:val="CodeInline"/>
        </w:rPr>
        <w:t>)</w:t>
      </w:r>
    </w:p>
    <w:p w:rsidR="00855481" w:rsidRDefault="00855481" w:rsidP="00855481">
      <w:pPr>
        <w:pStyle w:val="CodeExplanation"/>
      </w:pPr>
      <w:r w:rsidRPr="00B85FC4">
        <w:rPr>
          <w:rStyle w:val="CodeInlineArial"/>
        </w:rPr>
        <w:t xml:space="preserve">{| </w:t>
      </w:r>
      <w:r w:rsidRPr="00404279">
        <w:t xml:space="preserve">use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p>
    <w:p w:rsidR="00855481" w:rsidRPr="00F115D2" w:rsidRDefault="00855481" w:rsidP="00855481">
      <w:pPr>
        <w:pStyle w:val="CodeExplanation"/>
      </w:pPr>
      <w:r w:rsidRPr="00404279">
        <w:t xml:space="preserve">     </w:t>
      </w:r>
      <w:r w:rsidR="00B85FC4">
        <w:t xml:space="preserve">                           </w:t>
      </w:r>
      <w:r w:rsidR="00C2671A">
        <w:t>RuntimeHelpers</w:t>
      </w:r>
      <w:r w:rsidRPr="00404279">
        <w:t xml:space="preserve">.EnumerateUsing v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rsidR="00855481" w:rsidRPr="00F115D2" w:rsidRDefault="00855481" w:rsidP="00855481">
      <w:pPr>
        <w:pStyle w:val="CodeExplanation"/>
      </w:pPr>
      <w:r w:rsidRPr="00B85FC4">
        <w:rPr>
          <w:rStyle w:val="CodeInlineArial"/>
        </w:rPr>
        <w:t xml:space="preserve">{| </w:t>
      </w:r>
      <w:r w:rsidRPr="00404279">
        <w:t xml:space="preserve">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rsidR="00855481" w:rsidRPr="00B85FC4" w:rsidRDefault="00855481" w:rsidP="00855481">
      <w:pPr>
        <w:pStyle w:val="CodeExplanation"/>
        <w:rPr>
          <w:rStyle w:val="CodeInline"/>
        </w:rPr>
      </w:pPr>
      <w:r w:rsidRPr="00B85FC4">
        <w:rPr>
          <w:rStyle w:val="CodeInlineArial"/>
        </w:rPr>
        <w:t xml:space="preserve">{| </w:t>
      </w:r>
      <w:r w:rsidRPr="00404279">
        <w:rPr>
          <w:rStyle w:val="CodeInline"/>
        </w:rPr>
        <w:t xml:space="preserve">m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355E9F">
        <w:rPr>
          <w:rStyle w:val="CodeInlineItalic"/>
        </w:rPr>
        <w:t>expr</w:t>
      </w:r>
      <w:r w:rsidRPr="00404279">
        <w:rPr>
          <w:rStyle w:val="CodeInline"/>
          <w:i/>
          <w:vertAlign w:val="subscript"/>
        </w:rPr>
        <w:t>i</w:t>
      </w:r>
      <w:r w:rsidRPr="00404279">
        <w:rPr>
          <w:rStyle w:val="CodeInline"/>
        </w:rPr>
        <w:t xml:space="preserve"> </w:t>
      </w:r>
      <w:r w:rsidRPr="00B85FC4">
        <w:rPr>
          <w:rStyle w:val="CodeInlineArial"/>
        </w:rPr>
        <w:t>|}</w:t>
      </w:r>
      <w:r w:rsidRPr="00B85FC4">
        <w:rPr>
          <w:rStyle w:val="CodeInline"/>
        </w:rPr>
        <w:tab/>
      </w:r>
      <w:r w:rsidRPr="00B85FC4">
        <w:rPr>
          <w:rStyle w:val="CodeInline"/>
        </w:rPr>
        <w:sym w:font="Wingdings" w:char="F0E0"/>
      </w:r>
      <w:r w:rsidR="00414D20" w:rsidRPr="00404279">
        <w:rPr>
          <w:rStyle w:val="CodeInline"/>
        </w:rPr>
        <w:t>.m</w:t>
      </w:r>
      <w:r w:rsidRPr="00404279">
        <w:rPr>
          <w:rStyle w:val="CodeInline"/>
        </w:rPr>
        <w:t xml:space="preserve">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B85FC4">
        <w:rPr>
          <w:rStyle w:val="CodeInlineArial"/>
        </w:rPr>
        <w:t xml:space="preserve">{| </w:t>
      </w:r>
      <w:r w:rsidRPr="00355E9F">
        <w:rPr>
          <w:rStyle w:val="CodeInlineItalic"/>
        </w:rPr>
        <w:t>cexpr</w:t>
      </w:r>
      <w:r w:rsidRPr="00404279">
        <w:rPr>
          <w:rStyle w:val="CodeInline"/>
          <w:i/>
          <w:vertAlign w:val="subscript"/>
        </w:rPr>
        <w:t>i</w:t>
      </w:r>
      <w:r w:rsidRPr="00355E9F">
        <w:rPr>
          <w:rStyle w:val="CodeInlineItalic"/>
        </w:rPr>
        <w:t xml:space="preserve"> </w:t>
      </w:r>
      <w:r w:rsidRPr="00B85FC4">
        <w:rPr>
          <w:rStyle w:val="CodeInlineArial"/>
        </w:rPr>
        <w:t>|}</w:t>
      </w:r>
    </w:p>
    <w:p w:rsidR="00855481" w:rsidRPr="00B85FC4" w:rsidRDefault="00855481" w:rsidP="00855481">
      <w:pPr>
        <w:pStyle w:val="CodeExplanation"/>
        <w:rPr>
          <w:rStyle w:val="CodeInline"/>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r w:rsidRPr="00B873B8">
        <w:rPr>
          <w:rStyle w:val="StyleCodeInlineItalicSuperscript"/>
        </w:rPr>
        <w:t>1</w:t>
      </w:r>
      <w:r w:rsidRPr="00404279">
        <w:t xml:space="preserve"> ; Seq.empty</w:t>
      </w:r>
      <w:r w:rsidRPr="00B85FC4">
        <w:rPr>
          <w:rStyle w:val="CodeInline"/>
        </w:rPr>
        <w:t xml:space="preserve"> </w:t>
      </w:r>
    </w:p>
    <w:p w:rsidR="00A03B8F" w:rsidRPr="00B85FC4"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w:t>
      </w:r>
      <w:r w:rsidRPr="00B85FC4">
        <w:rPr>
          <w:rStyle w:val="CodeInlineArial"/>
        </w:rPr>
        <w:t>|}</w:t>
      </w:r>
      <w:r w:rsidR="00414D20" w:rsidRPr="002F6721">
        <w:rPr>
          <w:rStyle w:val="CodeInlineSubscript"/>
        </w:rPr>
        <w:t>C</w:t>
      </w:r>
      <w:r w:rsidR="00414D20" w:rsidRPr="00B85FC4">
        <w:rPr>
          <w:rStyle w:val="CodeInline"/>
        </w:rPr>
        <w:tab/>
      </w:r>
      <w:r w:rsidRPr="00B85FC4">
        <w:rPr>
          <w:rStyle w:val="CodeInline"/>
        </w:rPr>
        <w:tab/>
      </w:r>
      <w:r w:rsidRPr="00B85FC4">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B85FC4">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B85FC4">
        <w:rPr>
          <w:rStyle w:val="CodeInlineArial"/>
        </w:rPr>
        <w:t>|}</w:t>
      </w:r>
      <w:r w:rsidRPr="002F6721">
        <w:rPr>
          <w:rStyle w:val="CodeInlineSubscript"/>
        </w:rPr>
        <w:t>C</w:t>
      </w:r>
      <w:r w:rsidRPr="00B85FC4">
        <w:rPr>
          <w:rStyle w:val="CodeInline"/>
        </w:rPr>
        <w:t xml:space="preserve"> </w:t>
      </w:r>
      <w:r w:rsidRPr="00404279">
        <w:rPr>
          <w:rStyle w:val="CodeInline"/>
        </w:rPr>
        <w:t xml:space="preserve">else </w:t>
      </w:r>
      <w:r w:rsidR="00F12B31" w:rsidRPr="00404279">
        <w:rPr>
          <w:rStyle w:val="CodeInline"/>
        </w:rPr>
        <w:t>Seq.empty</w:t>
      </w:r>
    </w:p>
    <w:p w:rsidR="00A03B8F" w:rsidRPr="007D4FA0"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else </w:t>
      </w:r>
      <w:r w:rsidRPr="00355E9F">
        <w:rPr>
          <w:rStyle w:val="CodeInlineItalic"/>
        </w:rPr>
        <w:t>expr</w:t>
      </w:r>
      <w:r w:rsidRPr="00404279">
        <w:rPr>
          <w:rStyle w:val="CodeInline"/>
          <w:i/>
          <w:vertAlign w:val="subscript"/>
        </w:rPr>
        <w:t xml:space="preserve">1 </w:t>
      </w:r>
      <w:r w:rsidRPr="007D4FA0">
        <w:rPr>
          <w:rStyle w:val="CodeInlineArial"/>
        </w:rPr>
        <w:t>|}</w:t>
      </w:r>
      <w:r w:rsidRPr="007D4FA0">
        <w:rPr>
          <w:rStyle w:val="CodeInline"/>
        </w:rPr>
        <w:tab/>
      </w:r>
      <w:r w:rsidRPr="007D4FA0">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7D4FA0">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7D4FA0">
        <w:rPr>
          <w:rStyle w:val="CodeInlineArial"/>
        </w:rPr>
        <w:t>|}</w:t>
      </w:r>
      <w:r w:rsidRPr="002F6721">
        <w:rPr>
          <w:rStyle w:val="CodeInlineSubscript"/>
        </w:rPr>
        <w:t>C</w:t>
      </w:r>
      <w:r w:rsidRPr="00404279">
        <w:rPr>
          <w:rStyle w:val="CodeInline"/>
        </w:rPr>
        <w:t xml:space="preserve"> else </w:t>
      </w:r>
      <w:r w:rsidRPr="007D4FA0">
        <w:rPr>
          <w:rStyle w:val="CodeInlineArial"/>
        </w:rPr>
        <w:t xml:space="preserve">{| </w:t>
      </w:r>
      <w:r w:rsidRPr="00355E9F">
        <w:rPr>
          <w:rStyle w:val="CodeInlineItalic"/>
        </w:rPr>
        <w:t>expr</w:t>
      </w:r>
      <w:r w:rsidRPr="00404279">
        <w:rPr>
          <w:rStyle w:val="CodeInline"/>
          <w:i/>
          <w:vertAlign w:val="subscript"/>
        </w:rPr>
        <w:t>1</w:t>
      </w:r>
      <w:r w:rsidRPr="00355E9F">
        <w:rPr>
          <w:rStyle w:val="CodeInlineItalic"/>
        </w:rPr>
        <w:t xml:space="preserve"> </w:t>
      </w:r>
      <w:r w:rsidRPr="007D4FA0">
        <w:rPr>
          <w:rStyle w:val="CodeInlineArial"/>
        </w:rPr>
        <w:t>|}</w:t>
      </w:r>
      <w:r w:rsidRPr="002F6721">
        <w:rPr>
          <w:rStyle w:val="CodeInlineSubscript"/>
        </w:rPr>
        <w:t>C</w:t>
      </w:r>
    </w:p>
    <w:p w:rsidR="00A03B8F" w:rsidRPr="008C3A03" w:rsidRDefault="00A03B8F" w:rsidP="00855481">
      <w:pPr>
        <w:pStyle w:val="CodeExplanation"/>
        <w:rPr>
          <w:rStyle w:val="Italic"/>
        </w:rPr>
      </w:pPr>
    </w:p>
    <w:p w:rsidR="006D5DFF" w:rsidRPr="00110BB5" w:rsidRDefault="00F12B31" w:rsidP="00335246">
      <w:r>
        <w:t xml:space="preserve">Here the use of </w:t>
      </w:r>
      <w:r w:rsidRPr="009F7375">
        <w:rPr>
          <w:rStyle w:val="CodeInline"/>
        </w:rPr>
        <w:t>Seq</w:t>
      </w:r>
      <w:r w:rsidRPr="00497D56">
        <w:t xml:space="preserve"> </w:t>
      </w:r>
      <w:r w:rsidR="009F7375" w:rsidRPr="00110BB5">
        <w:t>a</w:t>
      </w:r>
      <w:r w:rsidR="009F7375" w:rsidRPr="00391D69">
        <w:t xml:space="preserve">nd </w:t>
      </w:r>
      <w:r w:rsidR="00C2671A">
        <w:rPr>
          <w:rStyle w:val="CodeInline"/>
        </w:rPr>
        <w:t>RuntimeHelpers</w:t>
      </w:r>
      <w:r w:rsidR="00C2671A" w:rsidRPr="00497D56">
        <w:t xml:space="preserve"> </w:t>
      </w:r>
      <w:r w:rsidR="009F7375" w:rsidRPr="00497D56">
        <w:t>r</w:t>
      </w:r>
      <w:r w:rsidRPr="00110BB5">
        <w:t>efer</w:t>
      </w:r>
      <w:r w:rsidR="00414D20" w:rsidRPr="00391D69">
        <w:t>s</w:t>
      </w:r>
      <w:r w:rsidRPr="00391D69">
        <w:t xml:space="preserve"> to the corresponding </w:t>
      </w:r>
      <w:r w:rsidR="009F7375" w:rsidRPr="00E42689">
        <w:t xml:space="preserve">functions </w:t>
      </w:r>
      <w:r w:rsidRPr="00E42689">
        <w:t xml:space="preserve">in </w:t>
      </w:r>
      <w:r w:rsidRPr="00F12B31">
        <w:rPr>
          <w:rStyle w:val="CodeInline"/>
        </w:rPr>
        <w:t>FSharp.Collections.Seq</w:t>
      </w:r>
      <w:r w:rsidR="00C2671A">
        <w:t xml:space="preserve"> and </w:t>
      </w:r>
      <w:r w:rsidR="00C2671A" w:rsidRPr="00B873B8">
        <w:rPr>
          <w:rStyle w:val="CodeInline"/>
        </w:rPr>
        <w:t>FSharp.Core.CompilerService</w:t>
      </w:r>
      <w:r w:rsidR="00C2671A">
        <w:rPr>
          <w:rStyle w:val="CodeInline"/>
        </w:rPr>
        <w:t>s.RuntimeHelpers</w:t>
      </w:r>
      <w:r w:rsidRPr="00497D56">
        <w:t xml:space="preserve"> </w:t>
      </w:r>
      <w:r w:rsidR="00C2671A">
        <w:t xml:space="preserve">respectively. </w:t>
      </w:r>
      <w:r w:rsidR="006B52C5" w:rsidRPr="00110BB5">
        <w:t>This means that a sequence expression generates an object of type</w:t>
      </w:r>
      <w:r w:rsidR="006B52C5" w:rsidRPr="00391D69">
        <w:t xml:space="preserve"> </w:t>
      </w:r>
      <w:r w:rsidR="006B52C5" w:rsidRPr="00E42689">
        <w:rPr>
          <w:rStyle w:val="CodeInline"/>
        </w:rPr>
        <w:t>System.Collections.Generic.IEnumerable&lt;</w:t>
      </w:r>
      <w:r w:rsidR="006B52C5" w:rsidRPr="00355E9F">
        <w:rPr>
          <w:rStyle w:val="CodeInlineItalic"/>
        </w:rPr>
        <w:t>ty</w:t>
      </w:r>
      <w:r w:rsidR="006B52C5" w:rsidRPr="00E42689">
        <w:rPr>
          <w:rStyle w:val="CodeInline"/>
        </w:rPr>
        <w:t>&gt;</w:t>
      </w:r>
      <w:r w:rsidR="006B52C5" w:rsidRPr="00E42689">
        <w:t xml:space="preserve"> </w:t>
      </w:r>
      <w:r w:rsidR="006B52C5" w:rsidRPr="006B52C5">
        <w:t xml:space="preserve">for some type </w:t>
      </w:r>
      <w:r w:rsidR="006B52C5" w:rsidRPr="00355E9F">
        <w:rPr>
          <w:rStyle w:val="CodeInlineItalic"/>
        </w:rPr>
        <w:t>ty</w:t>
      </w:r>
      <w:r w:rsidR="006B52C5" w:rsidRPr="006B52C5">
        <w:t xml:space="preserve">. </w:t>
      </w:r>
      <w:r w:rsidR="00921449">
        <w:t>Such an object</w:t>
      </w:r>
      <w:r w:rsidR="00921449" w:rsidRPr="006B52C5">
        <w:t xml:space="preserve"> </w:t>
      </w:r>
      <w:r w:rsidR="006B52C5" w:rsidRPr="006B52C5">
        <w:t xml:space="preserve">has a </w:t>
      </w:r>
      <w:r w:rsidR="006B52C5" w:rsidRPr="00CF3E17">
        <w:rPr>
          <w:rStyle w:val="CodeInline"/>
        </w:rPr>
        <w:t>GetEnumerator</w:t>
      </w:r>
      <w:r w:rsidR="006B52C5" w:rsidRPr="00497D56">
        <w:t xml:space="preserve"> method that returns a </w:t>
      </w:r>
      <w:r w:rsidR="006B52C5" w:rsidRPr="00110BB5">
        <w:rPr>
          <w:rStyle w:val="CodeInline"/>
        </w:rPr>
        <w:t>System.Collections.Generic.IEnumerator&lt;</w:t>
      </w:r>
      <w:r w:rsidR="006B52C5" w:rsidRPr="00355E9F">
        <w:rPr>
          <w:rStyle w:val="CodeInlineItalic"/>
        </w:rPr>
        <w:t>ty</w:t>
      </w:r>
      <w:r w:rsidR="006B52C5" w:rsidRPr="00391D69">
        <w:rPr>
          <w:rStyle w:val="CodeInline"/>
        </w:rPr>
        <w:t>&gt;</w:t>
      </w:r>
      <w:r w:rsidR="006B52C5" w:rsidRPr="00E42689">
        <w:t xml:space="preserve"> whose </w:t>
      </w:r>
      <w:r w:rsidR="006B52C5" w:rsidRPr="00CF3E17">
        <w:rPr>
          <w:rStyle w:val="CodeInline"/>
        </w:rPr>
        <w:t>MoveNext</w:t>
      </w:r>
      <w:r w:rsidR="006B52C5" w:rsidRPr="00497D56">
        <w:t xml:space="preserve">, </w:t>
      </w:r>
      <w:r w:rsidR="006B52C5" w:rsidRPr="00CF3E17">
        <w:rPr>
          <w:rStyle w:val="CodeInline"/>
        </w:rPr>
        <w:t>Current</w:t>
      </w:r>
      <w:r w:rsidR="006B52C5" w:rsidRPr="00497D56">
        <w:t xml:space="preserve"> and </w:t>
      </w:r>
      <w:r w:rsidR="006B52C5" w:rsidRPr="00CF3E17">
        <w:rPr>
          <w:rStyle w:val="CodeInline"/>
        </w:rPr>
        <w:t>Dispose</w:t>
      </w:r>
      <w:r w:rsidR="006B52C5" w:rsidRPr="00497D56">
        <w:t xml:space="preserve"> methods implement an on-demand evaluation of the sequence expressions.</w:t>
      </w:r>
    </w:p>
    <w:p w:rsidR="00335246" w:rsidRPr="00E42689" w:rsidRDefault="00CF7BC3" w:rsidP="006230F9">
      <w:pPr>
        <w:pStyle w:val="Heading3"/>
      </w:pPr>
      <w:bookmarkStart w:id="835" w:name="_Toc207705821"/>
      <w:bookmarkStart w:id="836" w:name="_Toc257733554"/>
      <w:bookmarkStart w:id="837" w:name="_Toc270597450"/>
      <w:bookmarkStart w:id="838" w:name="_Toc439782311"/>
      <w:r w:rsidRPr="00391D69">
        <w:t>Range E</w:t>
      </w:r>
      <w:r w:rsidR="006B52C5" w:rsidRPr="00391D69">
        <w:t>xpressions</w:t>
      </w:r>
      <w:bookmarkEnd w:id="835"/>
      <w:bookmarkEnd w:id="836"/>
      <w:bookmarkEnd w:id="837"/>
      <w:bookmarkEnd w:id="838"/>
    </w:p>
    <w:p w:rsidR="00037736" w:rsidRPr="00497D56" w:rsidRDefault="00037736" w:rsidP="00037736">
      <w:r w:rsidRPr="00E42689">
        <w:t xml:space="preserve">Expressions of the following forms are </w:t>
      </w:r>
      <w:r w:rsidRPr="00B81F48">
        <w:rPr>
          <w:rStyle w:val="Italic"/>
        </w:rPr>
        <w:t>range expressions</w:t>
      </w:r>
      <w:r w:rsidR="00693CC1" w:rsidRPr="00231131">
        <w:fldChar w:fldCharType="begin"/>
      </w:r>
      <w:r w:rsidR="006F3FCF" w:rsidRPr="00231131">
        <w:instrText xml:space="preserve"> XE "expressions:range"  </w:instrText>
      </w:r>
      <w:r w:rsidR="00693CC1" w:rsidRPr="00231131">
        <w:fldChar w:fldCharType="end"/>
      </w:r>
      <w:r w:rsidR="00693CC1" w:rsidRPr="00231131">
        <w:fldChar w:fldCharType="begin"/>
      </w:r>
      <w:r w:rsidR="006F3FCF" w:rsidRPr="00231131">
        <w:instrText xml:space="preserve"> XE "range expressions" </w:instrText>
      </w:r>
      <w:r w:rsidR="00693CC1" w:rsidRPr="00231131">
        <w:fldChar w:fldCharType="end"/>
      </w:r>
      <w:r w:rsidRPr="00231131">
        <w:t>.</w:t>
      </w:r>
      <w:r>
        <w:rPr>
          <w:lang w:eastAsia="en-GB"/>
        </w:rPr>
        <w:t xml:space="preserve"> </w:t>
      </w:r>
    </w:p>
    <w:p w:rsidR="00F113E1" w:rsidRPr="00097F91" w:rsidRDefault="00F113E1" w:rsidP="00F113E1">
      <w:pPr>
        <w:pStyle w:val="CodeExplanation"/>
        <w:rPr>
          <w:rStyle w:val="CodeInline"/>
          <w:lang w:val="de-DE"/>
        </w:rPr>
      </w:pPr>
      <w:r w:rsidRPr="00097F91">
        <w:rPr>
          <w:rStyle w:val="CodeInline"/>
          <w:lang w:val="de-DE"/>
        </w:rPr>
        <w:t>{</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w:t>
      </w:r>
      <w:r w:rsidRPr="00097F91">
        <w:rPr>
          <w:rStyle w:val="CodeInline"/>
          <w:lang w:val="de-DE"/>
        </w:rPr>
        <w:t xml:space="preserve"> }  </w:t>
      </w:r>
    </w:p>
    <w:p w:rsidR="00F113E1" w:rsidRPr="00097F91" w:rsidRDefault="00F113E1" w:rsidP="00F113E1">
      <w:pPr>
        <w:pStyle w:val="CodeExplanation"/>
        <w:rPr>
          <w:rStyle w:val="CodeInline"/>
          <w:lang w:val="de-DE"/>
        </w:rPr>
      </w:pPr>
      <w:r w:rsidRPr="00097F91">
        <w:rPr>
          <w:rStyle w:val="CodeInline"/>
          <w:lang w:val="de-DE"/>
        </w:rPr>
        <w:t>{</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 .. e3</w:t>
      </w:r>
      <w:r w:rsidRPr="00097F91">
        <w:rPr>
          <w:rStyle w:val="CodeInline"/>
          <w:lang w:val="de-DE"/>
        </w:rPr>
        <w:t xml:space="preserve"> } </w:t>
      </w:r>
    </w:p>
    <w:p w:rsidR="00037736" w:rsidRPr="00097F91" w:rsidRDefault="00037736" w:rsidP="00037736">
      <w:pPr>
        <w:pStyle w:val="CodeExplanation"/>
        <w:rPr>
          <w:rStyle w:val="CodeInline"/>
          <w:lang w:val="de-DE"/>
        </w:rPr>
      </w:pPr>
      <w:r w:rsidRPr="00097F91">
        <w:rPr>
          <w:rStyle w:val="CodeInline"/>
          <w:lang w:val="de-DE"/>
        </w:rPr>
        <w:t>seq {</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w:t>
      </w:r>
      <w:r w:rsidRPr="00097F91">
        <w:rPr>
          <w:rStyle w:val="CodeInline"/>
          <w:lang w:val="de-DE"/>
        </w:rPr>
        <w:t xml:space="preserve"> }  </w:t>
      </w:r>
    </w:p>
    <w:p w:rsidR="00037736" w:rsidRPr="00514E58" w:rsidRDefault="00037736" w:rsidP="00037736">
      <w:pPr>
        <w:pStyle w:val="CodeExplanation"/>
        <w:rPr>
          <w:rStyle w:val="CodeInline"/>
          <w:lang w:val="en-GB"/>
        </w:rPr>
      </w:pPr>
      <w:r w:rsidRPr="00514E58">
        <w:rPr>
          <w:rStyle w:val="CodeInline"/>
          <w:lang w:val="en-GB"/>
        </w:rPr>
        <w:t>seq {</w:t>
      </w:r>
      <w:r w:rsidRPr="00355E9F">
        <w:rPr>
          <w:rStyle w:val="CodeInlineItalic"/>
        </w:rPr>
        <w:t xml:space="preserve"> e1</w:t>
      </w:r>
      <w:r w:rsidRPr="00514E58">
        <w:rPr>
          <w:rStyle w:val="CodeInline"/>
          <w:lang w:val="en-GB"/>
        </w:rPr>
        <w:t xml:space="preserve"> .. </w:t>
      </w:r>
      <w:r w:rsidRPr="00355E9F">
        <w:rPr>
          <w:rStyle w:val="CodeInlineItalic"/>
        </w:rPr>
        <w:t>e2 .. e3</w:t>
      </w:r>
      <w:r w:rsidRPr="00514E58">
        <w:rPr>
          <w:rStyle w:val="CodeInline"/>
          <w:lang w:val="en-GB"/>
        </w:rPr>
        <w:t xml:space="preserve"> } </w:t>
      </w:r>
    </w:p>
    <w:p w:rsidR="00037736" w:rsidRPr="00391D69" w:rsidRDefault="00037736" w:rsidP="005A4D46">
      <w:pPr>
        <w:keepNext/>
      </w:pPr>
      <w:r w:rsidRPr="00497D56">
        <w:t xml:space="preserve">Range expressions </w:t>
      </w:r>
      <w:r w:rsidRPr="00110BB5">
        <w:t xml:space="preserve">generate sequences over a </w:t>
      </w:r>
      <w:r w:rsidR="00500445">
        <w:t>specified</w:t>
      </w:r>
      <w:r w:rsidR="00500445" w:rsidRPr="00110BB5">
        <w:t xml:space="preserve"> </w:t>
      </w:r>
      <w:r w:rsidRPr="00110BB5">
        <w:t>range. For example:</w:t>
      </w:r>
    </w:p>
    <w:p w:rsidR="00037736" w:rsidRPr="00E42689" w:rsidRDefault="00037736" w:rsidP="00037736">
      <w:pPr>
        <w:pStyle w:val="CodeExample"/>
        <w:rPr>
          <w:rStyle w:val="CodeInline"/>
        </w:rPr>
      </w:pPr>
      <w:r w:rsidRPr="00391D69">
        <w:rPr>
          <w:rStyle w:val="CodeInline"/>
        </w:rPr>
        <w:t>seq { 1 .. 10 } // 1; 2; 3; 4; 5; 6; 7; 8; 9; 10</w:t>
      </w:r>
    </w:p>
    <w:p w:rsidR="00037736" w:rsidRPr="00E42689" w:rsidRDefault="00037736" w:rsidP="00037736">
      <w:pPr>
        <w:pStyle w:val="CodeExample"/>
        <w:rPr>
          <w:rStyle w:val="CodeInline"/>
        </w:rPr>
      </w:pPr>
      <w:r w:rsidRPr="00E42689">
        <w:rPr>
          <w:rStyle w:val="CodeInline"/>
        </w:rPr>
        <w:t>seq { 1 .. 2 .. 10 } // 1; 3; 5; 7; 9</w:t>
      </w:r>
    </w:p>
    <w:p w:rsidR="00082DF1" w:rsidRPr="00391D69" w:rsidRDefault="00037736" w:rsidP="00082DF1">
      <w:r w:rsidRPr="006B52C5">
        <w:t xml:space="preserve">Range expressions </w:t>
      </w:r>
      <w:r>
        <w:t xml:space="preserve">involving </w:t>
      </w:r>
      <w:r w:rsidRPr="00355E9F">
        <w:rPr>
          <w:rStyle w:val="CodeInlineItalic"/>
        </w:rPr>
        <w:t>expr</w:t>
      </w:r>
      <w:r w:rsidRPr="006B52C5">
        <w:rPr>
          <w:rStyle w:val="CodeInline"/>
          <w:i/>
          <w:vertAlign w:val="subscript"/>
        </w:rPr>
        <w:t>1</w:t>
      </w:r>
      <w:r w:rsidRPr="006B52C5">
        <w:rPr>
          <w:rStyle w:val="CodeInline"/>
        </w:rPr>
        <w:t xml:space="preserve"> .. </w:t>
      </w:r>
      <w:r w:rsidRPr="00355E9F">
        <w:rPr>
          <w:rStyle w:val="CodeInlineItalic"/>
        </w:rPr>
        <w:t>expr</w:t>
      </w:r>
      <w:r>
        <w:rPr>
          <w:rStyle w:val="CodeInline"/>
          <w:i/>
          <w:vertAlign w:val="subscript"/>
        </w:rPr>
        <w:t>2</w:t>
      </w:r>
      <w:r w:rsidRPr="006B52C5">
        <w:rPr>
          <w:rStyle w:val="CodeInline"/>
          <w:i/>
          <w:vertAlign w:val="subscript"/>
        </w:rPr>
        <w:t xml:space="preserve"> </w:t>
      </w:r>
      <w:r w:rsidRPr="006B52C5">
        <w:t xml:space="preserve">are </w:t>
      </w:r>
      <w:r>
        <w:t xml:space="preserve">translated to uses of the </w:t>
      </w:r>
      <w:r w:rsidRPr="00037736">
        <w:rPr>
          <w:rStyle w:val="CodeInline"/>
        </w:rPr>
        <w:t>(..)</w:t>
      </w:r>
      <w:r w:rsidR="00F113E1">
        <w:rPr>
          <w:rStyle w:val="CodeInline"/>
        </w:rPr>
        <w:t xml:space="preserve"> </w:t>
      </w:r>
      <w:r w:rsidRPr="00497D56">
        <w:t>operator</w:t>
      </w:r>
      <w:r w:rsidR="00082DF1" w:rsidRPr="00110BB5">
        <w:t xml:space="preserve">, and those involving </w:t>
      </w:r>
      <w:r w:rsidR="00082DF1" w:rsidRPr="00355E9F">
        <w:rPr>
          <w:rStyle w:val="CodeInlineItalic"/>
        </w:rPr>
        <w:t>expr</w:t>
      </w:r>
      <w:r w:rsidR="00082DF1" w:rsidRPr="00391D6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E4268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6B52C5">
        <w:rPr>
          <w:rStyle w:val="CodeInline"/>
          <w:i/>
          <w:vertAlign w:val="subscript"/>
        </w:rPr>
        <w:t xml:space="preserve">3 </w:t>
      </w:r>
      <w:r w:rsidR="00082DF1" w:rsidRPr="006B52C5">
        <w:t xml:space="preserve">are </w:t>
      </w:r>
      <w:r w:rsidR="00082DF1">
        <w:t xml:space="preserve">translated to uses of the </w:t>
      </w:r>
      <w:r w:rsidR="00082DF1" w:rsidRPr="00037736">
        <w:rPr>
          <w:rStyle w:val="CodeInline"/>
        </w:rPr>
        <w:t>(.. ..)</w:t>
      </w:r>
      <w:r w:rsidR="00082DF1" w:rsidRPr="00497D56">
        <w:t xml:space="preserve"> operator</w:t>
      </w:r>
      <w:r w:rsidR="00082DF1" w:rsidRPr="00110BB5">
        <w:t>:</w:t>
      </w:r>
    </w:p>
    <w:p w:rsidR="00037736" w:rsidRPr="00082DF1" w:rsidRDefault="00037736" w:rsidP="00037736">
      <w:pPr>
        <w:pStyle w:val="CodeExplanation"/>
        <w:rPr>
          <w:rStyle w:val="CodeInline"/>
          <w:lang w:val="de-DE"/>
        </w:rPr>
      </w:pPr>
      <w:r w:rsidRPr="00082DF1">
        <w:rPr>
          <w:rStyle w:val="CodeInline"/>
          <w:lang w:val="de-DE"/>
        </w:rPr>
        <w:t xml:space="preserve">seq </w:t>
      </w:r>
      <w:r w:rsidRPr="00082DF1">
        <w:rPr>
          <w:rStyle w:val="CodeInline"/>
          <w:iCs/>
          <w:lang w:val="de-DE"/>
        </w:rPr>
        <w:t>{</w:t>
      </w:r>
      <w:r w:rsidRPr="00514E58">
        <w:rPr>
          <w:rStyle w:val="CodeInlineItalic"/>
          <w:lang w:val="de-DE"/>
        </w:rPr>
        <w:t xml:space="preserve"> e1</w:t>
      </w:r>
      <w:r w:rsidRPr="00082DF1">
        <w:rPr>
          <w:rStyle w:val="CodeInline"/>
          <w:lang w:val="de-DE"/>
        </w:rPr>
        <w:t xml:space="preserve"> .. </w:t>
      </w:r>
      <w:r w:rsidRPr="00514E58">
        <w:rPr>
          <w:rStyle w:val="CodeInlineItalic"/>
          <w:lang w:val="de-DE"/>
        </w:rPr>
        <w:t>e2</w:t>
      </w:r>
      <w:r w:rsidRPr="00082DF1">
        <w:rPr>
          <w:rStyle w:val="CodeInline"/>
          <w:lang w:val="de-DE"/>
        </w:rPr>
        <w:t xml:space="preserve"> </w:t>
      </w:r>
      <w:r w:rsidRPr="00082DF1">
        <w:rPr>
          <w:rStyle w:val="CodeInline"/>
          <w:iCs/>
          <w:lang w:val="de-DE"/>
        </w:rPr>
        <w:t>}</w:t>
      </w:r>
      <w:r w:rsidRPr="00082DF1">
        <w:rPr>
          <w:rStyle w:val="CodeInline"/>
          <w:lang w:val="de-DE"/>
        </w:rPr>
        <w:t xml:space="preserve">  </w:t>
      </w:r>
      <w:r w:rsidRPr="00082DF1">
        <w:rPr>
          <w:rStyle w:val="CodeInline"/>
          <w:lang w:val="de-DE"/>
        </w:rPr>
        <w:tab/>
      </w:r>
      <w:r w:rsidRPr="00514E58">
        <w:rPr>
          <w:rStyle w:val="CodeInline"/>
          <w:lang w:val="de-DE"/>
        </w:rPr>
        <w:t>→</w:t>
      </w:r>
      <w:r w:rsidRPr="00082DF1">
        <w:rPr>
          <w:rStyle w:val="CodeInline"/>
          <w:lang w:val="de-DE"/>
        </w:rPr>
        <w:t xml:space="preserve"> </w:t>
      </w:r>
      <w:r w:rsidRPr="00082DF1">
        <w:rPr>
          <w:rStyle w:val="CodeInline"/>
          <w:iCs/>
          <w:lang w:val="de-DE"/>
        </w:rPr>
        <w:t>(</w:t>
      </w:r>
      <w:r w:rsidRPr="00514E58">
        <w:rPr>
          <w:rStyle w:val="CodeInlineItalic"/>
          <w:lang w:val="de-DE"/>
        </w:rPr>
        <w:t>..</w:t>
      </w:r>
      <w:r w:rsidRPr="00082DF1">
        <w:rPr>
          <w:rStyle w:val="CodeInline"/>
          <w:iCs/>
          <w:lang w:val="de-DE"/>
        </w:rPr>
        <w:t>)</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1</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2</w:t>
      </w:r>
    </w:p>
    <w:p w:rsidR="00082DF1" w:rsidRPr="00082DF1" w:rsidRDefault="00082DF1" w:rsidP="00082DF1">
      <w:pPr>
        <w:pStyle w:val="CodeExplanation"/>
        <w:rPr>
          <w:rStyle w:val="CodeInline"/>
          <w:lang w:val="de-DE"/>
        </w:rPr>
      </w:pPr>
      <w:r w:rsidRPr="00082DF1">
        <w:rPr>
          <w:rStyle w:val="CodeInline"/>
          <w:lang w:val="de-DE"/>
        </w:rPr>
        <w:t xml:space="preserve">seq </w:t>
      </w:r>
      <w:r w:rsidRPr="00082DF1">
        <w:rPr>
          <w:rStyle w:val="CodeInline"/>
          <w:iCs/>
          <w:lang w:val="de-DE"/>
        </w:rPr>
        <w:t>{</w:t>
      </w:r>
      <w:r w:rsidRPr="00514E58">
        <w:rPr>
          <w:rStyle w:val="CodeInlineItalic"/>
          <w:lang w:val="de-DE"/>
        </w:rPr>
        <w:t xml:space="preserve"> e1</w:t>
      </w:r>
      <w:r w:rsidRPr="00082DF1">
        <w:rPr>
          <w:rStyle w:val="CodeInline"/>
          <w:lang w:val="de-DE"/>
        </w:rPr>
        <w:t xml:space="preserve"> .. </w:t>
      </w:r>
      <w:r w:rsidRPr="00514E58">
        <w:rPr>
          <w:rStyle w:val="CodeInlineItalic"/>
          <w:lang w:val="de-DE"/>
        </w:rPr>
        <w:t>e2 .. e3</w:t>
      </w:r>
      <w:r w:rsidRPr="00082DF1">
        <w:rPr>
          <w:rStyle w:val="CodeInline"/>
          <w:lang w:val="de-DE"/>
        </w:rPr>
        <w:t xml:space="preserve"> </w:t>
      </w:r>
      <w:r w:rsidRPr="00082DF1">
        <w:rPr>
          <w:rStyle w:val="CodeInline"/>
          <w:iCs/>
          <w:lang w:val="de-DE"/>
        </w:rPr>
        <w:t xml:space="preserve">} </w:t>
      </w:r>
      <w:r w:rsidRPr="00514E58">
        <w:rPr>
          <w:rStyle w:val="CodeInline"/>
          <w:lang w:val="de-DE"/>
        </w:rPr>
        <w:t>→</w:t>
      </w:r>
      <w:r w:rsidRPr="00082DF1">
        <w:rPr>
          <w:rStyle w:val="CodeInline"/>
          <w:lang w:val="de-DE"/>
        </w:rPr>
        <w:t xml:space="preserve"> </w:t>
      </w:r>
      <w:r w:rsidRPr="00082DF1">
        <w:rPr>
          <w:rStyle w:val="CodeInline"/>
          <w:iCs/>
          <w:lang w:val="de-DE"/>
        </w:rPr>
        <w:t>(</w:t>
      </w:r>
      <w:r w:rsidRPr="00514E58">
        <w:rPr>
          <w:rStyle w:val="CodeInlineItalic"/>
          <w:lang w:val="de-DE"/>
        </w:rPr>
        <w:t>.. ..</w:t>
      </w:r>
      <w:r w:rsidRPr="00082DF1">
        <w:rPr>
          <w:rStyle w:val="CodeInline"/>
          <w:iCs/>
          <w:lang w:val="de-DE"/>
        </w:rPr>
        <w:t>)</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1</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2</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3</w:t>
      </w:r>
    </w:p>
    <w:p w:rsidR="00B3290B" w:rsidRDefault="00037736" w:rsidP="00B3290B">
      <w:r w:rsidRPr="00497D56">
        <w:t>The</w:t>
      </w:r>
      <w:r w:rsidR="006B52C5" w:rsidRPr="00110BB5">
        <w:t xml:space="preserve"> default </w:t>
      </w:r>
      <w:r w:rsidRPr="00391D69">
        <w:t>definition of the</w:t>
      </w:r>
      <w:r w:rsidR="00082DF1" w:rsidRPr="00391D69">
        <w:t>se operators</w:t>
      </w:r>
      <w:r w:rsidRPr="00E42689">
        <w:t xml:space="preserve"> </w:t>
      </w:r>
      <w:r w:rsidR="006B52C5" w:rsidRPr="00E42689">
        <w:t xml:space="preserve">is in </w:t>
      </w:r>
      <w:r w:rsidR="006B52C5" w:rsidRPr="00E42689">
        <w:rPr>
          <w:rStyle w:val="CodeInline"/>
        </w:rPr>
        <w:t>FSharp.Core.Operators</w:t>
      </w:r>
      <w:r w:rsidR="00082DF1" w:rsidRPr="00E42689">
        <w:t xml:space="preserve">. The </w:t>
      </w:r>
      <w:r w:rsidR="00082DF1" w:rsidRPr="00082DF1">
        <w:rPr>
          <w:rStyle w:val="CodeInline"/>
          <w:iCs/>
        </w:rPr>
        <w:t>(</w:t>
      </w:r>
      <w:r w:rsidR="00082DF1" w:rsidRPr="00355E9F">
        <w:rPr>
          <w:rStyle w:val="CodeInlineItalic"/>
        </w:rPr>
        <w:t>..</w:t>
      </w:r>
      <w:r w:rsidR="00082DF1" w:rsidRPr="00082DF1">
        <w:rPr>
          <w:rStyle w:val="CodeInline"/>
          <w:iCs/>
        </w:rPr>
        <w:t>)</w:t>
      </w:r>
      <w:r w:rsidR="00082DF1" w:rsidRPr="00497D56">
        <w:t xml:space="preserve"> operator g</w:t>
      </w:r>
      <w:r w:rsidR="006B52C5" w:rsidRPr="00110BB5">
        <w:t xml:space="preserve">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2</w:t>
      </w:r>
      <w:r w:rsidR="006B52C5" w:rsidRPr="006B52C5">
        <w:t>)</w:t>
      </w:r>
      <w:r w:rsidR="00082DF1">
        <w:t xml:space="preserve"> values, using an increment of 1 (as </w:t>
      </w:r>
      <w:r w:rsidR="0094753F">
        <w:t xml:space="preserve">defined </w:t>
      </w:r>
      <w:r w:rsidR="00082DF1">
        <w:t xml:space="preserve">by </w:t>
      </w:r>
      <w:r w:rsidR="00082DF1" w:rsidRPr="00082DF1">
        <w:rPr>
          <w:rStyle w:val="CodeInline"/>
        </w:rPr>
        <w:t>FSharp.</w:t>
      </w:r>
      <w:r w:rsidR="0094753F">
        <w:rPr>
          <w:rStyle w:val="CodeInline"/>
        </w:rPr>
        <w:t>Core.</w:t>
      </w:r>
      <w:r w:rsidR="00082DF1" w:rsidRPr="00082DF1">
        <w:rPr>
          <w:rStyle w:val="CodeInline"/>
        </w:rPr>
        <w:t>LanguagePrimitives.GenericOne</w:t>
      </w:r>
      <w:r w:rsidR="00082DF1" w:rsidRPr="00497D56">
        <w:t>).</w:t>
      </w:r>
      <w:r w:rsidR="006B52C5" w:rsidRPr="00110BB5">
        <w:t xml:space="preserve"> </w:t>
      </w:r>
      <w:r w:rsidR="00082DF1" w:rsidRPr="00391D69">
        <w:t>The</w:t>
      </w:r>
      <w:r w:rsidR="006B52C5" w:rsidRPr="00391D69">
        <w:t xml:space="preserve"> </w:t>
      </w:r>
      <w:r w:rsidR="00082DF1" w:rsidRPr="00082DF1">
        <w:rPr>
          <w:rStyle w:val="CodeInline"/>
          <w:iCs/>
        </w:rPr>
        <w:t>(</w:t>
      </w:r>
      <w:r w:rsidR="00082DF1" w:rsidRPr="00355E9F">
        <w:rPr>
          <w:rStyle w:val="CodeInlineItalic"/>
        </w:rPr>
        <w:t>.. ..</w:t>
      </w:r>
      <w:r w:rsidR="00082DF1" w:rsidRPr="00082DF1">
        <w:rPr>
          <w:rStyle w:val="CodeInline"/>
          <w:iCs/>
        </w:rPr>
        <w:t>)</w:t>
      </w:r>
      <w:r w:rsidR="00082DF1" w:rsidRPr="00497D56">
        <w:t xml:space="preserve"> operator </w:t>
      </w:r>
      <w:r w:rsidR="006B52C5" w:rsidRPr="00110BB5">
        <w:t xml:space="preserve">g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3</w:t>
      </w:r>
      <w:r w:rsidR="006B52C5" w:rsidRPr="006B52C5">
        <w:t xml:space="preserve">) values, using an increment of </w:t>
      </w:r>
      <w:r w:rsidR="006B52C5" w:rsidRPr="00355E9F">
        <w:rPr>
          <w:rStyle w:val="CodeInlineItalic"/>
        </w:rPr>
        <w:t>expr</w:t>
      </w:r>
      <w:r w:rsidR="006B52C5" w:rsidRPr="006B52C5">
        <w:rPr>
          <w:rStyle w:val="CodeInline"/>
          <w:i/>
          <w:vertAlign w:val="subscript"/>
        </w:rPr>
        <w:t>2</w:t>
      </w:r>
      <w:r w:rsidR="006B52C5" w:rsidRPr="006B52C5">
        <w:t xml:space="preserve">. </w:t>
      </w:r>
    </w:p>
    <w:p w:rsidR="00E07EC8" w:rsidRPr="00404279" w:rsidRDefault="00E07EC8" w:rsidP="005D30C2">
      <w:pPr>
        <w:rPr>
          <w:lang w:val="en-GB"/>
        </w:rPr>
      </w:pPr>
      <w:r w:rsidRPr="00404279">
        <w:rPr>
          <w:lang w:val="en-GB"/>
        </w:rPr>
        <w:lastRenderedPageBreak/>
        <w:t xml:space="preserve">The </w:t>
      </w:r>
      <w:r w:rsidRPr="00404279">
        <w:rPr>
          <w:rStyle w:val="CodeExampleChar"/>
          <w:lang w:val="en-GB"/>
        </w:rPr>
        <w:t>seq</w:t>
      </w:r>
      <w:r w:rsidRPr="00404279">
        <w:rPr>
          <w:lang w:val="en-GB"/>
        </w:rPr>
        <w:t xml:space="preserve"> keyword</w:t>
      </w:r>
      <w:r w:rsidR="00500445">
        <w:rPr>
          <w:lang w:val="en-GB"/>
        </w:rPr>
        <w:t>, which denotes</w:t>
      </w:r>
      <w:r w:rsidRPr="00404279">
        <w:rPr>
          <w:lang w:val="en-GB"/>
        </w:rPr>
        <w:t xml:space="preserve"> the type of computation expression</w:t>
      </w:r>
      <w:r w:rsidR="00500445">
        <w:rPr>
          <w:lang w:val="en-GB"/>
        </w:rPr>
        <w:t>,</w:t>
      </w:r>
      <w:r w:rsidRPr="00404279">
        <w:rPr>
          <w:lang w:val="en-GB"/>
        </w:rPr>
        <w:t xml:space="preserve"> can be omitted for simple range expressions, but this is not recommended and might be deprecated in a future release. It is </w:t>
      </w:r>
      <w:r w:rsidR="00500445" w:rsidRPr="00404279">
        <w:rPr>
          <w:lang w:val="en-GB"/>
        </w:rPr>
        <w:t xml:space="preserve">always </w:t>
      </w:r>
      <w:r w:rsidR="00500445">
        <w:rPr>
          <w:lang w:val="en-GB"/>
        </w:rPr>
        <w:t>preferable</w:t>
      </w:r>
      <w:r w:rsidR="00500445" w:rsidRPr="00404279">
        <w:rPr>
          <w:lang w:val="en-GB"/>
        </w:rPr>
        <w:t xml:space="preserve"> </w:t>
      </w:r>
      <w:r w:rsidRPr="00404279">
        <w:rPr>
          <w:lang w:val="en-GB"/>
        </w:rPr>
        <w:t xml:space="preserve">to </w:t>
      </w:r>
      <w:r w:rsidR="00500445" w:rsidRPr="00404279">
        <w:rPr>
          <w:lang w:val="en-GB"/>
        </w:rPr>
        <w:t xml:space="preserve">explicitly </w:t>
      </w:r>
      <w:r w:rsidRPr="00404279">
        <w:rPr>
          <w:lang w:val="en-GB"/>
        </w:rPr>
        <w:t>mark the type of a computation expression.</w:t>
      </w:r>
    </w:p>
    <w:p w:rsidR="0011735C" w:rsidRDefault="00082DF1" w:rsidP="008F04E6">
      <w:r w:rsidRPr="00497D56">
        <w:t>Range expressions also occur as part of the translated form of expressions</w:t>
      </w:r>
      <w:r w:rsidR="0011735C">
        <w:t>,</w:t>
      </w:r>
      <w:r w:rsidRPr="00497D56">
        <w:t xml:space="preserve"> </w:t>
      </w:r>
      <w:r w:rsidR="00F113E1">
        <w:t xml:space="preserve">including </w:t>
      </w:r>
      <w:r w:rsidR="0011735C">
        <w:t>the following:</w:t>
      </w:r>
    </w:p>
    <w:p w:rsidR="0011735C" w:rsidRDefault="00A57DFA" w:rsidP="008F04E6">
      <w:pPr>
        <w:pStyle w:val="BulletList"/>
      </w:pPr>
      <w:r w:rsidRPr="00110BB5">
        <w:rPr>
          <w:rStyle w:val="CodeInline"/>
        </w:rPr>
        <w:t>[</w:t>
      </w:r>
      <w:r>
        <w:rPr>
          <w:rStyle w:val="CodeInline"/>
        </w:rPr>
        <w:t> </w:t>
      </w:r>
      <w:r w:rsidR="00082DF1" w:rsidRPr="00355E9F">
        <w:rPr>
          <w:rStyle w:val="CodeInlineItalic"/>
        </w:rPr>
        <w:t>expr</w:t>
      </w:r>
      <w:r w:rsidR="00082DF1" w:rsidRPr="002F6721">
        <w:rPr>
          <w:rStyle w:val="CodeInlineSubscript"/>
        </w:rPr>
        <w:t>1</w:t>
      </w:r>
      <w:r w:rsidR="00082DF1" w:rsidRPr="00E42689">
        <w:rPr>
          <w:rStyle w:val="CodeInline"/>
        </w:rPr>
        <w:t xml:space="preserve"> .. </w:t>
      </w:r>
      <w:r w:rsidR="00082DF1" w:rsidRPr="00355E9F">
        <w:rPr>
          <w:rStyle w:val="CodeInlineItalic"/>
        </w:rPr>
        <w:t>expr</w:t>
      </w:r>
      <w:r w:rsidR="00082DF1" w:rsidRPr="002F6721">
        <w:rPr>
          <w:rStyle w:val="CodeInlineSubscript"/>
        </w:rPr>
        <w:t>2</w:t>
      </w:r>
      <w:r w:rsidR="00082DF1" w:rsidRPr="00404279">
        <w:rPr>
          <w:rStyle w:val="CodeInline"/>
        </w:rPr>
        <w:t xml:space="preserve"> ]</w:t>
      </w:r>
    </w:p>
    <w:p w:rsidR="0011735C" w:rsidRDefault="00082DF1" w:rsidP="008F04E6">
      <w:pPr>
        <w:pStyle w:val="BulletList"/>
      </w:pP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w:t>
      </w:r>
    </w:p>
    <w:p w:rsidR="0011735C" w:rsidRDefault="00082DF1" w:rsidP="008F04E6">
      <w:pPr>
        <w:pStyle w:val="BulletList"/>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p>
    <w:p w:rsidR="00082DF1" w:rsidRPr="00F115D2" w:rsidRDefault="00082DF1" w:rsidP="008F04E6">
      <w:r w:rsidRPr="00391D69">
        <w:t xml:space="preserve">A sequence iteration expression of the form </w:t>
      </w:r>
      <w:r w:rsidRPr="00E42689">
        <w:rPr>
          <w:rStyle w:val="CodeInline"/>
        </w:rPr>
        <w:t xml:space="preserve">for </w:t>
      </w:r>
      <w:r w:rsidRPr="00355E9F">
        <w:rPr>
          <w:rStyle w:val="CodeInlineItalic"/>
        </w:rPr>
        <w:t>var</w:t>
      </w:r>
      <w:r w:rsidRPr="00E42689">
        <w:rPr>
          <w:rStyle w:val="CodeInline"/>
        </w:rPr>
        <w:t xml:space="preserve"> in</w:t>
      </w: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404279">
        <w:t xml:space="preserve"> is sometimes elaborated as a simple for loop-expression (§</w:t>
      </w:r>
      <w:r w:rsidR="00E460A5">
        <w:fldChar w:fldCharType="begin"/>
      </w:r>
      <w:r w:rsidR="00E460A5">
        <w:instrText xml:space="preserve"> REF SimpleForLoops \r \h  \* MERGEFORMAT </w:instrText>
      </w:r>
      <w:r w:rsidR="00E460A5">
        <w:fldChar w:fldCharType="separate"/>
      </w:r>
      <w:r w:rsidR="00D01C3D">
        <w:t>6.5.7</w:t>
      </w:r>
      <w:r w:rsidR="00E460A5">
        <w:fldChar w:fldCharType="end"/>
      </w:r>
      <w:r w:rsidRPr="00404279">
        <w:t>).</w:t>
      </w:r>
    </w:p>
    <w:p w:rsidR="00335246" w:rsidRPr="00F115D2" w:rsidRDefault="00CF7BC3" w:rsidP="006230F9">
      <w:pPr>
        <w:pStyle w:val="Heading3"/>
      </w:pPr>
      <w:bookmarkStart w:id="839" w:name="_Toc207705822"/>
      <w:bookmarkStart w:id="840" w:name="_Toc257733555"/>
      <w:bookmarkStart w:id="841" w:name="_Toc270597451"/>
      <w:bookmarkStart w:id="842" w:name="_Toc439782312"/>
      <w:r w:rsidRPr="00404279">
        <w:t>Lists via Sequence E</w:t>
      </w:r>
      <w:r w:rsidR="006B52C5" w:rsidRPr="00404279">
        <w:t>xpressions</w:t>
      </w:r>
      <w:bookmarkEnd w:id="839"/>
      <w:bookmarkEnd w:id="840"/>
      <w:bookmarkEnd w:id="841"/>
      <w:bookmarkEnd w:id="842"/>
    </w:p>
    <w:p w:rsidR="00247911" w:rsidRPr="00404279" w:rsidRDefault="00A57DFA" w:rsidP="00335246">
      <w:pPr>
        <w:rPr>
          <w:rStyle w:val="CodeInline"/>
        </w:rPr>
      </w:pPr>
      <w:r>
        <w:t>A</w:t>
      </w:r>
      <w:r w:rsidRPr="006B52C5">
        <w:t xml:space="preserve"> </w:t>
      </w:r>
      <w:r w:rsidRPr="00B81F48">
        <w:rPr>
          <w:rStyle w:val="Italic"/>
        </w:rPr>
        <w:t>list sequence expression</w:t>
      </w:r>
      <w:r w:rsidR="00693CC1">
        <w:rPr>
          <w:i/>
          <w:iCs/>
          <w:lang w:eastAsia="en-GB"/>
        </w:rPr>
        <w:fldChar w:fldCharType="begin"/>
      </w:r>
      <w:r>
        <w:instrText xml:space="preserve"> XE "</w:instrText>
      </w:r>
      <w:r w:rsidRPr="00DC3202">
        <w:instrText>expressions:list sequence</w:instrText>
      </w:r>
      <w:r>
        <w:instrText xml:space="preserve">"  </w:instrText>
      </w:r>
      <w:r w:rsidR="00693CC1">
        <w:rPr>
          <w:i/>
          <w:iCs/>
          <w:lang w:eastAsia="en-GB"/>
        </w:rPr>
        <w:fldChar w:fldCharType="end"/>
      </w:r>
      <w:r w:rsidR="00693CC1">
        <w:rPr>
          <w:i/>
          <w:iCs/>
          <w:lang w:eastAsia="en-GB"/>
        </w:rPr>
        <w:fldChar w:fldCharType="begin"/>
      </w:r>
      <w:r>
        <w:instrText xml:space="preserve"> XE "</w:instrText>
      </w:r>
      <w:r w:rsidRPr="00B96D15">
        <w:rPr>
          <w:iCs/>
          <w:lang w:eastAsia="en-GB"/>
        </w:rPr>
        <w:instrText>list sequence expression</w:instrText>
      </w:r>
      <w:r>
        <w:instrText xml:space="preserve">" </w:instrText>
      </w:r>
      <w:r w:rsidR="00693CC1">
        <w:rPr>
          <w:i/>
          <w:iCs/>
          <w:lang w:eastAsia="en-GB"/>
        </w:rPr>
        <w:fldChar w:fldCharType="end"/>
      </w:r>
      <w:r>
        <w:t xml:space="preserve"> is</w:t>
      </w:r>
      <w:r w:rsidRPr="00404279">
        <w:t xml:space="preserve"> </w:t>
      </w:r>
      <w:r>
        <w:t xml:space="preserve">an </w:t>
      </w:r>
      <w:r w:rsidR="006B52C5" w:rsidRPr="00404279">
        <w:t xml:space="preserve">expression </w:t>
      </w:r>
      <w:r w:rsidR="00500445">
        <w:t>in</w:t>
      </w:r>
      <w:r w:rsidR="00500445" w:rsidRPr="00404279">
        <w:t xml:space="preserve"> </w:t>
      </w:r>
      <w:r w:rsidR="00247911">
        <w:t xml:space="preserve">one of the following forms </w:t>
      </w:r>
    </w:p>
    <w:p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rsidR="00247911" w:rsidRDefault="00247911" w:rsidP="00A11755">
      <w:pPr>
        <w:pStyle w:val="CodeExample"/>
      </w:pPr>
      <w:r w:rsidRPr="006B52C5">
        <w:rPr>
          <w:rStyle w:val="CodeInline"/>
        </w:rPr>
        <w:t xml:space="preserve">[ </w:t>
      </w:r>
      <w:r w:rsidRPr="00355E9F">
        <w:rPr>
          <w:rStyle w:val="CodeInlineItalic"/>
        </w:rPr>
        <w:t>short-comp-expr</w:t>
      </w:r>
      <w:r w:rsidRPr="006B52C5">
        <w:rPr>
          <w:rStyle w:val="CodeInline"/>
        </w:rPr>
        <w:t xml:space="preserve"> ]</w:t>
      </w:r>
      <w:r w:rsidRPr="006B52C5">
        <w:t xml:space="preserve"> </w:t>
      </w:r>
    </w:p>
    <w:p w:rsidR="00037736" w:rsidRDefault="00037736" w:rsidP="00A11755">
      <w:pPr>
        <w:pStyle w:val="CodeExample"/>
      </w:pPr>
      <w:r w:rsidRPr="006B52C5">
        <w:rPr>
          <w:rStyle w:val="CodeInline"/>
        </w:rPr>
        <w:t xml:space="preserve">[ </w:t>
      </w:r>
      <w:r w:rsidRPr="00355E9F">
        <w:rPr>
          <w:rStyle w:val="CodeInlineItalic"/>
        </w:rPr>
        <w:t>range-expr</w:t>
      </w:r>
      <w:r w:rsidRPr="006B52C5">
        <w:rPr>
          <w:rStyle w:val="CodeInline"/>
        </w:rPr>
        <w:t xml:space="preserve"> ]</w:t>
      </w:r>
      <w:r w:rsidRPr="006B52C5">
        <w:t xml:space="preserve"> </w:t>
      </w:r>
    </w:p>
    <w:p w:rsidR="007E3A34" w:rsidRDefault="006B52C5" w:rsidP="00247911">
      <w:r w:rsidRPr="00497D56">
        <w:t>I</w:t>
      </w:r>
      <w:r w:rsidR="00247911" w:rsidRPr="00110BB5">
        <w:t xml:space="preserve">n </w:t>
      </w:r>
      <w:r w:rsidR="00037736" w:rsidRPr="00391D69">
        <w:t xml:space="preserve">all </w:t>
      </w:r>
      <w:r w:rsidR="00247911" w:rsidRPr="00391D69">
        <w:t xml:space="preserve">cases </w:t>
      </w:r>
      <w:r w:rsidR="00247911" w:rsidRPr="00E42689">
        <w:rPr>
          <w:rStyle w:val="CodeInline"/>
        </w:rPr>
        <w:t xml:space="preserve">[ </w:t>
      </w:r>
      <w:r w:rsidR="00247911" w:rsidRPr="00355E9F">
        <w:rPr>
          <w:rStyle w:val="CodeInlineItalic"/>
        </w:rPr>
        <w:t>cexpr</w:t>
      </w:r>
      <w:r w:rsidR="00247911" w:rsidRPr="006B52C5">
        <w:rPr>
          <w:rStyle w:val="CodeInline"/>
        </w:rPr>
        <w:t xml:space="preserve"> ]</w:t>
      </w:r>
      <w:r w:rsidR="00247911" w:rsidRPr="006B52C5">
        <w:t xml:space="preserve"> </w:t>
      </w:r>
      <w:r w:rsidRPr="006B52C5">
        <w:t xml:space="preserve">elaborates to </w:t>
      </w:r>
      <w:r w:rsidRPr="006B52C5">
        <w:rPr>
          <w:rStyle w:val="CodeInline"/>
          <w:u w:val="dotted"/>
        </w:rPr>
        <w:t>FSharp.Collections.Seq.toList(seq {</w:t>
      </w:r>
      <w:r w:rsidRPr="006B52C5">
        <w:rPr>
          <w:rStyle w:val="CodeInline"/>
          <w:i/>
          <w:u w:val="dotted"/>
        </w:rPr>
        <w:t xml:space="preserve"> </w:t>
      </w:r>
      <w:r w:rsidR="00247911">
        <w:rPr>
          <w:rStyle w:val="CodeInline"/>
          <w:i/>
          <w:u w:val="dotted"/>
        </w:rPr>
        <w:t>c</w:t>
      </w:r>
      <w:r w:rsidRPr="006B52C5">
        <w:rPr>
          <w:rStyle w:val="CodeInline"/>
          <w:i/>
          <w:u w:val="dotted"/>
        </w:rPr>
        <w:t xml:space="preserve">expr </w:t>
      </w:r>
      <w:r w:rsidRPr="006B52C5">
        <w:rPr>
          <w:rStyle w:val="CodeInline"/>
          <w:u w:val="dotted"/>
        </w:rPr>
        <w:t>})</w:t>
      </w:r>
      <w:r w:rsidRPr="006B52C5">
        <w:t>.</w:t>
      </w:r>
    </w:p>
    <w:p w:rsidR="007E3A34" w:rsidRDefault="007E3A34" w:rsidP="00247911">
      <w:r>
        <w:t>For example:</w:t>
      </w:r>
    </w:p>
    <w:p w:rsidR="007E3A34" w:rsidRDefault="007E3A34" w:rsidP="007E3A34">
      <w:pPr>
        <w:pStyle w:val="CodeExample"/>
      </w:pPr>
      <w:r w:rsidRPr="00404279">
        <w:t>let x2 = [ yield 1; yield 2 ]</w:t>
      </w:r>
    </w:p>
    <w:p w:rsidR="007E3A34" w:rsidRDefault="007E3A34" w:rsidP="007E3A34">
      <w:pPr>
        <w:pStyle w:val="CodeExample"/>
      </w:pPr>
    </w:p>
    <w:p w:rsidR="007E3A34" w:rsidRDefault="007E3A34" w:rsidP="007E3A34">
      <w:pPr>
        <w:pStyle w:val="CodeExample"/>
      </w:pPr>
      <w:r w:rsidRPr="00404279">
        <w:t>let x3 = [ yield 1</w:t>
      </w:r>
    </w:p>
    <w:p w:rsidR="007E3A34" w:rsidRDefault="007E3A34" w:rsidP="007E3A34">
      <w:pPr>
        <w:pStyle w:val="CodeExample"/>
      </w:pPr>
      <w:r w:rsidRPr="00404279">
        <w:t xml:space="preserve">           if System.DateTime.Now.DayOfWeek = System.DayOfWeek.Monday then </w:t>
      </w:r>
    </w:p>
    <w:p w:rsidR="007E3A34" w:rsidRPr="00F115D2" w:rsidRDefault="007E3A34" w:rsidP="007E3A34">
      <w:pPr>
        <w:pStyle w:val="CodeExample"/>
      </w:pPr>
      <w:r w:rsidRPr="00404279">
        <w:t xml:space="preserve">               yield 2]</w:t>
      </w:r>
    </w:p>
    <w:p w:rsidR="00335246" w:rsidRPr="00F115D2" w:rsidRDefault="00CF7BC3" w:rsidP="006230F9">
      <w:pPr>
        <w:pStyle w:val="Heading3"/>
      </w:pPr>
      <w:bookmarkStart w:id="843" w:name="_Toc207705823"/>
      <w:bookmarkStart w:id="844" w:name="_Toc257733556"/>
      <w:bookmarkStart w:id="845" w:name="_Toc270597452"/>
      <w:bookmarkStart w:id="846" w:name="_Toc439782313"/>
      <w:r w:rsidRPr="00404279">
        <w:t>Arrays Sequence E</w:t>
      </w:r>
      <w:r w:rsidR="006B52C5" w:rsidRPr="00404279">
        <w:t>xpressions</w:t>
      </w:r>
      <w:bookmarkEnd w:id="843"/>
      <w:bookmarkEnd w:id="844"/>
      <w:bookmarkEnd w:id="845"/>
      <w:bookmarkEnd w:id="846"/>
    </w:p>
    <w:p w:rsidR="00247911" w:rsidRPr="00404279" w:rsidRDefault="00247911" w:rsidP="00247911">
      <w:pPr>
        <w:rPr>
          <w:rStyle w:val="CodeInline"/>
        </w:rPr>
      </w:pPr>
      <w:r w:rsidRPr="00404279">
        <w:t xml:space="preserve">An expression </w:t>
      </w:r>
      <w:r w:rsidR="00500445">
        <w:t>in</w:t>
      </w:r>
      <w:r w:rsidR="00500445" w:rsidRPr="00404279">
        <w:t xml:space="preserve"> </w:t>
      </w:r>
      <w:r>
        <w:t xml:space="preserve">one of the following forms </w:t>
      </w:r>
      <w:r w:rsidR="005A4D46" w:rsidRPr="006B52C5">
        <w:t xml:space="preserve">is an </w:t>
      </w:r>
      <w:r w:rsidR="005A4D46" w:rsidRPr="00B81F48">
        <w:rPr>
          <w:rStyle w:val="Italic"/>
        </w:rPr>
        <w:t>array sequence expression</w:t>
      </w:r>
      <w:r w:rsidR="00693CC1">
        <w:rPr>
          <w:i/>
          <w:iCs/>
          <w:lang w:eastAsia="en-GB"/>
        </w:rPr>
        <w:fldChar w:fldCharType="begin"/>
      </w:r>
      <w:r w:rsidR="005A4D46">
        <w:instrText xml:space="preserve"> XE "</w:instrText>
      </w:r>
      <w:r w:rsidR="005A4D46" w:rsidRPr="00B96D15">
        <w:rPr>
          <w:iCs/>
          <w:lang w:eastAsia="en-GB"/>
        </w:rPr>
        <w:instrText>array sequence expression</w:instrText>
      </w:r>
      <w:r w:rsidR="005A4D46">
        <w:instrText xml:space="preserve">" </w:instrText>
      </w:r>
      <w:r w:rsidR="00693CC1">
        <w:rPr>
          <w:i/>
          <w:iCs/>
          <w:lang w:eastAsia="en-GB"/>
        </w:rPr>
        <w:fldChar w:fldCharType="end"/>
      </w:r>
      <w:r w:rsidR="00693CC1">
        <w:rPr>
          <w:i/>
          <w:iCs/>
          <w:lang w:eastAsia="en-GB"/>
        </w:rPr>
        <w:fldChar w:fldCharType="begin"/>
      </w:r>
      <w:r w:rsidR="005A4D46">
        <w:instrText xml:space="preserve"> XE "</w:instrText>
      </w:r>
      <w:r w:rsidR="005A4D46" w:rsidRPr="00483CE9">
        <w:instrText>expressions:array sequence</w:instrText>
      </w:r>
      <w:r w:rsidR="005A4D46">
        <w:instrText xml:space="preserve">" </w:instrText>
      </w:r>
      <w:r w:rsidR="00693CC1">
        <w:rPr>
          <w:i/>
          <w:iCs/>
          <w:lang w:eastAsia="en-GB"/>
        </w:rPr>
        <w:fldChar w:fldCharType="end"/>
      </w:r>
      <w:r w:rsidR="005A4D46">
        <w:rPr>
          <w:lang w:eastAsia="en-GB"/>
        </w:rPr>
        <w:t>:</w:t>
      </w:r>
    </w:p>
    <w:p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rsidR="00247911" w:rsidRDefault="00247911"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short-comp-expr</w:t>
      </w:r>
      <w:r w:rsidRPr="006B52C5">
        <w:rPr>
          <w:rStyle w:val="CodeInline"/>
        </w:rPr>
        <w:t xml:space="preserve"> </w:t>
      </w:r>
      <w:r>
        <w:rPr>
          <w:rStyle w:val="CodeInline"/>
        </w:rPr>
        <w:t>|</w:t>
      </w:r>
      <w:r w:rsidRPr="006B52C5">
        <w:rPr>
          <w:rStyle w:val="CodeInline"/>
        </w:rPr>
        <w:t>]</w:t>
      </w:r>
      <w:r w:rsidRPr="006B52C5">
        <w:t xml:space="preserve"> </w:t>
      </w:r>
    </w:p>
    <w:p w:rsidR="00037736" w:rsidRDefault="00037736"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range-expr</w:t>
      </w:r>
      <w:r w:rsidRPr="006B52C5">
        <w:rPr>
          <w:rStyle w:val="CodeInline"/>
        </w:rPr>
        <w:t xml:space="preserve"> </w:t>
      </w:r>
      <w:r>
        <w:rPr>
          <w:rStyle w:val="CodeInline"/>
        </w:rPr>
        <w:t>|</w:t>
      </w:r>
      <w:r w:rsidRPr="006B52C5">
        <w:rPr>
          <w:rStyle w:val="CodeInline"/>
        </w:rPr>
        <w:t>]</w:t>
      </w:r>
      <w:r w:rsidRPr="006B52C5">
        <w:t xml:space="preserve"> </w:t>
      </w:r>
    </w:p>
    <w:p w:rsidR="00335246" w:rsidRDefault="00247911" w:rsidP="00247911">
      <w:r w:rsidRPr="00110BB5">
        <w:t>I</w:t>
      </w:r>
      <w:r w:rsidRPr="00391D69">
        <w:t xml:space="preserve">n </w:t>
      </w:r>
      <w:r w:rsidR="00037736" w:rsidRPr="00391D69">
        <w:t xml:space="preserve">all </w:t>
      </w:r>
      <w:r w:rsidRPr="00E42689">
        <w:t xml:space="preserve">cases </w:t>
      </w:r>
      <w:r w:rsidRPr="00E42689">
        <w:rPr>
          <w:rStyle w:val="CodeInline"/>
        </w:rPr>
        <w:t>[|</w:t>
      </w:r>
      <w:r w:rsidRPr="006B52C5">
        <w:rPr>
          <w:rStyle w:val="CodeInline"/>
        </w:rPr>
        <w:t xml:space="preserve"> </w:t>
      </w:r>
      <w:r w:rsidRPr="00355E9F">
        <w:rPr>
          <w:rStyle w:val="CodeInlineItalic"/>
        </w:rPr>
        <w:t>cexpr</w:t>
      </w:r>
      <w:r w:rsidRPr="006B52C5">
        <w:rPr>
          <w:rStyle w:val="CodeInline"/>
        </w:rPr>
        <w:t xml:space="preserve"> </w:t>
      </w:r>
      <w:r>
        <w:rPr>
          <w:rStyle w:val="CodeInline"/>
        </w:rPr>
        <w:t>|</w:t>
      </w:r>
      <w:r w:rsidRPr="006B52C5">
        <w:rPr>
          <w:rStyle w:val="CodeInline"/>
        </w:rPr>
        <w:t>]</w:t>
      </w:r>
      <w:r w:rsidRPr="006B52C5">
        <w:t xml:space="preserve"> elaborates </w:t>
      </w:r>
      <w:r w:rsidR="006B52C5" w:rsidRPr="006B52C5">
        <w:t xml:space="preserve">to </w:t>
      </w:r>
      <w:r w:rsidR="006B52C5" w:rsidRPr="006B52C5">
        <w:rPr>
          <w:rStyle w:val="CodeInline"/>
          <w:u w:val="dotted"/>
        </w:rPr>
        <w:t xml:space="preserve">FSharp.Collections.Seq.toArray(seq { </w:t>
      </w:r>
      <w:r w:rsidR="006B52C5" w:rsidRPr="006B52C5">
        <w:rPr>
          <w:rStyle w:val="CodeInline"/>
          <w:i/>
          <w:u w:val="dotted"/>
        </w:rPr>
        <w:t>cexpr }</w:t>
      </w:r>
      <w:r w:rsidR="006B52C5" w:rsidRPr="006B52C5">
        <w:rPr>
          <w:rStyle w:val="CodeInline"/>
          <w:u w:val="dotted"/>
        </w:rPr>
        <w:t>)</w:t>
      </w:r>
      <w:r w:rsidR="006B52C5" w:rsidRPr="006B52C5">
        <w:t>.</w:t>
      </w:r>
    </w:p>
    <w:p w:rsidR="007E3A34" w:rsidRDefault="007E3A34" w:rsidP="005A4D46">
      <w:pPr>
        <w:keepNext/>
      </w:pPr>
      <w:r>
        <w:t>For example:</w:t>
      </w:r>
    </w:p>
    <w:p w:rsidR="007E3A34" w:rsidRDefault="007E3A34" w:rsidP="005A4D46">
      <w:pPr>
        <w:pStyle w:val="CodeExample"/>
        <w:keepNext/>
      </w:pPr>
      <w:r w:rsidRPr="00404279">
        <w:t>let x2 = [| yield 1; yield 2 |]</w:t>
      </w:r>
    </w:p>
    <w:p w:rsidR="007E3A34" w:rsidRDefault="007E3A34" w:rsidP="0099564C">
      <w:pPr>
        <w:pStyle w:val="CodeExample"/>
        <w:keepNext/>
      </w:pPr>
      <w:r w:rsidRPr="00404279">
        <w:t>let x3 = [| yield 1</w:t>
      </w:r>
    </w:p>
    <w:p w:rsidR="007E3A34" w:rsidRDefault="007E3A34" w:rsidP="0099564C">
      <w:pPr>
        <w:pStyle w:val="CodeExample"/>
        <w:keepNext/>
      </w:pPr>
      <w:r w:rsidRPr="00404279">
        <w:t xml:space="preserve">            if System.DateTime.Now.DayOfWeek = System.DayOfWeek.Monday then </w:t>
      </w:r>
    </w:p>
    <w:p w:rsidR="007E3A34" w:rsidRPr="00F115D2" w:rsidRDefault="007E3A34" w:rsidP="007E3A34">
      <w:pPr>
        <w:pStyle w:val="CodeExample"/>
      </w:pPr>
      <w:r w:rsidRPr="00404279">
        <w:t xml:space="preserve">                yield 2 |]</w:t>
      </w:r>
    </w:p>
    <w:p w:rsidR="00C4746B" w:rsidRPr="00F115D2" w:rsidRDefault="00CF7BC3" w:rsidP="006230F9">
      <w:pPr>
        <w:pStyle w:val="Heading3"/>
      </w:pPr>
      <w:bookmarkStart w:id="847" w:name="_Toc269634482"/>
      <w:bookmarkStart w:id="848" w:name="_Toc207705824"/>
      <w:bookmarkStart w:id="849" w:name="_Toc257733557"/>
      <w:bookmarkStart w:id="850" w:name="_Toc270597453"/>
      <w:bookmarkStart w:id="851" w:name="_Toc439782314"/>
      <w:bookmarkEnd w:id="847"/>
      <w:r w:rsidRPr="00404279">
        <w:lastRenderedPageBreak/>
        <w:t>Null E</w:t>
      </w:r>
      <w:r w:rsidR="006B52C5" w:rsidRPr="00404279">
        <w:t>xpressions</w:t>
      </w:r>
      <w:bookmarkEnd w:id="848"/>
      <w:bookmarkEnd w:id="849"/>
      <w:bookmarkEnd w:id="850"/>
      <w:bookmarkEnd w:id="851"/>
    </w:p>
    <w:p w:rsidR="00C4746B" w:rsidRPr="00E42689" w:rsidRDefault="006B52C5" w:rsidP="00C4746B">
      <w:r w:rsidRPr="006B52C5">
        <w:t>An expression</w:t>
      </w:r>
      <w:r w:rsidR="00693CC1">
        <w:fldChar w:fldCharType="begin"/>
      </w:r>
      <w:r w:rsidR="00500445">
        <w:instrText xml:space="preserve"> XE "</w:instrText>
      </w:r>
      <w:r w:rsidR="00500445" w:rsidRPr="00804BD0">
        <w:instrText>expressions:null</w:instrText>
      </w:r>
      <w:r w:rsidR="00500445">
        <w:instrText xml:space="preserve">" </w:instrText>
      </w:r>
      <w:r w:rsidR="00693CC1">
        <w:fldChar w:fldCharType="end"/>
      </w:r>
      <w:r w:rsidRPr="006B52C5">
        <w:t xml:space="preserve"> </w:t>
      </w:r>
      <w:r w:rsidR="00500445">
        <w:t>in</w:t>
      </w:r>
      <w:r w:rsidR="00500445" w:rsidRPr="006B52C5">
        <w:t xml:space="preserve"> </w:t>
      </w:r>
      <w:r w:rsidRPr="006B52C5">
        <w:t xml:space="preserve">the form </w:t>
      </w:r>
      <w:r w:rsidRPr="006B52C5">
        <w:rPr>
          <w:rStyle w:val="CodeInline"/>
        </w:rPr>
        <w:t>null</w:t>
      </w:r>
      <w:r w:rsidRPr="006B52C5">
        <w:t xml:space="preserve"> is a </w:t>
      </w:r>
      <w:r w:rsidRPr="00B81F48">
        <w:rPr>
          <w:rStyle w:val="Italic"/>
        </w:rPr>
        <w:t>null expression</w:t>
      </w:r>
      <w:r w:rsidR="00693CC1">
        <w:rPr>
          <w:i/>
          <w:iCs/>
          <w:lang w:eastAsia="en-GB"/>
        </w:rPr>
        <w:fldChar w:fldCharType="begin"/>
      </w:r>
      <w:r w:rsidR="006F3FCF">
        <w:instrText xml:space="preserve"> XE "</w:instrText>
      </w:r>
      <w:r w:rsidR="006F3FCF" w:rsidRPr="00B96D15">
        <w:rPr>
          <w:iCs/>
          <w:lang w:eastAsia="en-GB"/>
        </w:rPr>
        <w:instrText>null expression</w:instrText>
      </w:r>
      <w:r w:rsidR="006F3FCF">
        <w:instrText xml:space="preserve">" </w:instrText>
      </w:r>
      <w:r w:rsidR="00693CC1">
        <w:rPr>
          <w:i/>
          <w:iCs/>
          <w:lang w:eastAsia="en-GB"/>
        </w:rPr>
        <w:fldChar w:fldCharType="end"/>
      </w:r>
      <w:r w:rsidRPr="006B52C5">
        <w:rPr>
          <w:lang w:eastAsia="en-GB"/>
        </w:rPr>
        <w:t>.</w:t>
      </w:r>
      <w:r w:rsidRPr="00497D56">
        <w:t xml:space="preserve"> </w:t>
      </w:r>
      <w:r w:rsidR="002C2FC5">
        <w:t>A null expression</w:t>
      </w:r>
      <w:r w:rsidR="002C2FC5" w:rsidRPr="00497D56">
        <w:t xml:space="preserve"> </w:t>
      </w:r>
      <w:r w:rsidR="002C2FC5">
        <w:t>imposes</w:t>
      </w:r>
      <w:r w:rsidR="002C2FC5" w:rsidRPr="00497D56">
        <w:t xml:space="preserve"> </w:t>
      </w:r>
      <w:r w:rsidRPr="00497D56">
        <w:t>a nullness constraint</w:t>
      </w:r>
      <w:r w:rsidR="00693CC1">
        <w:rPr>
          <w:lang w:eastAsia="en-GB"/>
        </w:rPr>
        <w:fldChar w:fldCharType="begin"/>
      </w:r>
      <w:r w:rsidR="006F3FCF">
        <w:instrText xml:space="preserve"> XE "</w:instrText>
      </w:r>
      <w:r w:rsidR="006F3FCF" w:rsidRPr="003C12B4">
        <w:rPr>
          <w:lang w:eastAsia="en-GB"/>
        </w:rPr>
        <w:instrText>constraints:</w:instrText>
      </w:r>
      <w:r w:rsidR="006F3FCF" w:rsidRPr="003C12B4">
        <w:instrText>nullness</w:instrText>
      </w:r>
      <w:r w:rsidR="006F3FCF">
        <w:instrText xml:space="preserve">" </w:instrText>
      </w:r>
      <w:r w:rsidR="00693CC1">
        <w:rPr>
          <w:lang w:eastAsia="en-GB"/>
        </w:rPr>
        <w:fldChar w:fldCharType="end"/>
      </w:r>
      <w:r w:rsidRPr="00497D56">
        <w:t xml:space="preserve"> (</w:t>
      </w:r>
      <w:r w:rsidRPr="00110BB5">
        <w:t>§</w:t>
      </w:r>
      <w:r w:rsidR="00693CC1" w:rsidRPr="00391D69">
        <w:fldChar w:fldCharType="begin"/>
      </w:r>
      <w:r w:rsidRPr="006B52C5">
        <w:instrText xml:space="preserve"> REF NullnessConstraints \r \h </w:instrText>
      </w:r>
      <w:r w:rsidR="00693CC1" w:rsidRPr="00391D69">
        <w:fldChar w:fldCharType="separate"/>
      </w:r>
      <w:r w:rsidR="00D01C3D">
        <w:t>5.2.2</w:t>
      </w:r>
      <w:r w:rsidR="00693CC1" w:rsidRPr="00391D69">
        <w:fldChar w:fldCharType="end"/>
      </w:r>
      <w:r w:rsidRPr="00391D69">
        <w:t>, §</w:t>
      </w:r>
      <w:r w:rsidR="00693CC1" w:rsidRPr="00391D69">
        <w:fldChar w:fldCharType="begin"/>
      </w:r>
      <w:r w:rsidRPr="006B52C5">
        <w:instrText xml:space="preserve"> REF Nullness \r \h </w:instrText>
      </w:r>
      <w:r w:rsidR="00693CC1" w:rsidRPr="00391D69">
        <w:fldChar w:fldCharType="separate"/>
      </w:r>
      <w:r w:rsidR="00D01C3D">
        <w:t>5.4.8</w:t>
      </w:r>
      <w:r w:rsidR="00693CC1" w:rsidRPr="00391D69">
        <w:fldChar w:fldCharType="end"/>
      </w:r>
      <w:r w:rsidRPr="00391D69">
        <w:t xml:space="preserve">) on the initial type of the expression. </w:t>
      </w:r>
      <w:r w:rsidR="00500445" w:rsidRPr="00391D69">
        <w:t>Th</w:t>
      </w:r>
      <w:r w:rsidR="00500445">
        <w:t>e constraint</w:t>
      </w:r>
      <w:r w:rsidRPr="00391D69">
        <w:t xml:space="preserve"> ensures that the type directly supports the value </w:t>
      </w:r>
      <w:r w:rsidRPr="00E42689">
        <w:rPr>
          <w:rStyle w:val="CodeInline"/>
        </w:rPr>
        <w:t>null</w:t>
      </w:r>
      <w:r w:rsidRPr="00E42689">
        <w:t>.</w:t>
      </w:r>
    </w:p>
    <w:p w:rsidR="003F58D7" w:rsidRPr="00F115D2" w:rsidRDefault="006B52C5" w:rsidP="00C4746B">
      <w:r w:rsidRPr="006B52C5">
        <w:t>Null expressions are a primitive elaborated form.</w:t>
      </w:r>
    </w:p>
    <w:p w:rsidR="00E01625" w:rsidRPr="00F115D2" w:rsidRDefault="006B52C5" w:rsidP="006230F9">
      <w:pPr>
        <w:pStyle w:val="Heading3"/>
      </w:pPr>
      <w:bookmarkStart w:id="852" w:name="FormatQuotation"/>
      <w:bookmarkStart w:id="853" w:name="_Toc207705826"/>
      <w:bookmarkStart w:id="854" w:name="_Toc257733558"/>
      <w:bookmarkStart w:id="855" w:name="_Toc270597454"/>
      <w:bookmarkStart w:id="856" w:name="_Toc439782315"/>
      <w:r w:rsidRPr="00404279">
        <w:t>'printf' Formats</w:t>
      </w:r>
      <w:bookmarkEnd w:id="852"/>
      <w:bookmarkEnd w:id="853"/>
      <w:bookmarkEnd w:id="854"/>
      <w:bookmarkEnd w:id="855"/>
      <w:bookmarkEnd w:id="856"/>
      <w:r w:rsidRPr="00404279">
        <w:t xml:space="preserve"> </w:t>
      </w:r>
    </w:p>
    <w:p w:rsidR="007B45FD" w:rsidRPr="00F115D2" w:rsidRDefault="006B52C5" w:rsidP="007B45FD">
      <w:r w:rsidRPr="006B52C5">
        <w:t>Format strings</w:t>
      </w:r>
      <w:r w:rsidR="00693CC1">
        <w:rPr>
          <w:lang w:eastAsia="en-GB"/>
        </w:rPr>
        <w:fldChar w:fldCharType="begin"/>
      </w:r>
      <w:r w:rsidR="006F3FCF">
        <w:instrText xml:space="preserve"> XE "</w:instrText>
      </w:r>
      <w:r w:rsidR="006F3FCF" w:rsidRPr="00395F5F">
        <w:rPr>
          <w:lang w:eastAsia="en-GB"/>
        </w:rPr>
        <w:instrText>strings:</w:instrText>
      </w:r>
      <w:r w:rsidR="006F3FCF" w:rsidRPr="00395F5F">
        <w:instrText>format</w:instrText>
      </w:r>
      <w:r w:rsidR="006F3FCF">
        <w:instrText xml:space="preserve">" </w:instrText>
      </w:r>
      <w:r w:rsidR="00693CC1">
        <w:rPr>
          <w:lang w:eastAsia="en-GB"/>
        </w:rPr>
        <w:fldChar w:fldCharType="end"/>
      </w:r>
      <w:r w:rsidR="006F3FCF">
        <w:rPr>
          <w:lang w:eastAsia="en-GB"/>
        </w:rPr>
        <w:t xml:space="preserve"> </w:t>
      </w:r>
      <w:r w:rsidR="00693CC1">
        <w:rPr>
          <w:lang w:eastAsia="en-GB"/>
        </w:rPr>
        <w:fldChar w:fldCharType="begin"/>
      </w:r>
      <w:r w:rsidR="006F3FCF">
        <w:instrText xml:space="preserve"> XE "</w:instrText>
      </w:r>
      <w:r w:rsidR="006F3FCF" w:rsidRPr="006F3FCF">
        <w:instrText>format strings</w:instrText>
      </w:r>
      <w:r w:rsidR="006F3FCF">
        <w:instrText xml:space="preserve">" </w:instrText>
      </w:r>
      <w:r w:rsidR="00693CC1">
        <w:rPr>
          <w:lang w:eastAsia="en-GB"/>
        </w:rPr>
        <w:fldChar w:fldCharType="end"/>
      </w:r>
      <w:r w:rsidRPr="00497D56">
        <w:t xml:space="preserve">are strings with </w:t>
      </w:r>
      <w:r w:rsidRPr="00404279">
        <w:rPr>
          <w:rStyle w:val="CodeExampleChar"/>
          <w:lang w:val="en-GB"/>
        </w:rPr>
        <w:t>%</w:t>
      </w:r>
      <w:r w:rsidRPr="00110BB5">
        <w:t xml:space="preserve"> markers </w:t>
      </w:r>
      <w:r w:rsidR="002C2FC5">
        <w:t>as</w:t>
      </w:r>
      <w:r w:rsidRPr="00110BB5">
        <w:t xml:space="preserve"> format placeholders. For</w:t>
      </w:r>
      <w:r w:rsidRPr="00391D69">
        <w:t xml:space="preserve">mat strings are analyzed at compile time and annotated with static and runtime type information as a result of that analysis. They are typically used with one of the functions </w:t>
      </w:r>
      <w:r w:rsidRPr="00391D69">
        <w:rPr>
          <w:rStyle w:val="CodeInline"/>
        </w:rPr>
        <w:t>printf</w:t>
      </w:r>
      <w:r w:rsidR="00693CC1">
        <w:rPr>
          <w:lang w:eastAsia="en-GB"/>
        </w:rPr>
        <w:fldChar w:fldCharType="begin"/>
      </w:r>
      <w:r w:rsidR="006F3FCF">
        <w:instrText xml:space="preserve"> XE "</w:instrText>
      </w:r>
      <w:r w:rsidR="006F3FCF" w:rsidRPr="006F3FCF">
        <w:instrText xml:space="preserve">printf </w:instrText>
      </w:r>
      <w:r w:rsidR="006F3FCF" w:rsidRPr="000E3042">
        <w:instrText>function</w:instrText>
      </w:r>
      <w:r w:rsidR="006F3FCF">
        <w:instrText xml:space="preserve">" </w:instrText>
      </w:r>
      <w:r w:rsidR="00693CC1">
        <w:rPr>
          <w:lang w:eastAsia="en-GB"/>
        </w:rPr>
        <w:fldChar w:fldCharType="end"/>
      </w:r>
      <w:r w:rsidRPr="006B52C5">
        <w:rPr>
          <w:lang w:eastAsia="en-GB"/>
        </w:rPr>
        <w:t>,</w:t>
      </w:r>
      <w:r w:rsidRPr="00497D56">
        <w:t xml:space="preserve"> </w:t>
      </w:r>
      <w:r w:rsidRPr="00110BB5">
        <w:rPr>
          <w:rStyle w:val="CodeInline"/>
        </w:rPr>
        <w:t>fprintf</w:t>
      </w:r>
      <w:r w:rsidR="00693CC1" w:rsidRPr="00D45B24">
        <w:fldChar w:fldCharType="begin"/>
      </w:r>
      <w:r w:rsidR="006F3FCF" w:rsidRPr="00D45B24">
        <w:instrText xml:space="preserve"> XE "fprintf function" </w:instrText>
      </w:r>
      <w:r w:rsidR="00693CC1" w:rsidRPr="00D45B24">
        <w:fldChar w:fldCharType="end"/>
      </w:r>
      <w:r w:rsidRPr="006B52C5">
        <w:rPr>
          <w:lang w:eastAsia="en-GB"/>
        </w:rPr>
        <w:t>,</w:t>
      </w:r>
      <w:r w:rsidRPr="00497D56">
        <w:t xml:space="preserve"> </w:t>
      </w:r>
      <w:r w:rsidRPr="00110BB5">
        <w:rPr>
          <w:rStyle w:val="CodeInline"/>
        </w:rPr>
        <w:t>sprintf</w:t>
      </w:r>
      <w:r w:rsidR="00693CC1" w:rsidRPr="00D45B24">
        <w:fldChar w:fldCharType="begin"/>
      </w:r>
      <w:r w:rsidR="006F3FCF" w:rsidRPr="00D45B24">
        <w:instrText xml:space="preserve"> XE "sprintf function" </w:instrText>
      </w:r>
      <w:r w:rsidR="00693CC1" w:rsidRPr="00D45B24">
        <w:fldChar w:fldCharType="end"/>
      </w:r>
      <w:r w:rsidR="00A26204">
        <w:t>,</w:t>
      </w:r>
      <w:r w:rsidRPr="00497D56">
        <w:t xml:space="preserve"> or </w:t>
      </w:r>
      <w:r w:rsidRPr="00110BB5">
        <w:rPr>
          <w:rStyle w:val="CodeInline"/>
        </w:rPr>
        <w:t>bprintf</w:t>
      </w:r>
      <w:r w:rsidR="00693CC1" w:rsidRPr="000F6DB3">
        <w:fldChar w:fldCharType="begin"/>
      </w:r>
      <w:r w:rsidR="006F3FCF" w:rsidRPr="000F6DB3">
        <w:instrText xml:space="preserve"> XE "bprintf function" </w:instrText>
      </w:r>
      <w:r w:rsidR="00693CC1" w:rsidRPr="000F6DB3">
        <w:fldChar w:fldCharType="end"/>
      </w:r>
      <w:r w:rsidRPr="00497D56">
        <w:t xml:space="preserve"> in the </w:t>
      </w:r>
      <w:r w:rsidRPr="00110BB5">
        <w:rPr>
          <w:rStyle w:val="CodeInline"/>
        </w:rPr>
        <w:t>FSharp.</w:t>
      </w:r>
      <w:r w:rsidR="002E1989" w:rsidRPr="00110BB5">
        <w:rPr>
          <w:rStyle w:val="CodeInline"/>
        </w:rPr>
        <w:t>Core</w:t>
      </w:r>
      <w:r w:rsidRPr="00391D69">
        <w:rPr>
          <w:rStyle w:val="CodeInline"/>
        </w:rPr>
        <w:t>.Printf</w:t>
      </w:r>
      <w:r w:rsidRPr="00391D69">
        <w:t xml:space="preserve"> module. Format strings receive special treatment</w:t>
      </w:r>
      <w:r w:rsidR="005D30C2" w:rsidRPr="00E42689">
        <w:t xml:space="preserve"> in order </w:t>
      </w:r>
      <w:r w:rsidRPr="00E42689">
        <w:t>to type check uses of these functions more precisely.</w:t>
      </w:r>
    </w:p>
    <w:p w:rsidR="004B3BBF" w:rsidRPr="00E42689" w:rsidRDefault="006B52C5" w:rsidP="00E01625">
      <w:r w:rsidRPr="006B52C5">
        <w:t xml:space="preserve">More concretely, a constant string is interpreted as a printf-style format string if it is expected to have the type </w:t>
      </w:r>
      <w:r w:rsidRPr="006B52C5">
        <w:rPr>
          <w:rStyle w:val="CodeInline"/>
        </w:rPr>
        <w:t>FSharp.</w:t>
      </w:r>
      <w:r w:rsidR="00102EE0">
        <w:rPr>
          <w:rStyle w:val="CodeInline"/>
        </w:rPr>
        <w:t>Core</w:t>
      </w:r>
      <w:r w:rsidRPr="006B52C5">
        <w:rPr>
          <w:rStyle w:val="CodeInline"/>
        </w:rPr>
        <w:t>.</w:t>
      </w:r>
      <w:r w:rsidR="00102EE0">
        <w:rPr>
          <w:rStyle w:val="CodeInline"/>
        </w:rPr>
        <w:t>Printf</w:t>
      </w:r>
      <w:r w:rsidRPr="006B52C5">
        <w:rPr>
          <w:rStyle w:val="CodeInline"/>
        </w:rPr>
        <w:t>Format&lt;'Printer,'State,'Residue,'Result,'Tuple&gt;</w:t>
      </w:r>
      <w:r w:rsidRPr="006B52C5">
        <w:t xml:space="preserve">. The string is statically analyzed to </w:t>
      </w:r>
      <w:r w:rsidR="005D30C2">
        <w:t>resolve the</w:t>
      </w:r>
      <w:r w:rsidRPr="006B52C5">
        <w:t xml:space="preserve"> </w:t>
      </w:r>
      <w:r w:rsidR="00063BCE">
        <w:t xml:space="preserve">generic </w:t>
      </w:r>
      <w:r w:rsidRPr="006B52C5">
        <w:t>parameters</w:t>
      </w:r>
      <w:r w:rsidR="005D30C2">
        <w:t xml:space="preserve"> of the </w:t>
      </w:r>
      <w:r w:rsidR="005D30C2" w:rsidRPr="00404279">
        <w:rPr>
          <w:rStyle w:val="CodeExampleChar"/>
          <w:lang w:val="en-GB"/>
        </w:rPr>
        <w:t>PrintfFormat</w:t>
      </w:r>
      <w:r w:rsidR="005D30C2" w:rsidRPr="00497D56">
        <w:t xml:space="preserve"> </w:t>
      </w:r>
      <w:r w:rsidR="005D30C2" w:rsidRPr="00110BB5">
        <w:t>type</w:t>
      </w:r>
      <w:r w:rsidRPr="00110BB5">
        <w:t xml:space="preserve">, of which </w:t>
      </w:r>
      <w:r w:rsidRPr="00391D69">
        <w:rPr>
          <w:rStyle w:val="CodeInline"/>
        </w:rPr>
        <w:t>'Printer</w:t>
      </w:r>
      <w:r w:rsidRPr="00391D69">
        <w:t xml:space="preserve"> and </w:t>
      </w:r>
      <w:r w:rsidRPr="00E42689">
        <w:rPr>
          <w:rStyle w:val="CodeInline"/>
        </w:rPr>
        <w:t>'Tuple</w:t>
      </w:r>
      <w:r w:rsidRPr="00E42689">
        <w:t xml:space="preserve"> are the most interesting:</w:t>
      </w:r>
    </w:p>
    <w:p w:rsidR="00D51C73" w:rsidRPr="00F115D2" w:rsidRDefault="006B52C5" w:rsidP="008F04E6">
      <w:pPr>
        <w:pStyle w:val="BulletList"/>
      </w:pPr>
      <w:r w:rsidRPr="006B52C5">
        <w:rPr>
          <w:rStyle w:val="CodeInline"/>
        </w:rPr>
        <w:t>'Printer</w:t>
      </w:r>
      <w:r w:rsidRPr="006B52C5">
        <w:t xml:space="preserve"> is the function type </w:t>
      </w:r>
      <w:r w:rsidR="002C2FC5">
        <w:t xml:space="preserve">that is </w:t>
      </w:r>
      <w:r w:rsidRPr="006B52C5">
        <w:t xml:space="preserve">generated by applying a </w:t>
      </w:r>
      <w:r w:rsidRPr="006B52C5">
        <w:rPr>
          <w:rStyle w:val="CodeInline"/>
        </w:rPr>
        <w:t>printf</w:t>
      </w:r>
      <w:r w:rsidRPr="006B52C5">
        <w:t>-like function to the format string</w:t>
      </w:r>
      <w:r w:rsidR="005D30C2">
        <w:t>.</w:t>
      </w:r>
    </w:p>
    <w:p w:rsidR="00441EA5" w:rsidRPr="00F115D2" w:rsidRDefault="006B52C5" w:rsidP="008F04E6">
      <w:pPr>
        <w:pStyle w:val="BulletList"/>
      </w:pPr>
      <w:r w:rsidRPr="006B52C5">
        <w:rPr>
          <w:rStyle w:val="CodeInline"/>
        </w:rPr>
        <w:t>'Tuple</w:t>
      </w:r>
      <w:r w:rsidRPr="006B52C5">
        <w:t xml:space="preserve"> is the type of the tuple of values </w:t>
      </w:r>
      <w:r w:rsidR="002C2FC5">
        <w:t xml:space="preserve">that are </w:t>
      </w:r>
      <w:r w:rsidRPr="006B52C5">
        <w:t>generated by treating the string as a generator (</w:t>
      </w:r>
      <w:r w:rsidR="005D30C2">
        <w:t>for example</w:t>
      </w:r>
      <w:r w:rsidRPr="006B52C5">
        <w:t>, when the format string</w:t>
      </w:r>
      <w:r w:rsidR="005D30C2">
        <w:t xml:space="preserve"> is used</w:t>
      </w:r>
      <w:r w:rsidRPr="006B52C5">
        <w:t xml:space="preserve"> with a function similar to </w:t>
      </w:r>
      <w:r w:rsidRPr="006B52C5">
        <w:rPr>
          <w:rStyle w:val="CodeInline"/>
        </w:rPr>
        <w:t xml:space="preserve">scanf </w:t>
      </w:r>
      <w:r w:rsidRPr="006B52C5">
        <w:t>in other languages)</w:t>
      </w:r>
      <w:r w:rsidR="005D30C2">
        <w:t>.</w:t>
      </w:r>
    </w:p>
    <w:p w:rsidR="002F2060" w:rsidRDefault="006B52C5" w:rsidP="005C70F7">
      <w:r w:rsidRPr="006B52C5">
        <w:t xml:space="preserve">A format placeholder has the following shape:  </w:t>
      </w:r>
    </w:p>
    <w:p w:rsidR="002C2FC5" w:rsidRPr="008F04E6" w:rsidRDefault="006B52C5" w:rsidP="005C70F7">
      <w:pPr>
        <w:rPr>
          <w:rStyle w:val="CodeInline"/>
        </w:rPr>
      </w:pPr>
      <w:r w:rsidRPr="008F04E6">
        <w:rPr>
          <w:rStyle w:val="CodeInline"/>
        </w:rPr>
        <w:t>%[flags][width][.precision][type]</w:t>
      </w:r>
    </w:p>
    <w:p w:rsidR="002C2FC5" w:rsidRDefault="002C2FC5" w:rsidP="005C70F7">
      <w:r>
        <w:t>where:</w:t>
      </w:r>
    </w:p>
    <w:p w:rsidR="00A468AA" w:rsidRPr="008F04E6" w:rsidRDefault="00A26204" w:rsidP="005C70F7">
      <w:pPr>
        <w:rPr>
          <w:rStyle w:val="mw-headline"/>
        </w:rPr>
      </w:pPr>
      <w:r w:rsidRPr="00420858">
        <w:rPr>
          <w:rStyle w:val="CodeInline"/>
          <w:i/>
        </w:rPr>
        <w:t>flags</w:t>
      </w:r>
      <w:r w:rsidR="002C2FC5" w:rsidRPr="008F04E6">
        <w:rPr>
          <w:rStyle w:val="mw-headline"/>
        </w:rPr>
        <w:tab/>
      </w:r>
      <w:r w:rsidR="006B52C5" w:rsidRPr="008F04E6">
        <w:rPr>
          <w:rStyle w:val="mw-headline"/>
        </w:rPr>
        <w:t xml:space="preserve"> </w:t>
      </w:r>
    </w:p>
    <w:p w:rsidR="002C2FC5" w:rsidRDefault="00A468AA" w:rsidP="008F04E6">
      <w:pPr>
        <w:pStyle w:val="DL"/>
      </w:pPr>
      <w:r>
        <w:t>A</w:t>
      </w:r>
      <w:r w:rsidR="002C2FC5" w:rsidRPr="006B52C5">
        <w:t xml:space="preserve">re </w:t>
      </w:r>
      <w:r w:rsidR="002C2FC5" w:rsidRPr="006B52C5">
        <w:rPr>
          <w:rStyle w:val="CodeInline"/>
        </w:rPr>
        <w:t>0</w:t>
      </w:r>
      <w:r w:rsidR="002C2FC5" w:rsidRPr="006B52C5">
        <w:t xml:space="preserve">, </w:t>
      </w:r>
      <w:r w:rsidR="002C2FC5" w:rsidRPr="006B52C5">
        <w:rPr>
          <w:rStyle w:val="CodeInline"/>
        </w:rPr>
        <w:t>-</w:t>
      </w:r>
      <w:r w:rsidR="002C2FC5" w:rsidRPr="006B52C5">
        <w:t xml:space="preserve">, </w:t>
      </w:r>
      <w:r w:rsidR="002C2FC5" w:rsidRPr="006B52C5">
        <w:rPr>
          <w:rStyle w:val="CodeInline"/>
        </w:rPr>
        <w:t>+</w:t>
      </w:r>
      <w:r w:rsidR="002C2FC5" w:rsidRPr="006B52C5">
        <w:t xml:space="preserve">, and the space character. The </w:t>
      </w:r>
      <w:r w:rsidR="002C2FC5" w:rsidRPr="006B52C5">
        <w:rPr>
          <w:rStyle w:val="CodeInline"/>
        </w:rPr>
        <w:t>#</w:t>
      </w:r>
      <w:r w:rsidR="002C2FC5" w:rsidRPr="006B52C5">
        <w:t xml:space="preserve"> flag is invalid and </w:t>
      </w:r>
      <w:r w:rsidR="00486E21">
        <w:t xml:space="preserve">results in </w:t>
      </w:r>
      <w:r w:rsidR="002C2FC5" w:rsidRPr="006B52C5">
        <w:t>a compile-time error.</w:t>
      </w:r>
    </w:p>
    <w:p w:rsidR="002C2FC5" w:rsidRDefault="00A26204" w:rsidP="005C70F7">
      <w:pPr>
        <w:rPr>
          <w:i/>
        </w:rPr>
      </w:pPr>
      <w:r w:rsidRPr="00420858">
        <w:rPr>
          <w:rStyle w:val="CodeInline"/>
          <w:i/>
        </w:rPr>
        <w:t>width</w:t>
      </w:r>
    </w:p>
    <w:p w:rsidR="00A468AA" w:rsidRPr="00110BB5" w:rsidRDefault="00A468AA" w:rsidP="008F04E6">
      <w:pPr>
        <w:pStyle w:val="DL"/>
      </w:pPr>
      <w:r>
        <w:t>Is</w:t>
      </w:r>
      <w:r w:rsidRPr="00497D56">
        <w:t xml:space="preserve"> an integer </w:t>
      </w:r>
      <w:r>
        <w:t>that specifies</w:t>
      </w:r>
      <w:r w:rsidRPr="00497D56">
        <w:t xml:space="preserve"> the minim</w:t>
      </w:r>
      <w:r>
        <w:t>um</w:t>
      </w:r>
      <w:r w:rsidRPr="00497D56">
        <w:t xml:space="preserve"> number of characters in the result.</w:t>
      </w:r>
    </w:p>
    <w:p w:rsidR="002C2FC5" w:rsidRDefault="00A26204" w:rsidP="005C70F7">
      <w:pPr>
        <w:rPr>
          <w:i/>
        </w:rPr>
      </w:pPr>
      <w:r w:rsidRPr="00420858">
        <w:rPr>
          <w:rStyle w:val="CodeInline"/>
          <w:i/>
        </w:rPr>
        <w:t>precision</w:t>
      </w:r>
    </w:p>
    <w:p w:rsidR="00A468AA" w:rsidRPr="00A468AA" w:rsidRDefault="00A468AA" w:rsidP="008F04E6">
      <w:pPr>
        <w:pStyle w:val="DL"/>
      </w:pPr>
      <w:r w:rsidRPr="008F04E6">
        <w:t>Is the number of digits to the right of the decimal point</w:t>
      </w:r>
      <w:r w:rsidR="00486E21">
        <w:t xml:space="preserve"> for a floating-point type. </w:t>
      </w:r>
      <w:r w:rsidRPr="008F04E6">
        <w:t>.</w:t>
      </w:r>
    </w:p>
    <w:p w:rsidR="002C2FC5" w:rsidRPr="008F04E6" w:rsidRDefault="00A26204" w:rsidP="005C70F7">
      <w:pPr>
        <w:rPr>
          <w:i/>
        </w:rPr>
      </w:pPr>
      <w:r w:rsidRPr="00420858">
        <w:rPr>
          <w:rStyle w:val="CodeInline"/>
          <w:i/>
        </w:rPr>
        <w:t>type</w:t>
      </w:r>
    </w:p>
    <w:p w:rsidR="009A2B39" w:rsidRPr="00F115D2" w:rsidRDefault="00486E21" w:rsidP="008F04E6">
      <w:pPr>
        <w:pStyle w:val="DL"/>
      </w:pPr>
      <w:r>
        <w:t xml:space="preserve">Is as shown in the </w:t>
      </w:r>
      <w:r w:rsidR="00A468AA">
        <w:t>following table.</w:t>
      </w:r>
    </w:p>
    <w:tbl>
      <w:tblPr>
        <w:tblStyle w:val="Tablerowcell"/>
        <w:tblW w:w="0" w:type="auto"/>
        <w:tblInd w:w="360" w:type="dxa"/>
        <w:tblLook w:val="04A0" w:firstRow="1" w:lastRow="0" w:firstColumn="1" w:lastColumn="0" w:noHBand="0" w:noVBand="1"/>
      </w:tblPr>
      <w:tblGrid>
        <w:gridCol w:w="2106"/>
        <w:gridCol w:w="6776"/>
      </w:tblGrid>
      <w:tr w:rsidR="00A468AA" w:rsidRPr="006B4FE6"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A468AA" w:rsidRPr="008F04E6" w:rsidRDefault="00A468AA" w:rsidP="008F04E6">
            <w:r w:rsidRPr="00A468AA">
              <w:t>Placeholder string</w:t>
            </w:r>
          </w:p>
        </w:tc>
        <w:tc>
          <w:tcPr>
            <w:tcW w:w="7082" w:type="dxa"/>
          </w:tcPr>
          <w:p w:rsidR="00A468AA" w:rsidRPr="008F04E6" w:rsidRDefault="00A468AA" w:rsidP="008F04E6">
            <w:r>
              <w:t>Type</w:t>
            </w:r>
          </w:p>
        </w:tc>
      </w:tr>
      <w:tr w:rsidR="00A468AA" w:rsidRPr="006B4FE6" w:rsidTr="008F04E6">
        <w:tc>
          <w:tcPr>
            <w:tcW w:w="2160" w:type="dxa"/>
            <w:tcBorders>
              <w:bottom w:val="single" w:sz="4" w:space="0" w:color="BFBFBF" w:themeColor="background1" w:themeShade="BF"/>
              <w:right w:val="single" w:sz="4" w:space="0" w:color="BFBFBF" w:themeColor="background1" w:themeShade="BF"/>
            </w:tcBorders>
          </w:tcPr>
          <w:p w:rsidR="00A468AA" w:rsidRPr="00A468AA" w:rsidRDefault="00A468AA" w:rsidP="00453721">
            <w:pPr>
              <w:pStyle w:val="List-widehang"/>
              <w:tabs>
                <w:tab w:val="clear" w:pos="2160"/>
              </w:tabs>
              <w:spacing w:line="312" w:lineRule="auto"/>
              <w:ind w:left="0" w:firstLine="0"/>
              <w:rPr>
                <w:b/>
              </w:rPr>
            </w:pPr>
            <w:r w:rsidRPr="00A468AA">
              <w:rPr>
                <w:rStyle w:val="CodeInline"/>
              </w:rPr>
              <w:t>%b</w:t>
            </w:r>
          </w:p>
        </w:tc>
        <w:tc>
          <w:tcPr>
            <w:tcW w:w="7082" w:type="dxa"/>
            <w:tcBorders>
              <w:left w:val="single" w:sz="4" w:space="0" w:color="BFBFBF" w:themeColor="background1" w:themeShade="BF"/>
              <w:bottom w:val="single" w:sz="4" w:space="0" w:color="BFBFBF" w:themeColor="background1" w:themeShade="BF"/>
            </w:tcBorders>
          </w:tcPr>
          <w:p w:rsidR="00A468AA" w:rsidRPr="008F04E6" w:rsidRDefault="00A468AA" w:rsidP="00453721">
            <w:pPr>
              <w:pStyle w:val="List-widehang"/>
              <w:tabs>
                <w:tab w:val="clear" w:pos="2160"/>
              </w:tabs>
              <w:ind w:left="0" w:firstLine="0"/>
            </w:pPr>
            <w:r w:rsidRPr="00A468AA">
              <w:rPr>
                <w:rStyle w:val="CodeInline"/>
              </w:rPr>
              <w:t>bool</w:t>
            </w:r>
          </w:p>
        </w:tc>
      </w:tr>
      <w:tr w:rsidR="00A468AA" w:rsidRPr="003E1BA2" w:rsidTr="008F04E6">
        <w:tc>
          <w:tcPr>
            <w:tcW w:w="2160" w:type="dxa"/>
            <w:tcBorders>
              <w:top w:val="single" w:sz="4" w:space="0" w:color="BFBFBF" w:themeColor="background1" w:themeShade="BF"/>
            </w:tcBorders>
          </w:tcPr>
          <w:p w:rsidR="00A468AA" w:rsidRPr="003E1BA2" w:rsidRDefault="00A468AA" w:rsidP="00453721">
            <w:pPr>
              <w:pStyle w:val="List-widehang"/>
              <w:tabs>
                <w:tab w:val="clear" w:pos="2160"/>
              </w:tabs>
              <w:ind w:left="0" w:firstLine="0"/>
            </w:pPr>
            <w:r w:rsidRPr="003E1BA2">
              <w:rPr>
                <w:rStyle w:val="CodeInline"/>
              </w:rPr>
              <w:t>%s</w:t>
            </w:r>
          </w:p>
        </w:tc>
        <w:tc>
          <w:tcPr>
            <w:tcW w:w="7082" w:type="dxa"/>
            <w:tcBorders>
              <w:top w:val="single" w:sz="4" w:space="0" w:color="BFBFBF" w:themeColor="background1" w:themeShade="BF"/>
            </w:tcBorders>
          </w:tcPr>
          <w:p w:rsidR="00A468AA" w:rsidRPr="003E1BA2" w:rsidRDefault="00A468AA" w:rsidP="00453721">
            <w:pPr>
              <w:pStyle w:val="List-widehang"/>
              <w:tabs>
                <w:tab w:val="clear" w:pos="2160"/>
              </w:tabs>
              <w:ind w:left="0" w:firstLine="0"/>
              <w:rPr>
                <w:rStyle w:val="CodeInline"/>
              </w:rPr>
            </w:pPr>
            <w:r w:rsidRPr="003E1BA2">
              <w:rPr>
                <w:rStyle w:val="CodeInline"/>
              </w:rPr>
              <w:t>string</w:t>
            </w:r>
          </w:p>
        </w:tc>
      </w:tr>
      <w:tr w:rsidR="00A468AA" w:rsidRPr="003E1BA2" w:rsidTr="008F04E6">
        <w:tc>
          <w:tcPr>
            <w:tcW w:w="2160" w:type="dxa"/>
          </w:tcPr>
          <w:p w:rsidR="00A468AA" w:rsidRPr="003E1BA2" w:rsidRDefault="00A468AA" w:rsidP="00453721">
            <w:pPr>
              <w:pStyle w:val="List-widehang"/>
              <w:tabs>
                <w:tab w:val="clear" w:pos="2160"/>
              </w:tabs>
              <w:ind w:left="0" w:firstLine="0"/>
              <w:rPr>
                <w:rStyle w:val="CodeInline"/>
              </w:rPr>
            </w:pPr>
            <w:r w:rsidRPr="003E1BA2">
              <w:rPr>
                <w:rStyle w:val="CodeInline"/>
              </w:rPr>
              <w:lastRenderedPageBreak/>
              <w:t>%c</w:t>
            </w:r>
          </w:p>
        </w:tc>
        <w:tc>
          <w:tcPr>
            <w:tcW w:w="7082" w:type="dxa"/>
          </w:tcPr>
          <w:p w:rsidR="00A468AA" w:rsidRPr="003E1BA2" w:rsidRDefault="00A468AA" w:rsidP="00453721">
            <w:pPr>
              <w:pStyle w:val="List-widehang"/>
              <w:tabs>
                <w:tab w:val="clear" w:pos="2160"/>
              </w:tabs>
              <w:ind w:left="0" w:firstLine="0"/>
            </w:pPr>
            <w:r w:rsidRPr="003E1BA2">
              <w:rPr>
                <w:rStyle w:val="CodeInline"/>
              </w:rPr>
              <w:t>cha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d</w:t>
            </w:r>
            <w:r w:rsidRPr="003E1BA2">
              <w:t xml:space="preserve">, </w:t>
            </w:r>
            <w:r w:rsidRPr="003E1BA2">
              <w:rPr>
                <w:rStyle w:val="CodeInline"/>
              </w:rPr>
              <w:t>%i</w:t>
            </w:r>
          </w:p>
        </w:tc>
        <w:tc>
          <w:tcPr>
            <w:tcW w:w="7082" w:type="dxa"/>
          </w:tcPr>
          <w:p w:rsidR="00A468AA" w:rsidRPr="003E1BA2" w:rsidRDefault="00486E21" w:rsidP="00486E21">
            <w:pPr>
              <w:pStyle w:val="List-widehang"/>
              <w:tabs>
                <w:tab w:val="clear" w:pos="2160"/>
              </w:tabs>
              <w:ind w:left="0" w:firstLine="0"/>
            </w:pPr>
            <w:r>
              <w:t>One of the b</w:t>
            </w:r>
            <w:r w:rsidR="00A468AA" w:rsidRPr="003E1BA2">
              <w:t>asic integer type</w:t>
            </w:r>
            <w:r>
              <w:t>s:</w:t>
            </w:r>
            <w:r>
              <w:br/>
            </w:r>
            <w:r w:rsidR="00A468AA" w:rsidRPr="003E1BA2">
              <w:rPr>
                <w:rStyle w:val="CodeInline"/>
              </w:rPr>
              <w:t>byte</w:t>
            </w:r>
            <w:r w:rsidR="00A468AA" w:rsidRPr="003E1BA2">
              <w:t xml:space="preserve">, </w:t>
            </w:r>
            <w:r w:rsidR="00A468AA" w:rsidRPr="003E1BA2">
              <w:rPr>
                <w:rStyle w:val="CodeInline"/>
              </w:rPr>
              <w:t>sbyte</w:t>
            </w:r>
            <w:r w:rsidR="00A468AA" w:rsidRPr="003E1BA2">
              <w:t xml:space="preserve">, </w:t>
            </w:r>
            <w:r w:rsidR="00A468AA" w:rsidRPr="003E1BA2">
              <w:rPr>
                <w:rStyle w:val="CodeInline"/>
              </w:rPr>
              <w:t>int16</w:t>
            </w:r>
            <w:r w:rsidR="00A468AA" w:rsidRPr="003E1BA2">
              <w:t xml:space="preserve">, </w:t>
            </w:r>
            <w:r w:rsidR="00A468AA" w:rsidRPr="003E1BA2">
              <w:rPr>
                <w:rStyle w:val="CodeInline"/>
              </w:rPr>
              <w:t>uint16</w:t>
            </w:r>
            <w:r w:rsidR="00A468AA" w:rsidRPr="003E1BA2">
              <w:t xml:space="preserve">, </w:t>
            </w:r>
            <w:r w:rsidR="00A468AA" w:rsidRPr="003E1BA2">
              <w:rPr>
                <w:rStyle w:val="CodeInline"/>
              </w:rPr>
              <w:t>int32</w:t>
            </w:r>
            <w:r w:rsidR="00A468AA" w:rsidRPr="003E1BA2">
              <w:t xml:space="preserve">, </w:t>
            </w:r>
            <w:r w:rsidR="00A468AA" w:rsidRPr="003E1BA2">
              <w:rPr>
                <w:rStyle w:val="CodeInline"/>
              </w:rPr>
              <w:t>uint32</w:t>
            </w:r>
            <w:r w:rsidR="00A468AA" w:rsidRPr="003E1BA2">
              <w:t xml:space="preserve">, </w:t>
            </w:r>
            <w:r w:rsidR="00A468AA" w:rsidRPr="003E1BA2">
              <w:rPr>
                <w:rStyle w:val="CodeInline"/>
              </w:rPr>
              <w:t>int64</w:t>
            </w:r>
            <w:r w:rsidR="00A468AA" w:rsidRPr="003E1BA2">
              <w:t xml:space="preserve">, </w:t>
            </w:r>
            <w:r w:rsidR="00A468AA" w:rsidRPr="003E1BA2">
              <w:rPr>
                <w:rStyle w:val="CodeInline"/>
              </w:rPr>
              <w:t>uint64</w:t>
            </w:r>
            <w:r w:rsidR="00A468AA" w:rsidRPr="003E1BA2">
              <w:t xml:space="preserve">, </w:t>
            </w:r>
            <w:r w:rsidR="00A468AA" w:rsidRPr="003E1BA2">
              <w:rPr>
                <w:rStyle w:val="CodeInline"/>
              </w:rPr>
              <w:t>nativeint</w:t>
            </w:r>
            <w:r w:rsidR="00340E8F" w:rsidRPr="00F1188C">
              <w:t>,</w:t>
            </w:r>
            <w:r w:rsidR="00A468AA" w:rsidRPr="003E1BA2">
              <w:t xml:space="preserve"> or </w:t>
            </w:r>
            <w:r w:rsidR="00A468AA" w:rsidRPr="003E1BA2">
              <w:rPr>
                <w:rStyle w:val="CodeInline"/>
              </w:rPr>
              <w:t>unativein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u</w:t>
            </w:r>
          </w:p>
        </w:tc>
        <w:tc>
          <w:tcPr>
            <w:tcW w:w="7082" w:type="dxa"/>
          </w:tcPr>
          <w:p w:rsidR="00A468AA" w:rsidRPr="003E1BA2" w:rsidRDefault="00A468AA" w:rsidP="00453721">
            <w:pPr>
              <w:pStyle w:val="List-widehang"/>
              <w:tabs>
                <w:tab w:val="clear" w:pos="2160"/>
              </w:tabs>
              <w:ind w:left="0" w:firstLine="0"/>
            </w:pPr>
            <w:r>
              <w:t>B</w:t>
            </w:r>
            <w:r w:rsidRPr="003E1BA2">
              <w:t>asic integer type</w:t>
            </w:r>
            <w:r w:rsidR="00486E21">
              <w:t xml:space="preserve"> formatted as an unsigned intege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x</w:t>
            </w:r>
          </w:p>
        </w:tc>
        <w:tc>
          <w:tcPr>
            <w:tcW w:w="7082" w:type="dxa"/>
          </w:tcPr>
          <w:p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lowercase letters a through f. </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X</w:t>
            </w:r>
          </w:p>
        </w:tc>
        <w:tc>
          <w:tcPr>
            <w:tcW w:w="7082" w:type="dxa"/>
          </w:tcPr>
          <w:p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uppercase letters A through F.</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o</w:t>
            </w:r>
          </w:p>
        </w:tc>
        <w:tc>
          <w:tcPr>
            <w:tcW w:w="7082" w:type="dxa"/>
          </w:tcPr>
          <w:p w:rsidR="00A468AA" w:rsidRPr="003E1BA2" w:rsidRDefault="00A468AA" w:rsidP="00486E21">
            <w:pPr>
              <w:pStyle w:val="List-widehang"/>
              <w:tabs>
                <w:tab w:val="clear" w:pos="2160"/>
              </w:tabs>
              <w:ind w:left="0" w:firstLine="0"/>
            </w:pPr>
            <w:r>
              <w:t>B</w:t>
            </w:r>
            <w:r w:rsidRPr="003E1BA2">
              <w:t xml:space="preserve">asic integer type </w:t>
            </w:r>
            <w:r w:rsidR="00486E21">
              <w:t>formatted as an unsigned octal intege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t xml:space="preserve"> </w:t>
            </w:r>
            <w:r w:rsidRPr="003E1BA2">
              <w:rPr>
                <w:rStyle w:val="CodeInline"/>
              </w:rPr>
              <w:t>%e</w:t>
            </w:r>
            <w:r w:rsidRPr="003E1BA2">
              <w:t xml:space="preserve">, </w:t>
            </w:r>
            <w:r w:rsidRPr="003E1BA2">
              <w:rPr>
                <w:rStyle w:val="CodeInline"/>
              </w:rPr>
              <w:t>%E</w:t>
            </w:r>
            <w:r w:rsidRPr="003E1BA2">
              <w:t xml:space="preserve">, </w:t>
            </w:r>
            <w:r w:rsidRPr="003E1BA2">
              <w:rPr>
                <w:rStyle w:val="CodeInline"/>
              </w:rPr>
              <w:t>%f</w:t>
            </w:r>
            <w:r w:rsidRPr="003E1BA2">
              <w:t xml:space="preserve">, </w:t>
            </w:r>
            <w:r w:rsidRPr="003E1BA2">
              <w:rPr>
                <w:rStyle w:val="CodeInline"/>
              </w:rPr>
              <w:t>%F</w:t>
            </w:r>
            <w:r w:rsidRPr="003E1BA2">
              <w:t xml:space="preserve">, </w:t>
            </w:r>
            <w:r w:rsidRPr="003E1BA2">
              <w:rPr>
                <w:rStyle w:val="CodeInline"/>
              </w:rPr>
              <w:t>%g</w:t>
            </w:r>
            <w:r w:rsidRPr="003E1BA2">
              <w:t xml:space="preserve">, </w:t>
            </w:r>
            <w:r w:rsidRPr="003E1BA2">
              <w:rPr>
                <w:rStyle w:val="CodeInline"/>
              </w:rPr>
              <w:t>%G</w:t>
            </w:r>
          </w:p>
        </w:tc>
        <w:tc>
          <w:tcPr>
            <w:tcW w:w="7082" w:type="dxa"/>
          </w:tcPr>
          <w:p w:rsidR="00A468AA" w:rsidRPr="003E1BA2" w:rsidRDefault="00A468AA" w:rsidP="00453721">
            <w:pPr>
              <w:pStyle w:val="List-widehang"/>
              <w:tabs>
                <w:tab w:val="clear" w:pos="2160"/>
              </w:tabs>
              <w:ind w:left="0" w:firstLine="0"/>
            </w:pPr>
            <w:r w:rsidRPr="003E1BA2">
              <w:rPr>
                <w:rStyle w:val="CodeInline"/>
              </w:rPr>
              <w:t>float</w:t>
            </w:r>
            <w:r w:rsidRPr="003E1BA2">
              <w:t xml:space="preserve"> or </w:t>
            </w:r>
            <w:r w:rsidRPr="003E1BA2">
              <w:rPr>
                <w:rStyle w:val="CodeInline"/>
              </w:rPr>
              <w:t>float32</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M</w:t>
            </w:r>
          </w:p>
        </w:tc>
        <w:tc>
          <w:tcPr>
            <w:tcW w:w="7082" w:type="dxa"/>
          </w:tcPr>
          <w:p w:rsidR="00A468AA" w:rsidRPr="003E1BA2" w:rsidRDefault="00A468AA" w:rsidP="00453721">
            <w:pPr>
              <w:pStyle w:val="List-widehang"/>
              <w:tabs>
                <w:tab w:val="clear" w:pos="2160"/>
              </w:tabs>
              <w:ind w:left="0" w:firstLine="0"/>
            </w:pPr>
            <w:r w:rsidRPr="003E1BA2">
              <w:rPr>
                <w:rStyle w:val="CodeInline"/>
              </w:rPr>
              <w:t>System.Decimal</w:t>
            </w:r>
            <w:r w:rsidRPr="003E1BA2">
              <w:t xml:space="preserve"> </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O</w:t>
            </w:r>
          </w:p>
        </w:tc>
        <w:tc>
          <w:tcPr>
            <w:tcW w:w="7082" w:type="dxa"/>
          </w:tcPr>
          <w:p w:rsidR="00A468AA" w:rsidRPr="003E1BA2" w:rsidRDefault="00A468AA" w:rsidP="00453721">
            <w:pPr>
              <w:pStyle w:val="List-widehang"/>
              <w:tabs>
                <w:tab w:val="clear" w:pos="2160"/>
              </w:tabs>
              <w:ind w:left="0" w:firstLine="0"/>
            </w:pPr>
            <w:r w:rsidRPr="003E1BA2">
              <w:rPr>
                <w:rStyle w:val="CodeInline"/>
              </w:rPr>
              <w:t>System.Objec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A</w:t>
            </w:r>
          </w:p>
        </w:tc>
        <w:tc>
          <w:tcPr>
            <w:tcW w:w="7082" w:type="dxa"/>
          </w:tcPr>
          <w:p w:rsidR="00A468AA" w:rsidRPr="003E1BA2" w:rsidRDefault="00A468AA" w:rsidP="00453721">
            <w:pPr>
              <w:pStyle w:val="List-widehang"/>
              <w:tabs>
                <w:tab w:val="clear" w:pos="2160"/>
              </w:tabs>
              <w:ind w:left="0" w:firstLine="0"/>
            </w:pPr>
            <w:r>
              <w:t>F</w:t>
            </w:r>
            <w:r w:rsidRPr="003E1BA2">
              <w:t xml:space="preserve">resh variable type </w:t>
            </w:r>
            <w:r w:rsidRPr="003E1BA2">
              <w:rPr>
                <w:rStyle w:val="CodeInline"/>
              </w:rPr>
              <w:t>'T</w:t>
            </w:r>
            <w:r w:rsidRPr="003E1BA2">
              <w:t xml:space="preserve"> </w:t>
            </w:r>
          </w:p>
        </w:tc>
      </w:tr>
      <w:tr w:rsidR="00A468AA" w:rsidRPr="003E1BA2" w:rsidDel="004654BA" w:rsidTr="008F04E6">
        <w:tc>
          <w:tcPr>
            <w:tcW w:w="2160" w:type="dxa"/>
          </w:tcPr>
          <w:p w:rsidR="00A468AA" w:rsidRPr="003E1BA2" w:rsidRDefault="00A468AA" w:rsidP="00453721">
            <w:pPr>
              <w:pStyle w:val="List-widehang"/>
              <w:tabs>
                <w:tab w:val="clear" w:pos="2160"/>
              </w:tabs>
              <w:ind w:left="0" w:firstLine="0"/>
            </w:pPr>
            <w:r w:rsidRPr="003E1BA2">
              <w:rPr>
                <w:rStyle w:val="CodeInline"/>
              </w:rPr>
              <w:t>%a</w:t>
            </w:r>
          </w:p>
        </w:tc>
        <w:tc>
          <w:tcPr>
            <w:tcW w:w="7082" w:type="dxa"/>
          </w:tcPr>
          <w:p w:rsidR="00A468AA" w:rsidRPr="003E1BA2" w:rsidDel="004654BA" w:rsidRDefault="00A468AA" w:rsidP="00453721">
            <w:pPr>
              <w:pStyle w:val="List-widehang"/>
              <w:tabs>
                <w:tab w:val="clear" w:pos="2160"/>
              </w:tabs>
              <w:ind w:left="0" w:firstLine="0"/>
            </w:pPr>
            <w:r>
              <w:t>F</w:t>
            </w:r>
            <w:r w:rsidRPr="003E1BA2">
              <w:t xml:space="preserve">ormatter of type </w:t>
            </w:r>
            <w:r w:rsidRPr="003E1BA2">
              <w:rPr>
                <w:rStyle w:val="CodeInline"/>
              </w:rPr>
              <w:t>'State -&gt; 'T -&gt; 'Residue</w:t>
            </w:r>
            <w:r w:rsidRPr="003E1BA2">
              <w:t xml:space="preserve"> for a fresh variable type </w:t>
            </w:r>
            <w:r w:rsidRPr="003E1BA2">
              <w:rPr>
                <w:rStyle w:val="CodeInline"/>
              </w:rPr>
              <w:t>'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t</w:t>
            </w:r>
          </w:p>
        </w:tc>
        <w:tc>
          <w:tcPr>
            <w:tcW w:w="7082" w:type="dxa"/>
          </w:tcPr>
          <w:p w:rsidR="00A468AA" w:rsidRPr="003E1BA2" w:rsidRDefault="00A468AA" w:rsidP="00453721">
            <w:pPr>
              <w:pStyle w:val="List-widehang"/>
              <w:tabs>
                <w:tab w:val="clear" w:pos="2160"/>
              </w:tabs>
              <w:ind w:left="0" w:firstLine="0"/>
            </w:pPr>
            <w:r>
              <w:t>F</w:t>
            </w:r>
            <w:r w:rsidRPr="003E1BA2">
              <w:t xml:space="preserve">ormatter of type </w:t>
            </w:r>
            <w:r w:rsidRPr="003E1BA2">
              <w:rPr>
                <w:rStyle w:val="CodeInline"/>
              </w:rPr>
              <w:t>'State -&gt; 'Residue</w:t>
            </w:r>
            <w:r w:rsidRPr="003E1BA2">
              <w:t xml:space="preserve"> </w:t>
            </w:r>
          </w:p>
        </w:tc>
      </w:tr>
    </w:tbl>
    <w:p w:rsidR="00A26204" w:rsidRDefault="00A26204" w:rsidP="008F04E6">
      <w:pPr>
        <w:pStyle w:val="Le"/>
        <w:rPr>
          <w:rStyle w:val="CodeInline"/>
        </w:rPr>
      </w:pPr>
    </w:p>
    <w:p w:rsidR="005C70F7" w:rsidRPr="00231131" w:rsidRDefault="006B52C5" w:rsidP="005C70F7">
      <w:r w:rsidRPr="00110BB5">
        <w:t xml:space="preserve">For example, the format string </w:t>
      </w:r>
      <w:r w:rsidRPr="00391D69">
        <w:rPr>
          <w:rStyle w:val="CodeInline"/>
        </w:rPr>
        <w:t>"%s %d %s"</w:t>
      </w:r>
      <w:r w:rsidRPr="00391D69">
        <w:t xml:space="preserve"> is given the type </w:t>
      </w:r>
      <w:r w:rsidR="005D30C2" w:rsidRPr="00404279">
        <w:rPr>
          <w:rStyle w:val="CodeExampleChar"/>
          <w:lang w:val="en-GB"/>
        </w:rPr>
        <w:t>Printf</w:t>
      </w:r>
      <w:r w:rsidRPr="00497D56">
        <w:rPr>
          <w:rStyle w:val="CodeInline"/>
        </w:rPr>
        <w:t>Format&lt;(string -&gt; int -&gt; string -&gt; 'd), 'b, 'c, 'd,(string * int * string)&gt;</w:t>
      </w:r>
      <w:r w:rsidRPr="00110BB5">
        <w:t xml:space="preserve"> for fresh variable types </w:t>
      </w:r>
      <w:r w:rsidRPr="00110BB5">
        <w:rPr>
          <w:rStyle w:val="CodeInline"/>
        </w:rPr>
        <w:t>'b, 'c, 'd</w:t>
      </w:r>
      <w:r w:rsidRPr="00391D69">
        <w:t xml:space="preserve">. </w:t>
      </w:r>
      <w:r w:rsidR="002F1B7D">
        <w:t>A</w:t>
      </w:r>
      <w:r w:rsidRPr="00391D69">
        <w:t>pplying</w:t>
      </w:r>
      <w:r w:rsidRPr="00391D69">
        <w:rPr>
          <w:rStyle w:val="CodeInline"/>
        </w:rPr>
        <w:t xml:space="preserve"> printf </w:t>
      </w:r>
      <w:r w:rsidRPr="00E42689">
        <w:t>to it yields a function of type</w:t>
      </w:r>
      <w:r w:rsidRPr="00E42689">
        <w:rPr>
          <w:rStyle w:val="CodeInline"/>
        </w:rPr>
        <w:t xml:space="preserve"> string -&gt; int -&gt; string -&gt; unit</w:t>
      </w:r>
      <w:r w:rsidRPr="00231131">
        <w:t>.</w:t>
      </w:r>
    </w:p>
    <w:p w:rsidR="00A26F81" w:rsidRPr="00C77CDB" w:rsidRDefault="006B52C5" w:rsidP="00E104DD">
      <w:pPr>
        <w:pStyle w:val="Heading2"/>
      </w:pPr>
      <w:bookmarkStart w:id="857" w:name="_Toc220432988"/>
      <w:bookmarkStart w:id="858" w:name="_Toc220433424"/>
      <w:bookmarkStart w:id="859" w:name="_Toc220433911"/>
      <w:bookmarkStart w:id="860" w:name="_Toc220434351"/>
      <w:bookmarkStart w:id="861" w:name="_Toc220434790"/>
      <w:bookmarkStart w:id="862" w:name="_Toc220435228"/>
      <w:bookmarkStart w:id="863" w:name="_Toc220435665"/>
      <w:bookmarkStart w:id="864" w:name="_Toc220436104"/>
      <w:bookmarkStart w:id="865" w:name="_Toc220436541"/>
      <w:bookmarkStart w:id="866" w:name="_Toc220436976"/>
      <w:bookmarkStart w:id="867" w:name="_Toc220437410"/>
      <w:bookmarkStart w:id="868" w:name="_Toc220432989"/>
      <w:bookmarkStart w:id="869" w:name="_Toc220433425"/>
      <w:bookmarkStart w:id="870" w:name="_Toc220433912"/>
      <w:bookmarkStart w:id="871" w:name="_Toc220434352"/>
      <w:bookmarkStart w:id="872" w:name="_Toc220434791"/>
      <w:bookmarkStart w:id="873" w:name="_Toc220435229"/>
      <w:bookmarkStart w:id="874" w:name="_Toc220435666"/>
      <w:bookmarkStart w:id="875" w:name="_Toc220436105"/>
      <w:bookmarkStart w:id="876" w:name="_Toc220436542"/>
      <w:bookmarkStart w:id="877" w:name="_Toc220436977"/>
      <w:bookmarkStart w:id="878" w:name="_Toc220437411"/>
      <w:bookmarkStart w:id="879" w:name="_Toc220432990"/>
      <w:bookmarkStart w:id="880" w:name="_Toc220433426"/>
      <w:bookmarkStart w:id="881" w:name="_Toc220433913"/>
      <w:bookmarkStart w:id="882" w:name="_Toc220434353"/>
      <w:bookmarkStart w:id="883" w:name="_Toc220434792"/>
      <w:bookmarkStart w:id="884" w:name="_Toc220435230"/>
      <w:bookmarkStart w:id="885" w:name="_Toc220435667"/>
      <w:bookmarkStart w:id="886" w:name="_Toc220436106"/>
      <w:bookmarkStart w:id="887" w:name="_Toc220436543"/>
      <w:bookmarkStart w:id="888" w:name="_Toc220436978"/>
      <w:bookmarkStart w:id="889" w:name="_Toc220437412"/>
      <w:bookmarkStart w:id="890" w:name="_Toc220432992"/>
      <w:bookmarkStart w:id="891" w:name="_Toc220433428"/>
      <w:bookmarkStart w:id="892" w:name="_Toc220433915"/>
      <w:bookmarkStart w:id="893" w:name="_Toc220434355"/>
      <w:bookmarkStart w:id="894" w:name="_Toc220434794"/>
      <w:bookmarkStart w:id="895" w:name="_Toc220435232"/>
      <w:bookmarkStart w:id="896" w:name="_Toc220435669"/>
      <w:bookmarkStart w:id="897" w:name="_Toc220436108"/>
      <w:bookmarkStart w:id="898" w:name="_Toc220436545"/>
      <w:bookmarkStart w:id="899" w:name="_Toc220436980"/>
      <w:bookmarkStart w:id="900" w:name="_Toc220437414"/>
      <w:bookmarkStart w:id="901" w:name="_Toc220432993"/>
      <w:bookmarkStart w:id="902" w:name="_Toc220433429"/>
      <w:bookmarkStart w:id="903" w:name="_Toc220433916"/>
      <w:bookmarkStart w:id="904" w:name="_Toc220434356"/>
      <w:bookmarkStart w:id="905" w:name="_Toc220434795"/>
      <w:bookmarkStart w:id="906" w:name="_Toc220435233"/>
      <w:bookmarkStart w:id="907" w:name="_Toc220435670"/>
      <w:bookmarkStart w:id="908" w:name="_Toc220436109"/>
      <w:bookmarkStart w:id="909" w:name="_Toc220436546"/>
      <w:bookmarkStart w:id="910" w:name="_Toc220436981"/>
      <w:bookmarkStart w:id="911" w:name="_Toc220437415"/>
      <w:bookmarkStart w:id="912" w:name="_Toc220432994"/>
      <w:bookmarkStart w:id="913" w:name="_Toc220433430"/>
      <w:bookmarkStart w:id="914" w:name="_Toc220433917"/>
      <w:bookmarkStart w:id="915" w:name="_Toc220434357"/>
      <w:bookmarkStart w:id="916" w:name="_Toc220434796"/>
      <w:bookmarkStart w:id="917" w:name="_Toc220435234"/>
      <w:bookmarkStart w:id="918" w:name="_Toc220435671"/>
      <w:bookmarkStart w:id="919" w:name="_Toc220436110"/>
      <w:bookmarkStart w:id="920" w:name="_Toc220436547"/>
      <w:bookmarkStart w:id="921" w:name="_Toc220436982"/>
      <w:bookmarkStart w:id="922" w:name="_Toc220437416"/>
      <w:bookmarkStart w:id="923" w:name="_Toc220432995"/>
      <w:bookmarkStart w:id="924" w:name="_Toc220433431"/>
      <w:bookmarkStart w:id="925" w:name="_Toc220433918"/>
      <w:bookmarkStart w:id="926" w:name="_Toc220434358"/>
      <w:bookmarkStart w:id="927" w:name="_Toc220434797"/>
      <w:bookmarkStart w:id="928" w:name="_Toc220435235"/>
      <w:bookmarkStart w:id="929" w:name="_Toc220435672"/>
      <w:bookmarkStart w:id="930" w:name="_Toc220436111"/>
      <w:bookmarkStart w:id="931" w:name="_Toc220436548"/>
      <w:bookmarkStart w:id="932" w:name="_Toc220436983"/>
      <w:bookmarkStart w:id="933" w:name="_Toc220437417"/>
      <w:bookmarkStart w:id="934" w:name="_Toc220432996"/>
      <w:bookmarkStart w:id="935" w:name="_Toc220433432"/>
      <w:bookmarkStart w:id="936" w:name="_Toc220433919"/>
      <w:bookmarkStart w:id="937" w:name="_Toc220434359"/>
      <w:bookmarkStart w:id="938" w:name="_Toc220434798"/>
      <w:bookmarkStart w:id="939" w:name="_Toc220435236"/>
      <w:bookmarkStart w:id="940" w:name="_Toc220435673"/>
      <w:bookmarkStart w:id="941" w:name="_Toc220436112"/>
      <w:bookmarkStart w:id="942" w:name="_Toc220436549"/>
      <w:bookmarkStart w:id="943" w:name="_Toc220436984"/>
      <w:bookmarkStart w:id="944" w:name="_Toc220437418"/>
      <w:bookmarkStart w:id="945" w:name="_Toc220432997"/>
      <w:bookmarkStart w:id="946" w:name="_Toc220433433"/>
      <w:bookmarkStart w:id="947" w:name="_Toc220433920"/>
      <w:bookmarkStart w:id="948" w:name="_Toc220434360"/>
      <w:bookmarkStart w:id="949" w:name="_Toc220434799"/>
      <w:bookmarkStart w:id="950" w:name="_Toc220435237"/>
      <w:bookmarkStart w:id="951" w:name="_Toc220435674"/>
      <w:bookmarkStart w:id="952" w:name="_Toc220436113"/>
      <w:bookmarkStart w:id="953" w:name="_Toc220436550"/>
      <w:bookmarkStart w:id="954" w:name="_Toc220436985"/>
      <w:bookmarkStart w:id="955" w:name="_Toc220437419"/>
      <w:bookmarkStart w:id="956" w:name="_Toc220432998"/>
      <w:bookmarkStart w:id="957" w:name="_Toc220433434"/>
      <w:bookmarkStart w:id="958" w:name="_Toc220433921"/>
      <w:bookmarkStart w:id="959" w:name="_Toc220434361"/>
      <w:bookmarkStart w:id="960" w:name="_Toc220434800"/>
      <w:bookmarkStart w:id="961" w:name="_Toc220435238"/>
      <w:bookmarkStart w:id="962" w:name="_Toc220435675"/>
      <w:bookmarkStart w:id="963" w:name="_Toc220436114"/>
      <w:bookmarkStart w:id="964" w:name="_Toc220436551"/>
      <w:bookmarkStart w:id="965" w:name="_Toc220436986"/>
      <w:bookmarkStart w:id="966" w:name="_Toc220437420"/>
      <w:bookmarkStart w:id="967" w:name="_Toc220432999"/>
      <w:bookmarkStart w:id="968" w:name="_Toc220433435"/>
      <w:bookmarkStart w:id="969" w:name="_Toc220433922"/>
      <w:bookmarkStart w:id="970" w:name="_Toc220434362"/>
      <w:bookmarkStart w:id="971" w:name="_Toc220434801"/>
      <w:bookmarkStart w:id="972" w:name="_Toc220435239"/>
      <w:bookmarkStart w:id="973" w:name="_Toc220435676"/>
      <w:bookmarkStart w:id="974" w:name="_Toc220436115"/>
      <w:bookmarkStart w:id="975" w:name="_Toc220436552"/>
      <w:bookmarkStart w:id="976" w:name="_Toc220436987"/>
      <w:bookmarkStart w:id="977" w:name="_Toc220437421"/>
      <w:bookmarkStart w:id="978" w:name="_Toc220433000"/>
      <w:bookmarkStart w:id="979" w:name="_Toc220433436"/>
      <w:bookmarkStart w:id="980" w:name="_Toc220433923"/>
      <w:bookmarkStart w:id="981" w:name="_Toc220434363"/>
      <w:bookmarkStart w:id="982" w:name="_Toc220434802"/>
      <w:bookmarkStart w:id="983" w:name="_Toc220435240"/>
      <w:bookmarkStart w:id="984" w:name="_Toc220435677"/>
      <w:bookmarkStart w:id="985" w:name="_Toc220436116"/>
      <w:bookmarkStart w:id="986" w:name="_Toc220436553"/>
      <w:bookmarkStart w:id="987" w:name="_Toc220436988"/>
      <w:bookmarkStart w:id="988" w:name="_Toc220437422"/>
      <w:bookmarkStart w:id="989" w:name="_Toc220433001"/>
      <w:bookmarkStart w:id="990" w:name="_Toc220433437"/>
      <w:bookmarkStart w:id="991" w:name="_Toc220433924"/>
      <w:bookmarkStart w:id="992" w:name="_Toc220434364"/>
      <w:bookmarkStart w:id="993" w:name="_Toc220434803"/>
      <w:bookmarkStart w:id="994" w:name="_Toc220435241"/>
      <w:bookmarkStart w:id="995" w:name="_Toc220435678"/>
      <w:bookmarkStart w:id="996" w:name="_Toc220436117"/>
      <w:bookmarkStart w:id="997" w:name="_Toc220436554"/>
      <w:bookmarkStart w:id="998" w:name="_Toc220436989"/>
      <w:bookmarkStart w:id="999" w:name="_Toc220437423"/>
      <w:bookmarkStart w:id="1000" w:name="_Toc220433002"/>
      <w:bookmarkStart w:id="1001" w:name="_Toc220433438"/>
      <w:bookmarkStart w:id="1002" w:name="_Toc220433925"/>
      <w:bookmarkStart w:id="1003" w:name="_Toc220434365"/>
      <w:bookmarkStart w:id="1004" w:name="_Toc220434804"/>
      <w:bookmarkStart w:id="1005" w:name="_Toc220435242"/>
      <w:bookmarkStart w:id="1006" w:name="_Toc220435679"/>
      <w:bookmarkStart w:id="1007" w:name="_Toc220436118"/>
      <w:bookmarkStart w:id="1008" w:name="_Toc220436555"/>
      <w:bookmarkStart w:id="1009" w:name="_Toc220436990"/>
      <w:bookmarkStart w:id="1010" w:name="_Toc220437424"/>
      <w:bookmarkStart w:id="1011" w:name="_Toc220433003"/>
      <w:bookmarkStart w:id="1012" w:name="_Toc220433439"/>
      <w:bookmarkStart w:id="1013" w:name="_Toc220433926"/>
      <w:bookmarkStart w:id="1014" w:name="_Toc220434366"/>
      <w:bookmarkStart w:id="1015" w:name="_Toc220434805"/>
      <w:bookmarkStart w:id="1016" w:name="_Toc220435243"/>
      <w:bookmarkStart w:id="1017" w:name="_Toc220435680"/>
      <w:bookmarkStart w:id="1018" w:name="_Toc220436119"/>
      <w:bookmarkStart w:id="1019" w:name="_Toc220436556"/>
      <w:bookmarkStart w:id="1020" w:name="_Toc220436991"/>
      <w:bookmarkStart w:id="1021" w:name="_Toc220437425"/>
      <w:bookmarkStart w:id="1022" w:name="_Toc220433004"/>
      <w:bookmarkStart w:id="1023" w:name="_Toc220433440"/>
      <w:bookmarkStart w:id="1024" w:name="_Toc220433927"/>
      <w:bookmarkStart w:id="1025" w:name="_Toc220434367"/>
      <w:bookmarkStart w:id="1026" w:name="_Toc220434806"/>
      <w:bookmarkStart w:id="1027" w:name="_Toc220435244"/>
      <w:bookmarkStart w:id="1028" w:name="_Toc220435681"/>
      <w:bookmarkStart w:id="1029" w:name="_Toc220436120"/>
      <w:bookmarkStart w:id="1030" w:name="_Toc220436557"/>
      <w:bookmarkStart w:id="1031" w:name="_Toc220436992"/>
      <w:bookmarkStart w:id="1032" w:name="_Toc220437426"/>
      <w:bookmarkStart w:id="1033" w:name="_Toc220433005"/>
      <w:bookmarkStart w:id="1034" w:name="_Toc220433441"/>
      <w:bookmarkStart w:id="1035" w:name="_Toc220433928"/>
      <w:bookmarkStart w:id="1036" w:name="_Toc220434368"/>
      <w:bookmarkStart w:id="1037" w:name="_Toc220434807"/>
      <w:bookmarkStart w:id="1038" w:name="_Toc220435245"/>
      <w:bookmarkStart w:id="1039" w:name="_Toc220435682"/>
      <w:bookmarkStart w:id="1040" w:name="_Toc220436121"/>
      <w:bookmarkStart w:id="1041" w:name="_Toc220436558"/>
      <w:bookmarkStart w:id="1042" w:name="_Toc220436993"/>
      <w:bookmarkStart w:id="1043" w:name="_Toc220437427"/>
      <w:bookmarkStart w:id="1044" w:name="_Toc220433006"/>
      <w:bookmarkStart w:id="1045" w:name="_Toc220433442"/>
      <w:bookmarkStart w:id="1046" w:name="_Toc220433929"/>
      <w:bookmarkStart w:id="1047" w:name="_Toc220434369"/>
      <w:bookmarkStart w:id="1048" w:name="_Toc220434808"/>
      <w:bookmarkStart w:id="1049" w:name="_Toc220435246"/>
      <w:bookmarkStart w:id="1050" w:name="_Toc220435683"/>
      <w:bookmarkStart w:id="1051" w:name="_Toc220436122"/>
      <w:bookmarkStart w:id="1052" w:name="_Toc220436559"/>
      <w:bookmarkStart w:id="1053" w:name="_Toc220436994"/>
      <w:bookmarkStart w:id="1054" w:name="_Toc220437428"/>
      <w:bookmarkStart w:id="1055" w:name="_Toc220433007"/>
      <w:bookmarkStart w:id="1056" w:name="_Toc220433443"/>
      <w:bookmarkStart w:id="1057" w:name="_Toc220433930"/>
      <w:bookmarkStart w:id="1058" w:name="_Toc220434370"/>
      <w:bookmarkStart w:id="1059" w:name="_Toc220434809"/>
      <w:bookmarkStart w:id="1060" w:name="_Toc220435247"/>
      <w:bookmarkStart w:id="1061" w:name="_Toc220435684"/>
      <w:bookmarkStart w:id="1062" w:name="_Toc220436123"/>
      <w:bookmarkStart w:id="1063" w:name="_Toc220436560"/>
      <w:bookmarkStart w:id="1064" w:name="_Toc220436995"/>
      <w:bookmarkStart w:id="1065" w:name="_Toc220437429"/>
      <w:bookmarkStart w:id="1066" w:name="_Toc220433008"/>
      <w:bookmarkStart w:id="1067" w:name="_Toc220433444"/>
      <w:bookmarkStart w:id="1068" w:name="_Toc220433931"/>
      <w:bookmarkStart w:id="1069" w:name="_Toc220434371"/>
      <w:bookmarkStart w:id="1070" w:name="_Toc220434810"/>
      <w:bookmarkStart w:id="1071" w:name="_Toc220435248"/>
      <w:bookmarkStart w:id="1072" w:name="_Toc220435685"/>
      <w:bookmarkStart w:id="1073" w:name="_Toc220436124"/>
      <w:bookmarkStart w:id="1074" w:name="_Toc220436561"/>
      <w:bookmarkStart w:id="1075" w:name="_Toc220436996"/>
      <w:bookmarkStart w:id="1076" w:name="_Toc220437430"/>
      <w:bookmarkStart w:id="1077" w:name="_Toc220433009"/>
      <w:bookmarkStart w:id="1078" w:name="_Toc220433445"/>
      <w:bookmarkStart w:id="1079" w:name="_Toc220433932"/>
      <w:bookmarkStart w:id="1080" w:name="_Toc220434372"/>
      <w:bookmarkStart w:id="1081" w:name="_Toc220434811"/>
      <w:bookmarkStart w:id="1082" w:name="_Toc220435249"/>
      <w:bookmarkStart w:id="1083" w:name="_Toc220435686"/>
      <w:bookmarkStart w:id="1084" w:name="_Toc220436125"/>
      <w:bookmarkStart w:id="1085" w:name="_Toc220436562"/>
      <w:bookmarkStart w:id="1086" w:name="_Toc220436997"/>
      <w:bookmarkStart w:id="1087" w:name="_Toc220437431"/>
      <w:bookmarkStart w:id="1088" w:name="_Toc220433010"/>
      <w:bookmarkStart w:id="1089" w:name="_Toc220433446"/>
      <w:bookmarkStart w:id="1090" w:name="_Toc220433933"/>
      <w:bookmarkStart w:id="1091" w:name="_Toc220434373"/>
      <w:bookmarkStart w:id="1092" w:name="_Toc220434812"/>
      <w:bookmarkStart w:id="1093" w:name="_Toc220435250"/>
      <w:bookmarkStart w:id="1094" w:name="_Toc220435687"/>
      <w:bookmarkStart w:id="1095" w:name="_Toc220436126"/>
      <w:bookmarkStart w:id="1096" w:name="_Toc220436563"/>
      <w:bookmarkStart w:id="1097" w:name="_Toc220436998"/>
      <w:bookmarkStart w:id="1098" w:name="_Toc220437432"/>
      <w:bookmarkStart w:id="1099" w:name="_Toc220433011"/>
      <w:bookmarkStart w:id="1100" w:name="_Toc220433447"/>
      <w:bookmarkStart w:id="1101" w:name="_Toc220433934"/>
      <w:bookmarkStart w:id="1102" w:name="_Toc220434374"/>
      <w:bookmarkStart w:id="1103" w:name="_Toc220434813"/>
      <w:bookmarkStart w:id="1104" w:name="_Toc220435251"/>
      <w:bookmarkStart w:id="1105" w:name="_Toc220435688"/>
      <w:bookmarkStart w:id="1106" w:name="_Toc220436127"/>
      <w:bookmarkStart w:id="1107" w:name="_Toc220436564"/>
      <w:bookmarkStart w:id="1108" w:name="_Toc220436999"/>
      <w:bookmarkStart w:id="1109" w:name="_Toc220437433"/>
      <w:bookmarkStart w:id="1110" w:name="_Toc220433012"/>
      <w:bookmarkStart w:id="1111" w:name="_Toc220433448"/>
      <w:bookmarkStart w:id="1112" w:name="_Toc220433935"/>
      <w:bookmarkStart w:id="1113" w:name="_Toc220434375"/>
      <w:bookmarkStart w:id="1114" w:name="_Toc220434814"/>
      <w:bookmarkStart w:id="1115" w:name="_Toc220435252"/>
      <w:bookmarkStart w:id="1116" w:name="_Toc220435689"/>
      <w:bookmarkStart w:id="1117" w:name="_Toc220436128"/>
      <w:bookmarkStart w:id="1118" w:name="_Toc220436565"/>
      <w:bookmarkStart w:id="1119" w:name="_Toc220437000"/>
      <w:bookmarkStart w:id="1120" w:name="_Toc220437434"/>
      <w:bookmarkStart w:id="1121" w:name="_Toc220433013"/>
      <w:bookmarkStart w:id="1122" w:name="_Toc220433449"/>
      <w:bookmarkStart w:id="1123" w:name="_Toc220433936"/>
      <w:bookmarkStart w:id="1124" w:name="_Toc220434376"/>
      <w:bookmarkStart w:id="1125" w:name="_Toc220434815"/>
      <w:bookmarkStart w:id="1126" w:name="_Toc220435253"/>
      <w:bookmarkStart w:id="1127" w:name="_Toc220435690"/>
      <w:bookmarkStart w:id="1128" w:name="_Toc220436129"/>
      <w:bookmarkStart w:id="1129" w:name="_Toc220436566"/>
      <w:bookmarkStart w:id="1130" w:name="_Toc220437001"/>
      <w:bookmarkStart w:id="1131" w:name="_Toc220437435"/>
      <w:bookmarkStart w:id="1132" w:name="_Toc220433014"/>
      <w:bookmarkStart w:id="1133" w:name="_Toc220433450"/>
      <w:bookmarkStart w:id="1134" w:name="_Toc220433937"/>
      <w:bookmarkStart w:id="1135" w:name="_Toc220434377"/>
      <w:bookmarkStart w:id="1136" w:name="_Toc220434816"/>
      <w:bookmarkStart w:id="1137" w:name="_Toc220435254"/>
      <w:bookmarkStart w:id="1138" w:name="_Toc220435691"/>
      <w:bookmarkStart w:id="1139" w:name="_Toc220436130"/>
      <w:bookmarkStart w:id="1140" w:name="_Toc220436567"/>
      <w:bookmarkStart w:id="1141" w:name="_Toc220437002"/>
      <w:bookmarkStart w:id="1142" w:name="_Toc220437436"/>
      <w:bookmarkStart w:id="1143" w:name="_Toc220433015"/>
      <w:bookmarkStart w:id="1144" w:name="_Toc220433451"/>
      <w:bookmarkStart w:id="1145" w:name="_Toc220433938"/>
      <w:bookmarkStart w:id="1146" w:name="_Toc220434378"/>
      <w:bookmarkStart w:id="1147" w:name="_Toc220434817"/>
      <w:bookmarkStart w:id="1148" w:name="_Toc220435255"/>
      <w:bookmarkStart w:id="1149" w:name="_Toc220435692"/>
      <w:bookmarkStart w:id="1150" w:name="_Toc220436131"/>
      <w:bookmarkStart w:id="1151" w:name="_Toc220436568"/>
      <w:bookmarkStart w:id="1152" w:name="_Toc220437003"/>
      <w:bookmarkStart w:id="1153" w:name="_Toc220437437"/>
      <w:bookmarkStart w:id="1154" w:name="_Toc220433016"/>
      <w:bookmarkStart w:id="1155" w:name="_Toc220433452"/>
      <w:bookmarkStart w:id="1156" w:name="_Toc220433939"/>
      <w:bookmarkStart w:id="1157" w:name="_Toc220434379"/>
      <w:bookmarkStart w:id="1158" w:name="_Toc220434818"/>
      <w:bookmarkStart w:id="1159" w:name="_Toc220435256"/>
      <w:bookmarkStart w:id="1160" w:name="_Toc220435693"/>
      <w:bookmarkStart w:id="1161" w:name="_Toc220436132"/>
      <w:bookmarkStart w:id="1162" w:name="_Toc220436569"/>
      <w:bookmarkStart w:id="1163" w:name="_Toc220437004"/>
      <w:bookmarkStart w:id="1164" w:name="_Toc220437438"/>
      <w:bookmarkStart w:id="1165" w:name="_Toc220433017"/>
      <w:bookmarkStart w:id="1166" w:name="_Toc220433453"/>
      <w:bookmarkStart w:id="1167" w:name="_Toc220433940"/>
      <w:bookmarkStart w:id="1168" w:name="_Toc220434380"/>
      <w:bookmarkStart w:id="1169" w:name="_Toc220434819"/>
      <w:bookmarkStart w:id="1170" w:name="_Toc220435257"/>
      <w:bookmarkStart w:id="1171" w:name="_Toc220435694"/>
      <w:bookmarkStart w:id="1172" w:name="_Toc220436133"/>
      <w:bookmarkStart w:id="1173" w:name="_Toc220436570"/>
      <w:bookmarkStart w:id="1174" w:name="_Toc220437005"/>
      <w:bookmarkStart w:id="1175" w:name="_Toc220437439"/>
      <w:bookmarkStart w:id="1176" w:name="_Toc220433018"/>
      <w:bookmarkStart w:id="1177" w:name="_Toc220433454"/>
      <w:bookmarkStart w:id="1178" w:name="_Toc220433941"/>
      <w:bookmarkStart w:id="1179" w:name="_Toc220434381"/>
      <w:bookmarkStart w:id="1180" w:name="_Toc220434820"/>
      <w:bookmarkStart w:id="1181" w:name="_Toc220435258"/>
      <w:bookmarkStart w:id="1182" w:name="_Toc220435695"/>
      <w:bookmarkStart w:id="1183" w:name="_Toc220436134"/>
      <w:bookmarkStart w:id="1184" w:name="_Toc220436571"/>
      <w:bookmarkStart w:id="1185" w:name="_Toc220437006"/>
      <w:bookmarkStart w:id="1186" w:name="_Toc220437440"/>
      <w:bookmarkStart w:id="1187" w:name="_Toc220433019"/>
      <w:bookmarkStart w:id="1188" w:name="_Toc220433455"/>
      <w:bookmarkStart w:id="1189" w:name="_Toc220433942"/>
      <w:bookmarkStart w:id="1190" w:name="_Toc220434382"/>
      <w:bookmarkStart w:id="1191" w:name="_Toc220434821"/>
      <w:bookmarkStart w:id="1192" w:name="_Toc220435259"/>
      <w:bookmarkStart w:id="1193" w:name="_Toc220435696"/>
      <w:bookmarkStart w:id="1194" w:name="_Toc220436135"/>
      <w:bookmarkStart w:id="1195" w:name="_Toc220436572"/>
      <w:bookmarkStart w:id="1196" w:name="_Toc220437007"/>
      <w:bookmarkStart w:id="1197" w:name="_Toc220437441"/>
      <w:bookmarkStart w:id="1198" w:name="_Toc220433020"/>
      <w:bookmarkStart w:id="1199" w:name="_Toc220433456"/>
      <w:bookmarkStart w:id="1200" w:name="_Toc220433943"/>
      <w:bookmarkStart w:id="1201" w:name="_Toc220434383"/>
      <w:bookmarkStart w:id="1202" w:name="_Toc220434822"/>
      <w:bookmarkStart w:id="1203" w:name="_Toc220435260"/>
      <w:bookmarkStart w:id="1204" w:name="_Toc220435697"/>
      <w:bookmarkStart w:id="1205" w:name="_Toc220436136"/>
      <w:bookmarkStart w:id="1206" w:name="_Toc220436573"/>
      <w:bookmarkStart w:id="1207" w:name="_Toc220437008"/>
      <w:bookmarkStart w:id="1208" w:name="_Toc220437442"/>
      <w:bookmarkStart w:id="1209" w:name="_Toc220433021"/>
      <w:bookmarkStart w:id="1210" w:name="_Toc220433457"/>
      <w:bookmarkStart w:id="1211" w:name="_Toc220433944"/>
      <w:bookmarkStart w:id="1212" w:name="_Toc220434384"/>
      <w:bookmarkStart w:id="1213" w:name="_Toc220434823"/>
      <w:bookmarkStart w:id="1214" w:name="_Toc220435261"/>
      <w:bookmarkStart w:id="1215" w:name="_Toc220435698"/>
      <w:bookmarkStart w:id="1216" w:name="_Toc220436137"/>
      <w:bookmarkStart w:id="1217" w:name="_Toc220436574"/>
      <w:bookmarkStart w:id="1218" w:name="_Toc220437009"/>
      <w:bookmarkStart w:id="1219" w:name="_Toc220437443"/>
      <w:bookmarkStart w:id="1220" w:name="_Toc220433022"/>
      <w:bookmarkStart w:id="1221" w:name="_Toc220433458"/>
      <w:bookmarkStart w:id="1222" w:name="_Toc220433945"/>
      <w:bookmarkStart w:id="1223" w:name="_Toc220434385"/>
      <w:bookmarkStart w:id="1224" w:name="_Toc220434824"/>
      <w:bookmarkStart w:id="1225" w:name="_Toc220435262"/>
      <w:bookmarkStart w:id="1226" w:name="_Toc220435699"/>
      <w:bookmarkStart w:id="1227" w:name="_Toc220436138"/>
      <w:bookmarkStart w:id="1228" w:name="_Toc220436575"/>
      <w:bookmarkStart w:id="1229" w:name="_Toc220437010"/>
      <w:bookmarkStart w:id="1230" w:name="_Toc220437444"/>
      <w:bookmarkStart w:id="1231" w:name="_Toc207705827"/>
      <w:bookmarkStart w:id="1232" w:name="_Toc257733559"/>
      <w:bookmarkStart w:id="1233" w:name="_Toc270597455"/>
      <w:bookmarkStart w:id="1234" w:name="_Toc43978231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r w:rsidRPr="00404279">
        <w:t>Application Expressions</w:t>
      </w:r>
      <w:bookmarkEnd w:id="1231"/>
      <w:bookmarkEnd w:id="1232"/>
      <w:bookmarkEnd w:id="1233"/>
      <w:bookmarkEnd w:id="1234"/>
    </w:p>
    <w:p w:rsidR="00B76A2C" w:rsidRPr="00F115D2" w:rsidRDefault="006B52C5" w:rsidP="006230F9">
      <w:pPr>
        <w:pStyle w:val="Heading3"/>
      </w:pPr>
      <w:bookmarkStart w:id="1235" w:name="_Toc207705828"/>
      <w:bookmarkStart w:id="1236" w:name="_Toc257733560"/>
      <w:bookmarkStart w:id="1237" w:name="_Toc270597456"/>
      <w:bookmarkStart w:id="1238" w:name="_Toc439782317"/>
      <w:r w:rsidRPr="00404279">
        <w:t>Basic Application Expressions</w:t>
      </w:r>
      <w:bookmarkEnd w:id="1235"/>
      <w:bookmarkEnd w:id="1236"/>
      <w:bookmarkEnd w:id="1237"/>
      <w:bookmarkEnd w:id="1238"/>
    </w:p>
    <w:p w:rsidR="004D3031" w:rsidRPr="00110BB5" w:rsidRDefault="006B52C5" w:rsidP="0096636D">
      <w:r w:rsidRPr="006B52C5">
        <w:t>Application expressions</w:t>
      </w:r>
      <w:r w:rsidR="00693CC1">
        <w:rPr>
          <w:lang w:eastAsia="en-GB"/>
        </w:rPr>
        <w:fldChar w:fldCharType="begin"/>
      </w:r>
      <w:r w:rsidR="006F3FCF">
        <w:instrText xml:space="preserve"> XE "</w:instrText>
      </w:r>
      <w:r w:rsidR="006F3FCF" w:rsidRPr="00DE4112">
        <w:rPr>
          <w:lang w:eastAsia="en-GB"/>
        </w:rPr>
        <w:instrText>expressions:</w:instrText>
      </w:r>
      <w:r w:rsidR="006F3FCF" w:rsidRPr="00DE4112">
        <w:instrText>application</w:instrText>
      </w:r>
      <w:r w:rsidR="006F3FCF">
        <w:instrText xml:space="preserve">" </w:instrText>
      </w:r>
      <w:r w:rsidR="00693CC1">
        <w:rPr>
          <w:lang w:eastAsia="en-GB"/>
        </w:rPr>
        <w:fldChar w:fldCharType="end"/>
      </w:r>
      <w:r w:rsidR="00693CC1">
        <w:rPr>
          <w:lang w:eastAsia="en-GB"/>
        </w:rPr>
        <w:fldChar w:fldCharType="begin"/>
      </w:r>
      <w:r w:rsidR="006F3FCF">
        <w:instrText xml:space="preserve"> XE "</w:instrText>
      </w:r>
      <w:r w:rsidR="006F3FCF" w:rsidRPr="00955567">
        <w:rPr>
          <w:lang w:eastAsia="en-GB"/>
        </w:rPr>
        <w:instrText>application expressions</w:instrText>
      </w:r>
      <w:r w:rsidR="006F3FCF">
        <w:instrText xml:space="preserve">" </w:instrText>
      </w:r>
      <w:r w:rsidR="00693CC1">
        <w:rPr>
          <w:lang w:eastAsia="en-GB"/>
        </w:rPr>
        <w:fldChar w:fldCharType="end"/>
      </w:r>
      <w:r w:rsidRPr="00497D56">
        <w:t xml:space="preserve"> involve variable names, dot-notation lookups, function applications, method applications, type applications</w:t>
      </w:r>
      <w:r w:rsidR="002F1B7D">
        <w:t>,</w:t>
      </w:r>
      <w:r w:rsidRPr="00497D56">
        <w:t xml:space="preserve"> and item lookups</w:t>
      </w:r>
      <w:r w:rsidR="002F2060">
        <w:t xml:space="preserve">, as shown in the following table. </w:t>
      </w:r>
    </w:p>
    <w:tbl>
      <w:tblPr>
        <w:tblStyle w:val="Tablerowcell"/>
        <w:tblW w:w="0" w:type="auto"/>
        <w:tblLook w:val="04A0" w:firstRow="1" w:lastRow="0" w:firstColumn="1" w:lastColumn="0" w:noHBand="0" w:noVBand="1"/>
      </w:tblPr>
      <w:tblGrid>
        <w:gridCol w:w="3969"/>
        <w:gridCol w:w="4599"/>
      </w:tblGrid>
      <w:tr w:rsidR="002F2060" w:rsidRPr="002F2060" w:rsidTr="008F04E6">
        <w:trPr>
          <w:cnfStyle w:val="100000000000" w:firstRow="1" w:lastRow="0" w:firstColumn="0" w:lastColumn="0" w:oddVBand="0" w:evenVBand="0" w:oddHBand="0" w:evenHBand="0" w:firstRowFirstColumn="0" w:firstRowLastColumn="0" w:lastRowFirstColumn="0" w:lastRowLastColumn="0"/>
        </w:trPr>
        <w:tc>
          <w:tcPr>
            <w:tcW w:w="3969" w:type="dxa"/>
          </w:tcPr>
          <w:p w:rsidR="002F2060" w:rsidRPr="008F04E6" w:rsidRDefault="002F2060" w:rsidP="008F04E6">
            <w:r w:rsidRPr="008F04E6">
              <w:t>Expression</w:t>
            </w:r>
          </w:p>
        </w:tc>
        <w:tc>
          <w:tcPr>
            <w:tcW w:w="4599" w:type="dxa"/>
          </w:tcPr>
          <w:p w:rsidR="002F2060" w:rsidRPr="008F04E6" w:rsidRDefault="002F2060" w:rsidP="008F04E6">
            <w:r w:rsidRPr="008F04E6">
              <w:t>Description</w:t>
            </w:r>
          </w:p>
        </w:tc>
      </w:tr>
      <w:tr w:rsidR="002F2060" w:rsidRPr="008C1F99" w:rsidTr="008F04E6">
        <w:tc>
          <w:tcPr>
            <w:tcW w:w="3969" w:type="dxa"/>
          </w:tcPr>
          <w:p w:rsidR="002F2060" w:rsidRPr="008C1F99" w:rsidRDefault="002F2060" w:rsidP="008F04E6">
            <w:pPr>
              <w:rPr>
                <w:rStyle w:val="CodeInlineItalic"/>
              </w:rPr>
            </w:pPr>
            <w:r w:rsidRPr="008C1F99">
              <w:rPr>
                <w:rStyle w:val="CodeInlineItalic"/>
              </w:rPr>
              <w:t>long-ident-or-op</w:t>
            </w:r>
          </w:p>
        </w:tc>
        <w:tc>
          <w:tcPr>
            <w:tcW w:w="4599" w:type="dxa"/>
          </w:tcPr>
          <w:p w:rsidR="002F2060" w:rsidRPr="008F04E6" w:rsidRDefault="002F2060" w:rsidP="008F04E6">
            <w:r>
              <w:t>L</w:t>
            </w:r>
            <w:r w:rsidRPr="008F04E6">
              <w:t>ong-ident lookup expression</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 xml:space="preserve">expr </w:t>
            </w:r>
            <w:r w:rsidRPr="008C1F99">
              <w:rPr>
                <w:rStyle w:val="CodeInline"/>
              </w:rPr>
              <w:t xml:space="preserve">'.' </w:t>
            </w:r>
            <w:r w:rsidRPr="008C1F99">
              <w:rPr>
                <w:rStyle w:val="CodeInlineItalic"/>
              </w:rPr>
              <w:t>long-ident-or-op</w:t>
            </w:r>
          </w:p>
        </w:tc>
        <w:tc>
          <w:tcPr>
            <w:tcW w:w="4599" w:type="dxa"/>
          </w:tcPr>
          <w:p w:rsidR="002F2060" w:rsidRPr="008F04E6" w:rsidRDefault="002F2060" w:rsidP="008F04E6">
            <w:r>
              <w:t>D</w:t>
            </w:r>
            <w:r w:rsidRPr="008F04E6">
              <w:t>ot lookup expression</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 expr</w:t>
            </w:r>
          </w:p>
        </w:tc>
        <w:tc>
          <w:tcPr>
            <w:tcW w:w="4599" w:type="dxa"/>
          </w:tcPr>
          <w:p w:rsidR="002F2060" w:rsidRPr="008F04E6" w:rsidRDefault="00F113E1" w:rsidP="008F04E6">
            <w:r>
              <w:t>Function or member a</w:t>
            </w:r>
            <w:r w:rsidRPr="008F04E6">
              <w:t xml:space="preserve">pplication </w:t>
            </w:r>
            <w:r w:rsidR="002F2060" w:rsidRPr="008F04E6">
              <w:t xml:space="preserve">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expr)</w:t>
            </w:r>
          </w:p>
        </w:tc>
        <w:tc>
          <w:tcPr>
            <w:tcW w:w="4599" w:type="dxa"/>
          </w:tcPr>
          <w:p w:rsidR="002F2060" w:rsidRPr="008F04E6" w:rsidRDefault="002F2060" w:rsidP="008F04E6">
            <w:r>
              <w:t>H</w:t>
            </w:r>
            <w:r w:rsidRPr="008F04E6">
              <w:t xml:space="preserve">igh precedence </w:t>
            </w:r>
            <w:r w:rsidR="00F113E1">
              <w:t>function or member a</w:t>
            </w:r>
            <w:r w:rsidRPr="008F04E6">
              <w:t xml:space="preserve">pplication 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types</w:t>
            </w:r>
            <w:r w:rsidRPr="008C1F99">
              <w:rPr>
                <w:rStyle w:val="CodeInline"/>
              </w:rPr>
              <w:t>&gt;</w:t>
            </w:r>
          </w:p>
        </w:tc>
        <w:tc>
          <w:tcPr>
            <w:tcW w:w="4599" w:type="dxa"/>
          </w:tcPr>
          <w:p w:rsidR="002F2060" w:rsidRPr="008F04E6" w:rsidRDefault="002F2060" w:rsidP="008F04E6">
            <w:r>
              <w:t>T</w:t>
            </w:r>
            <w:r w:rsidRPr="008F04E6">
              <w:t xml:space="preserve">ype application 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 xml:space="preserve"> </w:t>
            </w:r>
            <w:r w:rsidRPr="008C1F99">
              <w:rPr>
                <w:rStyle w:val="CodeInline"/>
              </w:rPr>
              <w:t>&gt;</w:t>
            </w:r>
          </w:p>
        </w:tc>
        <w:tc>
          <w:tcPr>
            <w:tcW w:w="4599" w:type="dxa"/>
          </w:tcPr>
          <w:p w:rsidR="002F2060" w:rsidRPr="008F04E6" w:rsidRDefault="002F2060" w:rsidP="008F04E6">
            <w:r>
              <w:t>T</w:t>
            </w:r>
            <w:r w:rsidRPr="008F04E6">
              <w:t xml:space="preserve">ype application expression </w:t>
            </w:r>
            <w:r>
              <w:t xml:space="preserve">with an </w:t>
            </w:r>
            <w:r w:rsidRPr="008F04E6">
              <w:t>empty type list</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type</w:t>
            </w:r>
            <w:r w:rsidRPr="008C1F99">
              <w:rPr>
                <w:rStyle w:val="CodeInline"/>
              </w:rPr>
              <w:t xml:space="preserve"> </w:t>
            </w:r>
            <w:r w:rsidRPr="008C1F99">
              <w:rPr>
                <w:rStyle w:val="CodeInlineItalic"/>
              </w:rPr>
              <w:t>expr</w:t>
            </w:r>
          </w:p>
        </w:tc>
        <w:tc>
          <w:tcPr>
            <w:tcW w:w="4599" w:type="dxa"/>
          </w:tcPr>
          <w:p w:rsidR="002F2060" w:rsidRPr="008F04E6" w:rsidRDefault="002F2060" w:rsidP="008F04E6">
            <w:r>
              <w:t>S</w:t>
            </w:r>
            <w:r w:rsidRPr="008F04E6">
              <w:t>imple object expression</w:t>
            </w:r>
          </w:p>
        </w:tc>
      </w:tr>
    </w:tbl>
    <w:p w:rsidR="00A26204" w:rsidRDefault="00A26204" w:rsidP="008F04E6">
      <w:pPr>
        <w:pStyle w:val="Le"/>
        <w:rPr>
          <w:rStyle w:val="CodeInline"/>
        </w:rPr>
      </w:pPr>
    </w:p>
    <w:p w:rsidR="00B65048" w:rsidRPr="00F115D2" w:rsidRDefault="00721065" w:rsidP="004D3031">
      <w:r>
        <w:t>The following are</w:t>
      </w:r>
      <w:r w:rsidRPr="006B52C5">
        <w:t xml:space="preserve"> </w:t>
      </w:r>
      <w:r w:rsidR="006B52C5" w:rsidRPr="006B52C5">
        <w:t>examples of application expressions:</w:t>
      </w:r>
    </w:p>
    <w:p w:rsidR="00B65048" w:rsidRPr="00F115D2" w:rsidRDefault="006B52C5" w:rsidP="009A51BC">
      <w:pPr>
        <w:pStyle w:val="CodeExample"/>
      </w:pPr>
      <w:r w:rsidRPr="00404279">
        <w:t>System.Math.PI</w:t>
      </w:r>
    </w:p>
    <w:p w:rsidR="00B65048" w:rsidRPr="00F115D2" w:rsidRDefault="006B52C5" w:rsidP="009A51BC">
      <w:pPr>
        <w:pStyle w:val="CodeExample"/>
      </w:pPr>
      <w:r w:rsidRPr="00404279">
        <w:t>System.Math.PI.ToString()</w:t>
      </w:r>
    </w:p>
    <w:p w:rsidR="00B65048" w:rsidRPr="00F115D2" w:rsidRDefault="006B52C5" w:rsidP="009A51BC">
      <w:pPr>
        <w:pStyle w:val="CodeExample"/>
      </w:pPr>
      <w:r w:rsidRPr="00404279">
        <w:t>(3 + 4).ToString()</w:t>
      </w:r>
    </w:p>
    <w:p w:rsidR="00B65048" w:rsidRPr="00F115D2" w:rsidRDefault="006B52C5" w:rsidP="009A51BC">
      <w:pPr>
        <w:pStyle w:val="CodeExample"/>
      </w:pPr>
      <w:r w:rsidRPr="00404279">
        <w:t>System.Environment.GetEnvironmentVariable("PATH").Length</w:t>
      </w:r>
    </w:p>
    <w:p w:rsidR="00B65048" w:rsidRPr="00F115D2" w:rsidRDefault="006B52C5" w:rsidP="009A51BC">
      <w:pPr>
        <w:pStyle w:val="CodeExample"/>
      </w:pPr>
      <w:r w:rsidRPr="00404279">
        <w:t>System.Console.WriteLine("Hello World")</w:t>
      </w:r>
    </w:p>
    <w:p w:rsidR="007771F3" w:rsidRPr="00F115D2" w:rsidRDefault="006B52C5" w:rsidP="00F735C2">
      <w:r w:rsidRPr="006B52C5">
        <w:lastRenderedPageBreak/>
        <w:t xml:space="preserve">Application expressions may start with object construction expressions that </w:t>
      </w:r>
      <w:r w:rsidR="00E06972">
        <w:t>do not include</w:t>
      </w:r>
      <w:r w:rsidRPr="006B52C5">
        <w:t xml:space="preserve"> the </w:t>
      </w:r>
      <w:r w:rsidRPr="006B52C5">
        <w:rPr>
          <w:rStyle w:val="CodeInline"/>
        </w:rPr>
        <w:t>new</w:t>
      </w:r>
      <w:r w:rsidRPr="006B52C5">
        <w:t xml:space="preserve"> keyword:</w:t>
      </w:r>
    </w:p>
    <w:p w:rsidR="007771F3" w:rsidRPr="00F115D2" w:rsidRDefault="006B52C5" w:rsidP="009A51BC">
      <w:pPr>
        <w:pStyle w:val="CodeExample"/>
      </w:pPr>
      <w:r w:rsidRPr="00404279">
        <w:t>System.Object()</w:t>
      </w:r>
    </w:p>
    <w:p w:rsidR="007771F3" w:rsidRPr="00F115D2" w:rsidRDefault="006B52C5" w:rsidP="009A51BC">
      <w:pPr>
        <w:pStyle w:val="CodeExample"/>
      </w:pPr>
      <w:r w:rsidRPr="00404279">
        <w:t>System.Collections.Generic.List&lt;int&gt;(10)</w:t>
      </w:r>
    </w:p>
    <w:p w:rsidR="007771F3" w:rsidRPr="00F115D2" w:rsidRDefault="006B52C5" w:rsidP="009A51BC">
      <w:pPr>
        <w:pStyle w:val="CodeExample"/>
      </w:pPr>
      <w:r w:rsidRPr="00404279">
        <w:t>System.Collections.Generic.KeyValuePair(3,"Three")</w:t>
      </w:r>
    </w:p>
    <w:p w:rsidR="00B76A2C" w:rsidRPr="00F115D2" w:rsidRDefault="006B52C5" w:rsidP="0099564C">
      <w:pPr>
        <w:pStyle w:val="CodeExample"/>
        <w:keepNext/>
      </w:pPr>
      <w:r w:rsidRPr="00404279">
        <w:t>System.Object().GetType()</w:t>
      </w:r>
    </w:p>
    <w:p w:rsidR="00B76A2C" w:rsidRPr="00F115D2" w:rsidRDefault="006B52C5" w:rsidP="009A51BC">
      <w:pPr>
        <w:pStyle w:val="CodeExample"/>
      </w:pPr>
      <w:r w:rsidRPr="00404279">
        <w:t>System.Collections.Generic.Dictionary&lt;int,int&gt;(10).[1]</w:t>
      </w:r>
    </w:p>
    <w:p w:rsidR="00C57090" w:rsidRPr="00391D69" w:rsidRDefault="00C57090" w:rsidP="00C57090">
      <w:r>
        <w:t xml:space="preserve">If the </w:t>
      </w:r>
      <w:r w:rsidRPr="00355E9F">
        <w:rPr>
          <w:rStyle w:val="CodeInlineItalic"/>
        </w:rPr>
        <w:t>long-ident-or-op</w:t>
      </w:r>
      <w:r w:rsidRPr="001701C6">
        <w:t xml:space="preserve"> </w:t>
      </w:r>
      <w:r>
        <w:t xml:space="preserve">starts with the special pseudo-identifier keyword </w:t>
      </w:r>
      <w:r w:rsidRPr="001701C6">
        <w:rPr>
          <w:rStyle w:val="CodeInline"/>
        </w:rPr>
        <w:t>global</w:t>
      </w:r>
      <w:r w:rsidR="00DD6421" w:rsidRPr="00404279">
        <w:rPr>
          <w:lang w:val="en-GB"/>
        </w:rPr>
        <w:t>,</w:t>
      </w:r>
      <w:r w:rsidRPr="00497D56">
        <w:t xml:space="preserve"> </w:t>
      </w:r>
      <w:r w:rsidR="00721065">
        <w:t xml:space="preserve">F# resolves </w:t>
      </w:r>
      <w:r w:rsidRPr="00110BB5">
        <w:t>the identifier with respect to the global namespace</w:t>
      </w:r>
      <w:r w:rsidR="00630BB5">
        <w:t>—</w:t>
      </w:r>
      <w:r w:rsidR="00DD6421" w:rsidRPr="00391D69">
        <w:t>that is,</w:t>
      </w:r>
      <w:r w:rsidRPr="00E42689">
        <w:t xml:space="preserve"> ignoring all </w:t>
      </w:r>
      <w:r w:rsidRPr="00E42689">
        <w:rPr>
          <w:rStyle w:val="CodeInline"/>
        </w:rPr>
        <w:t>open</w:t>
      </w:r>
      <w:r w:rsidRPr="001701C6">
        <w:t xml:space="preserve"> </w:t>
      </w:r>
      <w:r>
        <w:t xml:space="preserve">directives (see </w:t>
      </w:r>
      <w:r w:rsidRPr="00F115D2">
        <w:t>§</w:t>
      </w:r>
      <w:r w:rsidR="00693CC1" w:rsidRPr="00391D69">
        <w:fldChar w:fldCharType="begin"/>
      </w:r>
      <w:r w:rsidRPr="00F115D2">
        <w:instrText xml:space="preserve"> REF CheckingAplicationExpressions \r \h </w:instrText>
      </w:r>
      <w:r w:rsidR="00693CC1" w:rsidRPr="00391D69">
        <w:fldChar w:fldCharType="separate"/>
      </w:r>
      <w:r w:rsidR="00D01C3D">
        <w:t>14.2</w:t>
      </w:r>
      <w:r w:rsidR="00693CC1" w:rsidRPr="00391D69">
        <w:fldChar w:fldCharType="end"/>
      </w:r>
      <w:r w:rsidRPr="00391D69">
        <w:t>). For example:</w:t>
      </w:r>
    </w:p>
    <w:p w:rsidR="006B52C5" w:rsidRPr="00E42689" w:rsidRDefault="00C57090" w:rsidP="006B52C5">
      <w:pPr>
        <w:pStyle w:val="CodeExample"/>
      </w:pPr>
      <w:r w:rsidRPr="00391D69">
        <w:t>global.</w:t>
      </w:r>
      <w:r w:rsidRPr="00E42689">
        <w:t>System.Math.PI</w:t>
      </w:r>
    </w:p>
    <w:p w:rsidR="00873566" w:rsidRPr="00404279" w:rsidRDefault="00F113E1" w:rsidP="00EC389E">
      <w:pPr>
        <w:rPr>
          <w:rStyle w:val="CodeInline"/>
        </w:rPr>
      </w:pPr>
      <w:r>
        <w:t xml:space="preserve">is resolved to </w:t>
      </w:r>
      <w:r w:rsidRPr="00B873B8">
        <w:rPr>
          <w:rStyle w:val="CodeInline"/>
        </w:rPr>
        <w:t>System.Math.PI</w:t>
      </w:r>
      <w:r>
        <w:t xml:space="preserve"> ignoring all </w:t>
      </w:r>
      <w:r w:rsidRPr="00E42689">
        <w:rPr>
          <w:rStyle w:val="CodeInline"/>
        </w:rPr>
        <w:t>open</w:t>
      </w:r>
      <w:r w:rsidRPr="001701C6">
        <w:t xml:space="preserve"> </w:t>
      </w:r>
      <w:r>
        <w:t>directives.</w:t>
      </w:r>
    </w:p>
    <w:p w:rsidR="00873566" w:rsidRPr="00F115D2" w:rsidRDefault="002F1B7D" w:rsidP="00873566">
      <w:r>
        <w:t>The c</w:t>
      </w:r>
      <w:r w:rsidR="006B52C5" w:rsidRPr="006B52C5">
        <w:t>hecking of application expressions is described in detail as an algorithm in §</w:t>
      </w:r>
      <w:r w:rsidR="00693CC1" w:rsidRPr="00391D69">
        <w:fldChar w:fldCharType="begin"/>
      </w:r>
      <w:r w:rsidR="006B52C5" w:rsidRPr="006B52C5">
        <w:instrText xml:space="preserve"> REF CheckingAplicationExpressions \r \h </w:instrText>
      </w:r>
      <w:r w:rsidR="00693CC1" w:rsidRPr="00391D69">
        <w:fldChar w:fldCharType="separate"/>
      </w:r>
      <w:r w:rsidR="00D01C3D">
        <w:t>14.2</w:t>
      </w:r>
      <w:r w:rsidR="00693CC1" w:rsidRPr="00391D69">
        <w:fldChar w:fldCharType="end"/>
      </w:r>
      <w:r w:rsidR="006B52C5" w:rsidRPr="00391D69">
        <w:t xml:space="preserve">. To check an application expression, the expression form is repeatedly decomposed into a </w:t>
      </w:r>
      <w:r w:rsidR="006B52C5" w:rsidRPr="00B81F48">
        <w:rPr>
          <w:rStyle w:val="Italic"/>
        </w:rPr>
        <w:t>lead</w:t>
      </w:r>
      <w:r w:rsidR="006B52C5" w:rsidRPr="00E42689">
        <w:t xml:space="preserve"> expression </w:t>
      </w:r>
      <w:r w:rsidR="006B52C5" w:rsidRPr="00355E9F">
        <w:rPr>
          <w:rStyle w:val="CodeInlineItalic"/>
        </w:rPr>
        <w:t>expr</w:t>
      </w:r>
      <w:r w:rsidR="006B52C5" w:rsidRPr="006B52C5">
        <w:t xml:space="preserve"> and a list of projections </w:t>
      </w:r>
      <w:r w:rsidR="006B52C5" w:rsidRPr="006B52C5">
        <w:rPr>
          <w:rStyle w:val="CodeInline"/>
        </w:rPr>
        <w:t>projs</w:t>
      </w:r>
      <w:r w:rsidR="00E06972">
        <w:rPr>
          <w:rStyle w:val="CodeInline"/>
        </w:rPr>
        <w:t xml:space="preserve"> </w:t>
      </w:r>
      <w:r w:rsidR="00E06972">
        <w:t>through</w:t>
      </w:r>
      <w:r w:rsidR="006B52C5" w:rsidRPr="006B52C5">
        <w:t xml:space="preserve"> the use of </w:t>
      </w:r>
      <w:r w:rsidR="006B52C5" w:rsidRPr="00B81F48">
        <w:rPr>
          <w:rStyle w:val="Italic"/>
        </w:rPr>
        <w:t>Unqualified Lookup</w:t>
      </w:r>
      <w:r w:rsidR="006B52C5" w:rsidRPr="006B52C5">
        <w:t xml:space="preserve"> (§</w:t>
      </w:r>
      <w:r w:rsidR="00693CC1" w:rsidRPr="00391D69">
        <w:fldChar w:fldCharType="begin"/>
      </w:r>
      <w:r w:rsidR="006B52C5" w:rsidRPr="006B52C5">
        <w:instrText xml:space="preserve"> REF UnqualifiedLookup \r \h </w:instrText>
      </w:r>
      <w:r w:rsidR="00693CC1" w:rsidRPr="00391D69">
        <w:fldChar w:fldCharType="separate"/>
      </w:r>
      <w:r w:rsidR="00D01C3D">
        <w:t>14.2.1</w:t>
      </w:r>
      <w:r w:rsidR="00693CC1" w:rsidRPr="00391D69">
        <w:fldChar w:fldCharType="end"/>
      </w:r>
      <w:r w:rsidR="006B52C5" w:rsidRPr="00391D69">
        <w:t>). This in turn use</w:t>
      </w:r>
      <w:r w:rsidR="007C1D4E" w:rsidRPr="00391D69">
        <w:t>s</w:t>
      </w:r>
      <w:r w:rsidR="006B52C5" w:rsidRPr="00E42689">
        <w:t xml:space="preserve"> procedures such as </w:t>
      </w:r>
      <w:r w:rsidR="006B52C5" w:rsidRPr="00B81F48">
        <w:rPr>
          <w:rStyle w:val="Italic"/>
        </w:rPr>
        <w:t xml:space="preserve">Expression-Qualified Lookup </w:t>
      </w:r>
      <w:r w:rsidR="006B52C5" w:rsidRPr="00E42689">
        <w:t xml:space="preserve">and </w:t>
      </w:r>
      <w:r w:rsidR="006B52C5" w:rsidRPr="00B81F48">
        <w:rPr>
          <w:rStyle w:val="Italic"/>
        </w:rPr>
        <w:t>Method Application Resolution</w:t>
      </w:r>
      <w:r w:rsidR="006B52C5" w:rsidRPr="006B52C5">
        <w:t xml:space="preserve">. </w:t>
      </w:r>
    </w:p>
    <w:p w:rsidR="008A478B" w:rsidRPr="00E42689" w:rsidRDefault="006B52C5" w:rsidP="008A478B">
      <w:r w:rsidRPr="006B52C5">
        <w:t>As described in §</w:t>
      </w:r>
      <w:r w:rsidR="00693CC1" w:rsidRPr="00391D69">
        <w:fldChar w:fldCharType="begin"/>
      </w:r>
      <w:r w:rsidRPr="006B52C5">
        <w:instrText xml:space="preserve"> REF CheckingAplicationExpressions \r \h </w:instrText>
      </w:r>
      <w:r w:rsidR="00693CC1" w:rsidRPr="00391D69">
        <w:fldChar w:fldCharType="separate"/>
      </w:r>
      <w:r w:rsidR="00D01C3D">
        <w:t>14.2</w:t>
      </w:r>
      <w:r w:rsidR="00693CC1" w:rsidRPr="00391D69">
        <w:fldChar w:fldCharType="end"/>
      </w:r>
      <w:r w:rsidRPr="00391D69">
        <w:t xml:space="preserve">, checking an application expression results in an elaborated expression </w:t>
      </w:r>
      <w:r w:rsidR="002F1B7D">
        <w:t xml:space="preserve">that </w:t>
      </w:r>
      <w:r w:rsidRPr="00391D69">
        <w:t>contain</w:t>
      </w:r>
      <w:r w:rsidR="002F1B7D">
        <w:t>s</w:t>
      </w:r>
      <w:r w:rsidRPr="00391D69">
        <w:t xml:space="preserve"> a series of lookups and method calls. </w:t>
      </w:r>
      <w:r w:rsidR="00E06972">
        <w:t>The elaborated expression</w:t>
      </w:r>
      <w:r w:rsidRPr="00391D69">
        <w:t xml:space="preserve"> may include</w:t>
      </w:r>
      <w:r w:rsidR="002F1B7D">
        <w:t>:</w:t>
      </w:r>
    </w:p>
    <w:p w:rsidR="008A478B" w:rsidRPr="00F115D2" w:rsidRDefault="006B52C5" w:rsidP="008F04E6">
      <w:pPr>
        <w:pStyle w:val="BulletList"/>
      </w:pPr>
      <w:r w:rsidRPr="00E42689">
        <w:t>Uses of named values</w:t>
      </w:r>
    </w:p>
    <w:p w:rsidR="00214213" w:rsidRDefault="006B52C5" w:rsidP="008F04E6">
      <w:pPr>
        <w:pStyle w:val="BulletList"/>
      </w:pPr>
      <w:r w:rsidRPr="006B52C5">
        <w:t xml:space="preserve">Uses of union cases </w:t>
      </w:r>
    </w:p>
    <w:p w:rsidR="008A478B" w:rsidRPr="00F115D2" w:rsidRDefault="00214213" w:rsidP="008F04E6">
      <w:pPr>
        <w:pStyle w:val="BulletList"/>
      </w:pPr>
      <w:r>
        <w:t>R</w:t>
      </w:r>
      <w:r w:rsidR="006B52C5" w:rsidRPr="006B52C5">
        <w:t>ecord constructions</w:t>
      </w:r>
    </w:p>
    <w:p w:rsidR="008A478B" w:rsidRPr="00F115D2" w:rsidRDefault="006B52C5" w:rsidP="008F04E6">
      <w:pPr>
        <w:pStyle w:val="BulletList"/>
      </w:pPr>
      <w:r w:rsidRPr="006B52C5">
        <w:t>Applications of functions</w:t>
      </w:r>
    </w:p>
    <w:p w:rsidR="00F113E1" w:rsidRDefault="006B52C5" w:rsidP="008F04E6">
      <w:pPr>
        <w:pStyle w:val="BulletList"/>
      </w:pPr>
      <w:r w:rsidRPr="006B52C5">
        <w:t xml:space="preserve">Applications of methods (including </w:t>
      </w:r>
      <w:r w:rsidR="00653FA8">
        <w:t>methods that</w:t>
      </w:r>
      <w:r w:rsidRPr="006B52C5">
        <w:t xml:space="preserve"> access properties) </w:t>
      </w:r>
    </w:p>
    <w:p w:rsidR="002C3DDF" w:rsidRPr="00F115D2" w:rsidRDefault="00F113E1" w:rsidP="008F04E6">
      <w:pPr>
        <w:pStyle w:val="BulletList"/>
      </w:pPr>
      <w:r>
        <w:t xml:space="preserve">Applications of </w:t>
      </w:r>
      <w:r w:rsidR="006B52C5" w:rsidRPr="006B52C5">
        <w:t>object constructors</w:t>
      </w:r>
    </w:p>
    <w:p w:rsidR="008A478B" w:rsidRPr="00F115D2" w:rsidRDefault="006B52C5" w:rsidP="008F04E6">
      <w:pPr>
        <w:pStyle w:val="BulletList"/>
      </w:pPr>
      <w:r w:rsidRPr="006B52C5">
        <w:t>Uses of fields, both static and instance</w:t>
      </w:r>
    </w:p>
    <w:p w:rsidR="00866616" w:rsidRPr="00F115D2" w:rsidRDefault="006B52C5" w:rsidP="008F04E6">
      <w:pPr>
        <w:pStyle w:val="BulletList"/>
      </w:pPr>
      <w:r w:rsidRPr="006B52C5">
        <w:t>Uses of active pattern result elements</w:t>
      </w:r>
    </w:p>
    <w:p w:rsidR="00866616" w:rsidRPr="00F115D2" w:rsidRDefault="006B52C5" w:rsidP="00866616">
      <w:r w:rsidRPr="006B52C5">
        <w:t>Additional constructs may be inserted when resolving method calls into simp</w:t>
      </w:r>
      <w:r w:rsidR="002F1B7D">
        <w:t>l</w:t>
      </w:r>
      <w:r w:rsidRPr="006B52C5">
        <w:t xml:space="preserve">er primitives: </w:t>
      </w:r>
    </w:p>
    <w:p w:rsidR="001E4A1B" w:rsidRPr="00F115D2" w:rsidRDefault="006B52C5" w:rsidP="008F04E6">
      <w:pPr>
        <w:pStyle w:val="BulletList"/>
      </w:pPr>
      <w:r w:rsidRPr="006B52C5">
        <w:t xml:space="preserve">The use of a method or value as a first-class function may result in </w:t>
      </w:r>
      <w:r w:rsidR="003B0D7F">
        <w:t xml:space="preserve">a </w:t>
      </w:r>
      <w:r w:rsidR="001315BA">
        <w:t>function</w:t>
      </w:r>
      <w:r w:rsidRPr="006B52C5">
        <w:t xml:space="preserve"> expression. </w:t>
      </w:r>
    </w:p>
    <w:p w:rsidR="00866616" w:rsidRPr="00A26204" w:rsidRDefault="006B52C5" w:rsidP="008F04E6">
      <w:pPr>
        <w:pStyle w:val="ListParagraph"/>
      </w:pPr>
      <w:r w:rsidRPr="006B52C5">
        <w:t xml:space="preserve">For example, </w:t>
      </w:r>
      <w:r w:rsidRPr="006B52C5">
        <w:rPr>
          <w:rStyle w:val="CodeInline"/>
        </w:rPr>
        <w:t>System.Environment.GetEnvironmentVariable</w:t>
      </w:r>
      <w:r w:rsidRPr="006B52C5">
        <w:t xml:space="preserve"> elaborates to</w:t>
      </w:r>
      <w:r w:rsidR="00653FA8">
        <w:t>:</w:t>
      </w:r>
      <w:r w:rsidR="00653FA8">
        <w:br/>
      </w:r>
      <w:r w:rsidRPr="006B52C5">
        <w:rPr>
          <w:rStyle w:val="CodeInline"/>
        </w:rPr>
        <w:t>(fun v -&gt; System.Environment.GetEnvironmentVariable(v))</w:t>
      </w:r>
      <w:r w:rsidR="00653FA8">
        <w:rPr>
          <w:rStyle w:val="CodeInline"/>
        </w:rPr>
        <w:br/>
      </w:r>
      <w:r w:rsidRPr="006B52C5">
        <w:t xml:space="preserve">for some fresh variable </w:t>
      </w:r>
      <w:r w:rsidRPr="006B52C5">
        <w:rPr>
          <w:rStyle w:val="CodeInline"/>
        </w:rPr>
        <w:t>v</w:t>
      </w:r>
      <w:r w:rsidRPr="006B52C5">
        <w:t>.</w:t>
      </w:r>
    </w:p>
    <w:p w:rsidR="001E4A1B" w:rsidRPr="00F115D2" w:rsidRDefault="006B52C5" w:rsidP="008F04E6">
      <w:pPr>
        <w:pStyle w:val="BulletList"/>
      </w:pPr>
      <w:r w:rsidRPr="006B52C5">
        <w:t xml:space="preserve">The use of post-hoc property setters results in the insertion of additional assignment and sequential execution expressions in the elaborated expression. </w:t>
      </w:r>
    </w:p>
    <w:p w:rsidR="00866616" w:rsidRPr="00F115D2" w:rsidRDefault="006B52C5" w:rsidP="008F04E6">
      <w:pPr>
        <w:pStyle w:val="ListParagraph"/>
      </w:pPr>
      <w:r w:rsidRPr="006B52C5">
        <w:t xml:space="preserve">For example, </w:t>
      </w:r>
      <w:r w:rsidRPr="006B52C5">
        <w:rPr>
          <w:rStyle w:val="CodeInline"/>
        </w:rPr>
        <w:t>new System.Windows.Forms.Form(Text="Text")</w:t>
      </w:r>
      <w:r w:rsidRPr="006B52C5">
        <w:t xml:space="preserve"> elaborates to</w:t>
      </w:r>
      <w:r w:rsidR="00653FA8">
        <w:br/>
      </w:r>
      <w:r w:rsidRPr="006B52C5">
        <w:rPr>
          <w:rStyle w:val="CodeInline"/>
        </w:rPr>
        <w:t>let v = new System.Windows.Forms.Form() in v.set_Text("Text"); v</w:t>
      </w:r>
      <w:r w:rsidRPr="006B52C5">
        <w:t xml:space="preserve"> </w:t>
      </w:r>
      <w:r w:rsidR="00653FA8">
        <w:br/>
      </w:r>
      <w:r w:rsidRPr="006B52C5">
        <w:t xml:space="preserve">for some fresh variable </w:t>
      </w:r>
      <w:r w:rsidRPr="006B52C5">
        <w:rPr>
          <w:rStyle w:val="CodeInline"/>
        </w:rPr>
        <w:t>v</w:t>
      </w:r>
      <w:r w:rsidRPr="006B52C5">
        <w:t>.</w:t>
      </w:r>
    </w:p>
    <w:p w:rsidR="00C92357" w:rsidRDefault="006B52C5" w:rsidP="008F04E6">
      <w:pPr>
        <w:pStyle w:val="BulletList"/>
      </w:pPr>
      <w:r w:rsidRPr="006B52C5">
        <w:lastRenderedPageBreak/>
        <w:t xml:space="preserve">The use of optional arguments results in the insertion of </w:t>
      </w:r>
      <w:r w:rsidRPr="006B52C5">
        <w:rPr>
          <w:rStyle w:val="CodeInline"/>
        </w:rPr>
        <w:t>Some(_)</w:t>
      </w:r>
      <w:r w:rsidRPr="006B52C5">
        <w:t xml:space="preserve"> and </w:t>
      </w:r>
      <w:r w:rsidRPr="006B52C5">
        <w:rPr>
          <w:rStyle w:val="CodeInline"/>
        </w:rPr>
        <w:t>None</w:t>
      </w:r>
      <w:r w:rsidRPr="006B52C5">
        <w:t xml:space="preserve"> data constructions in the elaborated expression.</w:t>
      </w:r>
    </w:p>
    <w:p w:rsidR="00214213" w:rsidRDefault="00214213" w:rsidP="00EC389E">
      <w:pPr>
        <w:pStyle w:val="BulletList"/>
        <w:numPr>
          <w:ilvl w:val="0"/>
          <w:numId w:val="0"/>
        </w:numPr>
      </w:pPr>
      <w:r>
        <w:t xml:space="preserve">For uses of </w:t>
      </w:r>
      <w:r w:rsidRPr="00110BB5">
        <w:t>active pattern result</w:t>
      </w:r>
      <w:r>
        <w:t>s</w:t>
      </w:r>
      <w:r w:rsidR="00693CC1">
        <w:fldChar w:fldCharType="begin"/>
      </w:r>
      <w:r>
        <w:instrText xml:space="preserve"> XE "</w:instrText>
      </w:r>
      <w:r w:rsidRPr="003B1CAC">
        <w:instrText>evaluation:of active pattern results</w:instrText>
      </w:r>
      <w:r>
        <w:instrText xml:space="preserve">" </w:instrText>
      </w:r>
      <w:r w:rsidR="00693CC1">
        <w:fldChar w:fldCharType="end"/>
      </w:r>
      <w:r w:rsidR="00693CC1">
        <w:rPr>
          <w:lang w:eastAsia="en-GB"/>
        </w:rPr>
        <w:fldChar w:fldCharType="begin"/>
      </w:r>
      <w:r>
        <w:instrText xml:space="preserve"> XE "</w:instrText>
      </w:r>
      <w:r w:rsidRPr="00BA5E20">
        <w:rPr>
          <w:lang w:eastAsia="en-GB"/>
        </w:rPr>
        <w:instrText>active pattern results</w:instrText>
      </w:r>
      <w:r>
        <w:instrText xml:space="preserve">" </w:instrText>
      </w:r>
      <w:r w:rsidR="00693CC1">
        <w:rPr>
          <w:lang w:eastAsia="en-GB"/>
        </w:rPr>
        <w:fldChar w:fldCharType="end"/>
      </w:r>
      <w:r w:rsidRPr="00110BB5">
        <w:t xml:space="preserve"> (see §</w:t>
      </w:r>
      <w:r w:rsidR="00693CC1" w:rsidRPr="00C1063C">
        <w:fldChar w:fldCharType="begin"/>
      </w:r>
      <w:r w:rsidRPr="006B52C5">
        <w:instrText xml:space="preserve"> REF ActivePatternDeclarations \r \h </w:instrText>
      </w:r>
      <w:r w:rsidR="00693CC1" w:rsidRPr="00C1063C">
        <w:fldChar w:fldCharType="separate"/>
      </w:r>
      <w:r w:rsidR="00D01C3D">
        <w:t>10.2.4</w:t>
      </w:r>
      <w:r w:rsidR="00693CC1" w:rsidRPr="00C1063C">
        <w:fldChar w:fldCharType="end"/>
      </w:r>
      <w:r w:rsidRPr="006B52C5">
        <w:t>)</w:t>
      </w:r>
      <w:r>
        <w:t>,</w:t>
      </w:r>
      <w:r w:rsidRPr="006B52C5">
        <w:t xml:space="preserve"> for result </w:t>
      </w:r>
      <w:r w:rsidRPr="00883FD9">
        <w:rPr>
          <w:rStyle w:val="CodeInline"/>
          <w:i/>
        </w:rPr>
        <w:t>i</w:t>
      </w:r>
      <w:r w:rsidRPr="006B52C5">
        <w:t xml:space="preserve"> in an active pattern </w:t>
      </w:r>
      <w:r>
        <w:t>that has</w:t>
      </w:r>
      <w:r w:rsidRPr="006B52C5">
        <w:t xml:space="preserve"> </w:t>
      </w:r>
      <w:r w:rsidRPr="00883FD9">
        <w:rPr>
          <w:rStyle w:val="CodeInline"/>
          <w:i/>
        </w:rPr>
        <w:t>N</w:t>
      </w:r>
      <w:r w:rsidRPr="006B52C5">
        <w:t xml:space="preserve"> possible results of types </w:t>
      </w:r>
      <w:r w:rsidRPr="00355E9F">
        <w:rPr>
          <w:rStyle w:val="CodeInlineItalic"/>
        </w:rPr>
        <w:t>types</w:t>
      </w:r>
      <w:r w:rsidRPr="006B52C5">
        <w:t>, the elaborated expression form is a</w:t>
      </w:r>
      <w:r>
        <w:t xml:space="preserve"> union case </w:t>
      </w:r>
      <w:r w:rsidRPr="006B52C5">
        <w:rPr>
          <w:rStyle w:val="CodeInline"/>
        </w:rPr>
        <w:t>Choice</w:t>
      </w:r>
      <w:r w:rsidRPr="00355E9F">
        <w:rPr>
          <w:rStyle w:val="CodeInlineItalic"/>
        </w:rPr>
        <w:t>N</w:t>
      </w:r>
      <w:r>
        <w:rPr>
          <w:rStyle w:val="CodeInline"/>
        </w:rPr>
        <w:t>Of</w:t>
      </w:r>
      <w:r w:rsidRPr="00355E9F">
        <w:rPr>
          <w:rStyle w:val="CodeInlineItalic"/>
        </w:rPr>
        <w:t>i</w:t>
      </w:r>
      <w:r w:rsidRPr="006B52C5" w:rsidDel="00214213">
        <w:t xml:space="preserve"> </w:t>
      </w:r>
      <w:r w:rsidRPr="006B52C5">
        <w:t>of</w:t>
      </w:r>
      <w:r>
        <w:t xml:space="preserve"> type</w:t>
      </w:r>
      <w:r w:rsidRPr="006B52C5">
        <w:t xml:space="preserve"> </w:t>
      </w:r>
      <w:r w:rsidRPr="006B52C5">
        <w:rPr>
          <w:rStyle w:val="CodeInline"/>
        </w:rPr>
        <w:t>FSharp.Core.Choice&lt;</w:t>
      </w:r>
      <w:r w:rsidRPr="00355E9F">
        <w:rPr>
          <w:rStyle w:val="CodeInlineItalic"/>
        </w:rPr>
        <w:t>types</w:t>
      </w:r>
      <w:r w:rsidRPr="006B52C5">
        <w:rPr>
          <w:rStyle w:val="CodeInline"/>
        </w:rPr>
        <w:t>&gt;</w:t>
      </w:r>
      <w:r w:rsidRPr="006B52C5">
        <w:t xml:space="preserve">. </w:t>
      </w:r>
    </w:p>
    <w:p w:rsidR="00C4746B" w:rsidRPr="00F115D2" w:rsidRDefault="006B52C5" w:rsidP="006230F9">
      <w:pPr>
        <w:pStyle w:val="Heading3"/>
      </w:pPr>
      <w:bookmarkStart w:id="1239" w:name="_Toc207705831"/>
      <w:bookmarkStart w:id="1240" w:name="_Toc257733561"/>
      <w:bookmarkStart w:id="1241" w:name="_Toc270597457"/>
      <w:bookmarkStart w:id="1242" w:name="_Toc439782318"/>
      <w:r w:rsidRPr="00404279">
        <w:t>Object Construction Expressions</w:t>
      </w:r>
      <w:bookmarkEnd w:id="1239"/>
      <w:bookmarkEnd w:id="1240"/>
      <w:bookmarkEnd w:id="1241"/>
      <w:bookmarkEnd w:id="1242"/>
    </w:p>
    <w:p w:rsidR="006B4FE6" w:rsidRDefault="006B52C5" w:rsidP="00C4746B">
      <w:pPr>
        <w:rPr>
          <w:i/>
          <w:lang w:eastAsia="en-GB"/>
        </w:rPr>
      </w:pPr>
      <w:r w:rsidRPr="006B52C5">
        <w:t xml:space="preserve">An expression of the </w:t>
      </w:r>
      <w:r w:rsidR="006B4FE6">
        <w:t xml:space="preserve">following </w:t>
      </w:r>
      <w:r w:rsidRPr="006B52C5">
        <w:t xml:space="preserve">form is an </w:t>
      </w:r>
      <w:r w:rsidRPr="00B81F48">
        <w:rPr>
          <w:rStyle w:val="Italic"/>
        </w:rPr>
        <w:t>object construction expression</w:t>
      </w:r>
      <w:r w:rsidR="00693CC1">
        <w:rPr>
          <w:i/>
          <w:lang w:eastAsia="en-GB"/>
        </w:rPr>
        <w:fldChar w:fldCharType="begin"/>
      </w:r>
      <w:r w:rsidR="006F3FCF">
        <w:instrText xml:space="preserve"> XE "</w:instrText>
      </w:r>
      <w:r w:rsidR="006F3FCF" w:rsidRPr="00B96D15">
        <w:rPr>
          <w:lang w:eastAsia="en-GB"/>
        </w:rPr>
        <w:instrText>object construction expression</w:instrText>
      </w:r>
      <w:r w:rsidR="006F3FCF">
        <w:instrText xml:space="preserve">" </w:instrText>
      </w:r>
      <w:r w:rsidR="00693CC1">
        <w:rPr>
          <w:i/>
          <w:lang w:eastAsia="en-GB"/>
        </w:rPr>
        <w:fldChar w:fldCharType="end"/>
      </w:r>
      <w:r w:rsidR="00693CC1">
        <w:rPr>
          <w:i/>
          <w:lang w:eastAsia="en-GB"/>
        </w:rPr>
        <w:fldChar w:fldCharType="begin"/>
      </w:r>
      <w:r w:rsidR="006F3FCF">
        <w:instrText xml:space="preserve"> XE "</w:instrText>
      </w:r>
      <w:r w:rsidR="006F3FCF" w:rsidRPr="00C3101A">
        <w:instrText>expressions:object construction</w:instrText>
      </w:r>
      <w:r w:rsidR="006F3FCF">
        <w:instrText xml:space="preserve">" </w:instrText>
      </w:r>
      <w:r w:rsidR="00693CC1">
        <w:rPr>
          <w:i/>
          <w:lang w:eastAsia="en-GB"/>
        </w:rPr>
        <w:fldChar w:fldCharType="end"/>
      </w:r>
      <w:r w:rsidR="006B4FE6" w:rsidRPr="008F04E6">
        <w:rPr>
          <w:lang w:eastAsia="en-GB"/>
        </w:rPr>
        <w:t>:</w:t>
      </w:r>
    </w:p>
    <w:p w:rsidR="006B4FE6" w:rsidRDefault="006B4FE6" w:rsidP="008F04E6">
      <w:pPr>
        <w:pStyle w:val="CodeExample"/>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w:t>
      </w:r>
      <w:r w:rsidRPr="00E06972">
        <w:rPr>
          <w:rStyle w:val="CodeInline"/>
          <w:i/>
          <w:vertAlign w:val="subscript"/>
        </w:rPr>
        <w:t>1</w:t>
      </w:r>
      <w:r w:rsidRPr="006B52C5">
        <w:rPr>
          <w:rStyle w:val="CodeInline"/>
        </w:rPr>
        <w:t xml:space="preserve"> ... </w:t>
      </w:r>
      <w:r w:rsidRPr="00355E9F">
        <w:rPr>
          <w:rStyle w:val="CodeInlineItalic"/>
        </w:rPr>
        <w:t>e</w:t>
      </w:r>
      <w:r w:rsidRPr="00E06972">
        <w:rPr>
          <w:rStyle w:val="CodeInline"/>
          <w:i/>
          <w:vertAlign w:val="subscript"/>
        </w:rPr>
        <w:t>n</w:t>
      </w:r>
      <w:r w:rsidRPr="006B52C5">
        <w:rPr>
          <w:rStyle w:val="CodeInline"/>
        </w:rPr>
        <w:t>)</w:t>
      </w:r>
      <w:r w:rsidRPr="006B52C5">
        <w:t xml:space="preserve"> </w:t>
      </w:r>
    </w:p>
    <w:p w:rsidR="00C4746B" w:rsidRPr="00110BB5" w:rsidRDefault="006B4FE6" w:rsidP="0099564C">
      <w:pPr>
        <w:keepNext/>
      </w:pPr>
      <w:r>
        <w:t>An object construction expression</w:t>
      </w:r>
      <w:r w:rsidR="006B52C5" w:rsidRPr="00497D56">
        <w:t xml:space="preserve"> constructs a new instance of a type, usually by calling a constructor method on the type. For example</w:t>
      </w:r>
      <w:r w:rsidR="002F1B7D">
        <w:t>:</w:t>
      </w:r>
    </w:p>
    <w:p w:rsidR="00C4746B" w:rsidRPr="00E42689" w:rsidRDefault="006B52C5" w:rsidP="0099564C">
      <w:pPr>
        <w:pStyle w:val="CodeExample"/>
        <w:keepNext/>
        <w:rPr>
          <w:rStyle w:val="CodeInline"/>
          <w:szCs w:val="22"/>
          <w:lang w:eastAsia="en-US"/>
        </w:rPr>
      </w:pPr>
      <w:r w:rsidRPr="00391D69">
        <w:rPr>
          <w:rStyle w:val="CodeInline"/>
        </w:rPr>
        <w:t>new System.Object()</w:t>
      </w:r>
    </w:p>
    <w:p w:rsidR="00C4746B" w:rsidRPr="00E42689" w:rsidRDefault="006B52C5" w:rsidP="009A51BC">
      <w:pPr>
        <w:pStyle w:val="CodeExample"/>
        <w:rPr>
          <w:rStyle w:val="CodeInline"/>
        </w:rPr>
      </w:pPr>
      <w:r w:rsidRPr="00E42689">
        <w:rPr>
          <w:rStyle w:val="CodeInline"/>
        </w:rPr>
        <w:t>new System.Collections.Generic.List&lt;int&gt;()</w:t>
      </w:r>
    </w:p>
    <w:p w:rsidR="00C4746B" w:rsidRPr="00F115D2" w:rsidRDefault="006B52C5" w:rsidP="009A51BC">
      <w:pPr>
        <w:pStyle w:val="CodeExample"/>
      </w:pPr>
      <w:r w:rsidRPr="00404279">
        <w:rPr>
          <w:rStyle w:val="CodeInline"/>
        </w:rPr>
        <w:t>new System.Windows.Forms.Form (Text="Hello World")</w:t>
      </w:r>
    </w:p>
    <w:p w:rsidR="00C4746B" w:rsidRPr="00F115D2" w:rsidRDefault="006B52C5" w:rsidP="009A51BC">
      <w:pPr>
        <w:pStyle w:val="CodeExample"/>
      </w:pPr>
      <w:r w:rsidRPr="00404279">
        <w:rPr>
          <w:rStyle w:val="CodeInline"/>
        </w:rPr>
        <w:t>new 'T()</w:t>
      </w:r>
    </w:p>
    <w:p w:rsidR="00C4746B" w:rsidRPr="00F115D2" w:rsidRDefault="006B52C5" w:rsidP="00C4746B">
      <w:r w:rsidRPr="006B52C5">
        <w:t xml:space="preserve">The initial type of the expression is first asserted to be equal to </w:t>
      </w:r>
      <w:r w:rsidRPr="00355E9F">
        <w:rPr>
          <w:rStyle w:val="CodeInlineItalic"/>
        </w:rPr>
        <w:t>ty</w:t>
      </w:r>
      <w:r w:rsidRPr="006B52C5">
        <w:t xml:space="preserve">. The type </w:t>
      </w:r>
      <w:r w:rsidRPr="006B52C5">
        <w:rPr>
          <w:rStyle w:val="CodeInline"/>
        </w:rPr>
        <w:t>ty</w:t>
      </w:r>
      <w:r w:rsidRPr="006B52C5">
        <w:t xml:space="preserve"> </w:t>
      </w:r>
      <w:r w:rsidR="002F1B7D">
        <w:t>must</w:t>
      </w:r>
      <w:r w:rsidR="002F1B7D" w:rsidRPr="006B52C5">
        <w:t xml:space="preserve"> </w:t>
      </w:r>
      <w:r w:rsidRPr="006B52C5">
        <w:t xml:space="preserve">not be an array, record, union or tuple type. If </w:t>
      </w:r>
      <w:r w:rsidRPr="006B52C5">
        <w:rPr>
          <w:rStyle w:val="CodeInline"/>
        </w:rPr>
        <w:t>ty</w:t>
      </w:r>
      <w:r w:rsidRPr="006B52C5">
        <w:t xml:space="preserve"> is a named class or struct type</w:t>
      </w:r>
      <w:r w:rsidR="005A4D46">
        <w:t>:</w:t>
      </w:r>
    </w:p>
    <w:p w:rsidR="00C4746B" w:rsidRPr="00F115D2" w:rsidRDefault="006B52C5" w:rsidP="008F04E6">
      <w:pPr>
        <w:pStyle w:val="BulletList"/>
      </w:pPr>
      <w:r w:rsidRPr="00355E9F">
        <w:rPr>
          <w:rStyle w:val="CodeInlineItalic"/>
        </w:rPr>
        <w:t>ty</w:t>
      </w:r>
      <w:r w:rsidRPr="006B52C5">
        <w:t xml:space="preserve"> must not be abstract. </w:t>
      </w:r>
    </w:p>
    <w:p w:rsidR="00C4746B" w:rsidRPr="00F115D2" w:rsidRDefault="006B52C5" w:rsidP="008F04E6">
      <w:pPr>
        <w:pStyle w:val="BulletList"/>
      </w:pPr>
      <w:r w:rsidRPr="006B52C5">
        <w:t xml:space="preserve">If </w:t>
      </w:r>
      <w:r w:rsidRPr="00355E9F">
        <w:rPr>
          <w:rStyle w:val="CodeInlineItalic"/>
        </w:rPr>
        <w:t>ty</w:t>
      </w:r>
      <w:r w:rsidRPr="006B52C5">
        <w:t xml:space="preserve"> is a struct type, </w:t>
      </w:r>
      <w:r w:rsidRPr="00355E9F">
        <w:rPr>
          <w:rStyle w:val="CodeInlineItalic"/>
        </w:rPr>
        <w:t>n</w:t>
      </w:r>
      <w:r w:rsidRPr="006B52C5">
        <w:rPr>
          <w:rStyle w:val="CodeInline"/>
        </w:rPr>
        <w:t xml:space="preserve"> </w:t>
      </w:r>
      <w:r w:rsidR="00E06972">
        <w:t>is</w:t>
      </w:r>
      <w:r w:rsidRPr="00E06972">
        <w:t xml:space="preserve"> 0</w:t>
      </w:r>
      <w:r w:rsidR="00E06972">
        <w:t xml:space="preserve">, </w:t>
      </w:r>
      <w:r w:rsidRPr="006B52C5">
        <w:t xml:space="preserve">and </w:t>
      </w:r>
      <w:r w:rsidR="002F2060" w:rsidRPr="00355E9F">
        <w:rPr>
          <w:rStyle w:val="CodeInlineItalic"/>
        </w:rPr>
        <w:t>ty</w:t>
      </w:r>
      <w:r w:rsidR="002F2060" w:rsidRPr="006B52C5">
        <w:t xml:space="preserve"> </w:t>
      </w:r>
      <w:r w:rsidR="002F1B7D" w:rsidRPr="00B873B8">
        <w:rPr>
          <w:lang w:eastAsia="en-GB"/>
        </w:rPr>
        <w:t xml:space="preserve">does not have a </w:t>
      </w:r>
      <w:r w:rsidRPr="00B873B8">
        <w:rPr>
          <w:lang w:eastAsia="en-GB"/>
        </w:rPr>
        <w:t xml:space="preserve">constructor method </w:t>
      </w:r>
      <w:r w:rsidR="002F1B7D" w:rsidRPr="00B873B8">
        <w:rPr>
          <w:lang w:eastAsia="en-GB"/>
        </w:rPr>
        <w:t>that takes zero</w:t>
      </w:r>
      <w:r w:rsidRPr="00B873B8">
        <w:rPr>
          <w:lang w:eastAsia="en-GB"/>
        </w:rPr>
        <w:t xml:space="preserve"> arguments</w:t>
      </w:r>
      <w:r w:rsidRPr="006B52C5">
        <w:t xml:space="preserve">, the expression elaborates to the default “zero-bit pattern” value for </w:t>
      </w:r>
      <w:r w:rsidR="00E30A7F" w:rsidRPr="00355E9F">
        <w:rPr>
          <w:rStyle w:val="CodeInlineItalic"/>
        </w:rPr>
        <w:t>ty</w:t>
      </w:r>
      <w:r w:rsidRPr="006B52C5">
        <w:t>.</w:t>
      </w:r>
    </w:p>
    <w:p w:rsidR="00C4746B" w:rsidRPr="00391D69" w:rsidRDefault="006B52C5" w:rsidP="008F04E6">
      <w:pPr>
        <w:pStyle w:val="BulletList"/>
      </w:pPr>
      <w:r w:rsidRPr="006B52C5">
        <w:t xml:space="preserve">Otherwise, the type must have one or more accessible constructors. The overloading between these potential constructors is resolved and elaborated </w:t>
      </w:r>
      <w:r w:rsidR="006B4FE6">
        <w:t xml:space="preserve">by </w:t>
      </w:r>
      <w:r w:rsidRPr="006B52C5">
        <w:t xml:space="preserve">using </w:t>
      </w:r>
      <w:r w:rsidRPr="00EB3490">
        <w:rPr>
          <w:rStyle w:val="Italic"/>
        </w:rPr>
        <w:t>Method Application Resolution</w:t>
      </w:r>
      <w:r w:rsidRPr="006B52C5">
        <w:t xml:space="preserve"> (see §</w:t>
      </w:r>
      <w:r w:rsidR="00693CC1" w:rsidRPr="00C1063C">
        <w:fldChar w:fldCharType="begin"/>
      </w:r>
      <w:r w:rsidRPr="006B52C5">
        <w:instrText xml:space="preserve"> REF MethodApplicationResolution \r \h </w:instrText>
      </w:r>
      <w:r w:rsidR="00693CC1" w:rsidRPr="00C1063C">
        <w:fldChar w:fldCharType="separate"/>
      </w:r>
      <w:r w:rsidR="00D01C3D">
        <w:t>14.4</w:t>
      </w:r>
      <w:r w:rsidR="00693CC1" w:rsidRPr="00C1063C">
        <w:fldChar w:fldCharType="end"/>
      </w:r>
      <w:r w:rsidRPr="00497D56">
        <w:t>)</w:t>
      </w:r>
      <w:r w:rsidRPr="00110BB5">
        <w:t>.</w:t>
      </w:r>
    </w:p>
    <w:p w:rsidR="00C4746B" w:rsidRPr="00497D56" w:rsidRDefault="006B52C5" w:rsidP="005A4D46">
      <w:pPr>
        <w:keepNext/>
      </w:pPr>
      <w:r w:rsidRPr="00391D69">
        <w:t xml:space="preserve">If </w:t>
      </w:r>
      <w:r w:rsidRPr="00355E9F">
        <w:rPr>
          <w:rStyle w:val="CodeInlineItalic"/>
        </w:rPr>
        <w:t>ty</w:t>
      </w:r>
      <w:r w:rsidRPr="00E42689">
        <w:t xml:space="preserve"> is a delegate type</w:t>
      </w:r>
      <w:r w:rsidR="00693CC1">
        <w:rPr>
          <w:lang w:eastAsia="en-GB"/>
        </w:rPr>
        <w:fldChar w:fldCharType="begin"/>
      </w:r>
      <w:r w:rsidR="006F3FCF">
        <w:instrText xml:space="preserve"> XE "</w:instrText>
      </w:r>
      <w:r w:rsidR="006F3FCF" w:rsidRPr="00ED6190">
        <w:rPr>
          <w:lang w:eastAsia="en-GB"/>
        </w:rPr>
        <w:instrText>types:</w:instrText>
      </w:r>
      <w:r w:rsidR="006F3FCF" w:rsidRPr="00ED6190">
        <w:instrText>delegate</w:instrText>
      </w:r>
      <w:r w:rsidR="006F3FCF">
        <w:instrText xml:space="preserve">" </w:instrText>
      </w:r>
      <w:r w:rsidR="00693CC1">
        <w:rPr>
          <w:lang w:eastAsia="en-GB"/>
        </w:rPr>
        <w:fldChar w:fldCharType="end"/>
      </w:r>
      <w:r w:rsidRPr="00497D56">
        <w:t xml:space="preserve"> </w:t>
      </w:r>
      <w:r w:rsidR="006B4FE6">
        <w:t>the expression</w:t>
      </w:r>
      <w:r w:rsidR="006B4FE6" w:rsidRPr="00497D56">
        <w:t xml:space="preserve"> </w:t>
      </w:r>
      <w:r w:rsidRPr="00497D56">
        <w:t xml:space="preserve">is a </w:t>
      </w:r>
      <w:r w:rsidRPr="00B81F48">
        <w:rPr>
          <w:rStyle w:val="Italic"/>
        </w:rPr>
        <w:t>delegate implementation expression</w:t>
      </w:r>
      <w:r w:rsidR="00693CC1">
        <w:rPr>
          <w:i/>
          <w:iCs/>
          <w:lang w:eastAsia="en-GB"/>
        </w:rPr>
        <w:fldChar w:fldCharType="begin"/>
      </w:r>
      <w:r w:rsidR="006F3FCF">
        <w:instrText xml:space="preserve"> XE "</w:instrText>
      </w:r>
      <w:r w:rsidR="006F3FCF" w:rsidRPr="00B96D15">
        <w:rPr>
          <w:iCs/>
          <w:lang w:eastAsia="en-GB"/>
        </w:rPr>
        <w:instrText>delegate implementation expression</w:instrText>
      </w:r>
      <w:r w:rsidR="006F3FCF">
        <w:instrText xml:space="preserve">" </w:instrText>
      </w:r>
      <w:r w:rsidR="00693CC1">
        <w:rPr>
          <w:i/>
          <w:iCs/>
          <w:lang w:eastAsia="en-GB"/>
        </w:rPr>
        <w:fldChar w:fldCharType="end"/>
      </w:r>
      <w:r w:rsidR="00693CC1">
        <w:rPr>
          <w:i/>
          <w:iCs/>
          <w:lang w:eastAsia="en-GB"/>
        </w:rPr>
        <w:fldChar w:fldCharType="begin"/>
      </w:r>
      <w:r w:rsidR="006F3FCF">
        <w:instrText xml:space="preserve"> XE "</w:instrText>
      </w:r>
      <w:r w:rsidR="006F3FCF" w:rsidRPr="0034572C">
        <w:instrText>expressions:delegate implementation</w:instrText>
      </w:r>
      <w:r w:rsidR="006F3FCF">
        <w:instrText xml:space="preserve">" </w:instrText>
      </w:r>
      <w:r w:rsidR="00693CC1">
        <w:rPr>
          <w:i/>
          <w:iCs/>
          <w:lang w:eastAsia="en-GB"/>
        </w:rPr>
        <w:fldChar w:fldCharType="end"/>
      </w:r>
      <w:r w:rsidRPr="006B52C5">
        <w:rPr>
          <w:lang w:eastAsia="en-GB"/>
        </w:rPr>
        <w:t xml:space="preserve">. </w:t>
      </w:r>
    </w:p>
    <w:p w:rsidR="006B4FE6" w:rsidRDefault="006B52C5" w:rsidP="008F04E6">
      <w:pPr>
        <w:pStyle w:val="BulletList"/>
      </w:pPr>
      <w:r w:rsidRPr="00110BB5">
        <w:t xml:space="preserve">If the delegate type has an </w:t>
      </w:r>
      <w:r w:rsidRPr="00391D69">
        <w:rPr>
          <w:rStyle w:val="CodeInline"/>
        </w:rPr>
        <w:t>Invoke</w:t>
      </w:r>
      <w:r w:rsidRPr="00391D69">
        <w:t xml:space="preserve"> method </w:t>
      </w:r>
      <w:r w:rsidR="006B4FE6">
        <w:t>that has the</w:t>
      </w:r>
      <w:r w:rsidRPr="00E42689">
        <w:t xml:space="preserve"> </w:t>
      </w:r>
      <w:r w:rsidR="006B4FE6">
        <w:t xml:space="preserve">following </w:t>
      </w:r>
      <w:r w:rsidRPr="00E42689">
        <w:t>signature</w:t>
      </w:r>
      <w:r w:rsidR="006B4FE6">
        <w:br/>
      </w:r>
      <w:r w:rsidRPr="00E42689">
        <w:rPr>
          <w:rStyle w:val="CodeInline"/>
        </w:rPr>
        <w:t>Invoke(</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A</w:t>
      </w:r>
      <w:r w:rsidR="00DD6421">
        <w:t xml:space="preserve">, </w:t>
      </w:r>
    </w:p>
    <w:p w:rsidR="006B4FE6" w:rsidRDefault="006B52C5" w:rsidP="005401E6">
      <w:pPr>
        <w:pStyle w:val="ListParagraph"/>
      </w:pPr>
      <w:r w:rsidRPr="006B52C5">
        <w:t xml:space="preserve">then the overall expression must be </w:t>
      </w:r>
      <w:r w:rsidR="002F1B7D">
        <w:t>in</w:t>
      </w:r>
      <w:r w:rsidR="002F1B7D" w:rsidRPr="006B52C5">
        <w:t xml:space="preserve"> </w:t>
      </w:r>
      <w:r w:rsidR="006B4FE6" w:rsidRPr="006B52C5">
        <w:t>th</w:t>
      </w:r>
      <w:r w:rsidR="006B4FE6">
        <w:t>is</w:t>
      </w:r>
      <w:r w:rsidR="006B4FE6" w:rsidRPr="006B52C5">
        <w:t xml:space="preserve"> </w:t>
      </w:r>
      <w:r w:rsidRPr="006B52C5">
        <w:t>form</w:t>
      </w:r>
      <w:r w:rsidR="006B4FE6">
        <w:t>:</w:t>
      </w:r>
    </w:p>
    <w:p w:rsidR="006B4FE6" w:rsidRDefault="006B52C5" w:rsidP="005401E6">
      <w:pPr>
        <w:pStyle w:val="ListParagraph"/>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 xml:space="preserve"> where </w:t>
      </w:r>
      <w:r w:rsidRPr="00355E9F">
        <w:rPr>
          <w:rStyle w:val="CodeInlineItalic"/>
        </w:rPr>
        <w:t>expr</w:t>
      </w:r>
      <w:r w:rsidRPr="006B52C5">
        <w:t xml:space="preserve"> has type </w:t>
      </w:r>
      <w:r w:rsidRPr="00355E9F">
        <w:rPr>
          <w:rStyle w:val="CodeInlineItalic"/>
        </w:rPr>
        <w:t>ty</w:t>
      </w:r>
      <w:r w:rsidRPr="006B52C5">
        <w:rPr>
          <w:rStyle w:val="CodeInline"/>
          <w:i/>
          <w:vertAlign w:val="subscript"/>
        </w:rPr>
        <w:t>1</w:t>
      </w:r>
      <w:r w:rsidRPr="006B52C5">
        <w:rPr>
          <w:rStyle w:val="CodeInline"/>
        </w:rPr>
        <w:t xml:space="preserve"> -&gt; ... -&gt; </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B</w:t>
      </w:r>
    </w:p>
    <w:p w:rsidR="00C4746B" w:rsidRPr="00F115D2" w:rsidRDefault="006B52C5" w:rsidP="005401E6">
      <w:pPr>
        <w:pStyle w:val="ListParagraph"/>
      </w:pPr>
      <w:r w:rsidRPr="006B52C5">
        <w:t xml:space="preserve">If type </w:t>
      </w:r>
      <w:r w:rsidRPr="00355E9F">
        <w:rPr>
          <w:rStyle w:val="CodeInlineItalic"/>
        </w:rPr>
        <w:t>rty</w:t>
      </w:r>
      <w:r w:rsidRPr="006B52C5">
        <w:rPr>
          <w:rStyle w:val="CodeInline"/>
          <w:i/>
          <w:vertAlign w:val="subscript"/>
        </w:rPr>
        <w:t>A</w:t>
      </w:r>
      <w:r w:rsidRPr="006B52C5">
        <w:t xml:space="preserve"> is a CLI </w:t>
      </w:r>
      <w:r w:rsidRPr="006B52C5">
        <w:rPr>
          <w:rStyle w:val="CodeInline"/>
        </w:rPr>
        <w:t>void</w:t>
      </w:r>
      <w:r w:rsidRPr="006B52C5">
        <w:t xml:space="preserve"> type</w:t>
      </w:r>
      <w:r w:rsidR="006B4FE6">
        <w:t>,</w:t>
      </w:r>
      <w:r w:rsidRPr="006B52C5">
        <w:t xml:space="preserve"> then </w:t>
      </w:r>
      <w:r w:rsidRPr="00355E9F">
        <w:rPr>
          <w:rStyle w:val="CodeInlineItalic"/>
        </w:rPr>
        <w:t>rty</w:t>
      </w:r>
      <w:r w:rsidRPr="006B52C5">
        <w:rPr>
          <w:rStyle w:val="CodeInline"/>
          <w:i/>
          <w:vertAlign w:val="subscript"/>
        </w:rPr>
        <w:t>B</w:t>
      </w:r>
      <w:r w:rsidRPr="006B52C5">
        <w:t xml:space="preserve"> is </w:t>
      </w:r>
      <w:r w:rsidRPr="006B52C5">
        <w:rPr>
          <w:rStyle w:val="CodeInline"/>
        </w:rPr>
        <w:t>unit</w:t>
      </w:r>
      <w:r w:rsidRPr="006B52C5">
        <w:t xml:space="preserve">, otherwise it is </w:t>
      </w:r>
      <w:r w:rsidRPr="00355E9F">
        <w:rPr>
          <w:rStyle w:val="CodeInlineItalic"/>
        </w:rPr>
        <w:t>rty</w:t>
      </w:r>
      <w:r w:rsidRPr="006B52C5">
        <w:rPr>
          <w:rStyle w:val="CodeInline"/>
          <w:i/>
          <w:vertAlign w:val="subscript"/>
        </w:rPr>
        <w:t>A</w:t>
      </w:r>
      <w:r w:rsidRPr="006B52C5">
        <w:t>.</w:t>
      </w:r>
    </w:p>
    <w:p w:rsidR="00F61EC6" w:rsidRPr="00F115D2" w:rsidRDefault="006B52C5" w:rsidP="008F04E6">
      <w:pPr>
        <w:pStyle w:val="BulletList"/>
      </w:pPr>
      <w:r w:rsidRPr="006B52C5">
        <w:t xml:space="preserve">If any of the types </w:t>
      </w:r>
      <w:r w:rsidRPr="00355E9F">
        <w:rPr>
          <w:rStyle w:val="CodeInlineItalic"/>
        </w:rPr>
        <w:t>ty</w:t>
      </w:r>
      <w:r w:rsidRPr="006B52C5">
        <w:rPr>
          <w:rStyle w:val="CodeInline"/>
          <w:i/>
          <w:vertAlign w:val="subscript"/>
        </w:rPr>
        <w:t>i</w:t>
      </w:r>
      <w:r w:rsidRPr="006B52C5">
        <w:t xml:space="preserve"> is a byref-type then an explicit </w:t>
      </w:r>
      <w:r w:rsidR="001315BA">
        <w:t>function</w:t>
      </w:r>
      <w:r w:rsidRPr="006B52C5">
        <w:t xml:space="preserve"> expression must be </w:t>
      </w:r>
      <w:r w:rsidR="002F1B7D">
        <w:t>specified</w:t>
      </w:r>
      <w:r w:rsidR="006B4FE6">
        <w:t>. T</w:t>
      </w:r>
      <w:r w:rsidR="00DD6421">
        <w:t>hat is,</w:t>
      </w:r>
      <w:r w:rsidRPr="006B52C5">
        <w:t xml:space="preserve"> the overall expression must be of the form </w:t>
      </w:r>
      <w:r w:rsidRPr="006B52C5">
        <w:rPr>
          <w:rStyle w:val="CodeInline"/>
        </w:rPr>
        <w:t xml:space="preserve">new </w:t>
      </w:r>
      <w:r w:rsidRPr="00355E9F">
        <w:rPr>
          <w:rStyle w:val="CodeInlineItalic"/>
        </w:rPr>
        <w:t>ty</w:t>
      </w:r>
      <w:r w:rsidRPr="006B52C5">
        <w:rPr>
          <w:rStyle w:val="CodeInline"/>
        </w:rPr>
        <w:t>(</w:t>
      </w:r>
      <w:r w:rsidRPr="00404279">
        <w:rPr>
          <w:rStyle w:val="CodeExampleChar"/>
          <w:lang w:val="en-GB"/>
        </w:rPr>
        <w:t>fun</w:t>
      </w:r>
      <w:r w:rsidRPr="00355E9F">
        <w:rPr>
          <w:rStyle w:val="CodeInlineItalic"/>
        </w:rPr>
        <w:t xml:space="preserve"> pat</w:t>
      </w:r>
      <w:r w:rsidRPr="00110BB5">
        <w:rPr>
          <w:rStyle w:val="CodeInline"/>
          <w:i/>
          <w:vertAlign w:val="subscript"/>
        </w:rPr>
        <w:t xml:space="preserve">1 ... </w:t>
      </w:r>
      <w:r w:rsidRPr="00355E9F">
        <w:rPr>
          <w:rStyle w:val="CodeInlineItalic"/>
        </w:rPr>
        <w:t>pat</w:t>
      </w:r>
      <w:r w:rsidRPr="00391D69">
        <w:rPr>
          <w:rStyle w:val="CodeInline"/>
          <w:i/>
          <w:vertAlign w:val="subscript"/>
        </w:rPr>
        <w:t>n</w:t>
      </w:r>
      <w:r w:rsidRPr="00E42689">
        <w:rPr>
          <w:rStyle w:val="CodeInline"/>
        </w:rPr>
        <w:t xml:space="preserve"> -&gt; </w:t>
      </w:r>
      <w:r w:rsidRPr="00355E9F">
        <w:rPr>
          <w:rStyle w:val="CodeInlineItalic"/>
        </w:rPr>
        <w:t>expr</w:t>
      </w:r>
      <w:r w:rsidRPr="00E42689">
        <w:rPr>
          <w:rStyle w:val="CodeInline"/>
          <w:i/>
          <w:vertAlign w:val="subscript"/>
        </w:rPr>
        <w:t>body</w:t>
      </w:r>
      <w:r w:rsidRPr="006B52C5">
        <w:rPr>
          <w:rStyle w:val="CodeInline"/>
        </w:rPr>
        <w:t>)</w:t>
      </w:r>
      <w:r w:rsidRPr="006B52C5">
        <w:t xml:space="preserve">. </w:t>
      </w:r>
      <w:bookmarkStart w:id="1243" w:name="_Toc207705832"/>
    </w:p>
    <w:p w:rsidR="00C4746B" w:rsidRPr="00F115D2" w:rsidRDefault="006B52C5" w:rsidP="008F04E6">
      <w:pPr>
        <w:keepNext/>
      </w:pPr>
      <w:r w:rsidRPr="006B52C5">
        <w:t xml:space="preserve">If </w:t>
      </w:r>
      <w:r w:rsidRPr="00355E9F">
        <w:rPr>
          <w:rStyle w:val="CodeInlineItalic"/>
        </w:rPr>
        <w:t>ty</w:t>
      </w:r>
      <w:r w:rsidRPr="006B52C5">
        <w:t xml:space="preserve"> is a type variable</w:t>
      </w:r>
      <w:bookmarkEnd w:id="1243"/>
      <w:r w:rsidR="00E30A7F">
        <w:t>:</w:t>
      </w:r>
    </w:p>
    <w:p w:rsidR="00C4746B" w:rsidRPr="00F115D2" w:rsidRDefault="00DD6421" w:rsidP="008F04E6">
      <w:pPr>
        <w:pStyle w:val="BulletList"/>
      </w:pPr>
      <w:r>
        <w:t>T</w:t>
      </w:r>
      <w:r w:rsidRPr="006B52C5">
        <w:t xml:space="preserve">here </w:t>
      </w:r>
      <w:r w:rsidR="006B52C5" w:rsidRPr="006B52C5">
        <w:t>must be no arguments (</w:t>
      </w:r>
      <w:r>
        <w:t>that is,</w:t>
      </w:r>
      <w:r w:rsidR="006B52C5" w:rsidRPr="006B52C5">
        <w:t xml:space="preserve"> </w:t>
      </w:r>
      <w:r w:rsidR="006B52C5" w:rsidRPr="006B52C5">
        <w:rPr>
          <w:rStyle w:val="CodeInline"/>
        </w:rPr>
        <w:t>n = 0</w:t>
      </w:r>
      <w:r w:rsidR="006B52C5" w:rsidRPr="006B52C5">
        <w:t>)</w:t>
      </w:r>
      <w:r>
        <w:t>.</w:t>
      </w:r>
    </w:p>
    <w:p w:rsidR="00C4746B" w:rsidRPr="00F115D2" w:rsidRDefault="00DD6421" w:rsidP="008F04E6">
      <w:pPr>
        <w:pStyle w:val="BulletList"/>
      </w:pPr>
      <w:r>
        <w:t>T</w:t>
      </w:r>
      <w:r w:rsidRPr="006B52C5">
        <w:t xml:space="preserve">he </w:t>
      </w:r>
      <w:r w:rsidR="006B52C5" w:rsidRPr="006B52C5">
        <w:t xml:space="preserve">type variable is constrained </w:t>
      </w:r>
      <w:r w:rsidR="0057020C">
        <w:t>as follows</w:t>
      </w:r>
      <w:r w:rsidR="00626D27">
        <w:t>:</w:t>
      </w:r>
      <w:r w:rsidR="00553B4B">
        <w:t xml:space="preserve"> </w:t>
      </w:r>
    </w:p>
    <w:p w:rsidR="00C4746B" w:rsidRPr="00404279" w:rsidRDefault="006B52C5" w:rsidP="009A51BC">
      <w:pPr>
        <w:pStyle w:val="CodeExplanation"/>
        <w:rPr>
          <w:rStyle w:val="CodeInline"/>
        </w:rPr>
      </w:pPr>
      <w:r w:rsidRPr="00355E9F">
        <w:rPr>
          <w:rStyle w:val="CodeInlineItalic"/>
        </w:rPr>
        <w:t>ty</w:t>
      </w:r>
      <w:r w:rsidRPr="00404279">
        <w:rPr>
          <w:rStyle w:val="CodeInline"/>
        </w:rPr>
        <w:t xml:space="preserve"> : (new : unit -&gt; </w:t>
      </w:r>
      <w:r w:rsidRPr="00355E9F">
        <w:rPr>
          <w:rStyle w:val="CodeInlineItalic"/>
        </w:rPr>
        <w:t>ty</w:t>
      </w:r>
      <w:r w:rsidRPr="00404279">
        <w:rPr>
          <w:rStyle w:val="CodeInline"/>
        </w:rPr>
        <w:t>)  -- CLI default constructor constraint</w:t>
      </w:r>
    </w:p>
    <w:p w:rsidR="00C4746B" w:rsidRPr="00F115D2" w:rsidRDefault="00DD6421" w:rsidP="008F04E6">
      <w:pPr>
        <w:pStyle w:val="BulletList"/>
      </w:pPr>
      <w:r>
        <w:lastRenderedPageBreak/>
        <w:t>T</w:t>
      </w:r>
      <w:r w:rsidRPr="006B52C5">
        <w:t xml:space="preserve">he </w:t>
      </w:r>
      <w:r w:rsidR="006B52C5" w:rsidRPr="006B52C5">
        <w:t xml:space="preserve">expression elaborates to a call to </w:t>
      </w:r>
      <w:r w:rsidR="006B52C5" w:rsidRPr="006B52C5">
        <w:rPr>
          <w:rStyle w:val="CodeInline"/>
        </w:rPr>
        <w:t>FSharp.Core.LanguagePrimitives.IntrinsicFunctions.CreateInstance&lt;</w:t>
      </w:r>
      <w:r w:rsidR="006B52C5" w:rsidRPr="00355E9F">
        <w:rPr>
          <w:rStyle w:val="CodeInlineItalic"/>
        </w:rPr>
        <w:t>ty</w:t>
      </w:r>
      <w:r w:rsidR="006B52C5" w:rsidRPr="006B52C5">
        <w:rPr>
          <w:rStyle w:val="CodeInline"/>
        </w:rPr>
        <w:t>&gt;()</w:t>
      </w:r>
      <w:r w:rsidR="006B52C5" w:rsidRPr="006B52C5">
        <w:t xml:space="preserve">, which in turn calls </w:t>
      </w:r>
      <w:r w:rsidR="006B52C5" w:rsidRPr="006B52C5">
        <w:rPr>
          <w:rStyle w:val="CodeInline"/>
        </w:rPr>
        <w:t>System.Activator.CreateInstance&lt;</w:t>
      </w:r>
      <w:r w:rsidR="006B52C5" w:rsidRPr="00355E9F">
        <w:rPr>
          <w:rStyle w:val="CodeInlineItalic"/>
        </w:rPr>
        <w:t>ty</w:t>
      </w:r>
      <w:r w:rsidR="006B52C5" w:rsidRPr="006B52C5">
        <w:rPr>
          <w:rStyle w:val="CodeInline"/>
        </w:rPr>
        <w:t>&gt;()</w:t>
      </w:r>
      <w:r w:rsidR="006B52C5" w:rsidRPr="006B52C5">
        <w:t xml:space="preserve">, which in turn uses CLI reflection to find and call the </w:t>
      </w:r>
      <w:r w:rsidR="00F76827">
        <w:t>null</w:t>
      </w:r>
      <w:r w:rsidR="006B52C5" w:rsidRPr="006B52C5">
        <w:t xml:space="preserve"> object constructor method for type</w:t>
      </w:r>
      <w:r w:rsidR="006B4FE6">
        <w:t xml:space="preserve"> </w:t>
      </w:r>
      <w:r w:rsidR="006B4FE6" w:rsidRPr="00355E9F">
        <w:rPr>
          <w:rStyle w:val="CodeInlineItalic"/>
        </w:rPr>
        <w:t>ty</w:t>
      </w:r>
      <w:r w:rsidR="006B52C5" w:rsidRPr="006B52C5">
        <w:t xml:space="preserve">. </w:t>
      </w:r>
      <w:r w:rsidR="006B4FE6">
        <w:t>On return from this function, any e</w:t>
      </w:r>
      <w:r w:rsidR="006B52C5" w:rsidRPr="006B52C5">
        <w:t xml:space="preserve">xceptions are wrapped </w:t>
      </w:r>
      <w:r w:rsidR="006B4FE6">
        <w:t>by</w:t>
      </w:r>
      <w:r w:rsidR="006B52C5" w:rsidRPr="006B52C5">
        <w:t xml:space="preserve"> using </w:t>
      </w:r>
      <w:r w:rsidR="006B52C5" w:rsidRPr="006B52C5">
        <w:rPr>
          <w:rStyle w:val="CodeInline"/>
        </w:rPr>
        <w:t>System.TargetInvocationException</w:t>
      </w:r>
      <w:r w:rsidR="006B52C5" w:rsidRPr="006B52C5">
        <w:t>.</w:t>
      </w:r>
    </w:p>
    <w:p w:rsidR="008430C0" w:rsidRPr="00F115D2" w:rsidRDefault="006B52C5" w:rsidP="006230F9">
      <w:pPr>
        <w:pStyle w:val="Heading3"/>
      </w:pPr>
      <w:bookmarkStart w:id="1244" w:name="_Toc257733562"/>
      <w:bookmarkStart w:id="1245" w:name="_Toc270597458"/>
      <w:bookmarkStart w:id="1246" w:name="OperatorExpressions"/>
      <w:bookmarkStart w:id="1247" w:name="_Toc207705833"/>
      <w:bookmarkStart w:id="1248" w:name="_Toc439782319"/>
      <w:r w:rsidRPr="00404279">
        <w:t>Operator Expressions</w:t>
      </w:r>
      <w:bookmarkEnd w:id="1244"/>
      <w:bookmarkEnd w:id="1245"/>
      <w:bookmarkEnd w:id="1248"/>
    </w:p>
    <w:bookmarkEnd w:id="1246"/>
    <w:p w:rsidR="008430C0" w:rsidRPr="00391D69" w:rsidRDefault="006B52C5" w:rsidP="008430C0">
      <w:r w:rsidRPr="006B52C5">
        <w:t>Operator expressions</w:t>
      </w:r>
      <w:r w:rsidR="00693CC1">
        <w:rPr>
          <w:lang w:eastAsia="en-GB"/>
        </w:rPr>
        <w:fldChar w:fldCharType="begin"/>
      </w:r>
      <w:r w:rsidR="006F3FCF">
        <w:instrText xml:space="preserve"> XE "</w:instrText>
      </w:r>
      <w:r w:rsidR="006F3FCF" w:rsidRPr="00955567">
        <w:rPr>
          <w:lang w:eastAsia="en-GB"/>
        </w:rPr>
        <w:instrText>operator expressions</w:instrText>
      </w:r>
      <w:r w:rsidR="006F3FCF">
        <w:instrText xml:space="preserve">" </w:instrText>
      </w:r>
      <w:r w:rsidR="00693CC1">
        <w:rPr>
          <w:lang w:eastAsia="en-GB"/>
        </w:rPr>
        <w:fldChar w:fldCharType="end"/>
      </w:r>
      <w:r w:rsidR="00693CC1">
        <w:rPr>
          <w:lang w:eastAsia="en-GB"/>
        </w:rPr>
        <w:fldChar w:fldCharType="begin"/>
      </w:r>
      <w:r w:rsidR="006F3FCF">
        <w:instrText xml:space="preserve"> XE "</w:instrText>
      </w:r>
      <w:r w:rsidR="006F3FCF" w:rsidRPr="007B3BEF">
        <w:instrText>expressions:operator</w:instrText>
      </w:r>
      <w:r w:rsidR="006F3FCF">
        <w:instrText xml:space="preserve">"  </w:instrText>
      </w:r>
      <w:r w:rsidR="00693CC1">
        <w:rPr>
          <w:lang w:eastAsia="en-GB"/>
        </w:rPr>
        <w:fldChar w:fldCharType="end"/>
      </w:r>
      <w:r w:rsidRPr="00497D56">
        <w:t xml:space="preserve"> are specified in terms of their shallow syntactic translation to other constructs. </w:t>
      </w:r>
      <w:r w:rsidR="005D6B4B" w:rsidRPr="00110BB5">
        <w:t>The following translations are applied in order</w:t>
      </w:r>
      <w:r w:rsidR="00AF5CFC" w:rsidRPr="00391D69">
        <w:t>:</w:t>
      </w:r>
    </w:p>
    <w:p w:rsidR="005D6B4B" w:rsidRPr="00404279" w:rsidRDefault="005D6B4B" w:rsidP="008F04E6">
      <w:pPr>
        <w:pStyle w:val="CodeExample"/>
        <w:rPr>
          <w:rStyle w:val="CodeInline"/>
          <w:szCs w:val="22"/>
          <w:lang w:eastAsia="en-US"/>
        </w:rPr>
      </w:pPr>
      <w:r w:rsidRPr="00355E9F">
        <w:rPr>
          <w:rStyle w:val="CodeInlineItalic"/>
        </w:rPr>
        <w:t>infix-or-prefix-op</w:t>
      </w:r>
      <w:r w:rsidRPr="00E42689">
        <w:rPr>
          <w:rStyle w:val="CodeInline"/>
        </w:rPr>
        <w:t xml:space="preserve"> </w:t>
      </w:r>
      <w:r w:rsidRPr="00355E9F">
        <w:rPr>
          <w:rStyle w:val="CodeInlineItalic"/>
        </w:rPr>
        <w:t>e1</w:t>
      </w:r>
      <w:r w:rsidRPr="00404279">
        <w:rPr>
          <w:rStyle w:val="CodeInline"/>
        </w:rPr>
        <w:t xml:space="preserve">  </w:t>
      </w:r>
      <w:r w:rsidRPr="00763014">
        <w:rPr>
          <w:rStyle w:val="CodeInline"/>
        </w:rPr>
        <w:t>→</w:t>
      </w:r>
      <w:r w:rsidRPr="00404279">
        <w:rPr>
          <w:rStyle w:val="CodeInline"/>
        </w:rPr>
        <w:t xml:space="preserve"> (~</w:t>
      </w:r>
      <w:r w:rsidRPr="00355E9F">
        <w:rPr>
          <w:rStyle w:val="CodeInlineItalic"/>
        </w:rPr>
        <w:t>infix-or-prefix-op</w:t>
      </w:r>
      <w:r w:rsidRPr="00404279">
        <w:rPr>
          <w:rStyle w:val="CodeInline"/>
        </w:rPr>
        <w:t xml:space="preserve">) e1 </w:t>
      </w:r>
    </w:p>
    <w:p w:rsidR="005D6B4B" w:rsidRPr="00F115D2" w:rsidRDefault="005D6B4B" w:rsidP="008F04E6">
      <w:pPr>
        <w:pStyle w:val="CodeExample"/>
        <w:rPr>
          <w:rStyle w:val="CodeInline"/>
        </w:rPr>
      </w:pPr>
      <w:r w:rsidRPr="00355E9F">
        <w:rPr>
          <w:rStyle w:val="CodeInlineItalic"/>
        </w:rPr>
        <w:t>prefix-op</w:t>
      </w:r>
      <w:r w:rsidRPr="00110BB5">
        <w:rPr>
          <w:rStyle w:val="CodeInline"/>
        </w:rPr>
        <w:t xml:space="preserve"> </w:t>
      </w:r>
      <w:r w:rsidRPr="00355E9F">
        <w:rPr>
          <w:rStyle w:val="CodeInlineItalic"/>
        </w:rPr>
        <w:t>e1</w:t>
      </w:r>
      <w:r w:rsidRPr="00391D69">
        <w:rPr>
          <w:rStyle w:val="CodeInline"/>
        </w:rPr>
        <w:t xml:space="preserve">        </w:t>
      </w:r>
      <w:r w:rsidRPr="00391D69">
        <w:rPr>
          <w:rStyle w:val="CodeInline"/>
        </w:rPr>
        <w:tab/>
      </w:r>
      <w:r w:rsidRPr="00763014">
        <w:rPr>
          <w:rStyle w:val="CodeInline"/>
        </w:rPr>
        <w:t>→</w:t>
      </w:r>
      <w:r w:rsidRPr="00E42689">
        <w:rPr>
          <w:rStyle w:val="CodeInline"/>
        </w:rPr>
        <w:t xml:space="preserve"> (</w:t>
      </w:r>
      <w:r w:rsidRPr="00355E9F">
        <w:rPr>
          <w:rStyle w:val="CodeInlineItalic"/>
        </w:rPr>
        <w:t>prefix-op</w:t>
      </w:r>
      <w:r w:rsidRPr="00404279">
        <w:rPr>
          <w:rStyle w:val="CodeInline"/>
        </w:rPr>
        <w:t xml:space="preserve">) e1 </w:t>
      </w:r>
    </w:p>
    <w:p w:rsidR="008430C0" w:rsidRPr="00097F91" w:rsidRDefault="006B52C5" w:rsidP="008F04E6">
      <w:pPr>
        <w:pStyle w:val="CodeExample"/>
        <w:rPr>
          <w:rStyle w:val="CodeInline"/>
          <w:lang w:val="de-DE"/>
        </w:rPr>
      </w:pPr>
      <w:r w:rsidRPr="00514E58">
        <w:rPr>
          <w:rStyle w:val="CodeInlineItalic"/>
          <w:lang w:val="de-DE"/>
        </w:rPr>
        <w:t>e1</w:t>
      </w:r>
      <w:r w:rsidRPr="00097F91">
        <w:rPr>
          <w:rStyle w:val="CodeInline"/>
          <w:lang w:val="de-DE"/>
        </w:rPr>
        <w:t xml:space="preserve"> </w:t>
      </w:r>
      <w:r w:rsidRPr="00514E58">
        <w:rPr>
          <w:rStyle w:val="CodeInlineItalic"/>
          <w:lang w:val="de-DE"/>
        </w:rPr>
        <w:t>infix-op</w:t>
      </w:r>
      <w:r w:rsidRPr="00097F91">
        <w:rPr>
          <w:rStyle w:val="CodeInline"/>
          <w:lang w:val="de-DE"/>
        </w:rPr>
        <w:t xml:space="preserve"> </w:t>
      </w:r>
      <w:r w:rsidRPr="00514E58">
        <w:rPr>
          <w:rStyle w:val="CodeInlineItalic"/>
          <w:lang w:val="de-DE"/>
        </w:rPr>
        <w:t>e2</w:t>
      </w:r>
      <w:r w:rsidRPr="00097F91">
        <w:rPr>
          <w:rStyle w:val="CodeInline"/>
          <w:lang w:val="de-DE"/>
        </w:rPr>
        <w:t xml:space="preserve">         </w:t>
      </w:r>
      <w:r w:rsidRPr="00514E58">
        <w:rPr>
          <w:rStyle w:val="CodeInline"/>
          <w:lang w:val="de-DE"/>
        </w:rPr>
        <w:t>→</w:t>
      </w:r>
      <w:r w:rsidRPr="00097F91">
        <w:rPr>
          <w:rStyle w:val="CodeInline"/>
          <w:lang w:val="de-DE"/>
        </w:rPr>
        <w:t xml:space="preserve"> (</w:t>
      </w:r>
      <w:r w:rsidRPr="00514E58">
        <w:rPr>
          <w:rStyle w:val="CodeInlineItalic"/>
          <w:lang w:val="de-DE"/>
        </w:rPr>
        <w:t>infix-op</w:t>
      </w:r>
      <w:r w:rsidRPr="00097F91">
        <w:rPr>
          <w:rStyle w:val="CodeInline"/>
          <w:lang w:val="de-DE"/>
        </w:rPr>
        <w:t>) e1 e2</w:t>
      </w:r>
    </w:p>
    <w:p w:rsidR="00C125FA" w:rsidRPr="00F115D2" w:rsidRDefault="006B52C5">
      <w:pPr>
        <w:pStyle w:val="Note"/>
      </w:pPr>
      <w:r w:rsidRPr="00497D56">
        <w:t>Note</w:t>
      </w:r>
      <w:r w:rsidR="00626D27">
        <w:t>: W</w:t>
      </w:r>
      <w:r w:rsidRPr="00497D56">
        <w:t xml:space="preserve">hen an operator that may be used as </w:t>
      </w:r>
      <w:r w:rsidR="00453721">
        <w:t xml:space="preserve">either </w:t>
      </w:r>
      <w:r w:rsidRPr="00497D56">
        <w:t xml:space="preserve">an infix or prefix operator is used in prefix position, a </w:t>
      </w:r>
      <w:r w:rsidR="00B80E5D">
        <w:t>tilde</w:t>
      </w:r>
      <w:r w:rsidR="007950D4" w:rsidRPr="00391D69">
        <w:t xml:space="preserve"> </w:t>
      </w:r>
      <w:r w:rsidRPr="00E42689">
        <w:t xml:space="preserve">character </w:t>
      </w:r>
      <w:r w:rsidRPr="00E42689">
        <w:rPr>
          <w:rStyle w:val="CodeInline"/>
        </w:rPr>
        <w:t>~</w:t>
      </w:r>
      <w:r w:rsidRPr="00404279">
        <w:t xml:space="preserve"> is add</w:t>
      </w:r>
      <w:r w:rsidR="00093C65" w:rsidRPr="00404279">
        <w:t>ed t</w:t>
      </w:r>
      <w:r w:rsidR="005D6B4B" w:rsidRPr="00404279">
        <w:t>o the name of the operator</w:t>
      </w:r>
      <w:r w:rsidR="006910CD">
        <w:t xml:space="preserve"> during the translation process.</w:t>
      </w:r>
    </w:p>
    <w:p w:rsidR="00AF5CFC" w:rsidRPr="00E42689" w:rsidRDefault="00AF5CFC" w:rsidP="008430C0">
      <w:r>
        <w:t xml:space="preserve">These rules are applied after applying the rules for </w:t>
      </w:r>
      <w:r w:rsidR="00470D13">
        <w:t>dynamic</w:t>
      </w:r>
      <w:r>
        <w:t xml:space="preserve"> operators </w:t>
      </w:r>
      <w:r w:rsidRPr="006B52C5">
        <w:t>(§</w:t>
      </w:r>
      <w:r w:rsidR="00693CC1" w:rsidRPr="00391D69">
        <w:fldChar w:fldCharType="begin"/>
      </w:r>
      <w:r>
        <w:instrText xml:space="preserve"> REF </w:instrText>
      </w:r>
      <w:r w:rsidRPr="005D6B4B">
        <w:instrText>LateBindingOperators</w:instrText>
      </w:r>
      <w:r w:rsidRPr="006B52C5">
        <w:instrText xml:space="preserve"> \r \h </w:instrText>
      </w:r>
      <w:r w:rsidR="00693CC1" w:rsidRPr="00391D69">
        <w:fldChar w:fldCharType="separate"/>
      </w:r>
      <w:r w:rsidR="00D01C3D">
        <w:t>6.4.4</w:t>
      </w:r>
      <w:r w:rsidR="00693CC1" w:rsidRPr="00391D69">
        <w:fldChar w:fldCharType="end"/>
      </w:r>
      <w:r w:rsidRPr="00391D69">
        <w:t>).</w:t>
      </w:r>
    </w:p>
    <w:p w:rsidR="00AF5CFC" w:rsidRPr="00E42689" w:rsidRDefault="00AF5CFC" w:rsidP="0099564C">
      <w:pPr>
        <w:keepNext/>
      </w:pPr>
      <w:r w:rsidRPr="00E42689">
        <w:t xml:space="preserve">The parenthesized operator name is then treated as an identifier and </w:t>
      </w:r>
      <w:r>
        <w:t xml:space="preserve">the standard rules for unqualified name resolution </w:t>
      </w:r>
      <w:r w:rsidRPr="006B52C5">
        <w:t>(§</w:t>
      </w:r>
      <w:r w:rsidR="00693CC1" w:rsidRPr="00391D69">
        <w:fldChar w:fldCharType="begin"/>
      </w:r>
      <w:r w:rsidRPr="006B52C5">
        <w:instrText xml:space="preserve"> REF NameResolution \r \h </w:instrText>
      </w:r>
      <w:r w:rsidR="00693CC1" w:rsidRPr="00391D69">
        <w:fldChar w:fldCharType="separate"/>
      </w:r>
      <w:r w:rsidR="00D01C3D">
        <w:t>14.1</w:t>
      </w:r>
      <w:r w:rsidR="00693CC1" w:rsidRPr="00391D69">
        <w:fldChar w:fldCharType="end"/>
      </w:r>
      <w:r w:rsidRPr="00391D69">
        <w:t>) in expressions</w:t>
      </w:r>
      <w:r w:rsidR="00626D27">
        <w:t xml:space="preserve"> are applied</w:t>
      </w:r>
      <w:r w:rsidRPr="00391D69">
        <w:t xml:space="preserve">. </w:t>
      </w:r>
      <w:r w:rsidR="00626D27">
        <w:t>The expression</w:t>
      </w:r>
      <w:r w:rsidR="00626D27" w:rsidRPr="00391D69">
        <w:t xml:space="preserve"> </w:t>
      </w:r>
      <w:r w:rsidRPr="00391D69">
        <w:t>may resolve to a specific definition of a user</w:t>
      </w:r>
      <w:r w:rsidR="00626D27">
        <w:t>-defined</w:t>
      </w:r>
      <w:r w:rsidRPr="00391D69">
        <w:t xml:space="preserve"> or library-defined operator</w:t>
      </w:r>
      <w:r w:rsidR="00626D27">
        <w:t>. F</w:t>
      </w:r>
      <w:r w:rsidR="005A4D46">
        <w:t>or example:</w:t>
      </w:r>
    </w:p>
    <w:p w:rsidR="00AF5CFC" w:rsidRDefault="00AF5CFC" w:rsidP="00AF5CFC">
      <w:pPr>
        <w:pStyle w:val="CodeExample"/>
      </w:pPr>
      <w:r w:rsidRPr="00404279">
        <w:t>let (+++) a b = (a,b)</w:t>
      </w:r>
    </w:p>
    <w:p w:rsidR="00AF5CFC" w:rsidRDefault="00AF5CFC" w:rsidP="00AF5CFC">
      <w:pPr>
        <w:pStyle w:val="CodeExample"/>
      </w:pPr>
      <w:r w:rsidRPr="00404279">
        <w:t xml:space="preserve">3 +++ 4 </w:t>
      </w:r>
    </w:p>
    <w:p w:rsidR="00AF5CFC" w:rsidRDefault="00AF5CFC" w:rsidP="0099564C">
      <w:pPr>
        <w:keepNext/>
      </w:pPr>
      <w:r>
        <w:t>In some cases, the operator name resolve</w:t>
      </w:r>
      <w:r w:rsidR="00453721">
        <w:t>s</w:t>
      </w:r>
      <w:r>
        <w:t xml:space="preserve"> to a standard definition of an operator </w:t>
      </w:r>
      <w:r w:rsidR="00453721">
        <w:t xml:space="preserve">from </w:t>
      </w:r>
      <w:r>
        <w:t xml:space="preserve">the F# library. For example, in the absence of an explicit definition of (+), </w:t>
      </w:r>
    </w:p>
    <w:p w:rsidR="00AF5CFC" w:rsidRDefault="00AF5CFC" w:rsidP="00AF5CFC">
      <w:pPr>
        <w:pStyle w:val="CodeExample"/>
      </w:pPr>
      <w:r w:rsidRPr="00404279">
        <w:t xml:space="preserve">3 + 4 </w:t>
      </w:r>
    </w:p>
    <w:p w:rsidR="00AF5CFC" w:rsidRPr="00110BB5" w:rsidRDefault="00AF5CFC" w:rsidP="008430C0">
      <w:r>
        <w:t xml:space="preserve">resolves to a use of the infix operator </w:t>
      </w:r>
      <w:r w:rsidRPr="00AF5CFC">
        <w:rPr>
          <w:rStyle w:val="CodeInline"/>
        </w:rPr>
        <w:t>FSharp.Core.Operators.(+)</w:t>
      </w:r>
      <w:r w:rsidRPr="00497D56">
        <w:t>.</w:t>
      </w:r>
    </w:p>
    <w:p w:rsidR="00AF5CFC" w:rsidRPr="00391D69" w:rsidRDefault="00AF5CFC" w:rsidP="008430C0">
      <w:r w:rsidRPr="00391D69">
        <w:t xml:space="preserve">Some operators </w:t>
      </w:r>
      <w:r w:rsidR="00453721">
        <w:t xml:space="preserve">that are </w:t>
      </w:r>
      <w:r w:rsidRPr="00391D69">
        <w:t xml:space="preserve">defined in the F# library </w:t>
      </w:r>
      <w:r w:rsidR="00626D27">
        <w:t>receive</w:t>
      </w:r>
      <w:r w:rsidRPr="00391D69">
        <w:t xml:space="preserve"> special treatment in this specification</w:t>
      </w:r>
      <w:r w:rsidR="00626D27">
        <w:t>. I</w:t>
      </w:r>
      <w:r w:rsidRPr="00391D69">
        <w:t xml:space="preserve">n </w:t>
      </w:r>
      <w:r w:rsidR="00626D27">
        <w:t>particular:</w:t>
      </w:r>
    </w:p>
    <w:p w:rsidR="00AF5CFC" w:rsidRPr="00110BB5" w:rsidRDefault="00626D27" w:rsidP="008F04E6">
      <w:pPr>
        <w:pStyle w:val="BulletList"/>
      </w:pPr>
      <w:r>
        <w:t>T</w:t>
      </w:r>
      <w:r w:rsidRPr="00E42689">
        <w:t xml:space="preserve">he </w:t>
      </w:r>
      <w:r w:rsidR="004F2C89" w:rsidRPr="004F2C89">
        <w:rPr>
          <w:rStyle w:val="CodeInline"/>
        </w:rPr>
        <w:t>&amp;</w:t>
      </w:r>
      <w:r w:rsidR="004F2C89" w:rsidRPr="00355E9F">
        <w:rPr>
          <w:rStyle w:val="CodeInlineItalic"/>
        </w:rPr>
        <w:t>expr</w:t>
      </w:r>
      <w:r w:rsidR="004F2C89" w:rsidRPr="00497D56">
        <w:t xml:space="preserve"> and </w:t>
      </w:r>
      <w:r w:rsidR="004F2C89" w:rsidRPr="004F2C89">
        <w:rPr>
          <w:rStyle w:val="CodeInline"/>
        </w:rPr>
        <w:t>&amp;&amp;</w:t>
      </w:r>
      <w:r w:rsidR="004F2C89" w:rsidRPr="00355E9F">
        <w:rPr>
          <w:rStyle w:val="CodeInlineItalic"/>
        </w:rPr>
        <w:t>expr</w:t>
      </w:r>
      <w:r w:rsidR="004F2C89" w:rsidRPr="00497D56">
        <w:t xml:space="preserve"> </w:t>
      </w:r>
      <w:r w:rsidR="00AF5CFC" w:rsidRPr="00110BB5">
        <w:t xml:space="preserve">address-of operators </w:t>
      </w:r>
      <w:r w:rsidR="00AF5CFC" w:rsidRPr="00391D69">
        <w:t>(§</w:t>
      </w:r>
      <w:r w:rsidR="00E460A5">
        <w:fldChar w:fldCharType="begin"/>
      </w:r>
      <w:r w:rsidR="00E460A5">
        <w:instrText xml:space="preserve"> REF AddressOfOperators \r \h  \* MERGEFORMAT </w:instrText>
      </w:r>
      <w:r w:rsidR="00E460A5">
        <w:fldChar w:fldCharType="separate"/>
      </w:r>
      <w:r w:rsidR="00D01C3D">
        <w:t>6.4.5</w:t>
      </w:r>
      <w:r w:rsidR="00E460A5">
        <w:fldChar w:fldCharType="end"/>
      </w:r>
      <w:r w:rsidR="00AF5CFC" w:rsidRPr="00497D56">
        <w:t>)</w:t>
      </w:r>
    </w:p>
    <w:p w:rsidR="00AF5CFC" w:rsidRPr="00110BB5" w:rsidRDefault="00626D27" w:rsidP="008F04E6">
      <w:pPr>
        <w:pStyle w:val="BulletList"/>
      </w:pPr>
      <w:r>
        <w:t>T</w:t>
      </w:r>
      <w:r w:rsidRPr="00391D69">
        <w:t xml:space="preserve">he </w:t>
      </w:r>
      <w:r w:rsidR="004F2C89" w:rsidRPr="00355E9F">
        <w:rPr>
          <w:rStyle w:val="CodeInlineItalic"/>
        </w:rPr>
        <w:t>expr</w:t>
      </w:r>
      <w:r w:rsidR="004F2C89">
        <w:rPr>
          <w:rStyle w:val="CodeInline"/>
        </w:rPr>
        <w:t xml:space="preserve"> &amp;&amp; </w:t>
      </w:r>
      <w:r w:rsidR="004F2C89" w:rsidRPr="00355E9F">
        <w:rPr>
          <w:rStyle w:val="CodeInlineItalic"/>
        </w:rPr>
        <w:t>expr</w:t>
      </w:r>
      <w:r w:rsidR="004F2C89" w:rsidRPr="00497D56">
        <w:t xml:space="preserve"> and </w:t>
      </w:r>
      <w:r w:rsidR="004F2C89" w:rsidRPr="00355E9F">
        <w:rPr>
          <w:rStyle w:val="CodeInlineItalic"/>
        </w:rPr>
        <w:t>expr</w:t>
      </w:r>
      <w:r w:rsidR="004F2C89">
        <w:rPr>
          <w:rStyle w:val="CodeInline"/>
        </w:rPr>
        <w:t xml:space="preserve"> || </w:t>
      </w:r>
      <w:r w:rsidR="004F2C89" w:rsidRPr="00355E9F">
        <w:rPr>
          <w:rStyle w:val="CodeInlineItalic"/>
        </w:rPr>
        <w:t>expr</w:t>
      </w:r>
      <w:r w:rsidR="004F2C89" w:rsidRPr="00497D56">
        <w:t xml:space="preserve"> </w:t>
      </w:r>
      <w:r w:rsidR="00AF5CFC" w:rsidRPr="00110BB5">
        <w:t xml:space="preserve">shortcut </w:t>
      </w:r>
      <w:r w:rsidR="00CB2EF6" w:rsidRPr="00391D69">
        <w:t xml:space="preserve">control flow </w:t>
      </w:r>
      <w:r w:rsidR="00AF5CFC" w:rsidRPr="00391D69">
        <w:t xml:space="preserve">operators </w:t>
      </w:r>
      <w:r w:rsidR="00AF5CFC" w:rsidRPr="00E42689">
        <w:t>(§</w:t>
      </w:r>
      <w:r w:rsidR="00E460A5">
        <w:fldChar w:fldCharType="begin"/>
      </w:r>
      <w:r w:rsidR="00E460A5">
        <w:instrText xml:space="preserve"> REF ShortcutOperators \r \h  \* MERGEFORMAT </w:instrText>
      </w:r>
      <w:r w:rsidR="00E460A5">
        <w:fldChar w:fldCharType="separate"/>
      </w:r>
      <w:r w:rsidR="00D01C3D">
        <w:t>6.5.4</w:t>
      </w:r>
      <w:r w:rsidR="00E460A5">
        <w:fldChar w:fldCharType="end"/>
      </w:r>
      <w:r w:rsidR="00AF5CFC" w:rsidRPr="00497D56">
        <w:t>)</w:t>
      </w:r>
    </w:p>
    <w:p w:rsidR="00CB2EF6" w:rsidRPr="00110BB5" w:rsidRDefault="00626D27" w:rsidP="008F04E6">
      <w:pPr>
        <w:pStyle w:val="BulletList"/>
      </w:pPr>
      <w:r>
        <w:t>T</w:t>
      </w:r>
      <w:r w:rsidRPr="00391D69">
        <w:t xml:space="preserve">he </w:t>
      </w:r>
      <w:r w:rsidR="004F2C89">
        <w:rPr>
          <w:rStyle w:val="CodeInline"/>
        </w:rPr>
        <w:t>%</w:t>
      </w:r>
      <w:r w:rsidR="004F2C89" w:rsidRPr="00355E9F">
        <w:rPr>
          <w:rStyle w:val="CodeInlineItalic"/>
        </w:rPr>
        <w:t>expr</w:t>
      </w:r>
      <w:r w:rsidR="004F2C89" w:rsidRPr="00497D56">
        <w:t xml:space="preserve"> and </w:t>
      </w:r>
      <w:r w:rsidR="004F2C89">
        <w:rPr>
          <w:rStyle w:val="CodeInline"/>
        </w:rPr>
        <w:t>%%</w:t>
      </w:r>
      <w:r w:rsidR="004F2C89" w:rsidRPr="00355E9F">
        <w:rPr>
          <w:rStyle w:val="CodeInlineItalic"/>
        </w:rPr>
        <w:t>expr</w:t>
      </w:r>
      <w:r w:rsidR="004F2C89" w:rsidRPr="00497D56">
        <w:t xml:space="preserve"> </w:t>
      </w:r>
      <w:r w:rsidR="00CB2EF6" w:rsidRPr="00110BB5">
        <w:t>expression splice operators</w:t>
      </w:r>
      <w:r w:rsidR="00453721">
        <w:t xml:space="preserve"> </w:t>
      </w:r>
      <w:r w:rsidR="00CB2EF6" w:rsidRPr="00110BB5">
        <w:t xml:space="preserve">in quotations </w:t>
      </w:r>
      <w:r w:rsidR="00CB2EF6" w:rsidRPr="00391D69">
        <w:t>(§</w:t>
      </w:r>
      <w:r w:rsidR="00E460A5">
        <w:fldChar w:fldCharType="begin"/>
      </w:r>
      <w:r w:rsidR="00E460A5">
        <w:instrText xml:space="preserve"> REF ExpressionSplices \r \h  \* MERGEFORMAT </w:instrText>
      </w:r>
      <w:r w:rsidR="00E460A5">
        <w:fldChar w:fldCharType="separate"/>
      </w:r>
      <w:r w:rsidR="00D01C3D">
        <w:t>6.8.3</w:t>
      </w:r>
      <w:r w:rsidR="00E460A5">
        <w:fldChar w:fldCharType="end"/>
      </w:r>
      <w:r w:rsidR="00CB2EF6" w:rsidRPr="00497D56">
        <w:t>)</w:t>
      </w:r>
    </w:p>
    <w:p w:rsidR="00653F48" w:rsidRPr="00391D69" w:rsidRDefault="00626D27" w:rsidP="008F04E6">
      <w:pPr>
        <w:pStyle w:val="BulletList"/>
      </w:pPr>
      <w:r>
        <w:t>T</w:t>
      </w:r>
      <w:r w:rsidRPr="00391D69">
        <w:t xml:space="preserve">he </w:t>
      </w:r>
      <w:r w:rsidR="00653F48" w:rsidRPr="00391D69">
        <w:t>library-defined operators</w:t>
      </w:r>
      <w:r w:rsidR="00453721">
        <w:t>,</w:t>
      </w:r>
      <w:r w:rsidR="00653F48" w:rsidRPr="00391D69">
        <w:t xml:space="preserve"> such as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lt;&lt;&lt;</w:t>
      </w:r>
      <w:r w:rsidR="00653F48" w:rsidRPr="00497D56">
        <w:t xml:space="preserve">, </w:t>
      </w:r>
      <w:r w:rsidR="00653F48">
        <w:rPr>
          <w:rStyle w:val="CodeInline"/>
        </w:rPr>
        <w:t>&gt;&gt;&gt;</w:t>
      </w:r>
      <w:r w:rsidR="00653F48" w:rsidRPr="00497D56">
        <w:t xml:space="preserve">, </w:t>
      </w:r>
      <w:r w:rsidR="00653F48">
        <w:rPr>
          <w:rStyle w:val="CodeInline"/>
        </w:rPr>
        <w:t>&amp;&amp;&amp;</w:t>
      </w:r>
      <w:r w:rsidR="00653F48" w:rsidRPr="00497D56">
        <w:t xml:space="preserve">, </w:t>
      </w:r>
      <w:r w:rsidR="00653F48">
        <w:rPr>
          <w:rStyle w:val="CodeInline"/>
        </w:rPr>
        <w:t>|||</w:t>
      </w:r>
      <w:r w:rsidR="00653F48" w:rsidRPr="00497D56">
        <w:t xml:space="preserve">, </w:t>
      </w:r>
      <w:r w:rsidR="00453721">
        <w:t xml:space="preserve">and </w:t>
      </w:r>
      <w:r w:rsidR="00653F48">
        <w:rPr>
          <w:rStyle w:val="CodeInline"/>
        </w:rPr>
        <w:t>^^^</w:t>
      </w:r>
      <w:r w:rsidR="00453721">
        <w:t xml:space="preserve"> (</w:t>
      </w:r>
      <w:r w:rsidR="00653F48" w:rsidRPr="00110BB5">
        <w:t>§</w:t>
      </w:r>
      <w:r w:rsidR="00E460A5">
        <w:fldChar w:fldCharType="begin"/>
      </w:r>
      <w:r w:rsidR="00E460A5">
        <w:instrText xml:space="preserve"> REF CoreOperators \r \h  \* MERGEFORMAT </w:instrText>
      </w:r>
      <w:r w:rsidR="00E460A5">
        <w:fldChar w:fldCharType="separate"/>
      </w:r>
      <w:r w:rsidR="00D01C3D">
        <w:t>18.2</w:t>
      </w:r>
      <w:r w:rsidR="00E460A5">
        <w:fldChar w:fldCharType="end"/>
      </w:r>
      <w:r w:rsidR="00653F48" w:rsidRPr="00497D56">
        <w:t>)</w:t>
      </w:r>
      <w:r w:rsidR="00653F48" w:rsidRPr="00110BB5">
        <w:t>.</w:t>
      </w:r>
    </w:p>
    <w:p w:rsidR="00C125FA" w:rsidRPr="00391D69" w:rsidRDefault="00653F48" w:rsidP="00653F48">
      <w:r w:rsidRPr="00391D69">
        <w:t xml:space="preserve">If the operator does not resolve to a user-defined or library-defined operator, </w:t>
      </w:r>
      <w:r w:rsidR="00AF5CFC" w:rsidRPr="00E42689">
        <w:t>t</w:t>
      </w:r>
      <w:r w:rsidR="006B52C5" w:rsidRPr="00E42689">
        <w:t>he name resolution rules (§</w:t>
      </w:r>
      <w:r w:rsidR="00693CC1" w:rsidRPr="00391D69">
        <w:fldChar w:fldCharType="begin"/>
      </w:r>
      <w:r w:rsidR="006B52C5" w:rsidRPr="006B52C5">
        <w:instrText xml:space="preserve"> REF NameResolution \r \h </w:instrText>
      </w:r>
      <w:r w:rsidR="00693CC1" w:rsidRPr="00391D69">
        <w:fldChar w:fldCharType="separate"/>
      </w:r>
      <w:r w:rsidR="00D01C3D">
        <w:t>14.1</w:t>
      </w:r>
      <w:r w:rsidR="00693CC1" w:rsidRPr="00391D69">
        <w:fldChar w:fldCharType="end"/>
      </w:r>
      <w:r w:rsidR="006B52C5" w:rsidRPr="00391D69">
        <w:t xml:space="preserve">) </w:t>
      </w:r>
      <w:r w:rsidR="006910CD">
        <w:t>ensure</w:t>
      </w:r>
      <w:r w:rsidR="006910CD" w:rsidRPr="00391D69">
        <w:t xml:space="preserve"> </w:t>
      </w:r>
      <w:r w:rsidRPr="00391D69">
        <w:t xml:space="preserve">that </w:t>
      </w:r>
      <w:r w:rsidR="00626D27">
        <w:t>the operator</w:t>
      </w:r>
      <w:r w:rsidR="00626D27" w:rsidRPr="00391D69">
        <w:t xml:space="preserve"> </w:t>
      </w:r>
      <w:r w:rsidRPr="00391D69">
        <w:t>resolve</w:t>
      </w:r>
      <w:r w:rsidR="00626D27">
        <w:t>s</w:t>
      </w:r>
      <w:r w:rsidRPr="00391D69">
        <w:t xml:space="preserve"> to </w:t>
      </w:r>
      <w:r w:rsidR="006B52C5" w:rsidRPr="00E42689">
        <w:t xml:space="preserve">an expression that implicitly </w:t>
      </w:r>
      <w:r w:rsidR="00093C65" w:rsidRPr="00E42689">
        <w:t xml:space="preserve">uses a </w:t>
      </w:r>
      <w:r w:rsidR="00D14C1B" w:rsidRPr="00E42689">
        <w:t>static member invocation expressi</w:t>
      </w:r>
      <w:r w:rsidR="00D14C1B">
        <w:t xml:space="preserve">on </w:t>
      </w:r>
      <w:r w:rsidR="00D14C1B" w:rsidRPr="006B52C5">
        <w:t>(§</w:t>
      </w:r>
      <w:r w:rsidR="00693CC1" w:rsidRPr="00391D69">
        <w:fldChar w:fldCharType="begin"/>
      </w:r>
      <w:r w:rsidR="00D14C1B" w:rsidRPr="006B52C5">
        <w:instrText xml:space="preserve"> REF </w:instrText>
      </w:r>
      <w:r w:rsidR="00D14C1B" w:rsidRPr="00D14C1B">
        <w:instrText>StaticMemberConstraintInvocations</w:instrText>
      </w:r>
      <w:r w:rsidR="00D14C1B" w:rsidRPr="006B52C5">
        <w:instrText xml:space="preserve"> \r \h </w:instrText>
      </w:r>
      <w:r w:rsidR="00693CC1" w:rsidRPr="00391D69">
        <w:fldChar w:fldCharType="separate"/>
      </w:r>
      <w:r w:rsidR="00D01C3D">
        <w:t>0</w:t>
      </w:r>
      <w:r w:rsidR="00693CC1" w:rsidRPr="00391D69">
        <w:fldChar w:fldCharType="end"/>
      </w:r>
      <w:r w:rsidR="00D14C1B" w:rsidRPr="00391D69">
        <w:t xml:space="preserve">) </w:t>
      </w:r>
      <w:r w:rsidR="00626D27">
        <w:t xml:space="preserve">that </w:t>
      </w:r>
      <w:r w:rsidR="00626D27" w:rsidRPr="00391D69">
        <w:t>involv</w:t>
      </w:r>
      <w:r w:rsidR="00626D27">
        <w:t>es the</w:t>
      </w:r>
      <w:r w:rsidR="00626D27" w:rsidRPr="00E42689">
        <w:t xml:space="preserve"> </w:t>
      </w:r>
      <w:r w:rsidR="005B1CF1" w:rsidRPr="00E42689">
        <w:t xml:space="preserve">types of </w:t>
      </w:r>
      <w:r w:rsidRPr="00E42689">
        <w:t>the operands</w:t>
      </w:r>
      <w:r w:rsidR="006B52C5" w:rsidRPr="006B52C5">
        <w:t xml:space="preserve">. </w:t>
      </w:r>
      <w:r w:rsidR="006910CD">
        <w:t>T</w:t>
      </w:r>
      <w:r w:rsidR="006B52C5" w:rsidRPr="006B52C5">
        <w:t>his means</w:t>
      </w:r>
      <w:r w:rsidR="007950D4">
        <w:t xml:space="preserve"> that</w:t>
      </w:r>
      <w:r w:rsidR="006B52C5" w:rsidRPr="006B52C5">
        <w:t xml:space="preserve"> the </w:t>
      </w:r>
      <w:r>
        <w:t xml:space="preserve">effective </w:t>
      </w:r>
      <w:r w:rsidR="00A92A2B">
        <w:t>behavior</w:t>
      </w:r>
      <w:r w:rsidR="006B52C5" w:rsidRPr="006B52C5">
        <w:t xml:space="preserve"> of </w:t>
      </w:r>
      <w:r w:rsidR="00512E13">
        <w:t xml:space="preserve">an </w:t>
      </w:r>
      <w:r w:rsidR="006B52C5" w:rsidRPr="006B52C5">
        <w:t>operator</w:t>
      </w:r>
      <w:r w:rsidR="00693CC1">
        <w:fldChar w:fldCharType="begin"/>
      </w:r>
      <w:r w:rsidR="006F3FCF">
        <w:instrText xml:space="preserve"> XE "</w:instrText>
      </w:r>
      <w:r w:rsidR="006F3FCF" w:rsidRPr="00183A01">
        <w:instrText>operators:default definition of</w:instrText>
      </w:r>
      <w:r w:rsidR="006F3FCF">
        <w:instrText xml:space="preserve">" </w:instrText>
      </w:r>
      <w:r w:rsidR="00693CC1">
        <w:fldChar w:fldCharType="end"/>
      </w:r>
      <w:r w:rsidR="007950D4" w:rsidRPr="00497D56">
        <w:t xml:space="preserve"> that </w:t>
      </w:r>
      <w:r w:rsidR="00512E13">
        <w:t>is</w:t>
      </w:r>
      <w:r w:rsidR="00512E13" w:rsidRPr="00110BB5">
        <w:t xml:space="preserve"> </w:t>
      </w:r>
      <w:r w:rsidR="006B52C5" w:rsidRPr="00110BB5">
        <w:t xml:space="preserve">not defined in the F# library is </w:t>
      </w:r>
      <w:r w:rsidR="006B52C5" w:rsidRPr="00391D69">
        <w:t xml:space="preserve">to </w:t>
      </w:r>
      <w:r w:rsidR="00E06972">
        <w:t>require a static member</w:t>
      </w:r>
      <w:r w:rsidR="00512E13">
        <w:t xml:space="preserve"> that has</w:t>
      </w:r>
      <w:r w:rsidR="006910CD">
        <w:t xml:space="preserve"> </w:t>
      </w:r>
      <w:r w:rsidR="00E06972" w:rsidRPr="00391D69">
        <w:t>the same name as the operator</w:t>
      </w:r>
      <w:r w:rsidR="00E06972">
        <w:t>,</w:t>
      </w:r>
      <w:r w:rsidR="00E06972" w:rsidRPr="00391D69">
        <w:t xml:space="preserve"> </w:t>
      </w:r>
      <w:r w:rsidR="00E06972">
        <w:t xml:space="preserve">on </w:t>
      </w:r>
      <w:r w:rsidR="00512E13">
        <w:t xml:space="preserve">the </w:t>
      </w:r>
      <w:r w:rsidR="00A92A2B">
        <w:t>type of one of the operands</w:t>
      </w:r>
      <w:r w:rsidR="006B52C5" w:rsidRPr="00391D69">
        <w:t xml:space="preserve"> </w:t>
      </w:r>
      <w:r w:rsidR="00E06972">
        <w:t>of the operator</w:t>
      </w:r>
      <w:r w:rsidR="006B52C5" w:rsidRPr="00E42689">
        <w:t>.</w:t>
      </w:r>
      <w:r w:rsidRPr="00E42689">
        <w:t xml:space="preserve"> </w:t>
      </w:r>
      <w:r w:rsidR="005B1CF1" w:rsidRPr="00E42689">
        <w:t>I</w:t>
      </w:r>
      <w:r>
        <w:t xml:space="preserve">n the </w:t>
      </w:r>
      <w:r w:rsidR="007950D4">
        <w:t>following code,</w:t>
      </w:r>
      <w:r>
        <w:t xml:space="preserve"> the otherwise</w:t>
      </w:r>
      <w:r w:rsidR="007950D4">
        <w:t xml:space="preserve"> </w:t>
      </w:r>
      <w:r>
        <w:t xml:space="preserve">undefined operator </w:t>
      </w:r>
      <w:r w:rsidRPr="00653F48">
        <w:rPr>
          <w:rStyle w:val="CodeInline"/>
        </w:rPr>
        <w:t>--&gt;</w:t>
      </w:r>
      <w:r w:rsidRPr="00497D56">
        <w:t xml:space="preserve"> resolves to t</w:t>
      </w:r>
      <w:r w:rsidRPr="00110BB5">
        <w:t xml:space="preserve">he static member on the </w:t>
      </w:r>
      <w:r w:rsidRPr="00404279">
        <w:rPr>
          <w:rStyle w:val="CodeExampleChar"/>
          <w:lang w:val="en-GB"/>
        </w:rPr>
        <w:t>Receiver</w:t>
      </w:r>
      <w:r w:rsidRPr="00497D56">
        <w:t xml:space="preserve"> type, based on a type-directed resolution</w:t>
      </w:r>
      <w:r w:rsidR="006B52C5" w:rsidRPr="00110BB5">
        <w:t>:</w:t>
      </w:r>
    </w:p>
    <w:p w:rsidR="00C125FA" w:rsidRPr="00E42689" w:rsidRDefault="006B52C5" w:rsidP="00653F48">
      <w:pPr>
        <w:pStyle w:val="CodeExample"/>
      </w:pPr>
      <w:r w:rsidRPr="00391D69">
        <w:lastRenderedPageBreak/>
        <w:t>type Receiver(latestMessage:string) =</w:t>
      </w:r>
    </w:p>
    <w:p w:rsidR="00C125FA" w:rsidRPr="00E42689" w:rsidRDefault="006B52C5" w:rsidP="00653F48">
      <w:pPr>
        <w:pStyle w:val="CodeExample"/>
      </w:pPr>
      <w:r w:rsidRPr="00E42689">
        <w:t xml:space="preserve">    static member (&lt;--) (receiver:Receiver,message:string) = </w:t>
      </w:r>
    </w:p>
    <w:p w:rsidR="00C125FA" w:rsidRPr="00F115D2" w:rsidRDefault="006B52C5" w:rsidP="00653F48">
      <w:pPr>
        <w:pStyle w:val="CodeExample"/>
      </w:pPr>
      <w:r w:rsidRPr="00404279">
        <w:t xml:space="preserve">        Receiver(message)</w:t>
      </w:r>
    </w:p>
    <w:p w:rsidR="00C125FA" w:rsidRPr="00F115D2" w:rsidRDefault="00C125FA" w:rsidP="00653F48">
      <w:pPr>
        <w:pStyle w:val="CodeExample"/>
      </w:pPr>
    </w:p>
    <w:p w:rsidR="00C125FA" w:rsidRPr="00F115D2" w:rsidRDefault="006B52C5" w:rsidP="00653F48">
      <w:pPr>
        <w:pStyle w:val="CodeExample"/>
      </w:pPr>
      <w:r w:rsidRPr="00404279">
        <w:t xml:space="preserve">    static member (--&gt;) (message,receiver:Receiver) = </w:t>
      </w:r>
    </w:p>
    <w:p w:rsidR="00C125FA" w:rsidRPr="00F115D2" w:rsidRDefault="006B52C5" w:rsidP="00653F48">
      <w:pPr>
        <w:pStyle w:val="CodeExample"/>
      </w:pPr>
      <w:r w:rsidRPr="00404279">
        <w:t xml:space="preserve">        Receiver(message)</w:t>
      </w:r>
    </w:p>
    <w:p w:rsidR="00C125FA" w:rsidRPr="00F115D2" w:rsidRDefault="00C125FA" w:rsidP="00653F48">
      <w:pPr>
        <w:pStyle w:val="CodeExample"/>
      </w:pPr>
    </w:p>
    <w:p w:rsidR="00C125FA" w:rsidRPr="00F115D2" w:rsidRDefault="006B52C5" w:rsidP="00653F48">
      <w:pPr>
        <w:pStyle w:val="CodeExample"/>
      </w:pPr>
      <w:r w:rsidRPr="00404279">
        <w:t>let r = Receiver "no message"</w:t>
      </w:r>
    </w:p>
    <w:p w:rsidR="00C125FA" w:rsidRPr="00F115D2" w:rsidRDefault="00C125FA" w:rsidP="00653F48">
      <w:pPr>
        <w:pStyle w:val="CodeExample"/>
      </w:pPr>
    </w:p>
    <w:p w:rsidR="00C125FA" w:rsidRPr="00F115D2" w:rsidRDefault="006B52C5" w:rsidP="00653F48">
      <w:pPr>
        <w:pStyle w:val="CodeExample"/>
      </w:pPr>
      <w:r w:rsidRPr="00404279">
        <w:t xml:space="preserve">r &lt;-- "Message One" </w:t>
      </w:r>
    </w:p>
    <w:p w:rsidR="00C125FA" w:rsidRPr="00F115D2" w:rsidRDefault="00C125FA" w:rsidP="00653F48">
      <w:pPr>
        <w:pStyle w:val="CodeExample"/>
      </w:pPr>
    </w:p>
    <w:p w:rsidR="00C125FA" w:rsidRPr="00F115D2" w:rsidRDefault="006B52C5" w:rsidP="00653F48">
      <w:pPr>
        <w:pStyle w:val="CodeExample"/>
      </w:pPr>
      <w:r w:rsidRPr="00404279">
        <w:t>"Message Two" --&gt; r</w:t>
      </w:r>
    </w:p>
    <w:p w:rsidR="005D6B4B" w:rsidRPr="00F115D2" w:rsidRDefault="00470D13" w:rsidP="006230F9">
      <w:pPr>
        <w:pStyle w:val="Heading3"/>
      </w:pPr>
      <w:bookmarkStart w:id="1249" w:name="_Toc257733563"/>
      <w:bookmarkStart w:id="1250" w:name="_Toc270597459"/>
      <w:bookmarkStart w:id="1251" w:name="LateBindingOperators"/>
      <w:bookmarkStart w:id="1252" w:name="_Toc439782320"/>
      <w:r>
        <w:t>Dynamic</w:t>
      </w:r>
      <w:r w:rsidR="005D6B4B" w:rsidRPr="00404279">
        <w:t xml:space="preserve"> Operator Expressions</w:t>
      </w:r>
      <w:bookmarkEnd w:id="1249"/>
      <w:bookmarkEnd w:id="1250"/>
      <w:bookmarkEnd w:id="1252"/>
    </w:p>
    <w:bookmarkEnd w:id="1251"/>
    <w:p w:rsidR="00512E13" w:rsidRDefault="00AA2699" w:rsidP="005D6B4B">
      <w:pPr>
        <w:rPr>
          <w:i/>
        </w:rPr>
      </w:pPr>
      <w:r>
        <w:t xml:space="preserve">Expressions of the </w:t>
      </w:r>
      <w:r w:rsidR="00512E13">
        <w:t xml:space="preserve">following </w:t>
      </w:r>
      <w:r>
        <w:t>form</w:t>
      </w:r>
      <w:r w:rsidR="00512E13">
        <w:t xml:space="preserve">s are </w:t>
      </w:r>
      <w:r w:rsidR="00512E13">
        <w:rPr>
          <w:rStyle w:val="Italic"/>
        </w:rPr>
        <w:t>dynamic</w:t>
      </w:r>
      <w:r w:rsidR="00512E13" w:rsidRPr="00B81F48">
        <w:rPr>
          <w:rStyle w:val="Italic"/>
        </w:rPr>
        <w:t xml:space="preserve"> operator expressions</w:t>
      </w:r>
      <w:r w:rsidR="00693CC1">
        <w:rPr>
          <w:i/>
        </w:rPr>
        <w:fldChar w:fldCharType="begin"/>
      </w:r>
      <w:r w:rsidR="00512E13">
        <w:instrText xml:space="preserve"> XE "</w:instrText>
      </w:r>
      <w:r w:rsidR="00512E13" w:rsidRPr="009901CD">
        <w:instrText>expressions</w:instrText>
      </w:r>
      <w:r w:rsidR="00512E13" w:rsidRPr="00436327">
        <w:instrText>:operator</w:instrText>
      </w:r>
      <w:r w:rsidR="00512E13">
        <w:instrText xml:space="preserve">" </w:instrText>
      </w:r>
      <w:r w:rsidR="00693CC1">
        <w:rPr>
          <w:i/>
        </w:rPr>
        <w:fldChar w:fldCharType="end"/>
      </w:r>
      <w:r w:rsidR="00512E13">
        <w:rPr>
          <w:i/>
        </w:rPr>
        <w:t>:</w:t>
      </w:r>
    </w:p>
    <w:p w:rsidR="00512E13" w:rsidRDefault="00AA2699" w:rsidP="008F04E6">
      <w:pPr>
        <w:pStyle w:val="CodeExample"/>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t xml:space="preserve"> </w:t>
      </w:r>
    </w:p>
    <w:p w:rsidR="00512E13" w:rsidRDefault="00AA2699" w:rsidP="008F04E6">
      <w:pPr>
        <w:pStyle w:val="CodeExample"/>
        <w:rPr>
          <w:rStyle w:val="Italic"/>
        </w:rPr>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rPr>
          <w:rStyle w:val="CodeInline"/>
        </w:rPr>
        <w:t xml:space="preserve"> &lt;- </w:t>
      </w:r>
      <w:r w:rsidRPr="00355E9F">
        <w:rPr>
          <w:rStyle w:val="CodeInlineItalic"/>
        </w:rPr>
        <w:t>expr</w:t>
      </w:r>
      <w:r>
        <w:rPr>
          <w:rStyle w:val="CodeInline"/>
          <w:i/>
          <w:vertAlign w:val="subscript"/>
        </w:rPr>
        <w:t>3</w:t>
      </w:r>
      <w:r>
        <w:t xml:space="preserve"> </w:t>
      </w:r>
    </w:p>
    <w:p w:rsidR="005D6B4B" w:rsidRPr="00110BB5" w:rsidRDefault="00512E13" w:rsidP="005D6B4B">
      <w:r>
        <w:t>These</w:t>
      </w:r>
      <w:r w:rsidRPr="00497D56">
        <w:t xml:space="preserve"> </w:t>
      </w:r>
      <w:r w:rsidR="00626D27">
        <w:t xml:space="preserve">expressions </w:t>
      </w:r>
      <w:r w:rsidR="005D6B4B" w:rsidRPr="00497D56">
        <w:t>are defined by their syntactic translation:</w:t>
      </w:r>
    </w:p>
    <w:p w:rsidR="005D6B4B" w:rsidRPr="00404279" w:rsidRDefault="005D6B4B" w:rsidP="005D6B4B">
      <w:pPr>
        <w:pStyle w:val="CodeExplanation"/>
        <w:rPr>
          <w:rStyle w:val="CodeInline"/>
        </w:rPr>
      </w:pPr>
      <w:r w:rsidRPr="00355E9F">
        <w:rPr>
          <w:rStyle w:val="CodeInlineItalic"/>
        </w:rPr>
        <w:t>expr</w:t>
      </w:r>
      <w:r w:rsidRPr="00E42689">
        <w:rPr>
          <w:rStyle w:val="CodeInline"/>
        </w:rPr>
        <w:t xml:space="preserve"> ? </w:t>
      </w:r>
      <w:r w:rsidRPr="00355E9F">
        <w:rPr>
          <w:rStyle w:val="CodeInlineItalic"/>
        </w:rPr>
        <w:t>ident</w:t>
      </w:r>
      <w:r w:rsidRPr="00E42689">
        <w:rPr>
          <w:rStyle w:val="CodeInline"/>
        </w:rPr>
        <w:t xml:space="preserve">    </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 </w:t>
      </w:r>
      <w:r w:rsidRPr="00404279">
        <w:rPr>
          <w:rStyle w:val="CodeInline"/>
        </w:rPr>
        <w:t>"</w:t>
      </w:r>
      <w:r w:rsidRPr="00355E9F">
        <w:rPr>
          <w:rStyle w:val="CodeInlineItalic"/>
        </w:rPr>
        <w:t>ident</w:t>
      </w:r>
      <w:r w:rsidRPr="00404279">
        <w:rPr>
          <w:rStyle w:val="CodeInline"/>
        </w:rPr>
        <w:t>"</w:t>
      </w:r>
    </w:p>
    <w:p w:rsidR="005D6B4B" w:rsidRPr="00F115D2"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p>
    <w:p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 xml:space="preserve">ident </w:t>
      </w:r>
      <w:r w:rsidRPr="00391D69">
        <w:rPr>
          <w:rStyle w:val="CodeInline"/>
        </w:rPr>
        <w:t xml:space="preserve">&lt;- </w:t>
      </w:r>
      <w:r w:rsidRPr="00355E9F">
        <w:rPr>
          <w:rStyle w:val="CodeInlineItalic"/>
        </w:rPr>
        <w:t>expr</w:t>
      </w:r>
      <w:r w:rsidRPr="00E4268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404279">
        <w:rPr>
          <w:rStyle w:val="CodeInline"/>
        </w:rPr>
        <w:t>"</w:t>
      </w:r>
      <w:r w:rsidRPr="00355E9F">
        <w:rPr>
          <w:rStyle w:val="CodeInlineItalic"/>
        </w:rPr>
        <w:t>ident</w:t>
      </w:r>
      <w:r w:rsidRPr="00404279">
        <w:rPr>
          <w:rStyle w:val="CodeInline"/>
        </w:rPr>
        <w:t xml:space="preserve">" </w:t>
      </w:r>
      <w:r w:rsidRPr="00355E9F">
        <w:rPr>
          <w:rStyle w:val="CodeInlineItalic"/>
        </w:rPr>
        <w:t>expr</w:t>
      </w:r>
      <w:r w:rsidRPr="00404279">
        <w:rPr>
          <w:rStyle w:val="CodeInline"/>
          <w:i/>
          <w:vertAlign w:val="subscript"/>
        </w:rPr>
        <w:t>2</w:t>
      </w:r>
    </w:p>
    <w:p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w:t>
      </w:r>
      <w:r w:rsidRPr="00355E9F">
        <w:rPr>
          <w:rStyle w:val="CodeInlineItalic"/>
        </w:rPr>
        <w:t xml:space="preserve"> </w:t>
      </w:r>
      <w:r w:rsidRPr="00E42689">
        <w:rPr>
          <w:rStyle w:val="CodeInline"/>
        </w:rPr>
        <w:t xml:space="preserve">&lt;- </w:t>
      </w:r>
      <w:r w:rsidRPr="00355E9F">
        <w:rPr>
          <w:rStyle w:val="CodeInlineItalic"/>
        </w:rPr>
        <w:t>expr</w:t>
      </w:r>
      <w:r w:rsidRPr="00404279">
        <w:rPr>
          <w:rStyle w:val="CodeInline"/>
          <w:i/>
          <w:vertAlign w:val="subscript"/>
        </w:rPr>
        <w:t>3</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r w:rsidRPr="00355E9F">
        <w:rPr>
          <w:rStyle w:val="CodeInlineItalic"/>
        </w:rPr>
        <w:t xml:space="preserve"> expr</w:t>
      </w:r>
      <w:r w:rsidRPr="00404279">
        <w:rPr>
          <w:rStyle w:val="CodeInline"/>
          <w:i/>
          <w:vertAlign w:val="subscript"/>
        </w:rPr>
        <w:t>3</w:t>
      </w:r>
    </w:p>
    <w:p w:rsidR="005D6B4B" w:rsidRDefault="005D6B4B" w:rsidP="005D6B4B">
      <w:r w:rsidRPr="00110BB5">
        <w:t xml:space="preserve">Here </w:t>
      </w:r>
      <w:r w:rsidRPr="00391D69">
        <w:rPr>
          <w:rStyle w:val="CodeInline"/>
        </w:rPr>
        <w:t>"</w:t>
      </w:r>
      <w:r w:rsidRPr="00355E9F">
        <w:rPr>
          <w:rStyle w:val="CodeInlineItalic"/>
        </w:rPr>
        <w:t>ident</w:t>
      </w:r>
      <w:r w:rsidRPr="00E42689">
        <w:rPr>
          <w:rStyle w:val="CodeInline"/>
        </w:rPr>
        <w:t>"</w:t>
      </w:r>
      <w:r w:rsidRPr="00E42689">
        <w:t xml:space="preserve"> is a string literal </w:t>
      </w:r>
      <w:r w:rsidR="00626D27">
        <w:t xml:space="preserve">that </w:t>
      </w:r>
      <w:r w:rsidRPr="00E42689">
        <w:t>contain</w:t>
      </w:r>
      <w:r w:rsidR="00626D27">
        <w:t>s</w:t>
      </w:r>
      <w:r w:rsidRPr="00E42689">
        <w:t xml:space="preserve"> the text of </w:t>
      </w:r>
      <w:r w:rsidRPr="00355E9F">
        <w:rPr>
          <w:rStyle w:val="CodeInlineItalic"/>
        </w:rPr>
        <w:t>ident</w:t>
      </w:r>
      <w:r>
        <w:t xml:space="preserve">. </w:t>
      </w:r>
    </w:p>
    <w:p w:rsidR="005D6B4B" w:rsidRPr="00391D69" w:rsidRDefault="005D6B4B" w:rsidP="005D6B4B">
      <w:pPr>
        <w:pStyle w:val="Note"/>
      </w:pPr>
      <w:r w:rsidRPr="00404279">
        <w:t xml:space="preserve">Note: The F# core library </w:t>
      </w:r>
      <w:r w:rsidRPr="005F1819">
        <w:rPr>
          <w:rStyle w:val="CodeInline"/>
        </w:rPr>
        <w:t>FSharp.Core.dll</w:t>
      </w:r>
      <w:r w:rsidRPr="00497D56">
        <w:t xml:space="preserve"> does not </w:t>
      </w:r>
      <w:r w:rsidR="00512E13">
        <w:t>define</w:t>
      </w:r>
      <w:r w:rsidRPr="00497D56">
        <w:t xml:space="preserve"> the </w:t>
      </w:r>
      <w:r w:rsidRPr="00FD6BD5">
        <w:rPr>
          <w:rStyle w:val="CodeInline"/>
        </w:rPr>
        <w:t>(?)</w:t>
      </w:r>
      <w:r w:rsidRPr="00497D56">
        <w:t xml:space="preserve"> and </w:t>
      </w:r>
      <w:r w:rsidRPr="00FD6BD5">
        <w:rPr>
          <w:rStyle w:val="CodeInline"/>
        </w:rPr>
        <w:t>(?&lt;</w:t>
      </w:r>
      <w:r w:rsidR="00512E13">
        <w:rPr>
          <w:rStyle w:val="CodeInline"/>
        </w:rPr>
        <w:noBreakHyphen/>
      </w:r>
      <w:r w:rsidRPr="00FD6BD5">
        <w:rPr>
          <w:rStyle w:val="CodeInline"/>
        </w:rPr>
        <w:t>)</w:t>
      </w:r>
      <w:r w:rsidRPr="00497D56">
        <w:t xml:space="preserve"> operators</w:t>
      </w:r>
      <w:r w:rsidR="00626D27">
        <w:t>. H</w:t>
      </w:r>
      <w:r w:rsidRPr="00497D56">
        <w:t>owever</w:t>
      </w:r>
      <w:r w:rsidR="007950D4" w:rsidRPr="00110BB5">
        <w:t>,</w:t>
      </w:r>
      <w:r w:rsidRPr="00391D69">
        <w:t xml:space="preserve"> user code may define these operators. For example, it is common to define the operators to perform a dynamic lookup on the properties of an object</w:t>
      </w:r>
      <w:r w:rsidR="00044CBF">
        <w:t xml:space="preserve"> </w:t>
      </w:r>
      <w:r w:rsidR="00854F61">
        <w:t xml:space="preserve">by </w:t>
      </w:r>
      <w:r w:rsidR="006910CD">
        <w:t>using reflection.</w:t>
      </w:r>
    </w:p>
    <w:p w:rsidR="00172A9C" w:rsidRPr="00E42689" w:rsidRDefault="00172A9C" w:rsidP="00172A9C">
      <w:r w:rsidRPr="00E42689">
        <w:t xml:space="preserve">This syntactic translation </w:t>
      </w:r>
      <w:r w:rsidR="00E30A7F" w:rsidRPr="00E42689">
        <w:t>applie</w:t>
      </w:r>
      <w:r w:rsidR="00E30A7F">
        <w:t>s</w:t>
      </w:r>
      <w:r w:rsidR="00E30A7F" w:rsidRPr="00E42689">
        <w:t xml:space="preserve"> </w:t>
      </w:r>
      <w:r w:rsidRPr="00E42689">
        <w:t xml:space="preserve">regardless of the definition of the </w:t>
      </w:r>
      <w:r w:rsidRPr="00172A9C">
        <w:rPr>
          <w:rStyle w:val="CodeInline"/>
        </w:rPr>
        <w:t>(?)</w:t>
      </w:r>
      <w:r w:rsidRPr="00497D56">
        <w:t xml:space="preserve"> and </w:t>
      </w:r>
      <w:r w:rsidRPr="00172A9C">
        <w:rPr>
          <w:rStyle w:val="CodeInline"/>
        </w:rPr>
        <w:t>(?&lt;-)</w:t>
      </w:r>
      <w:r w:rsidRPr="00497D56">
        <w:t xml:space="preserve"> operators. </w:t>
      </w:r>
      <w:r w:rsidR="00512E13">
        <w:t>However, it</w:t>
      </w:r>
      <w:r w:rsidRPr="00497D56">
        <w:t xml:space="preserve"> </w:t>
      </w:r>
      <w:r w:rsidR="00E30A7F">
        <w:t>doe</w:t>
      </w:r>
      <w:r w:rsidR="00E30A7F" w:rsidRPr="00497D56">
        <w:t xml:space="preserve">s </w:t>
      </w:r>
      <w:r w:rsidRPr="00497D56">
        <w:t xml:space="preserve">not </w:t>
      </w:r>
      <w:r w:rsidR="00E30A7F" w:rsidRPr="00497D56">
        <w:t>appl</w:t>
      </w:r>
      <w:r w:rsidR="00E30A7F">
        <w:t>y</w:t>
      </w:r>
      <w:r w:rsidR="00E30A7F" w:rsidRPr="00497D56">
        <w:t xml:space="preserve"> </w:t>
      </w:r>
      <w:r w:rsidRPr="00497D56">
        <w:t xml:space="preserve">to uses of the parenthesized operator names, </w:t>
      </w:r>
      <w:r w:rsidR="00512E13">
        <w:t>as in the following:</w:t>
      </w:r>
    </w:p>
    <w:p w:rsidR="00172A9C" w:rsidRPr="00E42689" w:rsidRDefault="00172A9C" w:rsidP="00182FAE">
      <w:pPr>
        <w:pStyle w:val="CodeExample"/>
      </w:pPr>
      <w:r w:rsidRPr="00E42689">
        <w:rPr>
          <w:rStyle w:val="CodeInline"/>
        </w:rPr>
        <w:t xml:space="preserve">(?) x y </w:t>
      </w:r>
    </w:p>
    <w:p w:rsidR="005D6B4B" w:rsidRPr="00F115D2" w:rsidRDefault="005D6B4B" w:rsidP="006230F9">
      <w:pPr>
        <w:pStyle w:val="Heading3"/>
      </w:pPr>
      <w:bookmarkStart w:id="1253" w:name="_Toc207705825"/>
      <w:bookmarkStart w:id="1254" w:name="_Toc257733564"/>
      <w:bookmarkStart w:id="1255" w:name="_Toc270597460"/>
      <w:bookmarkStart w:id="1256" w:name="AddressOfOperators"/>
      <w:bookmarkStart w:id="1257" w:name="_Toc439782321"/>
      <w:r w:rsidRPr="00404279">
        <w:t>The AddressOf Operators</w:t>
      </w:r>
      <w:bookmarkEnd w:id="1253"/>
      <w:bookmarkEnd w:id="1254"/>
      <w:bookmarkEnd w:id="1255"/>
      <w:bookmarkEnd w:id="1257"/>
    </w:p>
    <w:bookmarkEnd w:id="1256"/>
    <w:p w:rsidR="00C426F5" w:rsidRDefault="00FD17D4" w:rsidP="00FD17D4">
      <w:r>
        <w:t>Under default definition</w:t>
      </w:r>
      <w:r w:rsidR="0079327C">
        <w:t>s</w:t>
      </w:r>
      <w:r>
        <w:t xml:space="preserve">, </w:t>
      </w:r>
      <w:r w:rsidR="005D6B4B" w:rsidRPr="006B52C5">
        <w:t>expression</w:t>
      </w:r>
      <w:r w:rsidR="00587174">
        <w:t>s</w:t>
      </w:r>
      <w:r w:rsidR="005D6B4B" w:rsidRPr="006B52C5">
        <w:t xml:space="preserve"> of the </w:t>
      </w:r>
      <w:r w:rsidR="00C426F5">
        <w:t xml:space="preserve">following </w:t>
      </w:r>
      <w:r w:rsidR="005D6B4B" w:rsidRPr="006B52C5">
        <w:t>form</w:t>
      </w:r>
      <w:r w:rsidR="00587174">
        <w:t>s</w:t>
      </w:r>
      <w:r w:rsidR="00C426F5">
        <w:t xml:space="preserve"> </w:t>
      </w:r>
      <w:r w:rsidR="00587174">
        <w:t xml:space="preserve">are </w:t>
      </w:r>
      <w:r w:rsidR="00587174" w:rsidRPr="00B81F48">
        <w:rPr>
          <w:rStyle w:val="Italic"/>
        </w:rPr>
        <w:t>address-of</w:t>
      </w:r>
      <w:r w:rsidR="00693CC1">
        <w:rPr>
          <w:i/>
        </w:rPr>
        <w:fldChar w:fldCharType="begin"/>
      </w:r>
      <w:r w:rsidR="0057020C">
        <w:instrText xml:space="preserve"> XE "</w:instrText>
      </w:r>
      <w:r w:rsidR="0057020C" w:rsidRPr="009901CD">
        <w:instrText>operators</w:instrText>
      </w:r>
      <w:r w:rsidR="0057020C" w:rsidRPr="00554EA7">
        <w:instrText>:address-of</w:instrText>
      </w:r>
      <w:r w:rsidR="0057020C">
        <w:instrText xml:space="preserve">" </w:instrText>
      </w:r>
      <w:r w:rsidR="00693CC1">
        <w:rPr>
          <w:i/>
        </w:rPr>
        <w:fldChar w:fldCharType="end"/>
      </w:r>
      <w:r w:rsidR="00587174" w:rsidRPr="00B81F48">
        <w:rPr>
          <w:rStyle w:val="Italic"/>
        </w:rPr>
        <w:t xml:space="preserve"> expressions</w:t>
      </w:r>
      <w:r w:rsidR="00693CC1">
        <w:rPr>
          <w:i/>
          <w:lang w:eastAsia="en-GB"/>
        </w:rPr>
        <w:fldChar w:fldCharType="begin"/>
      </w:r>
      <w:r w:rsidR="006F3FCF">
        <w:instrText xml:space="preserve"> XE "</w:instrText>
      </w:r>
      <w:r w:rsidR="006F3FCF" w:rsidRPr="00B96D15">
        <w:rPr>
          <w:lang w:eastAsia="en-GB"/>
        </w:rPr>
        <w:instrText>address-of expressions</w:instrText>
      </w:r>
      <w:r w:rsidR="006F3FCF">
        <w:instrText xml:space="preserve">" </w:instrText>
      </w:r>
      <w:r w:rsidR="00693CC1">
        <w:rPr>
          <w:i/>
          <w:lang w:eastAsia="en-GB"/>
        </w:rPr>
        <w:fldChar w:fldCharType="end"/>
      </w:r>
      <w:r w:rsidR="00587174" w:rsidRPr="00B81F48">
        <w:rPr>
          <w:rStyle w:val="Italic"/>
        </w:rPr>
        <w:t>,</w:t>
      </w:r>
      <w:r w:rsidR="00587174" w:rsidRPr="00497D56">
        <w:t xml:space="preserve"> called</w:t>
      </w:r>
      <w:r w:rsidR="00587174" w:rsidRPr="00B81F48">
        <w:rPr>
          <w:rStyle w:val="Italic"/>
        </w:rPr>
        <w:t xml:space="preserve"> byref-</w:t>
      </w:r>
      <w:r w:rsidRPr="00B81F48">
        <w:rPr>
          <w:rStyle w:val="Italic"/>
        </w:rPr>
        <w:t>address-of expression</w:t>
      </w:r>
      <w:r w:rsidR="00693CC1">
        <w:rPr>
          <w:i/>
        </w:rPr>
        <w:fldChar w:fldCharType="begin"/>
      </w:r>
      <w:r w:rsidR="00626D27">
        <w:instrText xml:space="preserve"> XE "</w:instrText>
      </w:r>
      <w:r w:rsidR="00626D27" w:rsidRPr="009901CD">
        <w:instrText>byref-address-of expression</w:instrText>
      </w:r>
      <w:r w:rsidR="00626D27">
        <w:instrText xml:space="preserve">" </w:instrText>
      </w:r>
      <w:r w:rsidR="00693CC1">
        <w:rPr>
          <w:i/>
        </w:rPr>
        <w:fldChar w:fldCharType="end"/>
      </w:r>
      <w:r w:rsidR="00693CC1">
        <w:rPr>
          <w:i/>
          <w:lang w:eastAsia="en-GB"/>
        </w:rPr>
        <w:fldChar w:fldCharType="begin"/>
      </w:r>
      <w:r w:rsidR="006F3FCF">
        <w:instrText xml:space="preserve"> XE "</w:instrText>
      </w:r>
      <w:r w:rsidR="006F3FCF" w:rsidRPr="00B96D15">
        <w:rPr>
          <w:lang w:eastAsia="en-GB"/>
        </w:rPr>
        <w:instrText>expression</w:instrText>
      </w:r>
      <w:r w:rsidR="006F3FCF" w:rsidRPr="00520EBD">
        <w:rPr>
          <w:lang w:eastAsia="en-GB"/>
        </w:rPr>
        <w:instrText>s:</w:instrText>
      </w:r>
      <w:r w:rsidR="006F3FCF" w:rsidRPr="00520EBD">
        <w:instrText>address-of</w:instrText>
      </w:r>
      <w:r w:rsidR="006F3FCF">
        <w:instrText xml:space="preserve">" </w:instrText>
      </w:r>
      <w:r w:rsidR="00693CC1">
        <w:rPr>
          <w:i/>
          <w:lang w:eastAsia="en-GB"/>
        </w:rPr>
        <w:fldChar w:fldCharType="end"/>
      </w:r>
      <w:r w:rsidR="00587174" w:rsidRPr="00B81F48">
        <w:rPr>
          <w:rStyle w:val="Italic"/>
        </w:rPr>
        <w:t xml:space="preserve"> </w:t>
      </w:r>
      <w:r w:rsidR="00F54660" w:rsidRPr="00F54660">
        <w:t>and</w:t>
      </w:r>
      <w:r w:rsidR="00587174" w:rsidRPr="00B81F48">
        <w:rPr>
          <w:rStyle w:val="Italic"/>
        </w:rPr>
        <w:t xml:space="preserve"> nativeptr-address-of expression</w:t>
      </w:r>
      <w:r w:rsidR="00693CC1">
        <w:rPr>
          <w:i/>
        </w:rPr>
        <w:fldChar w:fldCharType="begin"/>
      </w:r>
      <w:r w:rsidR="00626D27">
        <w:instrText xml:space="preserve"> XE "</w:instrText>
      </w:r>
      <w:r w:rsidR="00626D27" w:rsidRPr="009901CD">
        <w:instrText>nativeptr-address-of expression</w:instrText>
      </w:r>
      <w:r w:rsidR="00626D27">
        <w:instrText xml:space="preserve">" </w:instrText>
      </w:r>
      <w:r w:rsidR="00693CC1">
        <w:rPr>
          <w:i/>
        </w:rPr>
        <w:fldChar w:fldCharType="end"/>
      </w:r>
      <w:r w:rsidR="00C426F5">
        <w:rPr>
          <w:i/>
        </w:rPr>
        <w:t>,</w:t>
      </w:r>
      <w:r w:rsidR="00587174" w:rsidRPr="00497D56">
        <w:t xml:space="preserve"> respectively</w:t>
      </w:r>
      <w:r w:rsidR="00C426F5">
        <w:t>:</w:t>
      </w:r>
      <w:r w:rsidRPr="00110BB5">
        <w:t xml:space="preserve"> </w:t>
      </w:r>
    </w:p>
    <w:p w:rsidR="00C426F5" w:rsidRDefault="00C426F5" w:rsidP="008F04E6">
      <w:pPr>
        <w:pStyle w:val="CodeExample"/>
      </w:pPr>
      <w:r w:rsidRPr="006B52C5">
        <w:rPr>
          <w:rStyle w:val="CodeInline"/>
        </w:rPr>
        <w:t>&amp;</w:t>
      </w:r>
      <w:r w:rsidRPr="00355E9F">
        <w:rPr>
          <w:rStyle w:val="CodeInlineItalic"/>
        </w:rPr>
        <w:t>expr</w:t>
      </w:r>
      <w:r w:rsidRPr="006B52C5">
        <w:t xml:space="preserve"> </w:t>
      </w:r>
    </w:p>
    <w:p w:rsidR="00C426F5" w:rsidRDefault="00C426F5" w:rsidP="008F04E6">
      <w:pPr>
        <w:pStyle w:val="CodeExample"/>
      </w:pPr>
      <w:r w:rsidRPr="006B52C5">
        <w:rPr>
          <w:rStyle w:val="CodeInline"/>
        </w:rPr>
        <w:t>&amp;&amp;</w:t>
      </w:r>
      <w:r w:rsidRPr="00355E9F">
        <w:rPr>
          <w:rStyle w:val="CodeInlineItalic"/>
        </w:rPr>
        <w:t>expr</w:t>
      </w:r>
      <w:r w:rsidRPr="006B52C5">
        <w:t xml:space="preserve"> </w:t>
      </w:r>
    </w:p>
    <w:p w:rsidR="005D6B4B" w:rsidRPr="00E42689" w:rsidRDefault="00C426F5" w:rsidP="00FD17D4">
      <w:r>
        <w:t>Such</w:t>
      </w:r>
      <w:r w:rsidRPr="00391D69">
        <w:t xml:space="preserve"> </w:t>
      </w:r>
      <w:r w:rsidR="00626D27">
        <w:t xml:space="preserve">expressions </w:t>
      </w:r>
      <w:r w:rsidR="005D6B4B" w:rsidRPr="00391D69">
        <w:t>take the addr</w:t>
      </w:r>
      <w:r w:rsidR="00587174" w:rsidRPr="00391D69">
        <w:t>ess of a mutable local variable, byref-valued argument</w:t>
      </w:r>
      <w:r w:rsidR="00587174" w:rsidRPr="00E42689">
        <w:t>, field, array element</w:t>
      </w:r>
      <w:r w:rsidR="00626D27">
        <w:t>, or</w:t>
      </w:r>
      <w:r w:rsidR="00587174" w:rsidRPr="00E42689">
        <w:t xml:space="preserve"> static mutable global variable.</w:t>
      </w:r>
    </w:p>
    <w:p w:rsidR="005D6B4B" w:rsidRDefault="005D6B4B" w:rsidP="00587174">
      <w:r w:rsidRPr="00E42689">
        <w:t xml:space="preserve">For </w:t>
      </w:r>
      <w:r w:rsidRPr="00587174">
        <w:rPr>
          <w:rStyle w:val="CodeInline"/>
        </w:rPr>
        <w:t>&amp;</w:t>
      </w:r>
      <w:r w:rsidRPr="00355E9F">
        <w:rPr>
          <w:rStyle w:val="CodeInlineItalic"/>
        </w:rPr>
        <w:t>expr</w:t>
      </w:r>
      <w:r w:rsidR="00693CC1" w:rsidRPr="00D45B24">
        <w:fldChar w:fldCharType="begin"/>
      </w:r>
      <w:r w:rsidR="00B96D15" w:rsidRPr="00D45B24">
        <w:instrText xml:space="preserve"> XE "&amp; byref address</w:instrText>
      </w:r>
      <w:r w:rsidR="0057020C" w:rsidRPr="00D45B24">
        <w:instrText>-</w:instrText>
      </w:r>
      <w:r w:rsidR="00B96D15" w:rsidRPr="00D45B24">
        <w:instrText xml:space="preserve">of operator" </w:instrText>
      </w:r>
      <w:r w:rsidR="00693CC1" w:rsidRPr="00D45B24">
        <w:fldChar w:fldCharType="end"/>
      </w:r>
      <w:r w:rsidRPr="00110BB5">
        <w:t xml:space="preserve"> and </w:t>
      </w:r>
      <w:r w:rsidR="00B96D15" w:rsidRPr="00587174">
        <w:rPr>
          <w:rStyle w:val="CodeInline"/>
        </w:rPr>
        <w:t>&amp;&amp;</w:t>
      </w:r>
      <w:r w:rsidR="00B96D15" w:rsidRPr="00355E9F">
        <w:rPr>
          <w:rStyle w:val="CodeInlineItalic"/>
        </w:rPr>
        <w:t>expr</w:t>
      </w:r>
      <w:r w:rsidR="00B96D15">
        <w:rPr>
          <w:rStyle w:val="CodeInline"/>
        </w:rPr>
        <w:t xml:space="preserve"> </w:t>
      </w:r>
      <w:r w:rsidR="00693CC1" w:rsidRPr="007D4FA0">
        <w:fldChar w:fldCharType="begin"/>
      </w:r>
      <w:r w:rsidR="00B96D15" w:rsidRPr="007D4FA0">
        <w:instrText xml:space="preserve"> XE "&amp;&amp; native pointer address-of operator" </w:instrText>
      </w:r>
      <w:r w:rsidR="00693CC1" w:rsidRPr="007D4FA0">
        <w:fldChar w:fldCharType="end"/>
      </w:r>
      <w:r w:rsidRPr="00110BB5">
        <w:t xml:space="preserve">, the initial type of the overall expression must be of the form </w:t>
      </w:r>
      <w:r w:rsidRPr="00391D69">
        <w:rPr>
          <w:rStyle w:val="CodeInline"/>
        </w:rPr>
        <w:t>byref&lt;</w:t>
      </w:r>
      <w:r w:rsidRPr="00355E9F">
        <w:rPr>
          <w:rStyle w:val="CodeInlineItalic"/>
        </w:rPr>
        <w:t>ty</w:t>
      </w:r>
      <w:r w:rsidRPr="00E42689">
        <w:rPr>
          <w:rStyle w:val="CodeInline"/>
        </w:rPr>
        <w:t>&gt;</w:t>
      </w:r>
      <w:r w:rsidRPr="00E42689">
        <w:t xml:space="preserve"> and </w:t>
      </w:r>
      <w:r w:rsidRPr="00E42689">
        <w:rPr>
          <w:rStyle w:val="CodeInline"/>
        </w:rPr>
        <w:t>nativeptr&lt;</w:t>
      </w:r>
      <w:r w:rsidRPr="00355E9F">
        <w:rPr>
          <w:rStyle w:val="CodeInlineItalic"/>
        </w:rPr>
        <w:t>ty</w:t>
      </w:r>
      <w:r w:rsidRPr="00587174">
        <w:rPr>
          <w:rStyle w:val="CodeInline"/>
        </w:rPr>
        <w:t>&gt;</w:t>
      </w:r>
      <w:r w:rsidRPr="00587174">
        <w:t xml:space="preserve"> respectively, and the expression </w:t>
      </w:r>
      <w:r w:rsidRPr="00355E9F">
        <w:rPr>
          <w:rStyle w:val="CodeInlineItalic"/>
        </w:rPr>
        <w:t>expr</w:t>
      </w:r>
      <w:r w:rsidRPr="00587174">
        <w:t xml:space="preserve"> is checked with initial type </w:t>
      </w:r>
      <w:r w:rsidRPr="00355E9F">
        <w:rPr>
          <w:rStyle w:val="CodeInlineItalic"/>
        </w:rPr>
        <w:t>ty</w:t>
      </w:r>
      <w:r w:rsidRPr="00587174">
        <w:t>.</w:t>
      </w:r>
    </w:p>
    <w:p w:rsidR="00587174" w:rsidRPr="00391D69" w:rsidRDefault="00587174" w:rsidP="00587174">
      <w:r w:rsidRPr="006B52C5">
        <w:lastRenderedPageBreak/>
        <w:t xml:space="preserve">The overall expression is elaborated recursively by </w:t>
      </w:r>
      <w:r w:rsidRPr="005B4CB1">
        <w:rPr>
          <w:rStyle w:val="Italic"/>
          <w:i w:val="0"/>
        </w:rPr>
        <w:t>taking the address</w:t>
      </w:r>
      <w:r w:rsidRPr="00B81F48">
        <w:rPr>
          <w:rStyle w:val="Italic"/>
        </w:rPr>
        <w:t xml:space="preserve"> </w:t>
      </w:r>
      <w:r w:rsidRPr="006B52C5">
        <w:t xml:space="preserve">of the elaborated form of </w:t>
      </w:r>
      <w:r w:rsidRPr="00355E9F">
        <w:rPr>
          <w:rStyle w:val="CodeInlineItalic"/>
        </w:rPr>
        <w:t>expr</w:t>
      </w:r>
      <w:r w:rsidRPr="006B52C5">
        <w:t xml:space="preserve">, written </w:t>
      </w:r>
      <w:r w:rsidRPr="00B81F48">
        <w:rPr>
          <w:rStyle w:val="Italic"/>
        </w:rPr>
        <w:t>AddressOf</w:t>
      </w:r>
      <w:r w:rsidRPr="006B52C5">
        <w:t>(</w:t>
      </w:r>
      <w:r w:rsidRPr="00355E9F">
        <w:rPr>
          <w:rStyle w:val="CodeInlineItalic"/>
        </w:rPr>
        <w:t>expr</w:t>
      </w:r>
      <w:r w:rsidR="002D11EC">
        <w:t xml:space="preserve">, </w:t>
      </w:r>
      <w:r w:rsidR="001417CF" w:rsidRPr="001417CF">
        <w:rPr>
          <w:rStyle w:val="CodeInline"/>
        </w:rPr>
        <w:t>DefinitelyMutates</w:t>
      </w:r>
      <w:r w:rsidR="002D11EC" w:rsidRPr="00497D56">
        <w:t>)</w:t>
      </w:r>
      <w:r w:rsidR="002D11EC" w:rsidRPr="00110BB5">
        <w:t xml:space="preserve">, </w:t>
      </w:r>
      <w:r w:rsidRPr="00391D69">
        <w:t>defined in</w:t>
      </w:r>
      <w:r w:rsidRPr="00E42689">
        <w:t xml:space="preserve"> §</w:t>
      </w:r>
      <w:r w:rsidR="00693CC1" w:rsidRPr="00391D69">
        <w:fldChar w:fldCharType="begin"/>
      </w:r>
      <w:r w:rsidRPr="006B52C5">
        <w:instrText xml:space="preserve"> REF AddressOf \r \h </w:instrText>
      </w:r>
      <w:r w:rsidR="00693CC1" w:rsidRPr="00391D69">
        <w:fldChar w:fldCharType="separate"/>
      </w:r>
      <w:r w:rsidR="00D01C3D">
        <w:t>6.9.4</w:t>
      </w:r>
      <w:r w:rsidR="00693CC1" w:rsidRPr="00391D69">
        <w:fldChar w:fldCharType="end"/>
      </w:r>
      <w:r w:rsidRPr="00391D69">
        <w:t>.</w:t>
      </w:r>
    </w:p>
    <w:p w:rsidR="00FA0955" w:rsidRDefault="005D6B4B" w:rsidP="008F04E6">
      <w:r w:rsidRPr="00391D69">
        <w:t>Use of these operators may result in unverifiable or invalid</w:t>
      </w:r>
      <w:r w:rsidR="00C426F5">
        <w:t xml:space="preserve"> common intermediate language (</w:t>
      </w:r>
      <w:r w:rsidRPr="00391D69">
        <w:t>CIL</w:t>
      </w:r>
      <w:r w:rsidR="00C426F5">
        <w:t>)</w:t>
      </w:r>
      <w:r w:rsidRPr="00391D69">
        <w:t xml:space="preserve"> code</w:t>
      </w:r>
      <w:r w:rsidR="00FA0955">
        <w:t>; when possible</w:t>
      </w:r>
      <w:r w:rsidRPr="00391D69">
        <w:t xml:space="preserve">, a warning or error </w:t>
      </w:r>
      <w:r w:rsidR="00FA0955">
        <w:t>is generated</w:t>
      </w:r>
      <w:r w:rsidRPr="00391D69">
        <w:t xml:space="preserve">. </w:t>
      </w:r>
      <w:r w:rsidR="00FA0955">
        <w:t>In general, their use</w:t>
      </w:r>
      <w:r w:rsidRPr="00391D69">
        <w:t xml:space="preserve"> is recommend</w:t>
      </w:r>
      <w:r w:rsidR="00C426F5">
        <w:t>ed</w:t>
      </w:r>
      <w:r w:rsidRPr="00391D69">
        <w:t xml:space="preserve"> only</w:t>
      </w:r>
      <w:r w:rsidR="00FA0955">
        <w:t>:</w:t>
      </w:r>
    </w:p>
    <w:p w:rsidR="00FA0955" w:rsidRDefault="00FA0955" w:rsidP="008F04E6">
      <w:pPr>
        <w:pStyle w:val="BulletList"/>
      </w:pPr>
      <w:r>
        <w:t>T</w:t>
      </w:r>
      <w:r w:rsidR="005D6B4B" w:rsidRPr="00391D69">
        <w:t xml:space="preserve">o pass addresses where </w:t>
      </w:r>
      <w:r w:rsidR="005D6B4B" w:rsidRPr="00E42689">
        <w:rPr>
          <w:rStyle w:val="CodeInline"/>
        </w:rPr>
        <w:t>byref</w:t>
      </w:r>
      <w:r w:rsidR="005D6B4B" w:rsidRPr="00E42689">
        <w:t xml:space="preserve"> or </w:t>
      </w:r>
      <w:r w:rsidR="005D6B4B" w:rsidRPr="00E42689">
        <w:rPr>
          <w:rStyle w:val="CodeInline"/>
        </w:rPr>
        <w:t>nativeptr</w:t>
      </w:r>
      <w:r w:rsidR="005D6B4B" w:rsidRPr="00E42689">
        <w:t xml:space="preserve"> parameters are expected</w:t>
      </w:r>
      <w:r>
        <w:t>.</w:t>
      </w:r>
    </w:p>
    <w:p w:rsidR="00FA0955" w:rsidRDefault="00FA0955" w:rsidP="008F04E6">
      <w:pPr>
        <w:pStyle w:val="BulletList"/>
      </w:pPr>
      <w:r>
        <w:t>T</w:t>
      </w:r>
      <w:r w:rsidR="005D6B4B" w:rsidRPr="00E42689">
        <w:t>o p</w:t>
      </w:r>
      <w:r w:rsidR="005D6B4B" w:rsidRPr="00404279">
        <w:t>ass a byref parame</w:t>
      </w:r>
      <w:r w:rsidR="0077731C" w:rsidRPr="00404279">
        <w:t>ter on to a subsequent function</w:t>
      </w:r>
      <w:r>
        <w:t>.</w:t>
      </w:r>
    </w:p>
    <w:p w:rsidR="00FA0955" w:rsidRDefault="00FA0955" w:rsidP="008F04E6">
      <w:pPr>
        <w:pStyle w:val="BulletList"/>
      </w:pPr>
      <w:r>
        <w:t xml:space="preserve">When required to </w:t>
      </w:r>
      <w:r w:rsidRPr="00404279">
        <w:t>interoperat</w:t>
      </w:r>
      <w:r>
        <w:t>e</w:t>
      </w:r>
      <w:r w:rsidRPr="00404279">
        <w:t xml:space="preserve"> </w:t>
      </w:r>
      <w:r w:rsidR="0077731C" w:rsidRPr="00404279">
        <w:t>with native code.</w:t>
      </w:r>
    </w:p>
    <w:p w:rsidR="005D6B4B" w:rsidRPr="00F115D2" w:rsidRDefault="005D6B4B" w:rsidP="008F04E6">
      <w:pPr>
        <w:pStyle w:val="Le"/>
      </w:pPr>
      <w:r w:rsidRPr="00404279">
        <w:t xml:space="preserve"> </w:t>
      </w:r>
    </w:p>
    <w:p w:rsidR="005D6B4B" w:rsidRPr="00391D69" w:rsidRDefault="005D6B4B" w:rsidP="008F04E6">
      <w:r w:rsidRPr="00404279">
        <w:t xml:space="preserve">Addresses </w:t>
      </w:r>
      <w:r w:rsidR="005A45AA">
        <w:t xml:space="preserve">that are </w:t>
      </w:r>
      <w:r w:rsidRPr="00404279">
        <w:t xml:space="preserve">generated by the </w:t>
      </w:r>
      <w:r w:rsidRPr="006B52C5">
        <w:rPr>
          <w:rStyle w:val="CodeInline"/>
        </w:rPr>
        <w:t>&amp;&amp;</w:t>
      </w:r>
      <w:r w:rsidRPr="00497D56">
        <w:t xml:space="preserve"> operator must not be passed to functions that are in tail</w:t>
      </w:r>
      <w:r w:rsidR="004D7448">
        <w:t xml:space="preserve"> </w:t>
      </w:r>
      <w:r w:rsidRPr="00497D56">
        <w:t>call position. Th</w:t>
      </w:r>
      <w:r w:rsidR="004D7448">
        <w:t xml:space="preserve">e F# compiler does </w:t>
      </w:r>
      <w:r w:rsidRPr="00110BB5">
        <w:t>not check</w:t>
      </w:r>
      <w:r w:rsidR="004D7448">
        <w:t xml:space="preserve"> for this.</w:t>
      </w:r>
    </w:p>
    <w:p w:rsidR="005D6B4B" w:rsidRPr="00F115D2" w:rsidRDefault="005D6B4B" w:rsidP="008F04E6">
      <w:r w:rsidRPr="00391D69">
        <w:t xml:space="preserve">Direct uses of </w:t>
      </w:r>
      <w:r w:rsidRPr="00E42689">
        <w:rPr>
          <w:rStyle w:val="CodeInline"/>
        </w:rPr>
        <w:t>byref</w:t>
      </w:r>
      <w:r w:rsidR="006910CD">
        <w:t xml:space="preserve"> types,</w:t>
      </w:r>
      <w:r w:rsidR="006910CD" w:rsidRPr="00E42689">
        <w:t xml:space="preserve"> </w:t>
      </w:r>
      <w:r w:rsidRPr="00E42689">
        <w:rPr>
          <w:rStyle w:val="CodeInline"/>
        </w:rPr>
        <w:t>nativeptr</w:t>
      </w:r>
      <w:r w:rsidRPr="00404279">
        <w:t xml:space="preserve"> </w:t>
      </w:r>
      <w:r w:rsidR="006910CD">
        <w:t>types</w:t>
      </w:r>
      <w:r w:rsidR="00044CBF">
        <w:t>,</w:t>
      </w:r>
      <w:r w:rsidR="006910CD">
        <w:t xml:space="preserve"> or </w:t>
      </w:r>
      <w:r w:rsidRPr="00404279">
        <w:t xml:space="preserve">values in the </w:t>
      </w:r>
      <w:r w:rsidRPr="00404279">
        <w:rPr>
          <w:rStyle w:val="CodeInline"/>
        </w:rPr>
        <w:t>FSharp.NativeInterop</w:t>
      </w:r>
      <w:r w:rsidRPr="00404279">
        <w:t xml:space="preserve"> module may result in invalid or unverifiable CIL code. In particular, </w:t>
      </w:r>
      <w:r w:rsidR="005C53CE" w:rsidRPr="00E42689">
        <w:rPr>
          <w:rStyle w:val="CodeInline"/>
        </w:rPr>
        <w:t>byref</w:t>
      </w:r>
      <w:r w:rsidR="005C53CE" w:rsidRPr="00E42689">
        <w:t xml:space="preserve"> and </w:t>
      </w:r>
      <w:r w:rsidR="005C53CE" w:rsidRPr="00E42689">
        <w:rPr>
          <w:rStyle w:val="CodeInline"/>
        </w:rPr>
        <w:t>nativeptr</w:t>
      </w:r>
      <w:r w:rsidR="005C53CE" w:rsidRPr="00404279">
        <w:t xml:space="preserve"> </w:t>
      </w:r>
      <w:r w:rsidRPr="00404279">
        <w:t>types may NOT be used within named types such as tuples or function types</w:t>
      </w:r>
      <w:r w:rsidR="006910CD">
        <w:t>.</w:t>
      </w:r>
    </w:p>
    <w:p w:rsidR="005D6B4B" w:rsidRPr="00F115D2" w:rsidRDefault="005D6B4B" w:rsidP="008F04E6">
      <w:r w:rsidRPr="00404279">
        <w:t xml:space="preserve">When calling an existing CLI signature that uses a CLI pointer type </w:t>
      </w:r>
      <w:r w:rsidRPr="00355E9F">
        <w:rPr>
          <w:rStyle w:val="CodeInlineItalic"/>
        </w:rPr>
        <w:t>ty*</w:t>
      </w:r>
      <w:r w:rsidR="00E06972" w:rsidRPr="00E06972">
        <w:t xml:space="preserve">, </w:t>
      </w:r>
      <w:r w:rsidR="00E06972">
        <w:t>use</w:t>
      </w:r>
      <w:r w:rsidRPr="00404279">
        <w:t xml:space="preserve"> a value of type </w:t>
      </w:r>
      <w:r w:rsidRPr="009018AF">
        <w:rPr>
          <w:rStyle w:val="CodeInline"/>
        </w:rPr>
        <w:t>nativeptr&lt;ty&gt;</w:t>
      </w:r>
      <w:r w:rsidRPr="00404279">
        <w:t>.</w:t>
      </w:r>
    </w:p>
    <w:p w:rsidR="00FD17D4" w:rsidRDefault="0077731C" w:rsidP="0077731C">
      <w:pPr>
        <w:pStyle w:val="Note"/>
      </w:pPr>
      <w:r w:rsidRPr="00404279">
        <w:t xml:space="preserve">Note: </w:t>
      </w:r>
      <w:r w:rsidR="00FD17D4" w:rsidRPr="00404279">
        <w:t xml:space="preserve">The rules in this section apply </w:t>
      </w:r>
      <w:r w:rsidRPr="00404279">
        <w:t xml:space="preserve">to </w:t>
      </w:r>
      <w:r w:rsidR="00FD17D4" w:rsidRPr="00404279">
        <w:t xml:space="preserve">the </w:t>
      </w:r>
      <w:r w:rsidR="00A36772">
        <w:t xml:space="preserve">following </w:t>
      </w:r>
      <w:r w:rsidR="00FD17D4" w:rsidRPr="00404279">
        <w:t>prefix operators</w:t>
      </w:r>
      <w:r w:rsidR="00A36772">
        <w:t xml:space="preserve">, which are </w:t>
      </w:r>
      <w:r w:rsidR="00A36772" w:rsidRPr="00404279">
        <w:t xml:space="preserve">defined in the F# core library </w:t>
      </w:r>
      <w:r w:rsidR="005C53CE">
        <w:t>for use with</w:t>
      </w:r>
      <w:r w:rsidR="00A36772" w:rsidRPr="00404279">
        <w:t xml:space="preserve"> one argument. </w:t>
      </w:r>
      <w:r w:rsidR="00FD17D4" w:rsidRPr="00404279">
        <w:t xml:space="preserve"> </w:t>
      </w:r>
    </w:p>
    <w:p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FSharp.Core.LanguagePrimitives.IntrinsicOperators.(~&amp;) </w:t>
      </w:r>
    </w:p>
    <w:p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FSharp.Core.LanguagePrimitives.IntrinsicOperators.(~&amp;&amp;) </w:t>
      </w:r>
    </w:p>
    <w:p w:rsidR="00FD17D4" w:rsidRPr="00FD17D4" w:rsidRDefault="0077731C" w:rsidP="0077731C">
      <w:pPr>
        <w:pStyle w:val="Note"/>
      </w:pPr>
      <w:r w:rsidRPr="00404279">
        <w:t>Other uses of these operators are not permitted.</w:t>
      </w:r>
    </w:p>
    <w:p w:rsidR="008430C0" w:rsidRPr="00F115D2" w:rsidRDefault="006B52C5" w:rsidP="006230F9">
      <w:pPr>
        <w:pStyle w:val="Heading3"/>
      </w:pPr>
      <w:bookmarkStart w:id="1258" w:name="_Toc257733565"/>
      <w:bookmarkStart w:id="1259" w:name="_Toc270597461"/>
      <w:bookmarkStart w:id="1260" w:name="LookupExpressions"/>
      <w:bookmarkStart w:id="1261" w:name="_Toc439782322"/>
      <w:r w:rsidRPr="00404279">
        <w:t>Lookup Expressions</w:t>
      </w:r>
      <w:bookmarkEnd w:id="1258"/>
      <w:bookmarkEnd w:id="1259"/>
      <w:bookmarkEnd w:id="1261"/>
    </w:p>
    <w:bookmarkEnd w:id="1260"/>
    <w:p w:rsidR="008430C0" w:rsidRPr="00391D69" w:rsidRDefault="006B52C5" w:rsidP="008430C0">
      <w:r w:rsidRPr="006B52C5">
        <w:t>Lookup expressions</w:t>
      </w:r>
      <w:r w:rsidR="00693CC1">
        <w:fldChar w:fldCharType="begin"/>
      </w:r>
      <w:r w:rsidR="00A36772">
        <w:instrText xml:space="preserve"> XE "</w:instrText>
      </w:r>
      <w:r w:rsidR="00A36772" w:rsidRPr="00C600FB">
        <w:instrText>expressions:lookup</w:instrText>
      </w:r>
      <w:r w:rsidR="00A36772">
        <w:instrText xml:space="preserve">" </w:instrText>
      </w:r>
      <w:r w:rsidR="00693CC1">
        <w:fldChar w:fldCharType="end"/>
      </w:r>
      <w:r w:rsidR="00693CC1">
        <w:rPr>
          <w:lang w:eastAsia="en-GB"/>
        </w:rPr>
        <w:fldChar w:fldCharType="begin"/>
      </w:r>
      <w:r w:rsidR="006F3FCF">
        <w:instrText xml:space="preserve"> XE "</w:instrText>
      </w:r>
      <w:r w:rsidR="006F3FCF" w:rsidRPr="00955567">
        <w:rPr>
          <w:lang w:eastAsia="en-GB"/>
        </w:rPr>
        <w:instrText>lookup expressions</w:instrText>
      </w:r>
      <w:r w:rsidR="006F3FCF">
        <w:instrText xml:space="preserve">" </w:instrText>
      </w:r>
      <w:r w:rsidR="00693CC1">
        <w:rPr>
          <w:lang w:eastAsia="en-GB"/>
        </w:rPr>
        <w:fldChar w:fldCharType="end"/>
      </w:r>
      <w:r w:rsidRPr="00497D56">
        <w:t xml:space="preserve"> are specified </w:t>
      </w:r>
      <w:r w:rsidR="00F113E1">
        <w:t>by</w:t>
      </w:r>
      <w:r w:rsidRPr="00497D56">
        <w:t xml:space="preserve"> </w:t>
      </w:r>
      <w:r w:rsidR="006910CD">
        <w:t xml:space="preserve">syntactic </w:t>
      </w:r>
      <w:r w:rsidRPr="00110BB5">
        <w:t>translation:</w:t>
      </w:r>
    </w:p>
    <w:p w:rsidR="008430C0" w:rsidRPr="00356B0A" w:rsidRDefault="006B52C5" w:rsidP="008430C0">
      <w:pPr>
        <w:pStyle w:val="CodeExplanation"/>
        <w:rPr>
          <w:rStyle w:val="CodeInline"/>
          <w:lang w:val="en-GB"/>
        </w:rPr>
      </w:pPr>
      <w:r w:rsidRPr="00356B0A">
        <w:rPr>
          <w:rStyle w:val="CodeInlineItalic"/>
          <w:lang w:val="en-GB"/>
        </w:rPr>
        <w:t>e</w:t>
      </w:r>
      <w:r w:rsidRPr="00356B0A">
        <w:rPr>
          <w:rStyle w:val="CodeInline"/>
          <w:i/>
          <w:vertAlign w:val="subscript"/>
          <w:lang w:val="en-GB"/>
        </w:rPr>
        <w:t>1</w:t>
      </w:r>
      <w:r w:rsidRPr="00356B0A">
        <w:rPr>
          <w:rStyle w:val="CodeInline"/>
          <w:lang w:val="en-GB"/>
        </w:rPr>
        <w:t>.[</w:t>
      </w:r>
      <w:r w:rsidRPr="00356B0A">
        <w:rPr>
          <w:rStyle w:val="CodeInlineItalic"/>
          <w:lang w:val="en-GB"/>
        </w:rPr>
        <w:t>e</w:t>
      </w:r>
      <w:r w:rsidR="00356B0A" w:rsidRPr="00356B0A">
        <w:rPr>
          <w:rStyle w:val="CodeInline"/>
          <w:i/>
          <w:vertAlign w:val="subscript"/>
          <w:lang w:val="en-GB"/>
        </w:rPr>
        <w:t>args</w:t>
      </w:r>
      <w:r w:rsidRPr="00356B0A">
        <w:rPr>
          <w:rStyle w:val="CodeInline"/>
          <w:lang w:val="en-GB"/>
        </w:rPr>
        <w:t xml:space="preserve">]             </w:t>
      </w:r>
      <w:r w:rsidRPr="00356B0A">
        <w:rPr>
          <w:rStyle w:val="CodeInline"/>
          <w:lang w:val="en-GB"/>
        </w:rPr>
        <w:tab/>
      </w:r>
      <w:r w:rsidR="00093C65" w:rsidRPr="00356B0A">
        <w:rPr>
          <w:rStyle w:val="CodeInline"/>
          <w:lang w:val="en-GB"/>
        </w:rPr>
        <w:tab/>
      </w:r>
      <w:r w:rsidRPr="00356B0A">
        <w:rPr>
          <w:rStyle w:val="CodeInline"/>
          <w:lang w:val="en-GB"/>
        </w:rPr>
        <w:t xml:space="preserve">→ </w:t>
      </w:r>
      <w:r w:rsidRPr="00356B0A">
        <w:rPr>
          <w:rStyle w:val="CodeInlineItalic"/>
          <w:lang w:val="en-GB"/>
        </w:rPr>
        <w:t>e</w:t>
      </w:r>
      <w:r w:rsidRPr="00356B0A">
        <w:rPr>
          <w:rStyle w:val="CodeInline"/>
          <w:i/>
          <w:vertAlign w:val="subscript"/>
          <w:lang w:val="en-GB"/>
        </w:rPr>
        <w:t>1</w:t>
      </w:r>
      <w:r w:rsidRPr="00356B0A">
        <w:rPr>
          <w:rStyle w:val="CodeInline"/>
          <w:lang w:val="en-GB"/>
        </w:rPr>
        <w:t>.</w:t>
      </w:r>
      <w:r w:rsidR="00093C65" w:rsidRPr="00356B0A">
        <w:rPr>
          <w:rStyle w:val="CodeInline"/>
          <w:lang w:val="en-GB"/>
        </w:rPr>
        <w:t>get_</w:t>
      </w:r>
      <w:r w:rsidRPr="00356B0A">
        <w:rPr>
          <w:rStyle w:val="CodeInline"/>
          <w:lang w:val="en-GB"/>
        </w:rPr>
        <w:t>Item(</w:t>
      </w:r>
      <w:r w:rsidRPr="00356B0A">
        <w:rPr>
          <w:rStyle w:val="CodeInlineItalic"/>
          <w:lang w:val="en-GB"/>
        </w:rPr>
        <w:t>e</w:t>
      </w:r>
      <w:r w:rsidR="00356B0A" w:rsidRPr="00356B0A">
        <w:rPr>
          <w:rStyle w:val="CodeInline"/>
          <w:i/>
          <w:vertAlign w:val="subscript"/>
          <w:lang w:val="en-GB"/>
        </w:rPr>
        <w:t>args</w:t>
      </w:r>
      <w:r w:rsidRPr="00356B0A">
        <w:rPr>
          <w:rStyle w:val="CodeInline"/>
          <w:lang w:val="en-GB"/>
        </w:rPr>
        <w:t>)</w:t>
      </w:r>
    </w:p>
    <w:p w:rsidR="008430C0" w:rsidRPr="00097F91" w:rsidRDefault="006B52C5" w:rsidP="008430C0">
      <w:pPr>
        <w:pStyle w:val="CodeExplanation"/>
        <w:rPr>
          <w:lang w:val="de-DE"/>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00356B0A">
        <w:rPr>
          <w:rStyle w:val="CodeInline"/>
          <w:i/>
          <w:vertAlign w:val="subscript"/>
          <w:lang w:val="de-DE"/>
        </w:rPr>
        <w:t>args</w:t>
      </w:r>
      <w:r w:rsidRPr="00097F91">
        <w:rPr>
          <w:rStyle w:val="CodeInline"/>
          <w:lang w:val="de-DE"/>
        </w:rPr>
        <w:t>] &lt;- e</w:t>
      </w:r>
      <w:r w:rsidRPr="00514E58">
        <w:rPr>
          <w:rStyle w:val="CodeInlineSubscript"/>
          <w:lang w:val="de-DE"/>
        </w:rPr>
        <w:t>3</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514E58">
        <w:rPr>
          <w:rStyle w:val="CodeInline"/>
          <w:lang w:val="de-DE"/>
        </w:rPr>
        <w:t>→</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set_</w:t>
      </w:r>
      <w:r w:rsidRPr="00097F91">
        <w:rPr>
          <w:rStyle w:val="CodeInline"/>
          <w:lang w:val="de-DE"/>
        </w:rPr>
        <w:t>Item(</w:t>
      </w:r>
      <w:r w:rsidRPr="00514E58">
        <w:rPr>
          <w:rStyle w:val="CodeInlineItalic"/>
          <w:lang w:val="de-DE"/>
        </w:rPr>
        <w:t>e</w:t>
      </w:r>
      <w:r w:rsidR="00356B0A">
        <w:rPr>
          <w:rStyle w:val="CodeInline"/>
          <w:i/>
          <w:vertAlign w:val="subscript"/>
          <w:lang w:val="de-DE"/>
        </w:rPr>
        <w:t>args</w:t>
      </w:r>
      <w:r w:rsidRPr="00097F91">
        <w:rPr>
          <w:rStyle w:val="CodeInline"/>
          <w:lang w:val="de-DE"/>
        </w:rPr>
        <w:t>,</w:t>
      </w:r>
      <w:r w:rsidR="00093C65" w:rsidRPr="00097F91">
        <w:rPr>
          <w:rStyle w:val="CodeInline"/>
          <w:lang w:val="de-DE"/>
        </w:rPr>
        <w:t xml:space="preserve"> </w:t>
      </w:r>
      <w:r w:rsidRPr="00514E58">
        <w:rPr>
          <w:rStyle w:val="CodeInlineItalic"/>
          <w:lang w:val="de-DE"/>
        </w:rPr>
        <w:t>e</w:t>
      </w:r>
      <w:r w:rsidRPr="00097F91">
        <w:rPr>
          <w:rStyle w:val="CodeInline"/>
          <w:i/>
          <w:vertAlign w:val="subscript"/>
          <w:lang w:val="de-DE"/>
        </w:rPr>
        <w:t>3</w:t>
      </w:r>
      <w:r w:rsidRPr="00097F91">
        <w:rPr>
          <w:rStyle w:val="CodeInline"/>
          <w:lang w:val="de-DE"/>
        </w:rPr>
        <w:t>)</w:t>
      </w:r>
    </w:p>
    <w:p w:rsidR="00E8358E" w:rsidRPr="00E42689" w:rsidRDefault="006B52C5" w:rsidP="0099564C">
      <w:pPr>
        <w:keepNext/>
      </w:pPr>
      <w:r w:rsidRPr="00497D56">
        <w:t>In addition, for the purposes of resolving expressions of this form, array types of rank 1, 2, 3</w:t>
      </w:r>
      <w:r w:rsidR="005C53CE">
        <w:t>,</w:t>
      </w:r>
      <w:r w:rsidRPr="00497D56">
        <w:t xml:space="preserve"> and 4 are assumed to support a type extension that defines an </w:t>
      </w:r>
      <w:r w:rsidRPr="00110BB5">
        <w:rPr>
          <w:rStyle w:val="CodeInline"/>
        </w:rPr>
        <w:t>Item</w:t>
      </w:r>
      <w:r w:rsidRPr="00391D69">
        <w:t xml:space="preserve"> property </w:t>
      </w:r>
      <w:r w:rsidR="005C53CE">
        <w:t>that has</w:t>
      </w:r>
      <w:r w:rsidR="005C53CE" w:rsidRPr="00391D69">
        <w:t xml:space="preserve"> </w:t>
      </w:r>
      <w:r w:rsidRPr="00391D69">
        <w:t>the following signatures</w:t>
      </w:r>
      <w:r w:rsidR="00DF1155" w:rsidRPr="00391D69">
        <w:t>:</w:t>
      </w:r>
    </w:p>
    <w:p w:rsidR="00E8358E" w:rsidRPr="00E42689" w:rsidRDefault="006B52C5" w:rsidP="00E8358E">
      <w:pPr>
        <w:pStyle w:val="CodeExplanation"/>
      </w:pPr>
      <w:r w:rsidRPr="00E42689">
        <w:t xml:space="preserve">type 'T[] with </w:t>
      </w:r>
    </w:p>
    <w:p w:rsidR="00E8358E" w:rsidRPr="00F115D2" w:rsidRDefault="006B52C5" w:rsidP="00E8358E">
      <w:pPr>
        <w:pStyle w:val="CodeExplanation"/>
      </w:pPr>
      <w:r w:rsidRPr="00404279">
        <w:t xml:space="preserve">    member arr.Item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8A13E8" w:rsidRPr="00F115D2" w:rsidRDefault="006B52C5" w:rsidP="008A13E8">
      <w:pPr>
        <w:pStyle w:val="CodeExplanation"/>
      </w:pPr>
      <w:r w:rsidRPr="00404279">
        <w:t xml:space="preserve">    member arr.Item : int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8A13E8" w:rsidRPr="00F115D2" w:rsidRDefault="006B52C5" w:rsidP="008A13E8">
      <w:pPr>
        <w:pStyle w:val="CodeExplanation"/>
      </w:pPr>
      <w:r w:rsidRPr="00404279">
        <w:t xml:space="preserve">    member arr.Item : int * int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E8358E" w:rsidRPr="00F115D2" w:rsidRDefault="006B52C5" w:rsidP="00093C65">
      <w:pPr>
        <w:pStyle w:val="CodeExplanation"/>
      </w:pPr>
      <w:r w:rsidRPr="00404279">
        <w:t xml:space="preserve">    member arr.Item : int * int * int * int -&gt; 'T</w:t>
      </w:r>
    </w:p>
    <w:p w:rsidR="002B0519" w:rsidRPr="00F115D2" w:rsidRDefault="006B52C5" w:rsidP="002B0519">
      <w:r w:rsidRPr="006B52C5">
        <w:lastRenderedPageBreak/>
        <w:t>In addition, if</w:t>
      </w:r>
      <w:r w:rsidR="00A36772">
        <w:t xml:space="preserve"> type</w:t>
      </w:r>
      <w:r w:rsidR="00093C65">
        <w:t xml:space="preserve"> checking</w:t>
      </w:r>
      <w:r w:rsidR="00A36772">
        <w:t xml:space="preserve"> determines that</w:t>
      </w:r>
      <w:r w:rsidR="00093C65">
        <w:t xml:space="preserve"> the type of</w:t>
      </w:r>
      <w:r w:rsidRPr="006B52C5">
        <w:t xml:space="preserve"> </w:t>
      </w:r>
      <w:r w:rsidRPr="00355E9F">
        <w:rPr>
          <w:rStyle w:val="CodeInlineItalic"/>
        </w:rPr>
        <w:t>e</w:t>
      </w:r>
      <w:r w:rsidRPr="006B52C5">
        <w:rPr>
          <w:rStyle w:val="CodeInline"/>
          <w:i/>
          <w:vertAlign w:val="subscript"/>
        </w:rPr>
        <w:t>1</w:t>
      </w:r>
      <w:r w:rsidR="00093C65">
        <w:rPr>
          <w:rStyle w:val="CodeInline"/>
          <w:i/>
          <w:vertAlign w:val="subscript"/>
        </w:rPr>
        <w:t xml:space="preserve"> </w:t>
      </w:r>
      <w:r w:rsidRPr="006B52C5">
        <w:t xml:space="preserve">is a named type that supports the </w:t>
      </w:r>
      <w:r w:rsidRPr="006B52C5">
        <w:rPr>
          <w:rStyle w:val="CodeInline"/>
        </w:rPr>
        <w:t>DefaultMember</w:t>
      </w:r>
      <w:r w:rsidRPr="006B52C5">
        <w:t xml:space="preserve"> </w:t>
      </w:r>
      <w:r w:rsidR="002D0AC8">
        <w:t>attribute</w:t>
      </w:r>
      <w:r w:rsidR="00A36772">
        <w:t>,</w:t>
      </w:r>
      <w:r w:rsidR="002D0AC8">
        <w:t xml:space="preserve"> </w:t>
      </w:r>
      <w:r w:rsidRPr="006B52C5">
        <w:t>then the member name identified by</w:t>
      </w:r>
      <w:r w:rsidR="00A36772">
        <w:t xml:space="preserve"> the</w:t>
      </w:r>
      <w:r w:rsidRPr="006B52C5">
        <w:t xml:space="preserve"> </w:t>
      </w:r>
      <w:r w:rsidR="00A36772" w:rsidRPr="006B52C5">
        <w:rPr>
          <w:rStyle w:val="CodeInline"/>
        </w:rPr>
        <w:t>DefaultMember</w:t>
      </w:r>
      <w:r w:rsidR="00A36772" w:rsidRPr="006B52C5" w:rsidDel="00A36772">
        <w:t xml:space="preserve"> </w:t>
      </w:r>
      <w:r w:rsidRPr="006B52C5">
        <w:t xml:space="preserve">attribute is used instead of </w:t>
      </w:r>
      <w:r w:rsidRPr="006B52C5">
        <w:rPr>
          <w:rStyle w:val="CodeInline"/>
        </w:rPr>
        <w:t>Item</w:t>
      </w:r>
      <w:r w:rsidRPr="006B52C5">
        <w:t>.</w:t>
      </w:r>
    </w:p>
    <w:p w:rsidR="008430C0" w:rsidRPr="00F115D2" w:rsidRDefault="006B52C5" w:rsidP="006230F9">
      <w:pPr>
        <w:pStyle w:val="Heading3"/>
      </w:pPr>
      <w:bookmarkStart w:id="1262" w:name="_Toc257733566"/>
      <w:bookmarkStart w:id="1263" w:name="_Toc270597462"/>
      <w:bookmarkStart w:id="1264" w:name="SilceExpressions"/>
      <w:bookmarkStart w:id="1265" w:name="_Toc439782323"/>
      <w:r w:rsidRPr="00404279">
        <w:t>Slice Expressions</w:t>
      </w:r>
      <w:bookmarkEnd w:id="1262"/>
      <w:bookmarkEnd w:id="1263"/>
      <w:bookmarkEnd w:id="1265"/>
    </w:p>
    <w:bookmarkEnd w:id="1264"/>
    <w:p w:rsidR="008430C0" w:rsidRPr="00514E58" w:rsidRDefault="006B52C5" w:rsidP="005A4D46">
      <w:pPr>
        <w:keepNext/>
        <w:rPr>
          <w:lang w:val="en-GB"/>
        </w:rPr>
      </w:pPr>
      <w:r w:rsidRPr="006B52C5">
        <w:t>Slice expressions</w:t>
      </w:r>
      <w:r w:rsidR="005A4D46">
        <w:t xml:space="preserve"> </w:t>
      </w:r>
      <w:r w:rsidR="00693CC1">
        <w:fldChar w:fldCharType="begin"/>
      </w:r>
      <w:r w:rsidR="00A36772">
        <w:instrText xml:space="preserve"> XE "</w:instrText>
      </w:r>
      <w:r w:rsidR="00A36772" w:rsidRPr="00F724EB">
        <w:instrText>expressions:slice</w:instrText>
      </w:r>
      <w:r w:rsidR="00A36772">
        <w:instrText xml:space="preserve">" </w:instrText>
      </w:r>
      <w:r w:rsidR="00693CC1">
        <w:fldChar w:fldCharType="end"/>
      </w:r>
      <w:r w:rsidR="00693CC1">
        <w:rPr>
          <w:lang w:eastAsia="en-GB"/>
        </w:rPr>
        <w:fldChar w:fldCharType="begin"/>
      </w:r>
      <w:r w:rsidR="006F3FCF">
        <w:instrText xml:space="preserve"> XE "</w:instrText>
      </w:r>
      <w:r w:rsidR="006F3FCF" w:rsidRPr="00955567">
        <w:rPr>
          <w:lang w:eastAsia="en-GB"/>
        </w:rPr>
        <w:instrText>slice expressions</w:instrText>
      </w:r>
      <w:r w:rsidR="006F3FCF">
        <w:instrText xml:space="preserve">" </w:instrText>
      </w:r>
      <w:r w:rsidR="00693CC1">
        <w:rPr>
          <w:lang w:eastAsia="en-GB"/>
        </w:rPr>
        <w:fldChar w:fldCharType="end"/>
      </w:r>
      <w:r w:rsidRPr="00497D56">
        <w:t xml:space="preserve">are </w:t>
      </w:r>
      <w:r w:rsidR="006910CD">
        <w:t>defined by syntactic translation</w:t>
      </w:r>
      <w:r w:rsidRPr="00514E58">
        <w:rPr>
          <w:lang w:val="en-GB"/>
        </w:rPr>
        <w:t>:</w:t>
      </w:r>
    </w:p>
    <w:p w:rsidR="001F47DA" w:rsidRDefault="001F47DA" w:rsidP="005A4D46">
      <w:pPr>
        <w:pStyle w:val="CodeExplanation"/>
        <w:keepNext/>
        <w:rPr>
          <w:rStyle w:val="CodeInlineItalic"/>
        </w:rPr>
      </w:pPr>
      <w:r w:rsidRPr="001F47DA">
        <w:rPr>
          <w:rStyle w:val="CodeInlineItalic"/>
        </w:rPr>
        <w:t xml:space="preserve">e1.[sliceArg1, ,,, sliceArgN] </w:t>
      </w:r>
      <w:r w:rsidR="004A6F6F">
        <w:rPr>
          <w:rStyle w:val="CodeInlineItalic"/>
        </w:rPr>
        <w:tab/>
      </w:r>
      <w:r w:rsidR="004A6F6F">
        <w:rPr>
          <w:rStyle w:val="CodeInlineItalic"/>
        </w:rPr>
        <w:tab/>
      </w:r>
      <w:r w:rsidRPr="001F47DA">
        <w:rPr>
          <w:rStyle w:val="CodeInlineItalic"/>
        </w:rPr>
        <w:t>→ e1.GetSlice( args1,…,argsN)</w:t>
      </w:r>
    </w:p>
    <w:p w:rsidR="004A6F6F" w:rsidRDefault="004A6F6F" w:rsidP="005A4D46">
      <w:pPr>
        <w:pStyle w:val="CodeExplanation"/>
        <w:keepNext/>
        <w:rPr>
          <w:rStyle w:val="CodeInlineItalic"/>
        </w:rPr>
      </w:pPr>
    </w:p>
    <w:p w:rsidR="004A6F6F" w:rsidRDefault="004A6F6F" w:rsidP="004A6F6F">
      <w:pPr>
        <w:pStyle w:val="CodeExplanation"/>
        <w:keepNext/>
        <w:rPr>
          <w:rStyle w:val="CodeInlineItalic"/>
        </w:rPr>
      </w:pPr>
      <w:r w:rsidRPr="001F47DA">
        <w:rPr>
          <w:rStyle w:val="CodeInlineItalic"/>
        </w:rPr>
        <w:t xml:space="preserve">e1.[sliceArg1, ,,, sliceArgN] </w:t>
      </w:r>
      <w:r>
        <w:rPr>
          <w:rStyle w:val="CodeInlineItalic"/>
        </w:rPr>
        <w:t xml:space="preserve">&lt;- expr </w:t>
      </w:r>
      <w:r>
        <w:rPr>
          <w:rStyle w:val="CodeInlineItalic"/>
        </w:rPr>
        <w:tab/>
      </w:r>
      <w:r w:rsidRPr="001F47DA">
        <w:rPr>
          <w:rStyle w:val="CodeInlineItalic"/>
        </w:rPr>
        <w:t>→ e1.</w:t>
      </w:r>
      <w:r>
        <w:rPr>
          <w:rStyle w:val="CodeInlineItalic"/>
        </w:rPr>
        <w:t>S</w:t>
      </w:r>
      <w:r w:rsidRPr="001F47DA">
        <w:rPr>
          <w:rStyle w:val="CodeInlineItalic"/>
        </w:rPr>
        <w:t>etSlice( args1,…,argsN</w:t>
      </w:r>
      <w:r>
        <w:rPr>
          <w:rStyle w:val="CodeInlineItalic"/>
        </w:rPr>
        <w:t>, expr</w:t>
      </w:r>
      <w:r w:rsidRPr="001F47DA">
        <w:rPr>
          <w:rStyle w:val="CodeInlineItalic"/>
        </w:rPr>
        <w:t>)</w:t>
      </w:r>
    </w:p>
    <w:p w:rsidR="001F47DA" w:rsidRDefault="001F47DA" w:rsidP="005A4D46">
      <w:pPr>
        <w:pStyle w:val="CodeExplanation"/>
        <w:keepNext/>
        <w:rPr>
          <w:rStyle w:val="CodeInlineItalic"/>
        </w:rPr>
      </w:pPr>
    </w:p>
    <w:p w:rsidR="001F47DA" w:rsidRDefault="001F47DA" w:rsidP="001F47DA">
      <w:r>
        <w:t>where each sliceArgN is one of the following and translated to argsN (giving one or two args) as indicated</w:t>
      </w:r>
    </w:p>
    <w:p w:rsidR="001F47DA" w:rsidRPr="001F47DA" w:rsidRDefault="001F47DA" w:rsidP="001F47DA">
      <w:pPr>
        <w:ind w:left="705"/>
        <w:rPr>
          <w:rStyle w:val="CodeInlineItalic"/>
        </w:rPr>
      </w:pPr>
      <w:r w:rsidRPr="001F47DA">
        <w:rPr>
          <w:rStyle w:val="CodeInlineItalic"/>
        </w:rPr>
        <w:t xml:space="preserve">*      </w:t>
      </w:r>
      <w:r w:rsidRPr="001F47DA">
        <w:rPr>
          <w:rStyle w:val="CodeInlineItalic"/>
        </w:rPr>
        <w:tab/>
        <w:t xml:space="preserve">→ None, None </w:t>
      </w:r>
      <w:r>
        <w:rPr>
          <w:rStyle w:val="CodeInlineItalic"/>
        </w:rPr>
        <w:br/>
      </w:r>
      <w:r w:rsidRPr="001F47DA">
        <w:rPr>
          <w:rStyle w:val="CodeInlineItalic"/>
        </w:rPr>
        <w:t xml:space="preserve">e1..   </w:t>
      </w:r>
      <w:r w:rsidRPr="001F47DA">
        <w:rPr>
          <w:rStyle w:val="CodeInlineItalic"/>
        </w:rPr>
        <w:tab/>
        <w:t xml:space="preserve">→ Some e1, None </w:t>
      </w:r>
      <w:r>
        <w:rPr>
          <w:rStyle w:val="CodeInlineItalic"/>
        </w:rPr>
        <w:br/>
      </w:r>
      <w:r w:rsidRPr="001F47DA">
        <w:rPr>
          <w:rStyle w:val="CodeInlineItalic"/>
        </w:rPr>
        <w:t xml:space="preserve">..e2   </w:t>
      </w:r>
      <w:r w:rsidRPr="001F47DA">
        <w:rPr>
          <w:rStyle w:val="CodeInlineItalic"/>
        </w:rPr>
        <w:tab/>
        <w:t xml:space="preserve">→ None, Some e2 </w:t>
      </w:r>
      <w:r>
        <w:rPr>
          <w:rStyle w:val="CodeInlineItalic"/>
        </w:rPr>
        <w:br/>
      </w:r>
      <w:r w:rsidRPr="001F47DA">
        <w:rPr>
          <w:rStyle w:val="CodeInlineItalic"/>
        </w:rPr>
        <w:t xml:space="preserve">e1..e2 </w:t>
      </w:r>
      <w:r w:rsidRPr="001F47DA">
        <w:rPr>
          <w:rStyle w:val="CodeInlineItalic"/>
        </w:rPr>
        <w:tab/>
        <w:t xml:space="preserve">→ Some e1, Some e2 </w:t>
      </w:r>
      <w:r>
        <w:rPr>
          <w:rStyle w:val="CodeInlineItalic"/>
        </w:rPr>
        <w:br/>
        <w:t xml:space="preserve">idx    </w:t>
      </w:r>
      <w:r>
        <w:rPr>
          <w:rStyle w:val="CodeInlineItalic"/>
        </w:rPr>
        <w:tab/>
      </w:r>
      <w:r w:rsidRPr="001F47DA">
        <w:rPr>
          <w:rStyle w:val="CodeInlineItalic"/>
        </w:rPr>
        <w:t>→ idx</w:t>
      </w:r>
    </w:p>
    <w:p w:rsidR="009470CA" w:rsidRDefault="006B52C5" w:rsidP="009470CA">
      <w:r w:rsidRPr="006B52C5">
        <w:t xml:space="preserve">Because this is a shallow syntactic translation, the </w:t>
      </w:r>
      <w:r w:rsidRPr="005668D9">
        <w:rPr>
          <w:rStyle w:val="CodeInline"/>
        </w:rPr>
        <w:t>GetSlice</w:t>
      </w:r>
      <w:r w:rsidR="00693CC1" w:rsidRPr="00D45B24">
        <w:fldChar w:fldCharType="begin"/>
      </w:r>
      <w:r w:rsidR="00A36772" w:rsidRPr="00D45B24">
        <w:instrText xml:space="preserve"> XE "GetSlice" </w:instrText>
      </w:r>
      <w:r w:rsidR="00693CC1" w:rsidRPr="00D45B24">
        <w:fldChar w:fldCharType="end"/>
      </w:r>
      <w:r w:rsidRPr="00497D56">
        <w:t xml:space="preserve"> </w:t>
      </w:r>
      <w:r w:rsidR="004A6F6F">
        <w:t xml:space="preserve">and </w:t>
      </w:r>
      <w:r w:rsidR="004A6F6F">
        <w:rPr>
          <w:rStyle w:val="CodeInline"/>
        </w:rPr>
        <w:t>S</w:t>
      </w:r>
      <w:r w:rsidR="004A6F6F" w:rsidRPr="005668D9">
        <w:rPr>
          <w:rStyle w:val="CodeInline"/>
        </w:rPr>
        <w:t>etSlice</w:t>
      </w:r>
      <w:r w:rsidR="00693CC1" w:rsidRPr="00D45B24">
        <w:fldChar w:fldCharType="begin"/>
      </w:r>
      <w:r w:rsidR="004A6F6F" w:rsidRPr="00D45B24">
        <w:instrText xml:space="preserve"> XE "GetSlice" </w:instrText>
      </w:r>
      <w:r w:rsidR="00693CC1" w:rsidRPr="00D45B24">
        <w:fldChar w:fldCharType="end"/>
      </w:r>
      <w:r w:rsidR="004A6F6F" w:rsidRPr="00497D56">
        <w:t xml:space="preserve"> </w:t>
      </w:r>
      <w:r w:rsidRPr="00497D56">
        <w:t xml:space="preserve">name may be resolved by any of the relevant </w:t>
      </w:r>
      <w:r w:rsidRPr="00B81F48">
        <w:rPr>
          <w:rStyle w:val="Italic"/>
        </w:rPr>
        <w:t xml:space="preserve">Name Resolution </w:t>
      </w:r>
      <w:r w:rsidRPr="00391D69">
        <w:t>(§</w:t>
      </w:r>
      <w:r w:rsidR="00693CC1" w:rsidRPr="00391D69">
        <w:fldChar w:fldCharType="begin"/>
      </w:r>
      <w:r w:rsidRPr="006B52C5">
        <w:instrText xml:space="preserve"> REF NameResolution \r \h </w:instrText>
      </w:r>
      <w:r w:rsidR="00693CC1" w:rsidRPr="00391D69">
        <w:fldChar w:fldCharType="separate"/>
      </w:r>
      <w:r w:rsidR="00D01C3D">
        <w:t>14.1</w:t>
      </w:r>
      <w:r w:rsidR="00693CC1" w:rsidRPr="00391D69">
        <w:fldChar w:fldCharType="end"/>
      </w:r>
      <w:r w:rsidRPr="00391D69">
        <w:t>) techniques, including defining the method as a type extension for an existing type.</w:t>
      </w:r>
    </w:p>
    <w:p w:rsidR="004A6F6F" w:rsidRDefault="004A6F6F" w:rsidP="004A6F6F">
      <w:r>
        <w:t>For example, if a matrix type has the appropriate overloads of the GetSlice method (see below), it is possible to do the following:</w:t>
      </w:r>
    </w:p>
    <w:p w:rsidR="004A6F6F" w:rsidRDefault="004A6F6F" w:rsidP="004A6F6F">
      <w:pPr>
        <w:pStyle w:val="CodeExample"/>
      </w:pPr>
      <w:r>
        <w:t>matrix.[1..,*] -- get rows 1.. from a matrix (returning a matrix)</w:t>
      </w:r>
    </w:p>
    <w:p w:rsidR="004A6F6F" w:rsidRDefault="004A6F6F" w:rsidP="004A6F6F">
      <w:pPr>
        <w:pStyle w:val="CodeExample"/>
      </w:pPr>
      <w:r>
        <w:t>matrix.[1..3,*] -- get rows 1..3 from a matrix (returning a matrix)</w:t>
      </w:r>
    </w:p>
    <w:p w:rsidR="004A6F6F" w:rsidRDefault="004A6F6F" w:rsidP="004A6F6F">
      <w:pPr>
        <w:pStyle w:val="CodeExample"/>
      </w:pPr>
      <w:r>
        <w:t>matrix.[*,1..3] -- get columns 1..3from a matrix (returning a matrix)</w:t>
      </w:r>
    </w:p>
    <w:p w:rsidR="004A6F6F" w:rsidRDefault="004A6F6F" w:rsidP="004A6F6F">
      <w:pPr>
        <w:pStyle w:val="CodeExample"/>
      </w:pPr>
      <w:r>
        <w:t>matrix.[1..3,1,.3] -- get a 3x3 sub-matrix (returning a matrix)</w:t>
      </w:r>
    </w:p>
    <w:p w:rsidR="004A6F6F" w:rsidRDefault="004A6F6F" w:rsidP="004A6F6F">
      <w:pPr>
        <w:pStyle w:val="CodeExample"/>
      </w:pPr>
      <w:r>
        <w:t>matrix.[3,*] -- get row 3 from a matrix as a vector</w:t>
      </w:r>
    </w:p>
    <w:p w:rsidR="004A6F6F" w:rsidRPr="00391D69" w:rsidRDefault="004A6F6F" w:rsidP="004A6F6F">
      <w:pPr>
        <w:pStyle w:val="CodeExample"/>
      </w:pPr>
      <w:r>
        <w:t>matrix.[*,3] -- get column 3 from a matrix as a vector</w:t>
      </w:r>
    </w:p>
    <w:p w:rsidR="00D95AE3" w:rsidRPr="00F115D2" w:rsidRDefault="006B52C5" w:rsidP="00D95AE3">
      <w:r w:rsidRPr="00E42689">
        <w:t xml:space="preserve">In addition, CIL array types of rank 1 to 4 are assumed to support a type extension that defines a method </w:t>
      </w:r>
      <w:r w:rsidRPr="00E42689">
        <w:rPr>
          <w:rStyle w:val="CodeInline"/>
        </w:rPr>
        <w:t>GetSlice</w:t>
      </w:r>
      <w:r w:rsidRPr="006B52C5">
        <w:t xml:space="preserve"> </w:t>
      </w:r>
      <w:r w:rsidR="007A055F">
        <w:t>that has</w:t>
      </w:r>
      <w:r w:rsidR="007A055F" w:rsidRPr="006B52C5">
        <w:t xml:space="preserve"> </w:t>
      </w:r>
      <w:r w:rsidRPr="006B52C5">
        <w:t>the following signature</w:t>
      </w:r>
      <w:r w:rsidR="00DF1155">
        <w:t>:</w:t>
      </w:r>
    </w:p>
    <w:p w:rsidR="00D95AE3" w:rsidRPr="00F115D2" w:rsidRDefault="006B52C5" w:rsidP="00D95AE3">
      <w:pPr>
        <w:pStyle w:val="CodeExplanation"/>
      </w:pPr>
      <w:r w:rsidRPr="00404279">
        <w:t xml:space="preserve">type 'T[] with </w:t>
      </w:r>
    </w:p>
    <w:p w:rsidR="00D95AE3" w:rsidRPr="00F115D2" w:rsidRDefault="006B52C5" w:rsidP="00D95AE3">
      <w:pPr>
        <w:pStyle w:val="CodeExplanation"/>
      </w:pPr>
      <w:r w:rsidRPr="00404279">
        <w:t xml:space="preserve">    member arr.GetSlice :</w:t>
      </w:r>
      <w:r w:rsidR="004A6F6F">
        <w:t xml:space="preserve"> ?start1:int * ?end1:int -&gt; 'T[</w:t>
      </w:r>
      <w:r w:rsidRPr="00404279">
        <w: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gt; 'T[,]</w:t>
      </w:r>
    </w:p>
    <w:p w:rsidR="001F47DA" w:rsidRPr="00F115D2" w:rsidRDefault="001F47DA" w:rsidP="001F47DA">
      <w:pPr>
        <w:pStyle w:val="CodeExplanation"/>
      </w:pPr>
      <w:r>
        <w:t xml:space="preserve">    member arr.GetSlice : idx1</w:t>
      </w:r>
      <w:r w:rsidRPr="00404279">
        <w:t>:int</w:t>
      </w:r>
      <w:r>
        <w:t xml:space="preserve"> * ?start2:int * ?end2:int -&gt; 'T[</w:t>
      </w:r>
      <w:r w:rsidRPr="00404279">
        <w:t>]</w:t>
      </w:r>
    </w:p>
    <w:p w:rsidR="001F47DA" w:rsidRPr="00F115D2" w:rsidRDefault="001F47DA" w:rsidP="001F47DA">
      <w:pPr>
        <w:pStyle w:val="CodeExplanation"/>
      </w:pPr>
      <w:r w:rsidRPr="00404279">
        <w:t xml:space="preserve">    member arr.GetSli</w:t>
      </w:r>
      <w:r>
        <w:t>ce : ?start1:int * ?end1:int * idx</w:t>
      </w:r>
      <w:r w:rsidRPr="00404279">
        <w:t>2:int</w:t>
      </w:r>
      <w:r>
        <w:t xml:space="preserve">  -&gt; 'T[</w:t>
      </w:r>
      <w:r w:rsidRPr="00404279">
        <w: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w:t>
      </w:r>
    </w:p>
    <w:p w:rsidR="00094605" w:rsidRPr="00F115D2" w:rsidRDefault="006B52C5" w:rsidP="00094605">
      <w:pPr>
        <w:pStyle w:val="CodeExplanation"/>
      </w:pPr>
      <w:r w:rsidRPr="00404279">
        <w:lastRenderedPageBreak/>
        <w:t xml:space="preserve">                          ?start3:int * ?end3:int </w:t>
      </w:r>
    </w:p>
    <w:p w:rsidR="00094605" w:rsidRPr="00F115D2" w:rsidRDefault="006B52C5" w:rsidP="00094605">
      <w:pPr>
        <w:pStyle w:val="CodeExplanation"/>
      </w:pPr>
      <w:r w:rsidRPr="00404279">
        <w:t xml:space="preserve">                             -&gt; 'T[,,]</w:t>
      </w:r>
    </w:p>
    <w:p w:rsidR="001F47DA" w:rsidRDefault="001F47DA"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w:t>
      </w:r>
    </w:p>
    <w:p w:rsidR="00094605" w:rsidRPr="00F115D2" w:rsidRDefault="006B52C5" w:rsidP="00094605">
      <w:pPr>
        <w:pStyle w:val="CodeExplanation"/>
      </w:pPr>
      <w:r w:rsidRPr="00404279">
        <w:t xml:space="preserve">                          ?start3:int * ?end3:int * ?start4:int * ?end4:int </w:t>
      </w:r>
    </w:p>
    <w:p w:rsidR="00094605" w:rsidRPr="00F115D2" w:rsidRDefault="006B52C5" w:rsidP="00207668">
      <w:pPr>
        <w:pStyle w:val="CodeExplanation"/>
      </w:pPr>
      <w:r w:rsidRPr="00404279">
        <w:t xml:space="preserve">                             -&gt; 'T[,,,]</w:t>
      </w:r>
    </w:p>
    <w:p w:rsidR="004A6F6F" w:rsidRPr="00F115D2" w:rsidRDefault="004A6F6F" w:rsidP="004A6F6F">
      <w:bookmarkStart w:id="1266" w:name="_Toc257733567"/>
      <w:bookmarkStart w:id="1267" w:name="_Toc270597463"/>
      <w:bookmarkStart w:id="1268" w:name="StaticMemberConstraintInvocations"/>
      <w:r w:rsidRPr="00E42689">
        <w:t xml:space="preserve">In addition, CIL array types of rank 1 to 4 are assumed to support a type extension that defines a method </w:t>
      </w:r>
      <w:r>
        <w:rPr>
          <w:rStyle w:val="CodeInline"/>
        </w:rPr>
        <w:t>S</w:t>
      </w:r>
      <w:r w:rsidRPr="00E42689">
        <w:rPr>
          <w:rStyle w:val="CodeInline"/>
        </w:rPr>
        <w:t>etSlice</w:t>
      </w:r>
      <w:r w:rsidRPr="006B52C5">
        <w:t xml:space="preserve"> </w:t>
      </w:r>
      <w:r>
        <w:t>that has</w:t>
      </w:r>
      <w:r w:rsidRPr="006B52C5">
        <w:t xml:space="preserve"> the following signature</w:t>
      </w:r>
      <w:r>
        <w:t>:</w:t>
      </w: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rsidRPr="00404279">
        <w:t xml:space="preserve">    member arr.</w:t>
      </w:r>
      <w:r>
        <w:t>S</w:t>
      </w:r>
      <w:r w:rsidRPr="00404279">
        <w:t xml:space="preserve">etSlice : ?start1:int * ?end1:int </w:t>
      </w:r>
      <w:r>
        <w:t>* values:T[] -&gt; unit</w:t>
      </w:r>
    </w:p>
    <w:p w:rsidR="004A6F6F" w:rsidRPr="00F115D2"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t xml:space="preserve">    member arr.S</w:t>
      </w:r>
      <w:r w:rsidRPr="00404279">
        <w:t xml:space="preserve">etSlice : ?start1:int * ?end1:int * ?start2:int * ?end2:int </w:t>
      </w:r>
      <w:r>
        <w:t xml:space="preserve">* </w:t>
      </w:r>
      <w:r>
        <w:br/>
        <w:t xml:space="preserve">                          values:T[,] -&gt; unit</w:t>
      </w:r>
      <w:r w:rsidRPr="00404279">
        <w:t xml:space="preserve"> </w:t>
      </w:r>
    </w:p>
    <w:p w:rsidR="004A6F6F" w:rsidRPr="00F115D2" w:rsidRDefault="004A6F6F" w:rsidP="004A6F6F">
      <w:pPr>
        <w:pStyle w:val="CodeExplanation"/>
      </w:pPr>
      <w:r>
        <w:t xml:space="preserve">    member arr.SetSlice : idx1</w:t>
      </w:r>
      <w:r w:rsidRPr="00404279">
        <w:t>:int</w:t>
      </w:r>
      <w:r>
        <w:t xml:space="preserve"> * ?start2:int * ?end2:int * values:T[] -&gt; unit</w:t>
      </w:r>
    </w:p>
    <w:p w:rsidR="004A6F6F" w:rsidRPr="00F115D2" w:rsidRDefault="004A6F6F" w:rsidP="004A6F6F">
      <w:pPr>
        <w:pStyle w:val="CodeExplanation"/>
      </w:pPr>
      <w:r>
        <w:t xml:space="preserve">    member arr.S</w:t>
      </w:r>
      <w:r w:rsidRPr="00404279">
        <w:t>etSli</w:t>
      </w:r>
      <w:r>
        <w:t>ce : ?start1:int * ?end1:int * idx</w:t>
      </w:r>
      <w:r w:rsidRPr="00404279">
        <w:t>2:int</w:t>
      </w:r>
      <w:r>
        <w:t xml:space="preserve"> * values:T[] -&gt; unit</w:t>
      </w:r>
    </w:p>
    <w:p w:rsidR="004A6F6F" w:rsidRPr="00F115D2"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rsidRPr="00404279">
        <w:t xml:space="preserve">    m</w:t>
      </w:r>
      <w:r>
        <w:t>ember arr.S</w:t>
      </w:r>
      <w:r w:rsidRPr="00404279">
        <w:t>etSlice : ?start1:int * ?end1:int * ?start2:int * ?end2:int *</w:t>
      </w:r>
    </w:p>
    <w:p w:rsidR="004A6F6F" w:rsidRPr="00F115D2" w:rsidRDefault="004A6F6F" w:rsidP="004A6F6F">
      <w:pPr>
        <w:pStyle w:val="CodeExplanation"/>
      </w:pPr>
      <w:r w:rsidRPr="00404279">
        <w:t xml:space="preserve">                          ?start3:int * ?end3:int </w:t>
      </w:r>
      <w:r>
        <w:t xml:space="preserve"> * values:T[,,] -&gt; unit</w:t>
      </w:r>
    </w:p>
    <w:p w:rsidR="004A6F6F"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t xml:space="preserve">    member arr.S</w:t>
      </w:r>
      <w:r w:rsidRPr="00404279">
        <w:t>etSlice : ?start1:int * ?end1:int * ?start2:int * ?end2:int *</w:t>
      </w:r>
    </w:p>
    <w:p w:rsidR="004A6F6F" w:rsidRPr="00F115D2" w:rsidRDefault="004A6F6F" w:rsidP="004A6F6F">
      <w:pPr>
        <w:pStyle w:val="CodeExplanation"/>
      </w:pPr>
      <w:r w:rsidRPr="00404279">
        <w:t xml:space="preserve">                          ?start3:int * ?end3:int * ?start4:int * ?end4:int </w:t>
      </w:r>
      <w:r>
        <w:t>*</w:t>
      </w:r>
      <w:r>
        <w:br/>
        <w:t xml:space="preserve">                          values:T[,,,] -&gt; unit</w:t>
      </w:r>
    </w:p>
    <w:p w:rsidR="0088039B" w:rsidRPr="0088039B" w:rsidRDefault="0088039B" w:rsidP="006230F9">
      <w:pPr>
        <w:pStyle w:val="Heading3"/>
      </w:pPr>
      <w:bookmarkStart w:id="1269" w:name="_Toc439782324"/>
      <w:r w:rsidRPr="00404279">
        <w:t>Member Constraint Invocation Expressions</w:t>
      </w:r>
      <w:bookmarkEnd w:id="1266"/>
      <w:bookmarkEnd w:id="1267"/>
      <w:bookmarkEnd w:id="1269"/>
    </w:p>
    <w:bookmarkEnd w:id="1268"/>
    <w:p w:rsidR="005B1CF1" w:rsidRDefault="0088039B" w:rsidP="0088039B">
      <w:r>
        <w:t>An expression of the</w:t>
      </w:r>
      <w:r w:rsidR="007A055F">
        <w:t xml:space="preserve"> following</w:t>
      </w:r>
      <w:r>
        <w:t xml:space="preserve"> form is a </w:t>
      </w:r>
      <w:r w:rsidRPr="0088039B">
        <w:t xml:space="preserve">member </w:t>
      </w:r>
      <w:r w:rsidR="00D01B40">
        <w:t xml:space="preserve">constraint </w:t>
      </w:r>
      <w:r w:rsidRPr="0088039B">
        <w:t>invocation</w:t>
      </w:r>
      <w:r>
        <w:t xml:space="preserve"> expression</w:t>
      </w:r>
      <w:r w:rsidR="00693CC1">
        <w:fldChar w:fldCharType="begin"/>
      </w:r>
      <w:r w:rsidR="0057020C">
        <w:instrText xml:space="preserve"> XE "</w:instrText>
      </w:r>
      <w:r w:rsidR="0057020C" w:rsidRPr="002C047D">
        <w:instrText>expressions:member constraint invocation</w:instrText>
      </w:r>
      <w:r w:rsidR="0057020C">
        <w:instrText xml:space="preserve">" </w:instrText>
      </w:r>
      <w:r w:rsidR="00693CC1">
        <w:fldChar w:fldCharType="end"/>
      </w:r>
      <w:r w:rsidR="00693CC1">
        <w:fldChar w:fldCharType="begin"/>
      </w:r>
      <w:r w:rsidR="006F3FCF">
        <w:instrText xml:space="preserve"> XE "</w:instrText>
      </w:r>
      <w:r w:rsidR="006F3FCF" w:rsidRPr="00955567">
        <w:instrText>member constraint invocation expression</w:instrText>
      </w:r>
      <w:r w:rsidR="009901CD">
        <w:instrText>s</w:instrText>
      </w:r>
      <w:r w:rsidR="006F3FCF">
        <w:instrText xml:space="preserve">" </w:instrText>
      </w:r>
      <w:r w:rsidR="00693CC1">
        <w:fldChar w:fldCharType="end"/>
      </w:r>
      <w:r w:rsidR="007A055F">
        <w:t>:</w:t>
      </w:r>
    </w:p>
    <w:p w:rsidR="007A055F" w:rsidRPr="00497D56" w:rsidRDefault="007A055F" w:rsidP="008F04E6">
      <w:pPr>
        <w:pStyle w:val="CodeExample"/>
      </w:pPr>
      <w:r w:rsidRPr="0088039B">
        <w:rPr>
          <w:rStyle w:val="CodeInline"/>
        </w:rPr>
        <w:t>(</w:t>
      </w:r>
      <w:r w:rsidRPr="00355E9F">
        <w:rPr>
          <w:rStyle w:val="CodeInlineItalic"/>
        </w:rPr>
        <w:t>static-typars</w:t>
      </w:r>
      <w:r w:rsidRPr="0088039B">
        <w:rPr>
          <w:rStyle w:val="CodeInline"/>
        </w:rPr>
        <w:t xml:space="preserve"> : (</w:t>
      </w:r>
      <w:r w:rsidR="00764CB8">
        <w:rPr>
          <w:rStyle w:val="CodeInlineItalic"/>
        </w:rPr>
        <w:t>member-sig</w:t>
      </w:r>
      <w:r w:rsidRPr="0088039B">
        <w:rPr>
          <w:rStyle w:val="CodeInline"/>
        </w:rPr>
        <w:t xml:space="preserve">) </w:t>
      </w:r>
      <w:r w:rsidRPr="00355E9F">
        <w:rPr>
          <w:rStyle w:val="CodeInlineItalic"/>
        </w:rPr>
        <w:t>expr</w:t>
      </w:r>
      <w:r w:rsidRPr="0088039B">
        <w:rPr>
          <w:rStyle w:val="CodeInline"/>
        </w:rPr>
        <w:t>)</w:t>
      </w:r>
    </w:p>
    <w:p w:rsidR="007A055F" w:rsidRDefault="007A055F" w:rsidP="0088039B">
      <w:r>
        <w:t>Type checking proceeds as follows:</w:t>
      </w:r>
    </w:p>
    <w:p w:rsidR="007A055F" w:rsidRDefault="007A055F" w:rsidP="008F04E6">
      <w:pPr>
        <w:pStyle w:val="List"/>
        <w:rPr>
          <w:rStyle w:val="CodeInlineItalic"/>
        </w:rPr>
      </w:pPr>
      <w:r>
        <w:t>1.</w:t>
      </w:r>
      <w:r>
        <w:tab/>
        <w:t xml:space="preserve">The </w:t>
      </w:r>
      <w:r w:rsidR="0057020C">
        <w:t xml:space="preserve">expression is </w:t>
      </w:r>
      <w:r w:rsidR="005B1CF1" w:rsidRPr="00110BB5">
        <w:t>checked</w:t>
      </w:r>
      <w:r w:rsidR="00D01B40" w:rsidRPr="00110BB5">
        <w:t xml:space="preserve"> with initial type </w:t>
      </w:r>
      <w:r w:rsidR="00D01B40" w:rsidRPr="00355E9F">
        <w:rPr>
          <w:rStyle w:val="CodeInlineItalic"/>
        </w:rPr>
        <w:t>ty</w:t>
      </w:r>
      <w:r w:rsidR="00B21C22" w:rsidRPr="00B21C22">
        <w:rPr>
          <w:rStyle w:val="CodeInlineItalic"/>
          <w:rFonts w:ascii="Arial" w:hAnsi="Arial"/>
        </w:rPr>
        <w:t>.</w:t>
      </w:r>
    </w:p>
    <w:p w:rsidR="007A055F" w:rsidRDefault="007A055F" w:rsidP="008F04E6">
      <w:pPr>
        <w:pStyle w:val="List"/>
      </w:pPr>
      <w:r>
        <w:t>2.</w:t>
      </w:r>
      <w:r>
        <w:tab/>
        <w:t>A</w:t>
      </w:r>
      <w:r w:rsidR="00190A3B" w:rsidRPr="00110BB5">
        <w:t xml:space="preserve"> statically resolved member constraint</w:t>
      </w:r>
      <w:r w:rsidR="00B21C22">
        <w:t xml:space="preserve"> </w:t>
      </w:r>
      <w:r w:rsidR="00B21C22" w:rsidRPr="00497D56">
        <w:t>is applied</w:t>
      </w:r>
      <w:r w:rsidR="00B21C22" w:rsidRPr="00110BB5">
        <w:t xml:space="preserve"> (§</w:t>
      </w:r>
      <w:r w:rsidR="00E460A5">
        <w:fldChar w:fldCharType="begin"/>
      </w:r>
      <w:r w:rsidR="00E460A5">
        <w:instrText xml:space="preserve"> REF SatisfyingMemberConstraints \r \h  \* MERGEFORMAT </w:instrText>
      </w:r>
      <w:r w:rsidR="00E460A5">
        <w:fldChar w:fldCharType="separate"/>
      </w:r>
      <w:r w:rsidR="00D01C3D">
        <w:t>5.2.3</w:t>
      </w:r>
      <w:r w:rsidR="00E460A5">
        <w:fldChar w:fldCharType="end"/>
      </w:r>
      <w:r w:rsidR="00B21C22">
        <w:t>):</w:t>
      </w:r>
      <w:r w:rsidR="00B21C22">
        <w:br/>
      </w:r>
      <w:r w:rsidR="00190A3B" w:rsidRPr="00355E9F">
        <w:rPr>
          <w:rStyle w:val="CodeInlineItalic"/>
        </w:rPr>
        <w:t>static-typars</w:t>
      </w:r>
      <w:r w:rsidR="00190A3B" w:rsidRPr="00391D69">
        <w:rPr>
          <w:rStyle w:val="CodeInline"/>
        </w:rPr>
        <w:t xml:space="preserve"> : (</w:t>
      </w:r>
      <w:r w:rsidR="00764CB8">
        <w:rPr>
          <w:rStyle w:val="CodeInlineItalic"/>
        </w:rPr>
        <w:t>member-sig</w:t>
      </w:r>
      <w:r w:rsidR="00190A3B" w:rsidRPr="00E42689">
        <w:rPr>
          <w:rStyle w:val="CodeInline"/>
        </w:rPr>
        <w:t>)</w:t>
      </w:r>
    </w:p>
    <w:p w:rsidR="007A055F" w:rsidRDefault="007A055F" w:rsidP="008F04E6">
      <w:pPr>
        <w:pStyle w:val="List"/>
      </w:pPr>
      <w:r>
        <w:t>3.</w:t>
      </w:r>
      <w:r>
        <w:tab/>
      </w:r>
      <w:r w:rsidR="00D01B40" w:rsidRPr="00355E9F">
        <w:rPr>
          <w:rStyle w:val="CodeInlineItalic"/>
        </w:rPr>
        <w:t>ty</w:t>
      </w:r>
      <w:r w:rsidR="00D01B40" w:rsidRPr="00497D56">
        <w:t xml:space="preserve"> is asserted to be equal to the return type of the constraint</w:t>
      </w:r>
      <w:r w:rsidR="00B21C22">
        <w:t>.</w:t>
      </w:r>
    </w:p>
    <w:p w:rsidR="00D01B40" w:rsidRPr="00110BB5" w:rsidRDefault="007A055F" w:rsidP="008F04E6">
      <w:pPr>
        <w:pStyle w:val="List"/>
      </w:pPr>
      <w:r>
        <w:t>4.</w:t>
      </w:r>
      <w:r>
        <w:tab/>
      </w:r>
      <w:r w:rsidR="00D01B40" w:rsidRPr="00355E9F">
        <w:rPr>
          <w:rStyle w:val="CodeInlineItalic"/>
        </w:rPr>
        <w:t>expr</w:t>
      </w:r>
      <w:r w:rsidR="00D01B40" w:rsidRPr="00497D56">
        <w:t xml:space="preserve"> is checked with an initial type </w:t>
      </w:r>
      <w:r>
        <w:t xml:space="preserve">that </w:t>
      </w:r>
      <w:r w:rsidRPr="00497D56">
        <w:t>correspond</w:t>
      </w:r>
      <w:r>
        <w:t>s</w:t>
      </w:r>
      <w:r w:rsidRPr="00497D56">
        <w:t xml:space="preserve"> </w:t>
      </w:r>
      <w:r w:rsidR="00D01B40" w:rsidRPr="00497D56">
        <w:t xml:space="preserve">to the argument types of </w:t>
      </w:r>
      <w:r>
        <w:t>the</w:t>
      </w:r>
      <w:r w:rsidRPr="00497D56">
        <w:t xml:space="preserve"> </w:t>
      </w:r>
      <w:r w:rsidR="00D01B40" w:rsidRPr="00497D56">
        <w:t>constraint.</w:t>
      </w:r>
    </w:p>
    <w:p w:rsidR="006B6E21" w:rsidRDefault="00190A3B">
      <w:pPr>
        <w:keepNext/>
      </w:pPr>
      <w:r w:rsidRPr="00391D69">
        <w:lastRenderedPageBreak/>
        <w:t xml:space="preserve">The elaborated form </w:t>
      </w:r>
      <w:r w:rsidR="005B1CF1" w:rsidRPr="00391D69">
        <w:t xml:space="preserve">of the expression </w:t>
      </w:r>
      <w:r w:rsidRPr="00E42689">
        <w:t>is a member invocation</w:t>
      </w:r>
      <w:r w:rsidRPr="00404279">
        <w:t>.</w:t>
      </w:r>
      <w:r w:rsidR="006910CD">
        <w:t xml:space="preserve"> </w:t>
      </w:r>
      <w:r w:rsidR="0088039B">
        <w:t>For example</w:t>
      </w:r>
      <w:r w:rsidR="0057020C">
        <w:t>:</w:t>
      </w:r>
    </w:p>
    <w:p w:rsidR="0088039B" w:rsidRPr="0088039B" w:rsidRDefault="0088039B" w:rsidP="0088039B">
      <w:pPr>
        <w:pStyle w:val="CodeExample"/>
      </w:pPr>
      <w:r w:rsidRPr="00404279">
        <w:t xml:space="preserve">let inline speak (a: ^a) = </w:t>
      </w:r>
    </w:p>
    <w:p w:rsidR="0088039B" w:rsidRPr="0088039B" w:rsidRDefault="0088039B" w:rsidP="0088039B">
      <w:pPr>
        <w:pStyle w:val="CodeExample"/>
      </w:pPr>
      <w:r w:rsidRPr="00404279">
        <w:t xml:space="preserve">    let x = (^a : (member Speak: unit -&gt; string) (a))</w:t>
      </w:r>
    </w:p>
    <w:p w:rsidR="0088039B" w:rsidRPr="0088039B" w:rsidRDefault="0088039B" w:rsidP="0088039B">
      <w:pPr>
        <w:pStyle w:val="CodeExample"/>
      </w:pPr>
      <w:r w:rsidRPr="00404279">
        <w:t xml:space="preserve">    printfn "It said: %s" x</w:t>
      </w:r>
    </w:p>
    <w:p w:rsidR="0088039B" w:rsidRPr="0088039B" w:rsidRDefault="0088039B" w:rsidP="0088039B">
      <w:pPr>
        <w:pStyle w:val="CodeExample"/>
      </w:pPr>
      <w:r w:rsidRPr="00404279">
        <w:t xml:space="preserve">    let y = (^a : (member </w:t>
      </w:r>
      <w:r w:rsidR="00190A3B" w:rsidRPr="00404279">
        <w:t>MakeNoise</w:t>
      </w:r>
      <w:r w:rsidRPr="00404279">
        <w:t>: unit -&gt; string) (a))</w:t>
      </w:r>
    </w:p>
    <w:p w:rsidR="0088039B" w:rsidRPr="0088039B" w:rsidRDefault="0088039B" w:rsidP="0088039B">
      <w:pPr>
        <w:pStyle w:val="CodeExample"/>
      </w:pPr>
      <w:r w:rsidRPr="00404279">
        <w:t xml:space="preserve">    printfn "Then it </w:t>
      </w:r>
      <w:r w:rsidR="00190A3B" w:rsidRPr="00404279">
        <w:t>went:</w:t>
      </w:r>
      <w:r w:rsidRPr="00404279">
        <w:t xml:space="preserve"> %s" y</w:t>
      </w:r>
    </w:p>
    <w:p w:rsidR="0088039B" w:rsidRPr="0088039B" w:rsidRDefault="0088039B" w:rsidP="0088039B">
      <w:pPr>
        <w:pStyle w:val="CodeExample"/>
      </w:pPr>
    </w:p>
    <w:p w:rsidR="0088039B" w:rsidRPr="0088039B" w:rsidRDefault="0088039B" w:rsidP="0088039B">
      <w:pPr>
        <w:pStyle w:val="CodeExample"/>
      </w:pPr>
      <w:r w:rsidRPr="00404279">
        <w:t>type Duck() =</w:t>
      </w:r>
    </w:p>
    <w:p w:rsidR="0088039B" w:rsidRPr="0088039B" w:rsidRDefault="0088039B" w:rsidP="0088039B">
      <w:pPr>
        <w:pStyle w:val="CodeExample"/>
      </w:pPr>
      <w:r w:rsidRPr="00404279">
        <w:t xml:space="preserve">    member x.Speak() = "I'm a duck"</w:t>
      </w:r>
    </w:p>
    <w:p w:rsidR="0088039B" w:rsidRPr="0088039B" w:rsidRDefault="0088039B" w:rsidP="0088039B">
      <w:pPr>
        <w:pStyle w:val="CodeExample"/>
      </w:pPr>
      <w:r w:rsidRPr="00404279">
        <w:t xml:space="preserve">    member x.MakeNoise() = "quack"</w:t>
      </w:r>
    </w:p>
    <w:p w:rsidR="0088039B" w:rsidRPr="0088039B" w:rsidRDefault="0088039B" w:rsidP="0088039B">
      <w:pPr>
        <w:pStyle w:val="CodeExample"/>
      </w:pPr>
      <w:r w:rsidRPr="00404279">
        <w:t>type Dog() =</w:t>
      </w:r>
    </w:p>
    <w:p w:rsidR="0088039B" w:rsidRPr="0088039B" w:rsidRDefault="0088039B" w:rsidP="0088039B">
      <w:pPr>
        <w:pStyle w:val="CodeExample"/>
      </w:pPr>
      <w:r w:rsidRPr="00404279">
        <w:t xml:space="preserve">    member x.Speak() = "I'm a dog"</w:t>
      </w:r>
    </w:p>
    <w:p w:rsidR="0088039B" w:rsidRPr="0088039B" w:rsidRDefault="0088039B" w:rsidP="0088039B">
      <w:pPr>
        <w:pStyle w:val="CodeExample"/>
      </w:pPr>
      <w:r w:rsidRPr="00404279">
        <w:t xml:space="preserve">    member x.MakeNoise() = "</w:t>
      </w:r>
      <w:r w:rsidR="00190A3B" w:rsidRPr="00404279">
        <w:t>grrrr</w:t>
      </w:r>
      <w:r w:rsidRPr="00404279">
        <w:t>"</w:t>
      </w:r>
    </w:p>
    <w:p w:rsidR="0088039B" w:rsidRPr="0088039B" w:rsidRDefault="0088039B" w:rsidP="0088039B">
      <w:pPr>
        <w:pStyle w:val="CodeExample"/>
      </w:pPr>
    </w:p>
    <w:p w:rsidR="0088039B" w:rsidRPr="0088039B" w:rsidRDefault="0088039B" w:rsidP="0088039B">
      <w:pPr>
        <w:pStyle w:val="CodeExample"/>
      </w:pPr>
      <w:r w:rsidRPr="00404279">
        <w:t>let x = new Duck()</w:t>
      </w:r>
    </w:p>
    <w:p w:rsidR="0088039B" w:rsidRPr="0088039B" w:rsidRDefault="0088039B" w:rsidP="0088039B">
      <w:pPr>
        <w:pStyle w:val="CodeExample"/>
      </w:pPr>
      <w:r w:rsidRPr="00404279">
        <w:t>let y = new Dog()</w:t>
      </w:r>
    </w:p>
    <w:p w:rsidR="0088039B" w:rsidRPr="0088039B" w:rsidRDefault="0088039B" w:rsidP="0088039B">
      <w:pPr>
        <w:pStyle w:val="CodeExample"/>
      </w:pPr>
      <w:r w:rsidRPr="00404279">
        <w:t>speak x</w:t>
      </w:r>
    </w:p>
    <w:p w:rsidR="0088039B" w:rsidRPr="0088039B" w:rsidRDefault="0088039B" w:rsidP="00190A3B">
      <w:pPr>
        <w:pStyle w:val="CodeExample"/>
      </w:pPr>
      <w:r w:rsidRPr="00404279">
        <w:t>speak y</w:t>
      </w:r>
    </w:p>
    <w:p w:rsidR="0088039B" w:rsidRPr="0088039B" w:rsidRDefault="00190A3B" w:rsidP="0088039B">
      <w:r>
        <w:t>Outputs:</w:t>
      </w:r>
    </w:p>
    <w:p w:rsidR="0088039B" w:rsidRPr="0088039B" w:rsidRDefault="0088039B" w:rsidP="0088039B">
      <w:pPr>
        <w:pStyle w:val="CodeExample"/>
      </w:pPr>
      <w:r w:rsidRPr="00404279">
        <w:t>It said: I'm a duck</w:t>
      </w:r>
    </w:p>
    <w:p w:rsidR="0088039B" w:rsidRPr="0088039B" w:rsidRDefault="0088039B" w:rsidP="0088039B">
      <w:pPr>
        <w:pStyle w:val="CodeExample"/>
      </w:pPr>
      <w:r w:rsidRPr="00404279">
        <w:t xml:space="preserve">Then it </w:t>
      </w:r>
      <w:r w:rsidR="00190A3B" w:rsidRPr="00404279">
        <w:t>went:</w:t>
      </w:r>
      <w:r w:rsidRPr="00404279">
        <w:t xml:space="preserve"> quack</w:t>
      </w:r>
    </w:p>
    <w:p w:rsidR="0088039B" w:rsidRPr="0088039B" w:rsidRDefault="0088039B" w:rsidP="0088039B">
      <w:pPr>
        <w:pStyle w:val="CodeExample"/>
      </w:pPr>
      <w:r w:rsidRPr="00404279">
        <w:t xml:space="preserve">It said: </w:t>
      </w:r>
      <w:r w:rsidR="00190A3B" w:rsidRPr="00404279">
        <w:t>I'm a dog</w:t>
      </w:r>
    </w:p>
    <w:p w:rsidR="0088039B" w:rsidRPr="0088039B" w:rsidRDefault="0088039B" w:rsidP="0088039B">
      <w:pPr>
        <w:pStyle w:val="CodeExample"/>
      </w:pPr>
      <w:r w:rsidRPr="00404279">
        <w:t xml:space="preserve">Then it </w:t>
      </w:r>
      <w:r w:rsidR="00190A3B" w:rsidRPr="00404279">
        <w:t>went:</w:t>
      </w:r>
      <w:r w:rsidRPr="00404279">
        <w:t xml:space="preserve"> </w:t>
      </w:r>
      <w:r w:rsidR="00190A3B" w:rsidRPr="00404279">
        <w:t>grrrr</w:t>
      </w:r>
    </w:p>
    <w:p w:rsidR="00FC0AF0" w:rsidRPr="00F115D2" w:rsidRDefault="006B52C5" w:rsidP="006230F9">
      <w:pPr>
        <w:pStyle w:val="Heading3"/>
      </w:pPr>
      <w:bookmarkStart w:id="1270" w:name="_Toc257733568"/>
      <w:bookmarkStart w:id="1271" w:name="_Ref269201485"/>
      <w:bookmarkStart w:id="1272" w:name="_Toc270597464"/>
      <w:bookmarkStart w:id="1273" w:name="_Toc439782325"/>
      <w:r w:rsidRPr="00404279">
        <w:t xml:space="preserve">Assignment </w:t>
      </w:r>
      <w:bookmarkEnd w:id="1247"/>
      <w:r w:rsidRPr="00404279">
        <w:t>Expressions</w:t>
      </w:r>
      <w:bookmarkEnd w:id="1270"/>
      <w:bookmarkEnd w:id="1271"/>
      <w:bookmarkEnd w:id="1272"/>
      <w:bookmarkEnd w:id="1273"/>
    </w:p>
    <w:p w:rsidR="00B21C22" w:rsidRDefault="0088039B" w:rsidP="00FC0AF0">
      <w:r>
        <w:t>An</w:t>
      </w:r>
      <w:r w:rsidR="006B52C5" w:rsidRPr="006B52C5">
        <w:t xml:space="preserve"> expression </w:t>
      </w:r>
      <w:r>
        <w:t xml:space="preserve">of the </w:t>
      </w:r>
      <w:r w:rsidR="00B21C22">
        <w:t xml:space="preserve">following </w:t>
      </w:r>
      <w:r w:rsidR="006B52C5" w:rsidRPr="006B52C5">
        <w:t xml:space="preserve">form is an </w:t>
      </w:r>
      <w:r w:rsidR="006B52C5" w:rsidRPr="00B81F48">
        <w:rPr>
          <w:rStyle w:val="Italic"/>
        </w:rPr>
        <w:t>assignment expression</w:t>
      </w:r>
      <w:r w:rsidR="00693CC1">
        <w:rPr>
          <w:i/>
        </w:rPr>
        <w:fldChar w:fldCharType="begin"/>
      </w:r>
      <w:r w:rsidR="0015604E">
        <w:instrText xml:space="preserve"> XE "</w:instrText>
      </w:r>
      <w:r w:rsidR="0015604E" w:rsidRPr="009901CD">
        <w:instrText>expression</w:instrText>
      </w:r>
      <w:r w:rsidR="0015604E" w:rsidRPr="001A4EF0">
        <w:instrText>s:assignment</w:instrText>
      </w:r>
      <w:r w:rsidR="0015604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0A638E">
        <w:rPr>
          <w:iCs/>
          <w:lang w:eastAsia="en-GB"/>
        </w:rPr>
        <w:instrText>assignment expression</w:instrText>
      </w:r>
      <w:r w:rsidR="006F3FCF">
        <w:instrText xml:space="preserve">" </w:instrText>
      </w:r>
      <w:r w:rsidR="00693CC1">
        <w:rPr>
          <w:i/>
          <w:iCs/>
          <w:lang w:eastAsia="en-GB"/>
        </w:rPr>
        <w:fldChar w:fldCharType="end"/>
      </w:r>
      <w:r w:rsidR="00B21C22">
        <w:t>:</w:t>
      </w:r>
    </w:p>
    <w:p w:rsidR="00B21C22" w:rsidRDefault="00B21C22" w:rsidP="008F04E6">
      <w:pPr>
        <w:pStyle w:val="CodeExample"/>
      </w:pPr>
      <w:r w:rsidRPr="00355E9F">
        <w:rPr>
          <w:rStyle w:val="CodeInlineItalic"/>
        </w:rPr>
        <w:t>expr</w:t>
      </w:r>
      <w:r w:rsidRPr="002F6721">
        <w:rPr>
          <w:rStyle w:val="CodeInlineSubscript"/>
        </w:rPr>
        <w:t>1</w:t>
      </w:r>
      <w:r w:rsidRPr="006B52C5">
        <w:rPr>
          <w:rStyle w:val="CodeInline"/>
        </w:rPr>
        <w:t xml:space="preserve"> &lt;- </w:t>
      </w:r>
      <w:r w:rsidRPr="00355E9F">
        <w:rPr>
          <w:rStyle w:val="CodeInlineItalic"/>
        </w:rPr>
        <w:t>expr</w:t>
      </w:r>
      <w:r w:rsidRPr="002F6721">
        <w:rPr>
          <w:rStyle w:val="CodeInlineSubscript"/>
        </w:rPr>
        <w:t>2</w:t>
      </w:r>
    </w:p>
    <w:p w:rsidR="00701B36" w:rsidRPr="00F115D2" w:rsidRDefault="006B52C5" w:rsidP="00FC0AF0">
      <w:r w:rsidRPr="00497D56">
        <w:t xml:space="preserve">A modified version of </w:t>
      </w:r>
      <w:r w:rsidRPr="00B81F48">
        <w:rPr>
          <w:rStyle w:val="Italic"/>
        </w:rPr>
        <w:t>Unqualified Lookup</w:t>
      </w:r>
      <w:r w:rsidRPr="00110BB5">
        <w:t xml:space="preserve"> (§</w:t>
      </w:r>
      <w:r w:rsidR="00693CC1" w:rsidRPr="00391D69">
        <w:fldChar w:fldCharType="begin"/>
      </w:r>
      <w:r w:rsidRPr="006B52C5">
        <w:instrText xml:space="preserve"> REF UnqualifiedLookup \r \h </w:instrText>
      </w:r>
      <w:r w:rsidR="00693CC1" w:rsidRPr="00391D69">
        <w:fldChar w:fldCharType="separate"/>
      </w:r>
      <w:r w:rsidR="00D01C3D">
        <w:t>14.2.1</w:t>
      </w:r>
      <w:r w:rsidR="00693CC1" w:rsidRPr="00391D69">
        <w:fldChar w:fldCharType="end"/>
      </w:r>
      <w:r w:rsidRPr="00391D69">
        <w:t>) is applied to</w:t>
      </w:r>
      <w:r w:rsidR="005B4CB1">
        <w:t xml:space="preserve"> the</w:t>
      </w:r>
      <w:r w:rsidRPr="00391D69">
        <w:t xml:space="preserve"> expression </w:t>
      </w:r>
      <w:r w:rsidRPr="00355E9F">
        <w:rPr>
          <w:rStyle w:val="CodeInlineItalic"/>
        </w:rPr>
        <w:t>expr</w:t>
      </w:r>
      <w:r w:rsidRPr="002F6721">
        <w:rPr>
          <w:rStyle w:val="CodeInlineSubscript"/>
        </w:rPr>
        <w:t>1</w:t>
      </w:r>
      <w:r w:rsidRPr="00E42689">
        <w:t xml:space="preserve"> using a fresh expected result type </w:t>
      </w:r>
      <w:r w:rsidRPr="00355E9F">
        <w:rPr>
          <w:rStyle w:val="CodeInlineItalic"/>
        </w:rPr>
        <w:t>ty</w:t>
      </w:r>
      <w:r w:rsidRPr="006B52C5">
        <w:t xml:space="preserve">, </w:t>
      </w:r>
      <w:r w:rsidR="0015604E">
        <w:t xml:space="preserve">thus </w:t>
      </w:r>
      <w:r w:rsidRPr="006B52C5">
        <w:t xml:space="preserve">producing an elaborate expression </w:t>
      </w:r>
      <w:r w:rsidRPr="006B52C5">
        <w:rPr>
          <w:rStyle w:val="CodeInline"/>
          <w:i/>
          <w:u w:val="dotted"/>
        </w:rPr>
        <w:t>expr</w:t>
      </w:r>
      <w:r w:rsidRPr="006B52C5">
        <w:rPr>
          <w:rStyle w:val="CodeInline"/>
          <w:u w:val="dotted"/>
          <w:vertAlign w:val="subscript"/>
        </w:rPr>
        <w:t>1</w:t>
      </w:r>
      <w:r w:rsidRPr="006B52C5">
        <w:t xml:space="preserve">. </w:t>
      </w:r>
      <w:r w:rsidR="006910CD">
        <w:t>T</w:t>
      </w:r>
      <w:r w:rsidRPr="006B52C5">
        <w:t xml:space="preserve">he last qualification for </w:t>
      </w:r>
      <w:r w:rsidRPr="00355E9F">
        <w:rPr>
          <w:rStyle w:val="CodeInlineItalic"/>
        </w:rPr>
        <w:t>expr</w:t>
      </w:r>
      <w:r w:rsidRPr="002F6721">
        <w:rPr>
          <w:rStyle w:val="CodeInlineSubscript"/>
        </w:rPr>
        <w:t>1</w:t>
      </w:r>
      <w:r w:rsidRPr="006B52C5">
        <w:t xml:space="preserve"> must resolve to one of the following constructs:</w:t>
      </w:r>
    </w:p>
    <w:p w:rsidR="002E74A8" w:rsidRPr="00F115D2" w:rsidRDefault="006B52C5" w:rsidP="008F04E6">
      <w:pPr>
        <w:pStyle w:val="BulletList"/>
      </w:pPr>
      <w:r w:rsidRPr="006B52C5">
        <w:t>An invocation of a property with a setter method.</w:t>
      </w:r>
      <w:r w:rsidR="005B4CB1">
        <w:t xml:space="preserve"> The property may be an indexer.</w:t>
      </w:r>
    </w:p>
    <w:p w:rsidR="00B267FB" w:rsidRPr="006459C1" w:rsidRDefault="005B4CB1" w:rsidP="008F04E6">
      <w:pPr>
        <w:pStyle w:val="ListParagraph"/>
      </w:pPr>
      <w:r>
        <w:t>Type checking incorporates</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as the last argument in the method application resolution for the setter method</w:t>
      </w:r>
      <w:r>
        <w:t>. T</w:t>
      </w:r>
      <w:r w:rsidR="006B52C5" w:rsidRPr="006B52C5">
        <w:t>he overall elaborated expression is a method call to this setter property</w:t>
      </w:r>
      <w:r>
        <w:t xml:space="preserve"> and includes </w:t>
      </w:r>
      <w:r w:rsidR="006B52C5" w:rsidRPr="006B52C5">
        <w:t>the last argument.</w:t>
      </w:r>
    </w:p>
    <w:p w:rsidR="00333F0E" w:rsidRPr="00F115D2" w:rsidRDefault="006B52C5" w:rsidP="008F04E6">
      <w:pPr>
        <w:pStyle w:val="BulletList"/>
      </w:pPr>
      <w:r w:rsidRPr="006B52C5">
        <w:t xml:space="preserve">A mutable value </w:t>
      </w:r>
      <w:r w:rsidRPr="002023BF">
        <w:rPr>
          <w:rStyle w:val="CodeInline"/>
          <w:bCs w:val="0"/>
          <w:i/>
          <w:iCs/>
          <w:u w:val="dotted"/>
        </w:rPr>
        <w:t>path</w:t>
      </w:r>
      <w:r w:rsidRPr="006B52C5">
        <w:t xml:space="preserve"> of type </w:t>
      </w:r>
      <w:r w:rsidRPr="00355E9F">
        <w:rPr>
          <w:rStyle w:val="CodeInlineItalic"/>
        </w:rPr>
        <w:t>ty</w:t>
      </w:r>
      <w:r w:rsidRPr="006B52C5">
        <w:t>.</w:t>
      </w:r>
    </w:p>
    <w:p w:rsidR="00B267FB" w:rsidRPr="00F115D2" w:rsidRDefault="005B4CB1" w:rsidP="008F04E6">
      <w:pPr>
        <w:pStyle w:val="ListParagraph"/>
      </w:pPr>
      <w:r>
        <w:t>Type checking of</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t xml:space="preserve"> and generates</w:t>
      </w:r>
      <w:r w:rsidR="006B52C5" w:rsidRPr="006B52C5">
        <w:t xml:space="preserve"> 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amp;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rsidR="006459C1" w:rsidRPr="00F115D2" w:rsidRDefault="006B52C5" w:rsidP="008F04E6">
      <w:pPr>
        <w:pStyle w:val="BulletList"/>
      </w:pPr>
      <w:r w:rsidRPr="006B52C5">
        <w:t xml:space="preserve">A reference to a value </w:t>
      </w:r>
      <w:r w:rsidRPr="002023BF">
        <w:rPr>
          <w:rStyle w:val="CodeInline"/>
          <w:bCs w:val="0"/>
          <w:i/>
          <w:iCs/>
          <w:u w:val="dotted"/>
        </w:rPr>
        <w:t>path</w:t>
      </w:r>
      <w:r w:rsidRPr="006B52C5">
        <w:t xml:space="preserve"> of type </w:t>
      </w:r>
      <w:r w:rsidRPr="006B52C5">
        <w:rPr>
          <w:rStyle w:val="CodeInline"/>
        </w:rPr>
        <w:t>byref&lt;</w:t>
      </w:r>
      <w:r w:rsidRPr="00355E9F">
        <w:rPr>
          <w:rStyle w:val="CodeInlineItalic"/>
        </w:rPr>
        <w:t>ty</w:t>
      </w:r>
      <w:r w:rsidRPr="006B52C5">
        <w:rPr>
          <w:rStyle w:val="CodeInline"/>
        </w:rPr>
        <w:t>&gt;</w:t>
      </w:r>
      <w:r w:rsidRPr="006B52C5">
        <w:t xml:space="preserve">. </w:t>
      </w:r>
    </w:p>
    <w:p w:rsidR="00B267FB" w:rsidRPr="00F115D2" w:rsidRDefault="005B4CB1" w:rsidP="008F04E6">
      <w:pPr>
        <w:pStyle w:val="ListParagraph"/>
      </w:pPr>
      <w:r>
        <w:lastRenderedPageBreak/>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Pr="006B52C5" w:rsidDel="005B4CB1">
        <w:t xml:space="preserve"> </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rsidR="00333F0E" w:rsidRPr="00F115D2" w:rsidRDefault="006B52C5" w:rsidP="0099564C">
      <w:pPr>
        <w:pStyle w:val="BulletList"/>
        <w:keepNext/>
      </w:pPr>
      <w:r w:rsidRPr="006B52C5">
        <w:t xml:space="preserve">A reference to a mutable field </w:t>
      </w:r>
      <w:r w:rsidRPr="002023BF">
        <w:rPr>
          <w:rStyle w:val="CodeInline"/>
          <w:bCs w:val="0"/>
          <w:i/>
          <w:iCs/>
          <w:u w:val="dotted"/>
        </w:rPr>
        <w:t>expr</w:t>
      </w:r>
      <w:r w:rsidRPr="006B52C5">
        <w:rPr>
          <w:rStyle w:val="CodeInline"/>
          <w:u w:val="dotted"/>
          <w:vertAlign w:val="subscript"/>
        </w:rPr>
        <w:t>1a</w:t>
      </w:r>
      <w:r w:rsidRPr="00EB3490">
        <w:rPr>
          <w:rStyle w:val="CodeInline"/>
          <w:bCs w:val="0"/>
          <w:u w:val="dotted"/>
        </w:rPr>
        <w:t>.</w:t>
      </w:r>
      <w:r w:rsidRPr="002023BF">
        <w:rPr>
          <w:rStyle w:val="CodeInline"/>
          <w:bCs w:val="0"/>
          <w:i/>
          <w:iCs/>
          <w:u w:val="dotted"/>
        </w:rPr>
        <w:t>field</w:t>
      </w:r>
      <w:r w:rsidRPr="006B52C5">
        <w:t xml:space="preserve"> with </w:t>
      </w:r>
      <w:r w:rsidR="005B4CB1">
        <w:t xml:space="preserve">the </w:t>
      </w:r>
      <w:r w:rsidRPr="006B52C5">
        <w:t xml:space="preserve">actual result type </w:t>
      </w:r>
      <w:r w:rsidRPr="00355E9F">
        <w:rPr>
          <w:rStyle w:val="CodeInlineItalic"/>
        </w:rPr>
        <w:t>ty</w:t>
      </w:r>
      <w:r w:rsidRPr="006B52C5">
        <w:t xml:space="preserve">. </w:t>
      </w:r>
    </w:p>
    <w:p w:rsidR="005B4CB1" w:rsidRDefault="005B4CB1" w:rsidP="0099564C">
      <w:pPr>
        <w:pStyle w:val="ListParagraph"/>
        <w:keepNext/>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00693CC1" w:rsidRPr="00C1063C">
        <w:fldChar w:fldCharType="begin"/>
      </w:r>
      <w:r w:rsidRPr="006B52C5">
        <w:instrText xml:space="preserve"> REF AddressOf \r \h </w:instrText>
      </w:r>
      <w:r w:rsidR="00693CC1" w:rsidRPr="00C1063C">
        <w:fldChar w:fldCharType="separate"/>
      </w:r>
      <w:r w:rsidR="00D01C3D">
        <w:t>6.9.4</w:t>
      </w:r>
      <w:r w:rsidR="00693CC1" w:rsidRPr="00C1063C">
        <w:fldChar w:fldCharType="end"/>
      </w:r>
      <w:r w:rsidRPr="00497D56">
        <w:t>)</w:t>
      </w:r>
      <w:r>
        <w:t>:</w:t>
      </w:r>
    </w:p>
    <w:p w:rsidR="00B267FB"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field</w:t>
      </w:r>
      <w:r w:rsidR="002D11EC">
        <w:t xml:space="preserve">, </w:t>
      </w:r>
      <w:r w:rsidR="001417CF" w:rsidRPr="001417CF">
        <w:rPr>
          <w:rStyle w:val="CodeInline"/>
        </w:rPr>
        <w:t>DefinitelyMutates</w:t>
      </w:r>
      <w:r w:rsidRPr="00497D56">
        <w:t>)</w:t>
      </w:r>
      <w:r w:rsidRPr="002023BF">
        <w:rPr>
          <w:rStyle w:val="CodeInline"/>
          <w:bCs w:val="0"/>
          <w:i/>
          <w:iCs/>
          <w:u w:val="dotted"/>
        </w:rPr>
        <w:t xml:space="preserve"> &lt;-</w:t>
      </w:r>
      <w:r w:rsidRPr="006459C1">
        <w:rPr>
          <w:rStyle w:val="CodeInline"/>
          <w:bCs w:val="0"/>
          <w:u w:val="dotted"/>
          <w:vertAlign w:val="subscript"/>
        </w:rPr>
        <w:t xml:space="preserve">stobj </w:t>
      </w:r>
      <w:r w:rsidRPr="006459C1">
        <w:rPr>
          <w:rStyle w:val="CodeInline"/>
          <w:i/>
          <w:iCs/>
          <w:u w:val="dotted"/>
        </w:rPr>
        <w:t xml:space="preserve"> </w:t>
      </w:r>
      <w:r w:rsidRPr="002023BF">
        <w:rPr>
          <w:rStyle w:val="CodeInline"/>
          <w:bCs w:val="0"/>
          <w:i/>
          <w:iCs/>
          <w:u w:val="dotted"/>
        </w:rPr>
        <w:t>expr</w:t>
      </w:r>
      <w:r w:rsidRPr="00E42689">
        <w:rPr>
          <w:rStyle w:val="CodeInline"/>
          <w:u w:val="dotted"/>
          <w:vertAlign w:val="subscript"/>
        </w:rPr>
        <w:t>2</w:t>
      </w:r>
      <w:r w:rsidRPr="00E42689">
        <w:t xml:space="preserve"> </w:t>
      </w:r>
    </w:p>
    <w:p w:rsidR="00333F0E" w:rsidRPr="00F115D2" w:rsidRDefault="006B52C5" w:rsidP="008F04E6">
      <w:pPr>
        <w:pStyle w:val="BulletList"/>
      </w:pPr>
      <w:r w:rsidRPr="00391D69">
        <w:t xml:space="preserve">A array lookup </w:t>
      </w:r>
      <w:r w:rsidRPr="002023BF">
        <w:rPr>
          <w:rStyle w:val="CodeInline"/>
          <w:bCs w:val="0"/>
          <w:i/>
          <w:iCs/>
          <w:u w:val="dotted"/>
        </w:rPr>
        <w:t>expr</w:t>
      </w:r>
      <w:r w:rsidRPr="00E42689">
        <w:rPr>
          <w:rStyle w:val="CodeInline"/>
          <w:u w:val="dotted"/>
          <w:vertAlign w:val="subscript"/>
        </w:rPr>
        <w:t>1a</w:t>
      </w:r>
      <w:r w:rsidRPr="00E42689">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here </w:t>
      </w:r>
      <w:r w:rsidRPr="002023BF">
        <w:rPr>
          <w:rStyle w:val="CodeInline"/>
          <w:bCs w:val="0"/>
          <w:i/>
          <w:iCs/>
          <w:u w:val="dotted"/>
        </w:rPr>
        <w:t>expr</w:t>
      </w:r>
      <w:r w:rsidRPr="006B52C5">
        <w:rPr>
          <w:rStyle w:val="CodeInline"/>
          <w:u w:val="dotted"/>
          <w:vertAlign w:val="subscript"/>
        </w:rPr>
        <w:t>1a</w:t>
      </w:r>
      <w:r w:rsidRPr="006B52C5">
        <w:t xml:space="preserve"> has type </w:t>
      </w:r>
      <w:r w:rsidRPr="00355E9F">
        <w:rPr>
          <w:rStyle w:val="CodeInlineItalic"/>
        </w:rPr>
        <w:t>ty</w:t>
      </w:r>
      <w:r w:rsidRPr="006B52C5">
        <w:rPr>
          <w:rStyle w:val="CodeInline"/>
        </w:rPr>
        <w:t>[]</w:t>
      </w:r>
      <w:r w:rsidRPr="006B52C5">
        <w:t xml:space="preserve">. </w:t>
      </w:r>
    </w:p>
    <w:p w:rsidR="005B4CB1"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 the</w:t>
      </w:r>
      <w:r w:rsidR="006B52C5" w:rsidRPr="006B52C5">
        <w:t xml:space="preserve"> expected result type </w:t>
      </w:r>
      <w:r w:rsidR="006B52C5" w:rsidRPr="00355E9F">
        <w:rPr>
          <w:rStyle w:val="CodeInlineItalic"/>
        </w:rPr>
        <w:t>ty</w:t>
      </w:r>
      <w:r>
        <w:t xml:space="preserve"> and generates the</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00E460A5">
        <w:fldChar w:fldCharType="begin"/>
      </w:r>
      <w:r w:rsidR="00E460A5">
        <w:instrText xml:space="preserve"> REF AddressOf \r \h  \* MERGEFORMAT </w:instrText>
      </w:r>
      <w:r w:rsidR="00E460A5">
        <w:fldChar w:fldCharType="separate"/>
      </w:r>
      <w:r w:rsidR="00D01C3D">
        <w:t>6.9.4</w:t>
      </w:r>
      <w:r w:rsidR="00E460A5">
        <w:fldChar w:fldCharType="end"/>
      </w:r>
      <w:r w:rsidRPr="00497D56">
        <w:t>)</w:t>
      </w:r>
      <w:r>
        <w:t>:</w:t>
      </w:r>
    </w:p>
    <w:p w:rsidR="00EC27B2"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t>
      </w:r>
      <w:r w:rsidR="002D11EC">
        <w:t xml:space="preserve">, </w:t>
      </w:r>
      <w:r w:rsidR="001417CF" w:rsidRPr="001417CF">
        <w:rPr>
          <w:rStyle w:val="CodeInline"/>
        </w:rPr>
        <w:t>DefinitelyMutates</w:t>
      </w:r>
      <w:r w:rsidRPr="00497D56">
        <w:t>)</w:t>
      </w:r>
      <w:r w:rsidRPr="00110BB5">
        <w:rPr>
          <w:rStyle w:val="CodeElaborated"/>
        </w:rPr>
        <w:t xml:space="preserve"> </w:t>
      </w:r>
      <w:r w:rsidRPr="002023BF">
        <w:rPr>
          <w:rStyle w:val="CodeInline"/>
          <w:bCs w:val="0"/>
          <w:i/>
          <w:iCs/>
          <w:u w:val="dotted"/>
        </w:rPr>
        <w:t>&lt;-</w:t>
      </w:r>
      <w:r w:rsidRPr="006459C1">
        <w:rPr>
          <w:rStyle w:val="CodeInline"/>
          <w:bCs w:val="0"/>
          <w:u w:val="dotted"/>
          <w:vertAlign w:val="subscript"/>
        </w:rPr>
        <w:t>stobj</w:t>
      </w:r>
      <w:r w:rsidRPr="002023BF">
        <w:rPr>
          <w:rStyle w:val="CodeInline"/>
          <w:bCs w:val="0"/>
          <w:i/>
          <w:iCs/>
          <w:u w:val="dotted"/>
        </w:rPr>
        <w:t xml:space="preserve"> expr</w:t>
      </w:r>
      <w:r w:rsidRPr="00E42689">
        <w:rPr>
          <w:rStyle w:val="CodeInline"/>
          <w:u w:val="dotted"/>
          <w:vertAlign w:val="subscript"/>
        </w:rPr>
        <w:t>2</w:t>
      </w:r>
      <w:r w:rsidRPr="00E42689">
        <w:t xml:space="preserve"> </w:t>
      </w:r>
    </w:p>
    <w:p w:rsidR="00C125FA" w:rsidRPr="00E42689" w:rsidRDefault="006B52C5">
      <w:pPr>
        <w:pStyle w:val="Note"/>
      </w:pPr>
      <w:r w:rsidRPr="00110BB5">
        <w:t xml:space="preserve">Note: </w:t>
      </w:r>
      <w:r w:rsidR="005B4CB1">
        <w:t xml:space="preserve">Because </w:t>
      </w:r>
      <w:r w:rsidRPr="00110BB5">
        <w:t>assignment</w:t>
      </w:r>
      <w:r w:rsidR="0005459E">
        <w:t>s have the preceding</w:t>
      </w:r>
      <w:r w:rsidR="005B4CB1">
        <w:t xml:space="preserve"> interpretation</w:t>
      </w:r>
      <w:r w:rsidRPr="00110BB5">
        <w:t>s</w:t>
      </w:r>
      <w:r w:rsidR="005B4CB1">
        <w:t xml:space="preserve">, </w:t>
      </w:r>
      <w:r w:rsidRPr="00110BB5">
        <w:t>local values must be mutable</w:t>
      </w:r>
      <w:r w:rsidR="00693CC1">
        <w:fldChar w:fldCharType="begin"/>
      </w:r>
      <w:r w:rsidR="006F3FCF">
        <w:instrText xml:space="preserve"> XE "</w:instrText>
      </w:r>
      <w:r w:rsidR="006F3FCF" w:rsidRPr="006F3FCF">
        <w:instrText>mutable values</w:instrText>
      </w:r>
      <w:r w:rsidR="006F3FCF">
        <w:instrText xml:space="preserve">" </w:instrText>
      </w:r>
      <w:r w:rsidR="00693CC1">
        <w:fldChar w:fldCharType="end"/>
      </w:r>
      <w:r w:rsidRPr="00497D56">
        <w:t xml:space="preserve"> </w:t>
      </w:r>
      <w:r w:rsidR="005B4CB1">
        <w:t xml:space="preserve">so that </w:t>
      </w:r>
      <w:r w:rsidR="005B4CB1" w:rsidRPr="00497D56">
        <w:t xml:space="preserve">primitive field assignments and array lookups </w:t>
      </w:r>
      <w:r w:rsidR="005B4CB1">
        <w:t xml:space="preserve">can </w:t>
      </w:r>
      <w:r w:rsidRPr="00497D56">
        <w:t>mutate their immediate contents</w:t>
      </w:r>
      <w:r w:rsidR="005B4CB1">
        <w:t>. In this context</w:t>
      </w:r>
      <w:r w:rsidRPr="00497D56">
        <w:t>,</w:t>
      </w:r>
      <w:r w:rsidRPr="00391D69">
        <w:t xml:space="preserve"> “immediate” contents means the </w:t>
      </w:r>
      <w:r w:rsidRPr="00E42689">
        <w:t>contents of a mutable value type. For example, given</w:t>
      </w:r>
    </w:p>
    <w:p w:rsidR="00C125FA" w:rsidRPr="007121AC" w:rsidRDefault="007121AC" w:rsidP="007121AC">
      <w:pPr>
        <w:pStyle w:val="Note"/>
        <w:rPr>
          <w:rStyle w:val="CodeInline"/>
        </w:rPr>
      </w:pP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A = </w:t>
      </w:r>
      <w:r w:rsidRPr="007121AC">
        <w:rPr>
          <w:rStyle w:val="CodeInline"/>
        </w:rPr>
        <w:br/>
      </w:r>
      <w:r w:rsidRPr="007121AC">
        <w:rPr>
          <w:rStyle w:val="CodeInline"/>
        </w:rPr>
        <w:tab/>
      </w:r>
      <w:r w:rsidR="006B52C5" w:rsidRPr="007121AC">
        <w:rPr>
          <w:rStyle w:val="CodeInline"/>
        </w:rPr>
        <w:t xml:space="preserve">    new(v) = { x = v }</w:t>
      </w:r>
      <w:r w:rsidRPr="007121AC">
        <w:rPr>
          <w:rStyle w:val="CodeInline"/>
        </w:rPr>
        <w:br/>
      </w:r>
      <w:r w:rsidRPr="007121AC">
        <w:rPr>
          <w:rStyle w:val="CodeInline"/>
        </w:rPr>
        <w:tab/>
      </w:r>
      <w:r w:rsidR="006B52C5" w:rsidRPr="007121AC">
        <w:rPr>
          <w:rStyle w:val="CodeInline"/>
        </w:rPr>
        <w:t xml:space="preserve">    val mutable x : int</w:t>
      </w:r>
      <w:r w:rsidRPr="007121AC">
        <w:rPr>
          <w:rStyle w:val="CodeInline"/>
        </w:rPr>
        <w:br/>
      </w:r>
      <w:r w:rsidRPr="007121AC">
        <w:rPr>
          <w:rStyle w:val="CodeInline"/>
        </w:rPr>
        <w:br/>
      </w: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B = </w:t>
      </w:r>
      <w:r w:rsidRPr="007121AC">
        <w:rPr>
          <w:rStyle w:val="CodeInline"/>
        </w:rPr>
        <w:br/>
      </w:r>
      <w:r w:rsidRPr="007121AC">
        <w:rPr>
          <w:rStyle w:val="CodeInline"/>
        </w:rPr>
        <w:tab/>
      </w:r>
      <w:r w:rsidR="006B52C5" w:rsidRPr="007121AC">
        <w:rPr>
          <w:rStyle w:val="CodeInline"/>
        </w:rPr>
        <w:t xml:space="preserve">    new(v) = { sa = v }</w:t>
      </w:r>
      <w:r w:rsidRPr="007121AC">
        <w:rPr>
          <w:rStyle w:val="CodeInline"/>
        </w:rPr>
        <w:br/>
      </w:r>
      <w:r w:rsidRPr="007121AC">
        <w:rPr>
          <w:rStyle w:val="CodeInline"/>
        </w:rPr>
        <w:tab/>
      </w:r>
      <w:r w:rsidR="006B52C5" w:rsidRPr="007121AC">
        <w:rPr>
          <w:rStyle w:val="CodeInline"/>
        </w:rPr>
        <w:t xml:space="preserve">    val mutable sa : SA</w:t>
      </w:r>
      <w:r w:rsidRPr="007121AC">
        <w:rPr>
          <w:rStyle w:val="CodeInline"/>
        </w:rPr>
        <w:br/>
      </w:r>
      <w:r w:rsidRPr="007121AC">
        <w:rPr>
          <w:rStyle w:val="CodeInline"/>
        </w:rPr>
        <w:tab/>
      </w:r>
      <w:r w:rsidRPr="007121AC">
        <w:rPr>
          <w:rStyle w:val="CodeInline"/>
        </w:rPr>
        <w:br/>
      </w:r>
      <w:r w:rsidRPr="007121AC">
        <w:rPr>
          <w:rStyle w:val="CodeInline"/>
        </w:rPr>
        <w:tab/>
      </w:r>
      <w:r w:rsidR="006B52C5" w:rsidRPr="007121AC">
        <w:rPr>
          <w:rStyle w:val="CodeInline"/>
        </w:rPr>
        <w:t>let s1 = SA(0)</w:t>
      </w:r>
      <w:r w:rsidRPr="007121AC">
        <w:rPr>
          <w:rStyle w:val="CodeInline"/>
        </w:rPr>
        <w:br/>
      </w:r>
      <w:r w:rsidRPr="007121AC">
        <w:rPr>
          <w:rStyle w:val="CodeInline"/>
        </w:rPr>
        <w:tab/>
      </w:r>
      <w:r w:rsidR="006B52C5" w:rsidRPr="007121AC">
        <w:rPr>
          <w:rStyle w:val="CodeInline"/>
        </w:rPr>
        <w:t>let mutable s2 = SA(0)</w:t>
      </w:r>
      <w:r w:rsidRPr="007121AC">
        <w:rPr>
          <w:rStyle w:val="CodeInline"/>
        </w:rPr>
        <w:br/>
      </w:r>
      <w:r w:rsidRPr="007121AC">
        <w:rPr>
          <w:rStyle w:val="CodeInline"/>
        </w:rPr>
        <w:tab/>
      </w:r>
      <w:r w:rsidR="006B52C5" w:rsidRPr="007121AC">
        <w:rPr>
          <w:rStyle w:val="CodeInline"/>
        </w:rPr>
        <w:t>let s3 = SB(0)</w:t>
      </w:r>
      <w:r w:rsidRPr="007121AC">
        <w:rPr>
          <w:rStyle w:val="CodeInline"/>
        </w:rPr>
        <w:br/>
      </w:r>
      <w:r w:rsidRPr="007121AC">
        <w:rPr>
          <w:rStyle w:val="CodeInline"/>
        </w:rPr>
        <w:tab/>
      </w:r>
      <w:r w:rsidR="006B52C5" w:rsidRPr="007121AC">
        <w:rPr>
          <w:rStyle w:val="CodeInline"/>
        </w:rPr>
        <w:t>let mutable s4 = SB(0)</w:t>
      </w:r>
    </w:p>
    <w:p w:rsidR="00C125FA" w:rsidRPr="00F115D2" w:rsidRDefault="006B52C5">
      <w:pPr>
        <w:pStyle w:val="Note"/>
      </w:pPr>
      <w:r w:rsidRPr="00404279">
        <w:t>Then these are not permitted:</w:t>
      </w:r>
    </w:p>
    <w:p w:rsidR="00C125FA" w:rsidRPr="009018AF" w:rsidRDefault="007121AC" w:rsidP="007121AC">
      <w:pPr>
        <w:pStyle w:val="Note"/>
        <w:rPr>
          <w:rStyle w:val="CodeInline"/>
        </w:rPr>
      </w:pPr>
      <w:r>
        <w:rPr>
          <w:rStyle w:val="CodeInline"/>
        </w:rPr>
        <w:tab/>
      </w:r>
      <w:r w:rsidR="006B52C5" w:rsidRPr="009018AF">
        <w:rPr>
          <w:rStyle w:val="CodeInline"/>
        </w:rPr>
        <w:t>s1.x &lt;- 3</w:t>
      </w:r>
      <w:r>
        <w:rPr>
          <w:rStyle w:val="CodeInline"/>
        </w:rPr>
        <w:br/>
      </w:r>
      <w:r>
        <w:rPr>
          <w:rStyle w:val="CodeInline"/>
        </w:rPr>
        <w:tab/>
      </w:r>
      <w:r w:rsidR="006B52C5" w:rsidRPr="009018AF">
        <w:rPr>
          <w:rStyle w:val="CodeInline"/>
        </w:rPr>
        <w:t>s3.sa.x &lt;- 3</w:t>
      </w:r>
    </w:p>
    <w:p w:rsidR="00C125FA" w:rsidRPr="00F115D2" w:rsidRDefault="006B52C5">
      <w:pPr>
        <w:pStyle w:val="Note"/>
      </w:pPr>
      <w:r w:rsidRPr="00404279">
        <w:t>and these are:</w:t>
      </w:r>
    </w:p>
    <w:p w:rsidR="00C125FA" w:rsidRPr="009018AF" w:rsidRDefault="007121AC" w:rsidP="007121AC">
      <w:pPr>
        <w:pStyle w:val="Note"/>
        <w:rPr>
          <w:rStyle w:val="CodeInline"/>
        </w:rPr>
      </w:pPr>
      <w:r>
        <w:rPr>
          <w:rStyle w:val="CodeInline"/>
        </w:rPr>
        <w:tab/>
      </w:r>
      <w:r w:rsidR="006B52C5" w:rsidRPr="009018AF">
        <w:rPr>
          <w:rStyle w:val="CodeInline"/>
        </w:rPr>
        <w:t>s2.x &lt;- 3</w:t>
      </w:r>
      <w:r>
        <w:rPr>
          <w:rStyle w:val="CodeInline"/>
        </w:rPr>
        <w:br/>
      </w:r>
      <w:r>
        <w:rPr>
          <w:rStyle w:val="CodeInline"/>
        </w:rPr>
        <w:tab/>
      </w:r>
      <w:r w:rsidR="006B52C5" w:rsidRPr="009018AF">
        <w:rPr>
          <w:rStyle w:val="CodeInline"/>
        </w:rPr>
        <w:t>s4.sa.x &lt;- 3</w:t>
      </w:r>
      <w:r>
        <w:rPr>
          <w:rStyle w:val="CodeInline"/>
        </w:rPr>
        <w:br/>
      </w:r>
      <w:r>
        <w:rPr>
          <w:rStyle w:val="CodeInline"/>
        </w:rPr>
        <w:tab/>
      </w:r>
      <w:r w:rsidR="006B52C5" w:rsidRPr="009018AF">
        <w:rPr>
          <w:rStyle w:val="CodeInline"/>
        </w:rPr>
        <w:t>s4.sa &lt;- SA(2)</w:t>
      </w:r>
    </w:p>
    <w:p w:rsidR="00A26F81" w:rsidRPr="00C77CDB" w:rsidRDefault="006B52C5" w:rsidP="00E104DD">
      <w:pPr>
        <w:pStyle w:val="Heading2"/>
      </w:pPr>
      <w:bookmarkStart w:id="1274" w:name="_Toc207705834"/>
      <w:bookmarkStart w:id="1275" w:name="_Toc257733569"/>
      <w:bookmarkStart w:id="1276" w:name="_Toc270597465"/>
      <w:bookmarkStart w:id="1277" w:name="_Toc439782326"/>
      <w:r w:rsidRPr="00404279">
        <w:lastRenderedPageBreak/>
        <w:t>Control Flow Expressions</w:t>
      </w:r>
      <w:bookmarkEnd w:id="1274"/>
      <w:bookmarkEnd w:id="1275"/>
      <w:bookmarkEnd w:id="1276"/>
      <w:bookmarkEnd w:id="1277"/>
      <w:r w:rsidR="00693CC1">
        <w:fldChar w:fldCharType="begin"/>
      </w:r>
      <w:r w:rsidR="006F3FCF">
        <w:instrText xml:space="preserve"> XE "</w:instrText>
      </w:r>
      <w:r w:rsidR="006F3FCF" w:rsidRPr="006F3FCF">
        <w:instrText>control flow expression</w:instrText>
      </w:r>
      <w:r w:rsidR="004D10FE">
        <w:instrText>s</w:instrText>
      </w:r>
      <w:r w:rsidR="006F3FCF">
        <w:instrText xml:space="preserve">" </w:instrText>
      </w:r>
      <w:r w:rsidR="00693CC1">
        <w:fldChar w:fldCharType="end"/>
      </w:r>
    </w:p>
    <w:p w:rsidR="00FC0AF0" w:rsidRPr="00391D69" w:rsidRDefault="006B52C5" w:rsidP="006230F9">
      <w:pPr>
        <w:pStyle w:val="Heading3"/>
      </w:pPr>
      <w:bookmarkStart w:id="1278" w:name="_Toc207705835"/>
      <w:bookmarkStart w:id="1279" w:name="_Toc257733570"/>
      <w:bookmarkStart w:id="1280" w:name="_Toc270597466"/>
      <w:bookmarkStart w:id="1281" w:name="_Toc439782327"/>
      <w:r w:rsidRPr="00110BB5">
        <w:t>Parenthesized and Block Expressions</w:t>
      </w:r>
      <w:bookmarkEnd w:id="1278"/>
      <w:bookmarkEnd w:id="1279"/>
      <w:bookmarkEnd w:id="1280"/>
      <w:bookmarkEnd w:id="1281"/>
      <w:r w:rsidRPr="00110BB5">
        <w:t xml:space="preserve"> </w:t>
      </w:r>
    </w:p>
    <w:p w:rsidR="00F85E5C" w:rsidRPr="00F85E5C" w:rsidRDefault="00F85E5C" w:rsidP="00FC0AF0">
      <w:r>
        <w:t xml:space="preserve">A </w:t>
      </w:r>
      <w:r w:rsidR="006B52C5" w:rsidRPr="00B81F48">
        <w:rPr>
          <w:rStyle w:val="Italic"/>
        </w:rPr>
        <w:t>parenthesized expression</w:t>
      </w:r>
      <w:r w:rsidR="00693CC1">
        <w:rPr>
          <w:i/>
        </w:rPr>
        <w:fldChar w:fldCharType="begin"/>
      </w:r>
      <w:r w:rsidR="00285774">
        <w:instrText xml:space="preserve"> XE "</w:instrText>
      </w:r>
      <w:r w:rsidR="00285774" w:rsidRPr="009901CD">
        <w:instrText>expression</w:instrText>
      </w:r>
      <w:r w:rsidR="00285774" w:rsidRPr="0025371E">
        <w:instrText>s:parenthesized</w:instrText>
      </w:r>
      <w:r w:rsidR="00285774">
        <w:instrText xml:space="preserve">" </w:instrText>
      </w:r>
      <w:r w:rsidR="00693CC1">
        <w:rPr>
          <w:i/>
        </w:rPr>
        <w:fldChar w:fldCharType="end"/>
      </w:r>
      <w:r w:rsidR="00693CC1">
        <w:rPr>
          <w:i/>
        </w:rPr>
        <w:fldChar w:fldCharType="begin"/>
      </w:r>
      <w:r w:rsidR="00285774">
        <w:instrText xml:space="preserve"> XE "</w:instrText>
      </w:r>
      <w:r w:rsidR="00285774" w:rsidRPr="009901CD">
        <w:instrText>expression</w:instrText>
      </w:r>
      <w:r w:rsidR="00285774" w:rsidRPr="00DE5BD1">
        <w:instrText>s:block</w:instrText>
      </w:r>
      <w:r w:rsidR="00285774">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901CD">
        <w:rPr>
          <w:iCs/>
          <w:lang w:eastAsia="en-GB"/>
        </w:rPr>
        <w:instrText>parenthesized expression</w:instrText>
      </w:r>
      <w:r w:rsidR="009901CD">
        <w:rPr>
          <w:iCs/>
          <w:lang w:eastAsia="en-GB"/>
        </w:rPr>
        <w:instrText>s</w:instrText>
      </w:r>
      <w:r w:rsidR="006F3FCF">
        <w:instrText xml:space="preserve">" </w:instrText>
      </w:r>
      <w:r w:rsidR="00693CC1">
        <w:rPr>
          <w:i/>
          <w:iCs/>
          <w:lang w:eastAsia="en-GB"/>
        </w:rPr>
        <w:fldChar w:fldCharType="end"/>
      </w:r>
      <w:r>
        <w:rPr>
          <w:i/>
          <w:iCs/>
          <w:lang w:eastAsia="en-GB"/>
        </w:rPr>
        <w:t xml:space="preserve"> </w:t>
      </w:r>
      <w:r w:rsidRPr="008F04E6">
        <w:rPr>
          <w:iCs/>
          <w:lang w:eastAsia="en-GB"/>
        </w:rPr>
        <w:t xml:space="preserve">has the </w:t>
      </w:r>
      <w:r>
        <w:rPr>
          <w:iCs/>
          <w:lang w:eastAsia="en-GB"/>
        </w:rPr>
        <w:t xml:space="preserve">following </w:t>
      </w:r>
      <w:r w:rsidRPr="008F04E6">
        <w:rPr>
          <w:iCs/>
          <w:lang w:eastAsia="en-GB"/>
        </w:rPr>
        <w:t>form</w:t>
      </w:r>
      <w:r w:rsidRPr="00F85E5C">
        <w:t>:</w:t>
      </w:r>
    </w:p>
    <w:p w:rsidR="00F85E5C" w:rsidRDefault="00F85E5C" w:rsidP="008F04E6">
      <w:pPr>
        <w:pStyle w:val="CodeExample"/>
      </w:pPr>
      <w:r w:rsidRPr="00E42689">
        <w:rPr>
          <w:rStyle w:val="CodeInline"/>
        </w:rPr>
        <w:t>(</w:t>
      </w:r>
      <w:r w:rsidRPr="00355E9F">
        <w:rPr>
          <w:rStyle w:val="CodeInlineItalic"/>
        </w:rPr>
        <w:t>expr</w:t>
      </w:r>
      <w:r w:rsidRPr="006B52C5">
        <w:rPr>
          <w:rStyle w:val="CodeInline"/>
        </w:rPr>
        <w:t>)</w:t>
      </w:r>
      <w:r w:rsidRPr="006B52C5">
        <w:t xml:space="preserve"> </w:t>
      </w:r>
    </w:p>
    <w:p w:rsidR="00F85E5C" w:rsidRDefault="00F85E5C" w:rsidP="00FC0AF0">
      <w:r>
        <w:t>A</w:t>
      </w:r>
      <w:r w:rsidRPr="00E42689">
        <w:t xml:space="preserve"> </w:t>
      </w:r>
      <w:r w:rsidRPr="00B81F48">
        <w:rPr>
          <w:rStyle w:val="Italic"/>
        </w:rPr>
        <w:t>block expression</w:t>
      </w:r>
      <w:r w:rsidR="00693CC1">
        <w:rPr>
          <w:i/>
          <w:iCs/>
          <w:lang w:eastAsia="en-GB"/>
        </w:rPr>
        <w:fldChar w:fldCharType="begin"/>
      </w:r>
      <w:r>
        <w:instrText xml:space="preserve"> XE "</w:instrText>
      </w:r>
      <w:r w:rsidRPr="00F54660">
        <w:rPr>
          <w:iCs/>
          <w:lang w:eastAsia="en-GB"/>
        </w:rPr>
        <w:instrText>block expression</w:instrText>
      </w:r>
      <w:r>
        <w:rPr>
          <w:iCs/>
          <w:lang w:eastAsia="en-GB"/>
        </w:rPr>
        <w:instrText>s</w:instrText>
      </w:r>
      <w:r>
        <w:instrText xml:space="preserve">" </w:instrText>
      </w:r>
      <w:r w:rsidR="00693CC1">
        <w:rPr>
          <w:i/>
          <w:iCs/>
          <w:lang w:eastAsia="en-GB"/>
        </w:rPr>
        <w:fldChar w:fldCharType="end"/>
      </w:r>
      <w:r>
        <w:rPr>
          <w:iCs/>
          <w:lang w:eastAsia="en-GB"/>
        </w:rPr>
        <w:t xml:space="preserve"> has the following form:</w:t>
      </w:r>
      <w:r w:rsidR="006B52C5" w:rsidRPr="00497D56">
        <w:t xml:space="preserve"> </w:t>
      </w:r>
    </w:p>
    <w:p w:rsidR="00FC0AF0" w:rsidRPr="00497D56" w:rsidRDefault="006B52C5" w:rsidP="008F04E6">
      <w:pPr>
        <w:pStyle w:val="CodeExample"/>
      </w:pPr>
      <w:r w:rsidRPr="00110BB5">
        <w:rPr>
          <w:rStyle w:val="CodeInline"/>
        </w:rPr>
        <w:t xml:space="preserve">begin </w:t>
      </w:r>
      <w:r w:rsidRPr="00355E9F">
        <w:rPr>
          <w:rStyle w:val="CodeInlineItalic"/>
        </w:rPr>
        <w:t>expr</w:t>
      </w:r>
      <w:r w:rsidRPr="00391D69">
        <w:rPr>
          <w:rStyle w:val="CodeInline"/>
        </w:rPr>
        <w:t xml:space="preserve"> end</w:t>
      </w:r>
      <w:r w:rsidRPr="00E42689">
        <w:t xml:space="preserve"> </w:t>
      </w:r>
    </w:p>
    <w:p w:rsidR="00FC0AF0" w:rsidRPr="000A638E" w:rsidRDefault="006B52C5" w:rsidP="00FC0AF0">
      <w:pPr>
        <w:rPr>
          <w:lang w:val="en-GB"/>
        </w:rPr>
      </w:pPr>
      <w:r w:rsidRPr="00110BB5">
        <w:t xml:space="preserve">The expression </w:t>
      </w:r>
      <w:r w:rsidRPr="00355E9F">
        <w:rPr>
          <w:rStyle w:val="CodeInlineItalic"/>
        </w:rPr>
        <w:t>expr</w:t>
      </w:r>
      <w:r w:rsidRPr="00391D69">
        <w:t xml:space="preserve"> is checked with the same initial type as the overall expression.</w:t>
      </w:r>
    </w:p>
    <w:p w:rsidR="00FC0AF0" w:rsidRPr="00E42689" w:rsidRDefault="006B52C5" w:rsidP="00FC0AF0">
      <w:r w:rsidRPr="00497D56">
        <w:t xml:space="preserve">The elaborated form of the expression is simply the elaborated form of </w:t>
      </w:r>
      <w:r w:rsidRPr="00355E9F">
        <w:rPr>
          <w:rStyle w:val="CodeInlineItalic"/>
        </w:rPr>
        <w:t>expr</w:t>
      </w:r>
      <w:r w:rsidRPr="00391D69">
        <w:t>.</w:t>
      </w:r>
    </w:p>
    <w:p w:rsidR="00FC0AF0" w:rsidRPr="00E42689" w:rsidRDefault="006B52C5" w:rsidP="006230F9">
      <w:pPr>
        <w:pStyle w:val="Heading3"/>
      </w:pPr>
      <w:bookmarkStart w:id="1282" w:name="_Toc207705836"/>
      <w:bookmarkStart w:id="1283" w:name="_Toc257733571"/>
      <w:bookmarkStart w:id="1284" w:name="_Toc270597467"/>
      <w:bookmarkStart w:id="1285" w:name="_Toc439782328"/>
      <w:r w:rsidRPr="00E42689">
        <w:t>Sequential Execution Expressions</w:t>
      </w:r>
      <w:bookmarkEnd w:id="1282"/>
      <w:bookmarkEnd w:id="1283"/>
      <w:bookmarkEnd w:id="1284"/>
      <w:bookmarkEnd w:id="1285"/>
    </w:p>
    <w:p w:rsidR="00F85E5C" w:rsidRDefault="00F85E5C">
      <w:pPr>
        <w:keepNext/>
      </w:pPr>
      <w:r w:rsidRPr="008F04E6">
        <w:t>A</w:t>
      </w:r>
      <w:r w:rsidR="006B52C5" w:rsidRPr="006B52C5">
        <w:t xml:space="preserve"> </w:t>
      </w:r>
      <w:r w:rsidR="006B52C5" w:rsidRPr="00B81F48">
        <w:rPr>
          <w:rStyle w:val="Italic"/>
        </w:rPr>
        <w:t>sequential execution expression</w:t>
      </w:r>
      <w:r w:rsidR="00693CC1">
        <w:rPr>
          <w:i/>
        </w:rPr>
        <w:fldChar w:fldCharType="begin"/>
      </w:r>
      <w:r w:rsidR="00285774">
        <w:instrText xml:space="preserve"> XE "</w:instrText>
      </w:r>
      <w:r w:rsidR="00285774" w:rsidRPr="009901CD">
        <w:instrText>expression</w:instrText>
      </w:r>
      <w:r w:rsidR="00285774" w:rsidRPr="00057083">
        <w:instrText>s:sequential execution</w:instrText>
      </w:r>
      <w:r w:rsidR="00285774">
        <w:instrText xml:space="preserve">" </w:instrText>
      </w:r>
      <w:r w:rsidR="00693CC1">
        <w:rPr>
          <w:i/>
        </w:rPr>
        <w:fldChar w:fldCharType="end"/>
      </w:r>
      <w:r w:rsidR="00693CC1" w:rsidRPr="009901CD">
        <w:rPr>
          <w:iCs/>
          <w:lang w:eastAsia="en-GB"/>
        </w:rPr>
        <w:fldChar w:fldCharType="begin"/>
      </w:r>
      <w:r w:rsidR="006F3FCF" w:rsidRPr="00285774">
        <w:instrText xml:space="preserve"> XE "</w:instrText>
      </w:r>
      <w:r w:rsidR="006F3FCF" w:rsidRPr="009901CD">
        <w:rPr>
          <w:iCs/>
          <w:lang w:eastAsia="en-GB"/>
        </w:rPr>
        <w:instrText>sequential execution expression</w:instrText>
      </w:r>
      <w:r w:rsidR="009901CD">
        <w:rPr>
          <w:iCs/>
          <w:lang w:eastAsia="en-GB"/>
        </w:rPr>
        <w:instrText>s</w:instrText>
      </w:r>
      <w:r w:rsidR="006F3FCF" w:rsidRPr="00285774">
        <w:instrText xml:space="preserve">" </w:instrText>
      </w:r>
      <w:r w:rsidR="00693CC1" w:rsidRPr="009901CD">
        <w:rPr>
          <w:iCs/>
          <w:lang w:eastAsia="en-GB"/>
        </w:rPr>
        <w:fldChar w:fldCharType="end"/>
      </w:r>
      <w:r>
        <w:rPr>
          <w:iCs/>
          <w:lang w:eastAsia="en-GB"/>
        </w:rPr>
        <w:t xml:space="preserve"> has the following form:</w:t>
      </w:r>
      <w:r w:rsidR="006B52C5" w:rsidRPr="00497D56">
        <w:t xml:space="preserve"> </w:t>
      </w:r>
    </w:p>
    <w:p w:rsidR="00F85E5C" w:rsidRDefault="00F85E5C" w:rsidP="008F04E6">
      <w:pPr>
        <w:pStyle w:val="CodeExample"/>
      </w:pPr>
      <w:r w:rsidRPr="00355E9F">
        <w:rPr>
          <w:rStyle w:val="CodeInlineItalic"/>
        </w:rPr>
        <w:t>expr</w:t>
      </w:r>
      <w:r w:rsidRPr="002F6721">
        <w:rPr>
          <w:rStyle w:val="CodeInlineSubscript"/>
        </w:rPr>
        <w:t>1</w:t>
      </w:r>
      <w:r w:rsidRPr="006B52C5">
        <w:rPr>
          <w:rStyle w:val="CodeInline"/>
        </w:rPr>
        <w:t xml:space="preserve">; </w:t>
      </w:r>
      <w:r w:rsidRPr="00355E9F">
        <w:rPr>
          <w:rStyle w:val="CodeInlineItalic"/>
        </w:rPr>
        <w:t>expr</w:t>
      </w:r>
      <w:r w:rsidRPr="002F6721">
        <w:rPr>
          <w:rStyle w:val="CodeInlineSubscript"/>
        </w:rPr>
        <w:t>2</w:t>
      </w:r>
    </w:p>
    <w:p w:rsidR="006B6E21" w:rsidRDefault="006B52C5">
      <w:pPr>
        <w:keepNext/>
      </w:pPr>
      <w:r w:rsidRPr="00497D56">
        <w:t>Fo</w:t>
      </w:r>
      <w:r w:rsidRPr="00110BB5">
        <w:t>r example:</w:t>
      </w:r>
    </w:p>
    <w:p w:rsidR="009B3E61" w:rsidRPr="00E42689" w:rsidRDefault="006B52C5" w:rsidP="009B3E61">
      <w:pPr>
        <w:pStyle w:val="CodeExample"/>
      </w:pPr>
      <w:r w:rsidRPr="00391D69">
        <w:t>printfn "Hello"; printfn "</w:t>
      </w:r>
      <w:r w:rsidRPr="00E42689">
        <w:t>World"; 3</w:t>
      </w:r>
    </w:p>
    <w:p w:rsidR="00F85E5C" w:rsidRDefault="006B52C5" w:rsidP="008F04E6">
      <w:r w:rsidRPr="00E42689">
        <w:t xml:space="preserve">The </w:t>
      </w:r>
      <w:r w:rsidRPr="00404279">
        <w:rPr>
          <w:rStyle w:val="CodeInline"/>
        </w:rPr>
        <w:t>;</w:t>
      </w:r>
      <w:r w:rsidRPr="00404279">
        <w:t xml:space="preserve"> token</w:t>
      </w:r>
      <w:r w:rsidR="00693CC1">
        <w:fldChar w:fldCharType="begin"/>
      </w:r>
      <w:r w:rsidR="006F3FCF">
        <w:instrText xml:space="preserve"> XE "</w:instrText>
      </w:r>
      <w:r w:rsidR="006F3FCF" w:rsidRPr="00F26BCD">
        <w:instrText>\</w:instrText>
      </w:r>
      <w:r w:rsidR="006F3FCF" w:rsidRPr="009018AF">
        <w:instrText>;</w:instrText>
      </w:r>
      <w:r w:rsidR="006F3FCF" w:rsidRPr="00F26BCD">
        <w:instrText xml:space="preserve"> token</w:instrText>
      </w:r>
      <w:r w:rsidR="006F3FCF">
        <w:instrText xml:space="preserve">" </w:instrText>
      </w:r>
      <w:r w:rsidR="00693CC1">
        <w:fldChar w:fldCharType="end"/>
      </w:r>
      <w:r w:rsidRPr="00497D56">
        <w:t xml:space="preserve"> is </w:t>
      </w:r>
      <w:r w:rsidR="001A1DEF" w:rsidRPr="00110BB5">
        <w:t>optional</w:t>
      </w:r>
      <w:r w:rsidR="00715D2B" w:rsidRPr="00391D69">
        <w:t xml:space="preserve"> </w:t>
      </w:r>
      <w:r w:rsidRPr="00391D69">
        <w:t xml:space="preserve">when </w:t>
      </w:r>
      <w:r w:rsidR="00A92A2B">
        <w:t>both</w:t>
      </w:r>
      <w:r w:rsidR="00F85E5C">
        <w:t xml:space="preserve"> of the following are true:</w:t>
      </w:r>
    </w:p>
    <w:p w:rsidR="00F85E5C" w:rsidRDefault="00F85E5C" w:rsidP="008F04E6">
      <w:pPr>
        <w:pStyle w:val="BulletList"/>
      </w:pPr>
      <w:r>
        <w:t>T</w:t>
      </w:r>
      <w:r w:rsidR="006B52C5" w:rsidRPr="00391D69">
        <w:t xml:space="preserve">he expression </w:t>
      </w:r>
      <w:r w:rsidR="008F38F5" w:rsidRPr="00355E9F">
        <w:rPr>
          <w:rStyle w:val="CodeInlineItalic"/>
        </w:rPr>
        <w:t>expr</w:t>
      </w:r>
      <w:r w:rsidR="008F38F5" w:rsidRPr="002F6721">
        <w:rPr>
          <w:rStyle w:val="CodeInlineSubscript"/>
        </w:rPr>
        <w:t xml:space="preserve">2 </w:t>
      </w:r>
      <w:r w:rsidR="006B52C5" w:rsidRPr="00E42689">
        <w:t xml:space="preserve">occurs on a subsequent line </w:t>
      </w:r>
      <w:r w:rsidR="00285774">
        <w:t xml:space="preserve">that </w:t>
      </w:r>
      <w:r w:rsidR="006B52C5" w:rsidRPr="00E42689">
        <w:t>start</w:t>
      </w:r>
      <w:r w:rsidR="00285774">
        <w:t>s in</w:t>
      </w:r>
      <w:r w:rsidR="006B52C5" w:rsidRPr="00E42689">
        <w:t xml:space="preserve"> the same column as </w:t>
      </w:r>
      <w:r w:rsidR="008F38F5" w:rsidRPr="00355E9F">
        <w:rPr>
          <w:rStyle w:val="CodeInlineItalic"/>
        </w:rPr>
        <w:t>expr</w:t>
      </w:r>
      <w:r w:rsidR="008F38F5" w:rsidRPr="002F6721">
        <w:rPr>
          <w:rStyle w:val="CodeInlineSubscript"/>
        </w:rPr>
        <w:t>1</w:t>
      </w:r>
      <w:r>
        <w:t>.</w:t>
      </w:r>
    </w:p>
    <w:p w:rsidR="00F85E5C" w:rsidRDefault="00F85E5C" w:rsidP="0000657C">
      <w:pPr>
        <w:pStyle w:val="BulletList"/>
      </w:pPr>
      <w:r>
        <w:t>T</w:t>
      </w:r>
      <w:r w:rsidR="006B52C5" w:rsidRPr="00404279">
        <w:t xml:space="preserve">he current pre-parse context </w:t>
      </w:r>
      <w:r w:rsidR="00285774">
        <w:t xml:space="preserve">that </w:t>
      </w:r>
      <w:r w:rsidR="00285774" w:rsidRPr="00404279">
        <w:t>result</w:t>
      </w:r>
      <w:r w:rsidR="00285774">
        <w:t>s</w:t>
      </w:r>
      <w:r w:rsidR="00285774" w:rsidRPr="00404279">
        <w:t xml:space="preserve"> </w:t>
      </w:r>
      <w:r w:rsidR="006B52C5" w:rsidRPr="00404279">
        <w:t xml:space="preserve">from the syntax analysis of the program text is a </w:t>
      </w:r>
      <w:r w:rsidR="006B52C5" w:rsidRPr="00EB66DD">
        <w:rPr>
          <w:rStyle w:val="Bold"/>
        </w:rPr>
        <w:t>SeqBlock</w:t>
      </w:r>
      <w:r w:rsidR="006B52C5" w:rsidRPr="00404279">
        <w:t xml:space="preserve"> (</w:t>
      </w:r>
      <w:r w:rsidR="00DE1DC2" w:rsidRPr="00404279">
        <w:t>§</w:t>
      </w:r>
      <w:r w:rsidR="00E460A5">
        <w:fldChar w:fldCharType="begin"/>
      </w:r>
      <w:r w:rsidR="00E460A5">
        <w:instrText xml:space="preserve"> REF LexicalFiltering \r \h  \* MERGEFORMAT </w:instrText>
      </w:r>
      <w:r w:rsidR="00E460A5">
        <w:fldChar w:fldCharType="separate"/>
      </w:r>
      <w:r w:rsidR="00D01C3D">
        <w:t>15</w:t>
      </w:r>
      <w:r w:rsidR="00E460A5">
        <w:fldChar w:fldCharType="end"/>
      </w:r>
      <w:r w:rsidR="006B52C5" w:rsidRPr="00404279">
        <w:t xml:space="preserve">). </w:t>
      </w:r>
    </w:p>
    <w:p w:rsidR="00FC0AF0" w:rsidRPr="00F115D2" w:rsidRDefault="00F85E5C" w:rsidP="0000657C">
      <w:r>
        <w:t>When the semicolon is optional</w:t>
      </w:r>
      <w:r w:rsidR="00C56962" w:rsidRPr="00404279">
        <w:t xml:space="preserve">, </w:t>
      </w:r>
      <w:r>
        <w:t xml:space="preserve">parsing inserts </w:t>
      </w:r>
      <w:r w:rsidR="00C56962" w:rsidRPr="00404279">
        <w:t xml:space="preserve">a </w:t>
      </w:r>
      <w:r w:rsidR="00C56962" w:rsidRPr="00404279">
        <w:rPr>
          <w:rStyle w:val="CodeInline"/>
        </w:rPr>
        <w:t>$sep</w:t>
      </w:r>
      <w:r w:rsidR="00C56962" w:rsidRPr="00404279">
        <w:t xml:space="preserve"> token automatically and </w:t>
      </w:r>
      <w:r>
        <w:t xml:space="preserve">applies </w:t>
      </w:r>
      <w:r w:rsidR="00C56962" w:rsidRPr="00404279">
        <w:t>an additional syntax rule for lightweight syntax (§</w:t>
      </w:r>
      <w:r w:rsidR="00E460A5">
        <w:fldChar w:fldCharType="begin"/>
      </w:r>
      <w:r w:rsidR="00E460A5">
        <w:instrText xml:space="preserve"> REF LightSyntaxBasicRules \r \h  \* MERGEFORMAT </w:instrText>
      </w:r>
      <w:r w:rsidR="00E460A5">
        <w:fldChar w:fldCharType="separate"/>
      </w:r>
      <w:r w:rsidR="00D01C3D">
        <w:t>15.1.1</w:t>
      </w:r>
      <w:r w:rsidR="00E460A5">
        <w:fldChar w:fldCharType="end"/>
      </w:r>
      <w:r w:rsidR="00C56962" w:rsidRPr="00404279">
        <w:t xml:space="preserve">). </w:t>
      </w:r>
      <w:r w:rsidR="006B52C5" w:rsidRPr="00404279">
        <w:t>In practice</w:t>
      </w:r>
      <w:r w:rsidR="00DF1155" w:rsidRPr="00404279">
        <w:t>,</w:t>
      </w:r>
      <w:r w:rsidR="006B52C5" w:rsidRPr="00404279">
        <w:t xml:space="preserve"> this means</w:t>
      </w:r>
      <w:r w:rsidR="00DF1155" w:rsidRPr="00404279">
        <w:t xml:space="preserve"> that</w:t>
      </w:r>
      <w:r w:rsidR="006B52C5" w:rsidRPr="00404279">
        <w:t xml:space="preserve"> </w:t>
      </w:r>
      <w:r w:rsidR="002A45A0">
        <w:t xml:space="preserve">code can omit </w:t>
      </w:r>
      <w:r w:rsidR="006B52C5" w:rsidRPr="00404279">
        <w:t xml:space="preserve">the </w:t>
      </w:r>
      <w:r w:rsidR="002A45A0" w:rsidRPr="00404279">
        <w:rPr>
          <w:rStyle w:val="CodeInline"/>
        </w:rPr>
        <w:t>;</w:t>
      </w:r>
      <w:r w:rsidR="002A45A0">
        <w:rPr>
          <w:rStyle w:val="CodeInline"/>
        </w:rPr>
        <w:t xml:space="preserve"> </w:t>
      </w:r>
      <w:r w:rsidR="006B52C5" w:rsidRPr="00404279">
        <w:t xml:space="preserve">token for sequential execution expressions that implement functions or immediately follow tokens such as </w:t>
      </w:r>
      <w:r w:rsidR="006B52C5" w:rsidRPr="00404279">
        <w:rPr>
          <w:rStyle w:val="CodeInline"/>
        </w:rPr>
        <w:t>begin</w:t>
      </w:r>
      <w:r w:rsidR="006B52C5" w:rsidRPr="00404279">
        <w:t xml:space="preserve"> and </w:t>
      </w:r>
      <w:r w:rsidR="006B52C5" w:rsidRPr="00404279">
        <w:rPr>
          <w:rStyle w:val="CodeInline"/>
        </w:rPr>
        <w:t>(</w:t>
      </w:r>
      <w:r w:rsidR="006B52C5" w:rsidRPr="00404279">
        <w:t>.</w:t>
      </w:r>
    </w:p>
    <w:p w:rsidR="00FC0AF0" w:rsidRPr="00404279" w:rsidRDefault="006B52C5" w:rsidP="00FC0AF0">
      <w:pPr>
        <w:rPr>
          <w:lang w:val="en-GB"/>
        </w:rPr>
      </w:pPr>
      <w:r w:rsidRPr="006B52C5">
        <w:t xml:space="preserve">The expression </w:t>
      </w:r>
      <w:r w:rsidRPr="00355E9F">
        <w:rPr>
          <w:rStyle w:val="CodeInlineItalic"/>
        </w:rPr>
        <w:t>expr</w:t>
      </w:r>
      <w:r w:rsidRPr="002F6721">
        <w:rPr>
          <w:rStyle w:val="CodeInlineSubscript"/>
        </w:rPr>
        <w:t>1</w:t>
      </w:r>
      <w:r w:rsidRPr="006B52C5">
        <w:t xml:space="preserve"> is checked with an arbitrary initial type </w:t>
      </w:r>
      <w:r w:rsidRPr="00355E9F">
        <w:rPr>
          <w:rStyle w:val="CodeInlineItalic"/>
        </w:rPr>
        <w:t>ty</w:t>
      </w:r>
      <w:r w:rsidRPr="006B52C5">
        <w:t xml:space="preserve">. After checking </w:t>
      </w:r>
      <w:r w:rsidRPr="00355E9F">
        <w:rPr>
          <w:rStyle w:val="CodeInlineItalic"/>
        </w:rPr>
        <w:t>expr</w:t>
      </w:r>
      <w:r w:rsidRPr="002F6721">
        <w:rPr>
          <w:rStyle w:val="CodeInlineSubscript"/>
        </w:rPr>
        <w:t>1</w:t>
      </w:r>
      <w:r w:rsidRPr="006B52C5">
        <w:t xml:space="preserve">, </w:t>
      </w:r>
      <w:r w:rsidRPr="00355E9F">
        <w:rPr>
          <w:rStyle w:val="CodeInlineItalic"/>
        </w:rPr>
        <w:t>ty</w:t>
      </w:r>
      <w:r w:rsidRPr="006B52C5">
        <w:t xml:space="preserve"> is asserted to be equal to </w:t>
      </w:r>
      <w:r w:rsidRPr="006B52C5">
        <w:rPr>
          <w:rStyle w:val="CodeInline"/>
        </w:rPr>
        <w:t>unit</w:t>
      </w:r>
      <w:r w:rsidRPr="006B52C5">
        <w:t>. If th</w:t>
      </w:r>
      <w:r w:rsidR="00285774">
        <w:t>e</w:t>
      </w:r>
      <w:r w:rsidRPr="006B52C5">
        <w:t xml:space="preserve"> </w:t>
      </w:r>
      <w:r w:rsidR="00285774">
        <w:t>assertion</w:t>
      </w:r>
      <w:r w:rsidR="00285774" w:rsidRPr="006B52C5">
        <w:t xml:space="preserve"> </w:t>
      </w:r>
      <w:r w:rsidRPr="006B52C5">
        <w:t xml:space="preserve">fails, a warning rather than an error is reported. The expression </w:t>
      </w:r>
      <w:r w:rsidRPr="00355E9F">
        <w:rPr>
          <w:rStyle w:val="CodeInlineItalic"/>
        </w:rPr>
        <w:t>expr</w:t>
      </w:r>
      <w:r w:rsidRPr="002F6721">
        <w:rPr>
          <w:rStyle w:val="CodeInlineSubscript"/>
        </w:rPr>
        <w:t>2</w:t>
      </w:r>
      <w:r w:rsidRPr="006B52C5">
        <w:rPr>
          <w:rStyle w:val="CodeInline"/>
        </w:rPr>
        <w:t xml:space="preserve"> </w:t>
      </w:r>
      <w:r w:rsidRPr="006B52C5">
        <w:t>is then checked with the same initial type as the overall expression.</w:t>
      </w:r>
    </w:p>
    <w:p w:rsidR="00FC0AF0" w:rsidRPr="00F115D2" w:rsidRDefault="006B52C5" w:rsidP="00FC0AF0">
      <w:r w:rsidRPr="00497D56">
        <w:t>Sequential execution expressions are a primitive elaborated form</w:t>
      </w:r>
      <w:r w:rsidRPr="00E42689">
        <w:t>.</w:t>
      </w:r>
    </w:p>
    <w:p w:rsidR="00E65530" w:rsidRPr="00F115D2" w:rsidRDefault="006B52C5" w:rsidP="006230F9">
      <w:pPr>
        <w:pStyle w:val="Heading3"/>
      </w:pPr>
      <w:bookmarkStart w:id="1286" w:name="_Toc207705837"/>
      <w:bookmarkStart w:id="1287" w:name="_Toc257733572"/>
      <w:bookmarkStart w:id="1288" w:name="_Toc270597468"/>
      <w:bookmarkStart w:id="1289" w:name="_Toc439782329"/>
      <w:r w:rsidRPr="00404279">
        <w:t>Conditional Expressions</w:t>
      </w:r>
      <w:bookmarkEnd w:id="1286"/>
      <w:bookmarkEnd w:id="1287"/>
      <w:bookmarkEnd w:id="1288"/>
      <w:bookmarkEnd w:id="1289"/>
    </w:p>
    <w:p w:rsidR="005668D9" w:rsidRPr="00110BB5" w:rsidRDefault="006B52C5" w:rsidP="00FC0AF0">
      <w:r w:rsidRPr="006B52C5">
        <w:t>A</w:t>
      </w:r>
      <w:r w:rsidR="002A45A0" w:rsidRPr="006B52C5">
        <w:t xml:space="preserve"> </w:t>
      </w:r>
      <w:r w:rsidR="002A45A0" w:rsidRPr="00B81F48">
        <w:rPr>
          <w:rStyle w:val="Italic"/>
        </w:rPr>
        <w:t>conditional expression</w:t>
      </w:r>
      <w:r w:rsidR="002A45A0" w:rsidRPr="006B52C5" w:rsidDel="002A45A0">
        <w:t xml:space="preserve"> </w:t>
      </w:r>
      <w:r w:rsidR="00693CC1">
        <w:fldChar w:fldCharType="begin"/>
      </w:r>
      <w:r w:rsidR="00285774">
        <w:instrText xml:space="preserve"> XE "</w:instrText>
      </w:r>
      <w:r w:rsidR="00285774" w:rsidRPr="005F7DC5">
        <w:instrText>conditional expressions</w:instrText>
      </w:r>
      <w:r w:rsidR="00285774">
        <w:instrText xml:space="preserve">" </w:instrText>
      </w:r>
      <w:r w:rsidR="00693CC1">
        <w:fldChar w:fldCharType="end"/>
      </w:r>
      <w:r w:rsidR="00693CC1">
        <w:rPr>
          <w:lang w:eastAsia="en-GB"/>
        </w:rPr>
        <w:fldChar w:fldCharType="begin"/>
      </w:r>
      <w:r w:rsidR="006F3FCF">
        <w:instrText xml:space="preserve"> XE "</w:instrText>
      </w:r>
      <w:r w:rsidR="006F3FCF" w:rsidRPr="00325C6C">
        <w:rPr>
          <w:lang w:eastAsia="en-GB"/>
        </w:rPr>
        <w:instrText>expressions:</w:instrText>
      </w:r>
      <w:r w:rsidR="006F3FCF" w:rsidRPr="00325C6C">
        <w:instrText>conditional</w:instrText>
      </w:r>
      <w:r w:rsidR="006F3FCF">
        <w:instrText xml:space="preserve">" </w:instrText>
      </w:r>
      <w:r w:rsidR="00693CC1">
        <w:rPr>
          <w:lang w:eastAsia="en-GB"/>
        </w:rPr>
        <w:fldChar w:fldCharType="end"/>
      </w:r>
      <w:r w:rsidRPr="006B52C5">
        <w:rPr>
          <w:lang w:eastAsia="en-GB"/>
        </w:rPr>
        <w:t xml:space="preserve"> </w:t>
      </w:r>
      <w:r w:rsidR="00693CC1">
        <w:rPr>
          <w:lang w:eastAsia="en-GB"/>
        </w:rPr>
        <w:fldChar w:fldCharType="begin"/>
      </w:r>
      <w:r w:rsidR="006F3FCF">
        <w:instrText xml:space="preserve"> XE "</w:instrText>
      </w:r>
      <w:r w:rsidR="006F3FCF" w:rsidRPr="00955567">
        <w:instrText>if statement</w:instrText>
      </w:r>
      <w:r w:rsidR="006F3FCF">
        <w:instrText xml:space="preserve">" </w:instrText>
      </w:r>
      <w:r w:rsidR="00693CC1">
        <w:rPr>
          <w:lang w:eastAsia="en-GB"/>
        </w:rPr>
        <w:fldChar w:fldCharType="end"/>
      </w:r>
      <w:r w:rsidR="002A45A0">
        <w:t>has</w:t>
      </w:r>
      <w:r w:rsidR="002A45A0" w:rsidRPr="00497D56">
        <w:t xml:space="preserve"> </w:t>
      </w:r>
      <w:r w:rsidRPr="00497D56">
        <w:t>the</w:t>
      </w:r>
      <w:r w:rsidR="005A4D46">
        <w:t xml:space="preserve"> following</w:t>
      </w:r>
      <w:r w:rsidRPr="00497D56">
        <w:t xml:space="preserve"> form</w:t>
      </w:r>
      <w:r w:rsidR="002A45A0">
        <w:t>:</w:t>
      </w:r>
      <w:r w:rsidR="005A4D46" w:rsidRPr="006B52C5">
        <w:t xml:space="preserve">s </w:t>
      </w:r>
    </w:p>
    <w:p w:rsidR="005668D9" w:rsidRPr="001A388E" w:rsidRDefault="006B52C5" w:rsidP="001A388E">
      <w:pPr>
        <w:pStyle w:val="CodeExample"/>
      </w:pPr>
      <w:r w:rsidRPr="00391D69">
        <w:rPr>
          <w:rStyle w:val="CodeInline"/>
        </w:rPr>
        <w:t xml:space="preserve">if </w:t>
      </w:r>
      <w:r w:rsidRPr="00355E9F">
        <w:rPr>
          <w:rStyle w:val="CodeInlineItalic"/>
        </w:rPr>
        <w:t>expr</w:t>
      </w:r>
      <w:r w:rsidRPr="002F6721">
        <w:rPr>
          <w:rStyle w:val="CodeInlineSubscript"/>
        </w:rPr>
        <w:t>1</w:t>
      </w:r>
      <w:r w:rsidR="005668D9" w:rsidRPr="002F6721">
        <w:rPr>
          <w:rStyle w:val="CodeInlineSubscript"/>
        </w:rPr>
        <w:t>a</w:t>
      </w:r>
      <w:r w:rsidRPr="00E42689">
        <w:rPr>
          <w:rStyle w:val="CodeInline"/>
        </w:rPr>
        <w:t xml:space="preserve"> then </w:t>
      </w:r>
      <w:r w:rsidRPr="00355E9F">
        <w:rPr>
          <w:rStyle w:val="CodeInlineItalic"/>
        </w:rPr>
        <w:t>expr</w:t>
      </w:r>
      <w:r w:rsidR="005668D9" w:rsidRPr="002F6721">
        <w:rPr>
          <w:rStyle w:val="CodeInlineSubscript"/>
        </w:rPr>
        <w:t>1b</w:t>
      </w:r>
      <w:r w:rsidRPr="006B52C5">
        <w:rPr>
          <w:rStyle w:val="CodeInline"/>
        </w:rPr>
        <w:t xml:space="preserve"> </w:t>
      </w:r>
      <w:r w:rsidR="005668D9">
        <w:rPr>
          <w:rStyle w:val="CodeInline"/>
        </w:rPr>
        <w:t xml:space="preserve"> </w:t>
      </w:r>
    </w:p>
    <w:p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p>
    <w:p w:rsidR="005668D9" w:rsidRDefault="005668D9" w:rsidP="001A388E">
      <w:pPr>
        <w:pStyle w:val="CodeExample"/>
        <w:rPr>
          <w:rStyle w:val="CodeInline"/>
        </w:rPr>
      </w:pPr>
      <w:r>
        <w:rPr>
          <w:rStyle w:val="CodeInline"/>
        </w:rPr>
        <w:t xml:space="preserve">… </w:t>
      </w:r>
    </w:p>
    <w:p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p>
    <w:p w:rsidR="005668D9" w:rsidRDefault="006B52C5" w:rsidP="001A388E">
      <w:pPr>
        <w:pStyle w:val="CodeExample"/>
      </w:pPr>
      <w:r w:rsidRPr="006B52C5">
        <w:rPr>
          <w:rStyle w:val="CodeInline"/>
        </w:rPr>
        <w:t xml:space="preserve">else </w:t>
      </w:r>
      <w:r w:rsidRPr="00355E9F">
        <w:rPr>
          <w:rStyle w:val="CodeInlineItalic"/>
        </w:rPr>
        <w:t>expr</w:t>
      </w:r>
      <w:r w:rsidR="005668D9" w:rsidRPr="002F6721">
        <w:rPr>
          <w:rStyle w:val="CodeInlineSubscript"/>
        </w:rPr>
        <w:t>last</w:t>
      </w:r>
      <w:r w:rsidRPr="006B52C5">
        <w:t xml:space="preserve"> </w:t>
      </w:r>
    </w:p>
    <w:p w:rsidR="009B3E61" w:rsidRPr="00391D69" w:rsidRDefault="006B52C5" w:rsidP="005668D9">
      <w:r w:rsidRPr="006B52C5">
        <w:lastRenderedPageBreak/>
        <w:t xml:space="preserve">The </w:t>
      </w:r>
      <w:r w:rsidR="005668D9" w:rsidRPr="00B81F48">
        <w:rPr>
          <w:rStyle w:val="Italic"/>
        </w:rPr>
        <w:t xml:space="preserve">elif </w:t>
      </w:r>
      <w:r w:rsidR="00693CC1">
        <w:rPr>
          <w:i/>
          <w:lang w:eastAsia="en-GB"/>
        </w:rPr>
        <w:fldChar w:fldCharType="begin"/>
      </w:r>
      <w:r w:rsidR="006F3FCF">
        <w:instrText xml:space="preserve"> XE "</w:instrText>
      </w:r>
      <w:r w:rsidR="006F3FCF" w:rsidRPr="00955567">
        <w:instrText>elif branch</w:instrText>
      </w:r>
      <w:r w:rsidR="006F3FCF">
        <w:instrText xml:space="preserve">" </w:instrText>
      </w:r>
      <w:r w:rsidR="00693CC1">
        <w:rPr>
          <w:i/>
          <w:lang w:eastAsia="en-GB"/>
        </w:rPr>
        <w:fldChar w:fldCharType="end"/>
      </w:r>
      <w:r w:rsidR="005668D9" w:rsidRPr="00497D56">
        <w:t xml:space="preserve">and </w:t>
      </w:r>
      <w:r w:rsidRPr="00B81F48">
        <w:rPr>
          <w:rStyle w:val="Italic"/>
        </w:rPr>
        <w:t>else</w:t>
      </w:r>
      <w:r w:rsidRPr="00391D69">
        <w:t xml:space="preserve"> </w:t>
      </w:r>
      <w:r w:rsidR="00693CC1">
        <w:rPr>
          <w:lang w:eastAsia="en-GB"/>
        </w:rPr>
        <w:fldChar w:fldCharType="begin"/>
      </w:r>
      <w:r w:rsidR="006F3FCF">
        <w:instrText xml:space="preserve"> XE "</w:instrText>
      </w:r>
      <w:r w:rsidR="006F3FCF" w:rsidRPr="00955567">
        <w:instrText>else branch</w:instrText>
      </w:r>
      <w:r w:rsidR="006F3FCF">
        <w:instrText xml:space="preserve">" </w:instrText>
      </w:r>
      <w:r w:rsidR="00693CC1">
        <w:rPr>
          <w:lang w:eastAsia="en-GB"/>
        </w:rPr>
        <w:fldChar w:fldCharType="end"/>
      </w:r>
      <w:r w:rsidRPr="00497D56">
        <w:t>branch</w:t>
      </w:r>
      <w:r w:rsidR="005668D9" w:rsidRPr="00110BB5">
        <w:t>es</w:t>
      </w:r>
      <w:r w:rsidRPr="00391D69">
        <w:t xml:space="preserve"> may be omitted. For example:</w:t>
      </w:r>
    </w:p>
    <w:p w:rsidR="009B3E61" w:rsidRPr="001A388E" w:rsidRDefault="006B52C5" w:rsidP="009B3E61">
      <w:pPr>
        <w:pStyle w:val="CodeExample"/>
      </w:pPr>
      <w:r w:rsidRPr="00E42689">
        <w:t>if (1</w:t>
      </w:r>
      <w:r w:rsidR="00DF1155" w:rsidRPr="00E42689">
        <w:t xml:space="preserve"> </w:t>
      </w:r>
      <w:r w:rsidRPr="00E42689">
        <w:t>+</w:t>
      </w:r>
      <w:r w:rsidR="00DF1155" w:rsidRPr="00404279">
        <w:t xml:space="preserve"> </w:t>
      </w:r>
      <w:r w:rsidRPr="00404279">
        <w:t>1 = 2) then "ok" else "not ok"</w:t>
      </w:r>
    </w:p>
    <w:p w:rsidR="009B3E61" w:rsidRPr="00F115D2" w:rsidRDefault="006B52C5" w:rsidP="009B3E61">
      <w:pPr>
        <w:pStyle w:val="CodeExample"/>
      </w:pPr>
      <w:r w:rsidRPr="00404279">
        <w:t>if (1</w:t>
      </w:r>
      <w:r w:rsidR="00DF1155" w:rsidRPr="00404279">
        <w:t xml:space="preserve"> </w:t>
      </w:r>
      <w:r w:rsidRPr="00404279">
        <w:t>+</w:t>
      </w:r>
      <w:r w:rsidR="00DF1155" w:rsidRPr="00404279">
        <w:t xml:space="preserve"> </w:t>
      </w:r>
      <w:r w:rsidRPr="00404279">
        <w:t xml:space="preserve">1 = 2) then printfn "ok" </w:t>
      </w:r>
    </w:p>
    <w:p w:rsidR="0047624D" w:rsidRDefault="000267F4" w:rsidP="00FC0AF0">
      <w:r>
        <w:t>Conditional expressions are equivalent to pattern matching on Boolean values</w:t>
      </w:r>
      <w:r w:rsidR="00285774">
        <w:t>. F</w:t>
      </w:r>
      <w:r>
        <w:t>or example, t</w:t>
      </w:r>
      <w:r w:rsidR="006B52C5" w:rsidRPr="006B52C5">
        <w:t xml:space="preserve">he </w:t>
      </w:r>
      <w:r w:rsidR="002A45A0">
        <w:t xml:space="preserve">following </w:t>
      </w:r>
      <w:r w:rsidR="006B52C5" w:rsidRPr="006B52C5">
        <w:t>expression form</w:t>
      </w:r>
      <w:r w:rsidR="002A45A0">
        <w:t>s</w:t>
      </w:r>
      <w:r w:rsidR="006B52C5" w:rsidRPr="006B52C5">
        <w:t xml:space="preserve"> </w:t>
      </w:r>
      <w:r w:rsidR="002A45A0">
        <w:t>are</w:t>
      </w:r>
      <w:r w:rsidR="002A45A0" w:rsidRPr="006B52C5">
        <w:t xml:space="preserve"> </w:t>
      </w:r>
      <w:r w:rsidR="006B52C5" w:rsidRPr="006B52C5">
        <w:t>equivalent</w:t>
      </w:r>
      <w:r w:rsidR="00285774">
        <w:t>:</w:t>
      </w:r>
      <w:r w:rsidR="006B52C5" w:rsidRPr="006B52C5">
        <w:t xml:space="preserve"> </w:t>
      </w:r>
    </w:p>
    <w:p w:rsidR="002A45A0" w:rsidRPr="00F115D2" w:rsidRDefault="002A45A0" w:rsidP="008F04E6">
      <w:pPr>
        <w:pStyle w:val="CodeExample"/>
      </w:pPr>
      <w:r w:rsidRPr="006B52C5">
        <w:rPr>
          <w:rStyle w:val="CodeInline"/>
        </w:rPr>
        <w:t xml:space="preserve">if </w:t>
      </w:r>
      <w:r w:rsidRPr="00355E9F">
        <w:rPr>
          <w:rStyle w:val="CodeInlineItalic"/>
        </w:rPr>
        <w:t>expr</w:t>
      </w:r>
      <w:r w:rsidRPr="002F6721">
        <w:rPr>
          <w:rStyle w:val="CodeInlineSubscript"/>
        </w:rPr>
        <w:t>1</w:t>
      </w:r>
      <w:r w:rsidRPr="006B52C5">
        <w:rPr>
          <w:rStyle w:val="CodeInline"/>
        </w:rPr>
        <w:t xml:space="preserve"> then </w:t>
      </w:r>
      <w:r w:rsidRPr="00355E9F">
        <w:rPr>
          <w:rStyle w:val="CodeInlineItalic"/>
        </w:rPr>
        <w:t>expr</w:t>
      </w:r>
      <w:r w:rsidRPr="002F6721">
        <w:rPr>
          <w:rStyle w:val="CodeInlineSubscript"/>
        </w:rPr>
        <w:t>2</w:t>
      </w:r>
      <w:r w:rsidRPr="006B52C5">
        <w:rPr>
          <w:rStyle w:val="CodeInline"/>
        </w:rPr>
        <w:t xml:space="preserve"> else </w:t>
      </w:r>
      <w:r w:rsidRPr="00355E9F">
        <w:rPr>
          <w:rStyle w:val="CodeInlineItalic"/>
        </w:rPr>
        <w:t>expr</w:t>
      </w:r>
      <w:r w:rsidRPr="002F6721">
        <w:rPr>
          <w:rStyle w:val="CodeInlineSubscript"/>
        </w:rPr>
        <w:t>3</w:t>
      </w:r>
    </w:p>
    <w:p w:rsidR="0047624D" w:rsidRPr="00F115D2" w:rsidRDefault="006B52C5" w:rsidP="001A388E">
      <w:pPr>
        <w:pStyle w:val="CodeExample"/>
      </w:pPr>
      <w:r w:rsidRPr="00404279">
        <w:rPr>
          <w:rStyle w:val="CodeInline"/>
        </w:rPr>
        <w:t>match (</w:t>
      </w:r>
      <w:r w:rsidRPr="00355E9F">
        <w:rPr>
          <w:rStyle w:val="CodeInlineItalic"/>
        </w:rPr>
        <w:t>expr</w:t>
      </w:r>
      <w:r w:rsidRPr="002F6721">
        <w:rPr>
          <w:rStyle w:val="CodeInlineSubscript"/>
        </w:rPr>
        <w:t>1</w:t>
      </w:r>
      <w:r w:rsidRPr="0040427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355E9F">
        <w:rPr>
          <w:rStyle w:val="CodeInlineItalic"/>
        </w:rPr>
        <w:t>expr</w:t>
      </w:r>
      <w:r w:rsidRPr="002F6721">
        <w:rPr>
          <w:rStyle w:val="CodeInlineSubscript"/>
        </w:rPr>
        <w:t>3</w:t>
      </w:r>
      <w:r w:rsidRPr="00404279">
        <w:t xml:space="preserve"> </w:t>
      </w:r>
    </w:p>
    <w:p w:rsidR="00E65530" w:rsidRPr="00110BB5" w:rsidRDefault="006B52C5" w:rsidP="00FC0AF0">
      <w:r w:rsidRPr="006B52C5">
        <w:t xml:space="preserve">If the </w:t>
      </w:r>
      <w:r w:rsidRPr="00B81F48">
        <w:rPr>
          <w:rStyle w:val="Italic"/>
        </w:rPr>
        <w:t>else</w:t>
      </w:r>
      <w:r w:rsidRPr="006B52C5">
        <w:t xml:space="preserve"> branch is omitted, the expression is a </w:t>
      </w:r>
      <w:r w:rsidRPr="00B81F48">
        <w:rPr>
          <w:rStyle w:val="Italic"/>
        </w:rPr>
        <w:t>sequential conditional expression</w:t>
      </w:r>
      <w:r w:rsidR="00693CC1">
        <w:rPr>
          <w:i/>
        </w:rPr>
        <w:fldChar w:fldCharType="begin"/>
      </w:r>
      <w:r w:rsidR="00285774">
        <w:instrText xml:space="preserve"> XE "</w:instrText>
      </w:r>
      <w:r w:rsidR="00285774" w:rsidRPr="009901CD">
        <w:instrText>expression</w:instrText>
      </w:r>
      <w:r w:rsidR="00285774" w:rsidRPr="003669B8">
        <w:instrText>s:sequential conditional</w:instrText>
      </w:r>
      <w:r w:rsidR="00285774">
        <w:instrText xml:space="preserve">" </w:instrText>
      </w:r>
      <w:r w:rsidR="00693CC1">
        <w:rPr>
          <w:i/>
        </w:rPr>
        <w:fldChar w:fldCharType="end"/>
      </w:r>
      <w:r w:rsidR="00693CC1" w:rsidRPr="009901CD">
        <w:rPr>
          <w:iCs/>
          <w:lang w:eastAsia="en-GB"/>
        </w:rPr>
        <w:fldChar w:fldCharType="begin"/>
      </w:r>
      <w:r w:rsidR="006F3FCF" w:rsidRPr="00285774">
        <w:instrText xml:space="preserve"> XE "</w:instrText>
      </w:r>
      <w:r w:rsidR="006F3FCF" w:rsidRPr="009901CD">
        <w:rPr>
          <w:iCs/>
          <w:lang w:eastAsia="en-GB"/>
        </w:rPr>
        <w:instrText>sequential conditional expression</w:instrText>
      </w:r>
      <w:r w:rsidR="009901CD">
        <w:rPr>
          <w:iCs/>
          <w:lang w:eastAsia="en-GB"/>
        </w:rPr>
        <w:instrText>s</w:instrText>
      </w:r>
      <w:r w:rsidR="006F3FCF" w:rsidRPr="00285774">
        <w:instrText xml:space="preserve">" </w:instrText>
      </w:r>
      <w:r w:rsidR="00693CC1" w:rsidRPr="009901CD">
        <w:rPr>
          <w:iCs/>
          <w:lang w:eastAsia="en-GB"/>
        </w:rPr>
        <w:fldChar w:fldCharType="end"/>
      </w:r>
      <w:r w:rsidRPr="00497D56">
        <w:t xml:space="preserve"> and is equivalent to: </w:t>
      </w:r>
    </w:p>
    <w:p w:rsidR="00E65530" w:rsidRDefault="006B52C5" w:rsidP="001A388E">
      <w:pPr>
        <w:pStyle w:val="CodeExample"/>
      </w:pPr>
      <w:r w:rsidRPr="00391D69">
        <w:rPr>
          <w:rStyle w:val="CodeInline"/>
        </w:rPr>
        <w:t>match (</w:t>
      </w:r>
      <w:r w:rsidRPr="00355E9F">
        <w:rPr>
          <w:rStyle w:val="CodeInlineItalic"/>
        </w:rPr>
        <w:t>expr</w:t>
      </w:r>
      <w:r w:rsidRPr="002F6721">
        <w:rPr>
          <w:rStyle w:val="CodeInlineSubscript"/>
        </w:rPr>
        <w:t>1</w:t>
      </w:r>
      <w:r w:rsidRPr="00E4268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404279">
        <w:t xml:space="preserve"> </w:t>
      </w:r>
    </w:p>
    <w:p w:rsidR="00CB2EF6" w:rsidRPr="00391D69" w:rsidRDefault="00CB2EF6" w:rsidP="00CB2EF6">
      <w:r>
        <w:t xml:space="preserve">with the exception that the initial type of the overall expression is first asserted to be </w:t>
      </w:r>
      <w:r w:rsidRPr="00CB2EF6">
        <w:rPr>
          <w:rStyle w:val="CodeInline"/>
        </w:rPr>
        <w:t>unit</w:t>
      </w:r>
      <w:r w:rsidRPr="00497D56">
        <w:t>.</w:t>
      </w:r>
    </w:p>
    <w:p w:rsidR="00CB2EF6" w:rsidRPr="00E42689" w:rsidRDefault="00CB2EF6" w:rsidP="006230F9">
      <w:pPr>
        <w:pStyle w:val="Heading3"/>
      </w:pPr>
      <w:bookmarkStart w:id="1290" w:name="_Toc257733573"/>
      <w:bookmarkStart w:id="1291" w:name="_Toc270597469"/>
      <w:bookmarkStart w:id="1292" w:name="ShortcutOperators"/>
      <w:bookmarkStart w:id="1293" w:name="_Toc207705838"/>
      <w:bookmarkStart w:id="1294" w:name="_Toc439782330"/>
      <w:r w:rsidRPr="00391D69">
        <w:t>Shortcut Operator</w:t>
      </w:r>
      <w:r w:rsidRPr="00E42689">
        <w:t xml:space="preserve"> Expressions</w:t>
      </w:r>
      <w:bookmarkEnd w:id="1290"/>
      <w:bookmarkEnd w:id="1291"/>
      <w:bookmarkEnd w:id="1294"/>
    </w:p>
    <w:bookmarkEnd w:id="1292"/>
    <w:p w:rsidR="00CB2EF6" w:rsidRPr="005A4D46" w:rsidRDefault="00CB2EF6" w:rsidP="00CB2EF6">
      <w:r w:rsidRPr="00E42689">
        <w:t xml:space="preserve">Under default definitions, </w:t>
      </w:r>
      <w:r w:rsidRPr="006B52C5">
        <w:t>expression</w:t>
      </w:r>
      <w:r w:rsidR="005A4D46">
        <w:t>s</w:t>
      </w:r>
      <w:r w:rsidRPr="006B52C5">
        <w:t xml:space="preserve"> of the </w:t>
      </w:r>
      <w:r w:rsidR="005A4D46">
        <w:t xml:space="preserve">following </w:t>
      </w:r>
      <w:r w:rsidRPr="006B52C5">
        <w:t xml:space="preserve">form </w:t>
      </w:r>
      <w:r w:rsidR="005A4D46">
        <w:t xml:space="preserve">are respectively an </w:t>
      </w:r>
      <w:r w:rsidR="005A4D46" w:rsidRPr="00B81F48">
        <w:rPr>
          <w:rStyle w:val="Italic"/>
        </w:rPr>
        <w:t>shortcut and expression</w:t>
      </w:r>
      <w:r w:rsidR="00693CC1">
        <w:rPr>
          <w:i/>
        </w:rPr>
        <w:fldChar w:fldCharType="begin"/>
      </w:r>
      <w:r w:rsidR="005A4D46">
        <w:instrText xml:space="preserve"> XE "</w:instrText>
      </w:r>
      <w:r w:rsidR="005A4D46" w:rsidRPr="009901CD">
        <w:instrText>expression</w:instrText>
      </w:r>
      <w:r w:rsidR="005A4D46" w:rsidRPr="00614CCE">
        <w:instrText>s:</w:instrText>
      </w:r>
      <w:r w:rsidR="005A4D46">
        <w:instrText xml:space="preserve">shortcut </w:instrText>
      </w:r>
      <w:r w:rsidR="005A4D46" w:rsidRPr="00614CCE">
        <w:rPr>
          <w:i/>
        </w:rPr>
        <w:instrText>and</w:instrText>
      </w:r>
      <w:r w:rsidR="005A4D46">
        <w:instrText xml:space="preserve">" </w:instrText>
      </w:r>
      <w:r w:rsidR="00693CC1">
        <w:rPr>
          <w:i/>
        </w:rPr>
        <w:fldChar w:fldCharType="end"/>
      </w:r>
      <w:r w:rsidR="00693CC1">
        <w:rPr>
          <w:i/>
          <w:lang w:eastAsia="en-GB"/>
        </w:rPr>
        <w:fldChar w:fldCharType="begin"/>
      </w:r>
      <w:r w:rsidR="005A4D46">
        <w:instrText xml:space="preserve"> XE "</w:instrText>
      </w:r>
      <w:r w:rsidR="005A4D46" w:rsidRPr="009901CD">
        <w:rPr>
          <w:lang w:eastAsia="en-GB"/>
        </w:rPr>
        <w:instrText xml:space="preserve">shortcut </w:instrText>
      </w:r>
      <w:r w:rsidR="005A4D46" w:rsidRPr="009901CD">
        <w:rPr>
          <w:i/>
          <w:lang w:eastAsia="en-GB"/>
        </w:rPr>
        <w:instrText>and</w:instrText>
      </w:r>
      <w:r w:rsidR="005A4D46" w:rsidRPr="009901CD">
        <w:rPr>
          <w:lang w:eastAsia="en-GB"/>
        </w:rPr>
        <w:instrText xml:space="preserve"> expression</w:instrText>
      </w:r>
      <w:r w:rsidR="005A4D46">
        <w:instrText xml:space="preserve">" </w:instrText>
      </w:r>
      <w:r w:rsidR="00693CC1">
        <w:rPr>
          <w:i/>
          <w:lang w:eastAsia="en-GB"/>
        </w:rPr>
        <w:fldChar w:fldCharType="end"/>
      </w:r>
      <w:r w:rsidR="005A4D46">
        <w:rPr>
          <w:lang w:eastAsia="en-GB"/>
        </w:rPr>
        <w:t xml:space="preserve"> </w:t>
      </w:r>
      <w:r w:rsidR="00693CC1">
        <w:rPr>
          <w:lang w:eastAsia="en-GB"/>
        </w:rPr>
        <w:fldChar w:fldCharType="begin"/>
      </w:r>
      <w:r w:rsidR="005A4D46">
        <w:instrText xml:space="preserve"> XE "</w:instrText>
      </w:r>
      <w:r w:rsidR="005A4D46" w:rsidRPr="00955567">
        <w:instrText>&amp;&amp; operator</w:instrText>
      </w:r>
      <w:r w:rsidR="005A4D46">
        <w:instrText xml:space="preserve">" </w:instrText>
      </w:r>
      <w:r w:rsidR="00693CC1">
        <w:rPr>
          <w:lang w:eastAsia="en-GB"/>
        </w:rPr>
        <w:fldChar w:fldCharType="end"/>
      </w:r>
      <w:r w:rsidR="005A4D46">
        <w:rPr>
          <w:lang w:eastAsia="en-GB"/>
        </w:rPr>
        <w:t xml:space="preserve">and </w:t>
      </w:r>
      <w:r w:rsidR="005A4D46" w:rsidRPr="00497D56">
        <w:t xml:space="preserve">a </w:t>
      </w:r>
      <w:r w:rsidR="005A4D46" w:rsidRPr="00B81F48">
        <w:rPr>
          <w:rStyle w:val="Italic"/>
        </w:rPr>
        <w:t>shortcut or expression</w:t>
      </w:r>
      <w:r w:rsidR="00693CC1">
        <w:rPr>
          <w:i/>
          <w:lang w:eastAsia="en-GB"/>
        </w:rPr>
        <w:fldChar w:fldCharType="begin"/>
      </w:r>
      <w:r w:rsidR="005A4D46">
        <w:instrText xml:space="preserve"> XE "</w:instrText>
      </w:r>
      <w:r w:rsidR="005A4D46" w:rsidRPr="000A638E">
        <w:rPr>
          <w:lang w:eastAsia="en-GB"/>
        </w:rPr>
        <w:instrText xml:space="preserve">shortcut </w:instrText>
      </w:r>
      <w:r w:rsidR="005A4D46" w:rsidRPr="00955567">
        <w:rPr>
          <w:i/>
          <w:lang w:eastAsia="en-GB"/>
        </w:rPr>
        <w:instrText>or</w:instrText>
      </w:r>
      <w:r w:rsidR="005A4D46" w:rsidRPr="000A638E">
        <w:rPr>
          <w:lang w:eastAsia="en-GB"/>
        </w:rPr>
        <w:instrText xml:space="preserve"> expression</w:instrText>
      </w:r>
      <w:r w:rsidR="005A4D46">
        <w:instrText xml:space="preserve">" </w:instrText>
      </w:r>
      <w:r w:rsidR="00693CC1">
        <w:rPr>
          <w:i/>
          <w:lang w:eastAsia="en-GB"/>
        </w:rPr>
        <w:fldChar w:fldCharType="end"/>
      </w:r>
      <w:r w:rsidR="00693CC1">
        <w:rPr>
          <w:i/>
          <w:lang w:eastAsia="en-GB"/>
        </w:rPr>
        <w:fldChar w:fldCharType="begin"/>
      </w:r>
      <w:r w:rsidR="005A4D46">
        <w:instrText xml:space="preserve"> XE "</w:instrText>
      </w:r>
      <w:r w:rsidR="005A4D46" w:rsidRPr="00955567">
        <w:instrText>|| operator</w:instrText>
      </w:r>
      <w:r w:rsidR="005A4D46">
        <w:instrText xml:space="preserve">" </w:instrText>
      </w:r>
      <w:r w:rsidR="00693CC1">
        <w:rPr>
          <w:i/>
          <w:lang w:eastAsia="en-GB"/>
        </w:rPr>
        <w:fldChar w:fldCharType="end"/>
      </w:r>
      <w:r w:rsidR="00693CC1">
        <w:rPr>
          <w:i/>
          <w:lang w:eastAsia="en-GB"/>
        </w:rPr>
        <w:fldChar w:fldCharType="begin"/>
      </w:r>
      <w:r w:rsidR="005A4D46">
        <w:instrText xml:space="preserve"> XE "</w:instrText>
      </w:r>
      <w:r w:rsidR="005A4D46" w:rsidRPr="00D41D08">
        <w:instrText xml:space="preserve">expressions:shortcut </w:instrText>
      </w:r>
      <w:r w:rsidR="005A4D46" w:rsidRPr="00D41D08">
        <w:rPr>
          <w:i/>
        </w:rPr>
        <w:instrText>or</w:instrText>
      </w:r>
      <w:r w:rsidR="005A4D46">
        <w:instrText xml:space="preserve">" </w:instrText>
      </w:r>
      <w:r w:rsidR="00693CC1">
        <w:rPr>
          <w:i/>
          <w:lang w:eastAsia="en-GB"/>
        </w:rPr>
        <w:fldChar w:fldCharType="end"/>
      </w:r>
      <w:r w:rsidR="005A4D46">
        <w:rPr>
          <w:lang w:eastAsia="en-GB"/>
        </w:rPr>
        <w:t>:</w:t>
      </w:r>
    </w:p>
    <w:p w:rsidR="00CB2EF6" w:rsidRPr="001A388E" w:rsidRDefault="00CB2EF6" w:rsidP="001A388E">
      <w:pPr>
        <w:pStyle w:val="CodeExample"/>
      </w:pPr>
      <w:r w:rsidRPr="00355E9F">
        <w:rPr>
          <w:rStyle w:val="CodeInlineItalic"/>
        </w:rPr>
        <w:t xml:space="preserve">expr </w:t>
      </w:r>
      <w:r>
        <w:rPr>
          <w:rStyle w:val="CodeInline"/>
        </w:rPr>
        <w:t xml:space="preserve">&amp;&amp; </w:t>
      </w:r>
      <w:r w:rsidRPr="00355E9F">
        <w:rPr>
          <w:rStyle w:val="CodeInlineItalic"/>
        </w:rPr>
        <w:t>expr</w:t>
      </w:r>
      <w:r w:rsidR="001A388E">
        <w:rPr>
          <w:rStyle w:val="CodeInlineItalic"/>
        </w:rPr>
        <w:t xml:space="preserve"> </w:t>
      </w:r>
    </w:p>
    <w:p w:rsidR="00CB2EF6" w:rsidRPr="00FD17D4" w:rsidRDefault="00CB2EF6" w:rsidP="001A388E">
      <w:pPr>
        <w:pStyle w:val="CodeExample"/>
      </w:pPr>
      <w:r w:rsidRPr="00355E9F">
        <w:rPr>
          <w:rStyle w:val="CodeInlineItalic"/>
        </w:rPr>
        <w:t xml:space="preserve">expr </w:t>
      </w:r>
      <w:r>
        <w:rPr>
          <w:rStyle w:val="CodeInline"/>
        </w:rPr>
        <w:t xml:space="preserve">|| </w:t>
      </w:r>
      <w:r w:rsidRPr="00355E9F">
        <w:rPr>
          <w:rStyle w:val="CodeInlineItalic"/>
        </w:rPr>
        <w:t>expr</w:t>
      </w:r>
    </w:p>
    <w:p w:rsidR="00CB2EF6" w:rsidRPr="00110BB5" w:rsidRDefault="00CB2EF6" w:rsidP="001A388E">
      <w:pPr>
        <w:keepNext/>
      </w:pPr>
      <w:r w:rsidRPr="00497D56">
        <w:t xml:space="preserve">These </w:t>
      </w:r>
      <w:r w:rsidR="002A45A0">
        <w:t xml:space="preserve">expressions </w:t>
      </w:r>
      <w:r w:rsidRPr="00497D56">
        <w:t>are defined by their syntactic translation:</w:t>
      </w:r>
    </w:p>
    <w:p w:rsidR="00CB2EF6" w:rsidRPr="001A388E" w:rsidRDefault="00CB2EF6" w:rsidP="001A388E">
      <w:pPr>
        <w:pStyle w:val="CodeExample"/>
      </w:pPr>
      <w:r w:rsidRPr="00355E9F">
        <w:rPr>
          <w:rStyle w:val="CodeInlineItalic"/>
        </w:rPr>
        <w:t>expr</w:t>
      </w:r>
      <w:r w:rsidRPr="00E42689">
        <w:rPr>
          <w:rStyle w:val="CodeInline"/>
          <w:i/>
          <w:vertAlign w:val="subscript"/>
        </w:rPr>
        <w:t>1</w:t>
      </w:r>
      <w:r w:rsidRPr="00E42689">
        <w:rPr>
          <w:rStyle w:val="CodeInline"/>
        </w:rPr>
        <w:t xml:space="preserve"> &amp;&amp;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w:t>
      </w:r>
      <w:r w:rsidRPr="00355E9F">
        <w:rPr>
          <w:rStyle w:val="CodeInlineItalic"/>
        </w:rPr>
        <w:t>expr</w:t>
      </w:r>
      <w:r w:rsidRPr="00404279">
        <w:rPr>
          <w:rStyle w:val="CodeInline"/>
          <w:i/>
          <w:vertAlign w:val="subscript"/>
        </w:rPr>
        <w:t xml:space="preserve">2 </w:t>
      </w:r>
      <w:r w:rsidRPr="00404279">
        <w:rPr>
          <w:rStyle w:val="CodeInline"/>
        </w:rPr>
        <w:t>else false</w:t>
      </w:r>
    </w:p>
    <w:p w:rsidR="00CB2EF6" w:rsidRDefault="00CB2EF6" w:rsidP="001A388E">
      <w:pPr>
        <w:pStyle w:val="CodeExample"/>
        <w:rPr>
          <w:rStyle w:val="CodeInline"/>
          <w:i/>
          <w:vertAlign w:val="subscript"/>
        </w:rPr>
      </w:pPr>
      <w:r w:rsidRPr="00355E9F">
        <w:rPr>
          <w:rStyle w:val="CodeInlineItalic"/>
        </w:rPr>
        <w:t>expr</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true else </w:t>
      </w:r>
      <w:r w:rsidRPr="00355E9F">
        <w:rPr>
          <w:rStyle w:val="CodeInlineItalic"/>
        </w:rPr>
        <w:t>expr</w:t>
      </w:r>
      <w:r w:rsidRPr="00404279">
        <w:rPr>
          <w:rStyle w:val="CodeInline"/>
          <w:i/>
          <w:vertAlign w:val="subscript"/>
        </w:rPr>
        <w:t xml:space="preserve">2 </w:t>
      </w:r>
    </w:p>
    <w:p w:rsidR="00CB2EF6" w:rsidRDefault="00CB2EF6" w:rsidP="00CB2EF6">
      <w:pPr>
        <w:pStyle w:val="Note"/>
      </w:pPr>
      <w:r w:rsidRPr="00404279">
        <w:t xml:space="preserve">Note: The rules in this section apply </w:t>
      </w:r>
      <w:r w:rsidR="002A45A0">
        <w:t>when</w:t>
      </w:r>
      <w:r w:rsidRPr="00404279">
        <w:t xml:space="preserve"> the </w:t>
      </w:r>
      <w:r w:rsidR="00E30A7F">
        <w:t xml:space="preserve">following </w:t>
      </w:r>
      <w:r w:rsidRPr="00404279">
        <w:t>operators</w:t>
      </w:r>
      <w:r w:rsidR="00E30A7F">
        <w:t>,</w:t>
      </w:r>
      <w:r w:rsidRPr="00404279">
        <w:t xml:space="preserve"> </w:t>
      </w:r>
      <w:r w:rsidR="00E30A7F">
        <w:t xml:space="preserve">as </w:t>
      </w:r>
      <w:r w:rsidR="00E30A7F" w:rsidRPr="00404279">
        <w:t>defined in the F# core library</w:t>
      </w:r>
      <w:r w:rsidR="00E30A7F">
        <w:t>,</w:t>
      </w:r>
      <w:r w:rsidR="00E30A7F" w:rsidRPr="00404279">
        <w:t xml:space="preserve"> </w:t>
      </w:r>
      <w:r w:rsidR="00E30A7F">
        <w:t>are</w:t>
      </w:r>
      <w:r w:rsidR="00E30A7F" w:rsidRPr="00404279">
        <w:t xml:space="preserve"> applied to two arguments.</w:t>
      </w:r>
    </w:p>
    <w:p w:rsidR="00CB2EF6" w:rsidRPr="00642A76" w:rsidRDefault="00CB2EF6" w:rsidP="00CB2EF6">
      <w:pPr>
        <w:pStyle w:val="Note"/>
        <w:rPr>
          <w:rStyle w:val="CodeInline"/>
        </w:rPr>
      </w:pPr>
      <w:r w:rsidRPr="00642A76">
        <w:rPr>
          <w:rStyle w:val="CodeInline"/>
        </w:rPr>
        <w:t xml:space="preserve">FSharp.Core.LanguagePrimitives.IntrinsicOperators.(&amp;&amp;) </w:t>
      </w:r>
      <w:r w:rsidR="00E30A7F">
        <w:rPr>
          <w:rStyle w:val="CodeInline"/>
        </w:rPr>
        <w:br/>
      </w:r>
      <w:r w:rsidRPr="00642A76">
        <w:rPr>
          <w:rStyle w:val="CodeInline"/>
        </w:rPr>
        <w:t xml:space="preserve">FSharp.Core.LanguagePrimitives.IntrinsicOperators.(||) </w:t>
      </w:r>
    </w:p>
    <w:p w:rsidR="00CB2EF6" w:rsidRPr="007D4FA0" w:rsidRDefault="00CB2EF6" w:rsidP="00CB2EF6">
      <w:pPr>
        <w:pStyle w:val="Note"/>
      </w:pPr>
      <w:r w:rsidRPr="00404279">
        <w:t xml:space="preserve">If </w:t>
      </w:r>
      <w:r w:rsidR="00285774">
        <w:t xml:space="preserve">the operator is </w:t>
      </w:r>
      <w:r w:rsidRPr="00404279">
        <w:t>not immediately applied to two arguments</w:t>
      </w:r>
      <w:r w:rsidR="00DF1155" w:rsidRPr="00404279">
        <w:t xml:space="preserve">, </w:t>
      </w:r>
      <w:r w:rsidR="00285774">
        <w:t>it is</w:t>
      </w:r>
      <w:r w:rsidRPr="00404279">
        <w:t xml:space="preserve"> interpreted as </w:t>
      </w:r>
      <w:r w:rsidR="00285774">
        <w:t xml:space="preserve">a </w:t>
      </w:r>
      <w:r w:rsidRPr="00404279">
        <w:t>strict function that evaluate</w:t>
      </w:r>
      <w:r w:rsidR="00285774">
        <w:t>s</w:t>
      </w:r>
      <w:r w:rsidRPr="00404279">
        <w:t xml:space="preserve"> both </w:t>
      </w:r>
      <w:r w:rsidR="00285774">
        <w:t>its</w:t>
      </w:r>
      <w:r w:rsidR="00285774" w:rsidRPr="00404279">
        <w:t xml:space="preserve"> </w:t>
      </w:r>
      <w:r w:rsidRPr="00404279">
        <w:t>arguments before use.</w:t>
      </w:r>
    </w:p>
    <w:p w:rsidR="004C1891" w:rsidRPr="00F115D2" w:rsidRDefault="006B52C5" w:rsidP="006230F9">
      <w:pPr>
        <w:pStyle w:val="Heading3"/>
      </w:pPr>
      <w:bookmarkStart w:id="1295" w:name="_Toc257733574"/>
      <w:bookmarkStart w:id="1296" w:name="_Toc270597470"/>
      <w:bookmarkStart w:id="1297" w:name="_Toc439782331"/>
      <w:r w:rsidRPr="00404279">
        <w:t>Pattern</w:t>
      </w:r>
      <w:r w:rsidR="00285774">
        <w:t>-</w:t>
      </w:r>
      <w:r w:rsidRPr="00404279">
        <w:t>Matching Expressions and Functions</w:t>
      </w:r>
      <w:bookmarkEnd w:id="1293"/>
      <w:bookmarkEnd w:id="1295"/>
      <w:bookmarkEnd w:id="1296"/>
      <w:bookmarkEnd w:id="1297"/>
    </w:p>
    <w:p w:rsidR="002A45A0" w:rsidRDefault="002A45A0" w:rsidP="00FC0AF0">
      <w:r>
        <w:t xml:space="preserve">A </w:t>
      </w:r>
      <w:r w:rsidR="006B52C5" w:rsidRPr="00B81F48">
        <w:rPr>
          <w:rStyle w:val="Italic"/>
        </w:rPr>
        <w:t>pattern</w:t>
      </w:r>
      <w:r w:rsidR="00285774" w:rsidRPr="00B81F48">
        <w:rPr>
          <w:rStyle w:val="Italic"/>
        </w:rPr>
        <w:t>-</w:t>
      </w:r>
      <w:r w:rsidR="006B52C5" w:rsidRPr="00B81F48">
        <w:rPr>
          <w:rStyle w:val="Italic"/>
        </w:rPr>
        <w:t>matching expression</w:t>
      </w:r>
      <w:r w:rsidR="00693CC1">
        <w:rPr>
          <w:i/>
        </w:rPr>
        <w:fldChar w:fldCharType="begin"/>
      </w:r>
      <w:r w:rsidR="00285774">
        <w:instrText xml:space="preserve"> XE "</w:instrText>
      </w:r>
      <w:r w:rsidR="00F54660" w:rsidRPr="00F54660">
        <w:instrText>expression</w:instrText>
      </w:r>
      <w:r w:rsidR="00285774" w:rsidRPr="00C03AE4">
        <w:instrText>s:pattern-matching</w:instrText>
      </w:r>
      <w:r w:rsidR="00285774">
        <w:instrText xml:space="preserve">" </w:instrText>
      </w:r>
      <w:r w:rsidR="00693CC1">
        <w:rPr>
          <w:i/>
        </w:rPr>
        <w:fldChar w:fldCharType="end"/>
      </w:r>
      <w:r w:rsidR="00693CC1">
        <w:rPr>
          <w:i/>
          <w:iCs/>
          <w:lang w:eastAsia="en-GB"/>
        </w:rPr>
        <w:fldChar w:fldCharType="begin"/>
      </w:r>
      <w:r w:rsidR="006F3FCF">
        <w:instrText xml:space="preserve"> XE "</w:instrText>
      </w:r>
      <w:r w:rsidR="006F3FCF" w:rsidRPr="000A638E">
        <w:rPr>
          <w:iCs/>
          <w:lang w:eastAsia="en-GB"/>
        </w:rPr>
        <w:instrText>pattern</w:instrText>
      </w:r>
      <w:r w:rsidR="00285774">
        <w:rPr>
          <w:iCs/>
          <w:lang w:eastAsia="en-GB"/>
        </w:rPr>
        <w:instrText>-</w:instrText>
      </w:r>
      <w:r w:rsidR="006F3FCF" w:rsidRPr="000A638E">
        <w:rPr>
          <w:iCs/>
          <w:lang w:eastAsia="en-GB"/>
        </w:rPr>
        <w:instrText>matching expression</w:instrText>
      </w:r>
      <w:r w:rsidR="006F3FCF">
        <w:instrText xml:space="preserve">" </w:instrText>
      </w:r>
      <w:r w:rsidR="00693CC1">
        <w:rPr>
          <w:i/>
          <w:iCs/>
          <w:lang w:eastAsia="en-GB"/>
        </w:rPr>
        <w:fldChar w:fldCharType="end"/>
      </w:r>
      <w:r>
        <w:rPr>
          <w:iCs/>
          <w:lang w:eastAsia="en-GB"/>
        </w:rPr>
        <w:t>has</w:t>
      </w:r>
      <w:r>
        <w:rPr>
          <w:i/>
          <w:iCs/>
          <w:lang w:eastAsia="en-GB"/>
        </w:rPr>
        <w:t xml:space="preserve"> </w:t>
      </w:r>
      <w:r w:rsidRPr="006B52C5">
        <w:t xml:space="preserve">the </w:t>
      </w:r>
      <w:r>
        <w:t xml:space="preserve">following </w:t>
      </w:r>
      <w:r w:rsidRPr="006B52C5">
        <w:t>form</w:t>
      </w:r>
      <w:r>
        <w:t>:</w:t>
      </w:r>
      <w:r w:rsidR="00285774">
        <w:t xml:space="preserve"> </w:t>
      </w:r>
    </w:p>
    <w:p w:rsidR="002A45A0" w:rsidRDefault="002A45A0" w:rsidP="008F04E6">
      <w:pPr>
        <w:pStyle w:val="CodeExample"/>
      </w:pPr>
      <w:r w:rsidRPr="006B52C5">
        <w:rPr>
          <w:rStyle w:val="CodeInline"/>
        </w:rPr>
        <w:t xml:space="preserve">match </w:t>
      </w:r>
      <w:r w:rsidRPr="00355E9F">
        <w:rPr>
          <w:rStyle w:val="CodeInlineItalic"/>
        </w:rPr>
        <w:t>expr</w:t>
      </w:r>
      <w:r w:rsidRPr="006B52C5">
        <w:rPr>
          <w:rStyle w:val="CodeInline"/>
        </w:rPr>
        <w:t xml:space="preserve"> with </w:t>
      </w:r>
      <w:r w:rsidRPr="00355E9F">
        <w:rPr>
          <w:rStyle w:val="CodeInlineItalic"/>
        </w:rPr>
        <w:t>rules</w:t>
      </w:r>
    </w:p>
    <w:p w:rsidR="009B3E61" w:rsidRPr="00391D69" w:rsidRDefault="00285774" w:rsidP="00FC0AF0">
      <w:r>
        <w:t xml:space="preserve">Pattern matching is used to </w:t>
      </w:r>
      <w:r w:rsidR="006B52C5" w:rsidRPr="00497D56">
        <w:t>evaluate the given expressi</w:t>
      </w:r>
      <w:r w:rsidR="006B52C5" w:rsidRPr="00110BB5">
        <w:t>on and select a rule (§</w:t>
      </w:r>
      <w:r w:rsidR="00693CC1" w:rsidRPr="00391D69">
        <w:fldChar w:fldCharType="begin"/>
      </w:r>
      <w:r w:rsidR="006B52C5" w:rsidRPr="006B52C5">
        <w:instrText xml:space="preserve"> REF PatternMatching \r \h </w:instrText>
      </w:r>
      <w:r w:rsidR="00693CC1" w:rsidRPr="00391D69">
        <w:fldChar w:fldCharType="separate"/>
      </w:r>
      <w:r w:rsidR="00D01C3D">
        <w:t>7</w:t>
      </w:r>
      <w:r w:rsidR="00693CC1" w:rsidRPr="00391D69">
        <w:fldChar w:fldCharType="end"/>
      </w:r>
      <w:r w:rsidR="006B52C5" w:rsidRPr="00391D69">
        <w:t>). For example:</w:t>
      </w:r>
    </w:p>
    <w:p w:rsidR="009B3E61" w:rsidRPr="00E42689" w:rsidRDefault="006B52C5" w:rsidP="009B3E61">
      <w:pPr>
        <w:pStyle w:val="CodeExample"/>
      </w:pPr>
      <w:r w:rsidRPr="00391D69">
        <w:t>match (3,</w:t>
      </w:r>
      <w:r w:rsidR="00DF1155" w:rsidRPr="00E42689">
        <w:t xml:space="preserve"> </w:t>
      </w:r>
      <w:r w:rsidRPr="00E42689">
        <w:t xml:space="preserve">2) with </w:t>
      </w:r>
    </w:p>
    <w:p w:rsidR="009B3E61" w:rsidRPr="00F115D2" w:rsidRDefault="006B52C5" w:rsidP="009B3E61">
      <w:pPr>
        <w:pStyle w:val="CodeExample"/>
      </w:pPr>
      <w:r w:rsidRPr="00404279">
        <w:t xml:space="preserve">  | 1,</w:t>
      </w:r>
      <w:r w:rsidR="00DF1155" w:rsidRPr="00404279">
        <w:t xml:space="preserve"> </w:t>
      </w:r>
      <w:r w:rsidRPr="00404279">
        <w:t>j -&gt; printfn "j = %d" j</w:t>
      </w:r>
    </w:p>
    <w:p w:rsidR="009B3E61" w:rsidRPr="00F115D2" w:rsidRDefault="006B52C5" w:rsidP="009B3E61">
      <w:pPr>
        <w:pStyle w:val="CodeExample"/>
      </w:pPr>
      <w:r w:rsidRPr="00404279">
        <w:t xml:space="preserve">  | i,</w:t>
      </w:r>
      <w:r w:rsidR="00DF1155" w:rsidRPr="00404279">
        <w:t xml:space="preserve"> </w:t>
      </w:r>
      <w:r w:rsidRPr="00404279">
        <w:t>2 -&gt; printfn "i = %d" i</w:t>
      </w:r>
    </w:p>
    <w:p w:rsidR="009B3E61" w:rsidRPr="00F115D2" w:rsidRDefault="006B52C5" w:rsidP="009B3E61">
      <w:pPr>
        <w:pStyle w:val="CodeExample"/>
      </w:pPr>
      <w:r w:rsidRPr="00404279">
        <w:t xml:space="preserve">  | _   </w:t>
      </w:r>
      <w:r w:rsidR="00DF1155" w:rsidRPr="00404279">
        <w:t xml:space="preserve"> </w:t>
      </w:r>
      <w:r w:rsidRPr="00404279">
        <w:t>-&gt; printfn "no match"</w:t>
      </w:r>
    </w:p>
    <w:p w:rsidR="002A45A0" w:rsidRDefault="002A45A0" w:rsidP="005A4D46">
      <w:pPr>
        <w:keepNext/>
      </w:pPr>
      <w:r w:rsidRPr="008F04E6">
        <w:lastRenderedPageBreak/>
        <w:t>A</w:t>
      </w:r>
      <w:r w:rsidR="006B52C5" w:rsidRPr="006B52C5">
        <w:t xml:space="preserve"> </w:t>
      </w:r>
      <w:r w:rsidR="006B52C5" w:rsidRPr="00B81F48">
        <w:rPr>
          <w:rStyle w:val="Italic"/>
        </w:rPr>
        <w:t>pattern</w:t>
      </w:r>
      <w:r w:rsidR="00285774" w:rsidRPr="00B81F48">
        <w:rPr>
          <w:rStyle w:val="Italic"/>
        </w:rPr>
        <w:t>-</w:t>
      </w:r>
      <w:r w:rsidR="006B52C5" w:rsidRPr="00B81F48">
        <w:rPr>
          <w:rStyle w:val="Italic"/>
        </w:rPr>
        <w:t>matching function</w:t>
      </w:r>
      <w:r w:rsidR="00693CC1">
        <w:rPr>
          <w:i/>
          <w:iCs/>
          <w:lang w:eastAsia="en-GB"/>
        </w:rPr>
        <w:fldChar w:fldCharType="begin"/>
      </w:r>
      <w:r w:rsidR="006F3FCF">
        <w:instrText xml:space="preserve"> XE "</w:instrText>
      </w:r>
      <w:r w:rsidR="009C0957">
        <w:rPr>
          <w:iCs/>
          <w:lang w:eastAsia="en-GB"/>
        </w:rPr>
        <w:instrText>pattern-</w:instrText>
      </w:r>
      <w:r w:rsidR="006F3FCF" w:rsidRPr="000A638E">
        <w:rPr>
          <w:iCs/>
          <w:lang w:eastAsia="en-GB"/>
        </w:rPr>
        <w:instrText>matching function</w:instrText>
      </w:r>
      <w:r w:rsidR="006F3FCF">
        <w:instrText xml:space="preserve">" </w:instrText>
      </w:r>
      <w:r w:rsidR="00693CC1">
        <w:rPr>
          <w:i/>
          <w:iCs/>
          <w:lang w:eastAsia="en-GB"/>
        </w:rPr>
        <w:fldChar w:fldCharType="end"/>
      </w:r>
      <w:r w:rsidR="006B52C5" w:rsidRPr="00497D56">
        <w:t xml:space="preserve"> </w:t>
      </w:r>
      <w:r>
        <w:t>is a</w:t>
      </w:r>
      <w:r w:rsidRPr="006B52C5">
        <w:t xml:space="preserve">n expression of the </w:t>
      </w:r>
      <w:r>
        <w:t xml:space="preserve">following </w:t>
      </w:r>
      <w:r w:rsidRPr="006B52C5">
        <w:t>form</w:t>
      </w:r>
      <w:r>
        <w:t>:</w:t>
      </w:r>
    </w:p>
    <w:p w:rsidR="002A45A0" w:rsidRDefault="002A45A0" w:rsidP="008F04E6">
      <w:pPr>
        <w:pStyle w:val="CodeExample"/>
      </w:pPr>
      <w:r w:rsidRPr="006B52C5">
        <w:rPr>
          <w:rStyle w:val="CodeInline"/>
        </w:rPr>
        <w:t xml:space="preserve">function </w:t>
      </w:r>
      <w:r w:rsidRPr="00355E9F">
        <w:rPr>
          <w:rStyle w:val="CodeInlineItalic"/>
        </w:rPr>
        <w:t>rules</w:t>
      </w:r>
    </w:p>
    <w:p w:rsidR="0089507D" w:rsidRPr="00E42689" w:rsidRDefault="002A45A0" w:rsidP="005A4D46">
      <w:pPr>
        <w:keepNext/>
      </w:pPr>
      <w:r>
        <w:t>A pattern-matching function is</w:t>
      </w:r>
      <w:r w:rsidR="006B52C5" w:rsidRPr="00497D56">
        <w:t xml:space="preserve"> syntactic sugar for a single</w:t>
      </w:r>
      <w:r w:rsidR="00DF1155" w:rsidRPr="00110BB5">
        <w:t>-</w:t>
      </w:r>
      <w:r w:rsidR="006B52C5" w:rsidRPr="00391D69">
        <w:t xml:space="preserve">argument </w:t>
      </w:r>
      <w:r w:rsidR="001315BA">
        <w:t>function</w:t>
      </w:r>
      <w:r w:rsidR="006B52C5" w:rsidRPr="00391D69">
        <w:t xml:space="preserve"> expression</w:t>
      </w:r>
      <w:r w:rsidR="00823552">
        <w:t xml:space="preserve"> that is</w:t>
      </w:r>
      <w:r w:rsidR="006B52C5" w:rsidRPr="00391D69">
        <w:t xml:space="preserve"> followed by immediate matches on the argument. For example</w:t>
      </w:r>
      <w:r w:rsidR="005A4D46">
        <w:t>:</w:t>
      </w:r>
      <w:r w:rsidR="006B52C5" w:rsidRPr="00391D69">
        <w:t xml:space="preserve"> </w:t>
      </w:r>
    </w:p>
    <w:p w:rsidR="007B0877" w:rsidRPr="00F115D2" w:rsidRDefault="006B52C5" w:rsidP="00B3290B">
      <w:pPr>
        <w:pStyle w:val="CodeExample"/>
      </w:pPr>
      <w:r w:rsidRPr="00E42689">
        <w:t xml:space="preserve">function  </w:t>
      </w:r>
    </w:p>
    <w:p w:rsidR="009B3E61" w:rsidRPr="00F115D2" w:rsidRDefault="006B52C5" w:rsidP="009B3E61">
      <w:pPr>
        <w:pStyle w:val="CodeExample"/>
      </w:pPr>
      <w:r w:rsidRPr="00404279">
        <w:t xml:space="preserve">  | 1,</w:t>
      </w:r>
      <w:r w:rsidR="00DF1155" w:rsidRPr="00404279">
        <w:t xml:space="preserve"> </w:t>
      </w:r>
      <w:r w:rsidRPr="00404279">
        <w:t>j -&gt; printfn "j = %d" j</w:t>
      </w:r>
    </w:p>
    <w:p w:rsidR="009B3E61" w:rsidRPr="00F115D2" w:rsidRDefault="006B52C5" w:rsidP="00393936">
      <w:pPr>
        <w:pStyle w:val="CodeExample"/>
      </w:pPr>
      <w:r w:rsidRPr="00404279">
        <w:t xml:space="preserve">  | _ </w:t>
      </w:r>
      <w:r w:rsidR="00DF1155" w:rsidRPr="00404279">
        <w:t xml:space="preserve"> </w:t>
      </w:r>
      <w:r w:rsidRPr="00404279">
        <w:t xml:space="preserve">  -&gt; printfn "no match"</w:t>
      </w:r>
    </w:p>
    <w:p w:rsidR="00B3290B" w:rsidRPr="00F115D2" w:rsidRDefault="00A511B2" w:rsidP="00B3290B">
      <w:r>
        <w:t>i</w:t>
      </w:r>
      <w:r w:rsidRPr="006B52C5">
        <w:t xml:space="preserve">s </w:t>
      </w:r>
      <w:r w:rsidR="006B52C5" w:rsidRPr="006B52C5">
        <w:t>syntactic sugar for</w:t>
      </w:r>
      <w:r>
        <w:t xml:space="preserve"> the following,</w:t>
      </w:r>
      <w:r w:rsidRPr="00A511B2">
        <w:t xml:space="preserve"> </w:t>
      </w:r>
      <w:r w:rsidRPr="006B52C5">
        <w:t xml:space="preserve">where </w:t>
      </w:r>
      <w:r w:rsidRPr="006B52C5">
        <w:rPr>
          <w:rStyle w:val="CodeInline"/>
        </w:rPr>
        <w:t>x</w:t>
      </w:r>
      <w:r w:rsidRPr="006B52C5">
        <w:t xml:space="preserve"> is a fresh variable</w:t>
      </w:r>
      <w:r w:rsidR="006B52C5" w:rsidRPr="006B52C5">
        <w:t>:</w:t>
      </w:r>
    </w:p>
    <w:p w:rsidR="00B3290B" w:rsidRPr="00F115D2" w:rsidRDefault="006B52C5" w:rsidP="00B3290B">
      <w:pPr>
        <w:pStyle w:val="CodeExample"/>
      </w:pPr>
      <w:r w:rsidRPr="00404279">
        <w:t xml:space="preserve">fun x -&gt; </w:t>
      </w:r>
    </w:p>
    <w:p w:rsidR="00B3290B" w:rsidRPr="00F115D2" w:rsidRDefault="006B52C5" w:rsidP="00B3290B">
      <w:pPr>
        <w:pStyle w:val="CodeExample"/>
      </w:pPr>
      <w:r w:rsidRPr="00404279">
        <w:t xml:space="preserve">  match x with </w:t>
      </w:r>
    </w:p>
    <w:p w:rsidR="00B3290B" w:rsidRPr="00F115D2" w:rsidRDefault="006B52C5" w:rsidP="00B3290B">
      <w:pPr>
        <w:pStyle w:val="CodeExample"/>
      </w:pPr>
      <w:r w:rsidRPr="00404279">
        <w:t xml:space="preserve">  | 1,</w:t>
      </w:r>
      <w:r w:rsidR="00DF1155" w:rsidRPr="00404279">
        <w:t xml:space="preserve"> </w:t>
      </w:r>
      <w:r w:rsidRPr="00404279">
        <w:t>j -&gt; printfn "j = %d" j</w:t>
      </w:r>
    </w:p>
    <w:p w:rsidR="00B3290B" w:rsidRPr="00F115D2" w:rsidRDefault="006B52C5" w:rsidP="005A4D46">
      <w:pPr>
        <w:pStyle w:val="CodeExample"/>
      </w:pPr>
      <w:r w:rsidRPr="00404279">
        <w:t xml:space="preserve">  | _ </w:t>
      </w:r>
      <w:r w:rsidR="00DF1155" w:rsidRPr="00404279">
        <w:t xml:space="preserve"> </w:t>
      </w:r>
      <w:r w:rsidRPr="00404279">
        <w:t xml:space="preserve">  -&gt; printfn "no match"</w:t>
      </w:r>
    </w:p>
    <w:p w:rsidR="00FC0AF0" w:rsidRPr="00F115D2" w:rsidRDefault="006B52C5" w:rsidP="006230F9">
      <w:pPr>
        <w:pStyle w:val="Heading3"/>
      </w:pPr>
      <w:bookmarkStart w:id="1298" w:name="_Toc207705839"/>
      <w:bookmarkStart w:id="1299" w:name="_Toc257733575"/>
      <w:bookmarkStart w:id="1300" w:name="_Toc270597471"/>
      <w:bookmarkStart w:id="1301" w:name="EnumerableExtraction"/>
      <w:bookmarkStart w:id="1302" w:name="_Toc439782332"/>
      <w:r w:rsidRPr="00404279">
        <w:t>Sequence Iteration Expressions</w:t>
      </w:r>
      <w:bookmarkEnd w:id="1298"/>
      <w:bookmarkEnd w:id="1299"/>
      <w:bookmarkEnd w:id="1300"/>
      <w:bookmarkEnd w:id="1302"/>
    </w:p>
    <w:bookmarkEnd w:id="1301"/>
    <w:p w:rsidR="00A26204" w:rsidRDefault="006B52C5" w:rsidP="008F04E6">
      <w:r w:rsidRPr="006B52C5">
        <w:t xml:space="preserve">An expression of the </w:t>
      </w:r>
      <w:r w:rsidR="00E30A7F">
        <w:t xml:space="preserve">following </w:t>
      </w:r>
      <w:r w:rsidRPr="006B52C5">
        <w:t xml:space="preserve">form </w:t>
      </w:r>
      <w:r w:rsidR="00E30A7F" w:rsidRPr="006B52C5">
        <w:t xml:space="preserve">is a </w:t>
      </w:r>
      <w:r w:rsidR="00E30A7F" w:rsidRPr="00B81F48">
        <w:rPr>
          <w:rStyle w:val="Italic"/>
        </w:rPr>
        <w:t>sequence iteration expression</w:t>
      </w:r>
      <w:r w:rsidR="00693CC1" w:rsidRPr="00396FC6">
        <w:fldChar w:fldCharType="begin"/>
      </w:r>
      <w:r w:rsidR="00E30A7F" w:rsidRPr="00396FC6">
        <w:instrText xml:space="preserve"> XE "expressions:sequence iteration" </w:instrText>
      </w:r>
      <w:r w:rsidR="00693CC1" w:rsidRPr="00396FC6">
        <w:fldChar w:fldCharType="end"/>
      </w:r>
      <w:r w:rsidR="00693CC1" w:rsidRPr="00396FC6">
        <w:fldChar w:fldCharType="begin"/>
      </w:r>
      <w:r w:rsidR="00E30A7F" w:rsidRPr="00396FC6">
        <w:instrText xml:space="preserve"> XE "sequence iteration expression" </w:instrText>
      </w:r>
      <w:r w:rsidR="00693CC1" w:rsidRPr="00396FC6">
        <w:fldChar w:fldCharType="end"/>
      </w:r>
      <w:r w:rsidR="00E30A7F">
        <w:t>:</w:t>
      </w:r>
    </w:p>
    <w:p w:rsidR="00715D2B" w:rsidRDefault="006B52C5" w:rsidP="00715D2B">
      <w:pPr>
        <w:pStyle w:val="CodeExample"/>
      </w:pPr>
      <w:r w:rsidRPr="00404279">
        <w:rPr>
          <w:rStyle w:val="CodeInline"/>
        </w:rPr>
        <w:t xml:space="preserve">for </w:t>
      </w:r>
      <w:r w:rsidRPr="00355E9F">
        <w:rPr>
          <w:rStyle w:val="CodeInlineItalic"/>
        </w:rPr>
        <w:t>pat</w:t>
      </w:r>
      <w:r w:rsidRPr="00404279">
        <w:rPr>
          <w:rStyle w:val="CodeInline"/>
        </w:rPr>
        <w:t xml:space="preserve"> in </w:t>
      </w:r>
      <w:r w:rsidRPr="00355E9F">
        <w:rPr>
          <w:rStyle w:val="CodeInlineItalic"/>
        </w:rPr>
        <w:t>expr</w:t>
      </w:r>
      <w:r w:rsidRPr="002F6721">
        <w:rPr>
          <w:rStyle w:val="CodeInlineSubscript"/>
        </w:rPr>
        <w:t>1</w:t>
      </w:r>
      <w:r w:rsidRPr="002023BF">
        <w:t xml:space="preserve"> </w:t>
      </w:r>
      <w:r w:rsidRPr="00404279">
        <w:rPr>
          <w:rStyle w:val="CodeInline"/>
        </w:rPr>
        <w:t xml:space="preserve">do </w:t>
      </w:r>
      <w:r w:rsidRPr="00355E9F">
        <w:rPr>
          <w:rStyle w:val="CodeInlineItalic"/>
        </w:rPr>
        <w:t>expr</w:t>
      </w:r>
      <w:r w:rsidRPr="002F6721">
        <w:rPr>
          <w:rStyle w:val="CodeInlineSubscript"/>
        </w:rPr>
        <w:t>2</w:t>
      </w:r>
      <w:r w:rsidRPr="002023BF">
        <w:t xml:space="preserve"> </w:t>
      </w:r>
      <w:r w:rsidRPr="00404279">
        <w:rPr>
          <w:rStyle w:val="CodeInline"/>
        </w:rPr>
        <w:t>done</w:t>
      </w:r>
      <w:r w:rsidRPr="002023BF">
        <w:t xml:space="preserve"> </w:t>
      </w:r>
    </w:p>
    <w:p w:rsidR="006B6E21" w:rsidRDefault="006B52C5" w:rsidP="0000657C">
      <w:r w:rsidRPr="00110BB5">
        <w:t xml:space="preserve">The </w:t>
      </w:r>
      <w:r w:rsidR="00715D2B" w:rsidRPr="00391D69">
        <w:rPr>
          <w:rStyle w:val="CodeInline"/>
        </w:rPr>
        <w:t>done</w:t>
      </w:r>
      <w:r w:rsidR="00715D2B" w:rsidRPr="00E42689">
        <w:t xml:space="preserve"> </w:t>
      </w:r>
      <w:r w:rsidRPr="00E42689">
        <w:t xml:space="preserve">token is </w:t>
      </w:r>
      <w:r w:rsidR="001A1DEF" w:rsidRPr="00E42689">
        <w:t>optional</w:t>
      </w:r>
      <w:r w:rsidR="00715D2B" w:rsidRPr="00404279">
        <w:t xml:space="preserve"> </w:t>
      </w:r>
      <w:r w:rsidR="00A511B2">
        <w:t>if</w:t>
      </w:r>
      <w:r w:rsidR="00A511B2" w:rsidRPr="00404279">
        <w:t xml:space="preserve"> </w:t>
      </w:r>
      <w:r w:rsidRPr="00355E9F">
        <w:rPr>
          <w:rStyle w:val="CodeInlineItalic"/>
        </w:rPr>
        <w:t>expr</w:t>
      </w:r>
      <w:r w:rsidRPr="002F6721">
        <w:rPr>
          <w:rStyle w:val="CodeInlineSubscript"/>
        </w:rPr>
        <w:t>2</w:t>
      </w:r>
      <w:r w:rsidRPr="00404279">
        <w:t xml:space="preserve"> </w:t>
      </w:r>
      <w:r w:rsidR="00A511B2">
        <w:t>appears on a later line and is</w:t>
      </w:r>
      <w:r w:rsidR="00A511B2" w:rsidRPr="00404279">
        <w:t xml:space="preserve"> </w:t>
      </w:r>
      <w:r w:rsidRPr="00404279">
        <w:t xml:space="preserve">indented from the column position of the </w:t>
      </w:r>
      <w:r w:rsidRPr="00404279">
        <w:rPr>
          <w:rStyle w:val="CodeInline"/>
        </w:rPr>
        <w:t>for</w:t>
      </w:r>
      <w:r w:rsidRPr="00404279">
        <w:t xml:space="preserve"> </w:t>
      </w:r>
      <w:r w:rsidR="00A511B2">
        <w:t>token.</w:t>
      </w:r>
      <w:r w:rsidRPr="00404279">
        <w:t xml:space="preserve"> </w:t>
      </w:r>
      <w:r w:rsidR="008700D7" w:rsidRPr="00404279">
        <w:t xml:space="preserve">In this case, </w:t>
      </w:r>
      <w:r w:rsidR="00823552">
        <w:t xml:space="preserve">parsing inserts </w:t>
      </w:r>
      <w:r w:rsidR="008700D7" w:rsidRPr="00404279">
        <w:t>a</w:t>
      </w:r>
      <w:r w:rsidRPr="00404279">
        <w:t xml:space="preserve"> </w:t>
      </w:r>
      <w:r w:rsidR="00715D2B" w:rsidRPr="00404279">
        <w:rPr>
          <w:rStyle w:val="CodeInline"/>
        </w:rPr>
        <w:t>$done</w:t>
      </w:r>
      <w:r w:rsidR="00715D2B" w:rsidRPr="00404279">
        <w:t xml:space="preserve"> </w:t>
      </w:r>
      <w:r w:rsidRPr="00404279">
        <w:t>token automatically</w:t>
      </w:r>
      <w:r w:rsidR="00987D87" w:rsidRPr="00404279">
        <w:t xml:space="preserve"> and </w:t>
      </w:r>
      <w:r w:rsidR="00823552">
        <w:t xml:space="preserve">applies </w:t>
      </w:r>
      <w:r w:rsidR="00C56962" w:rsidRPr="00404279">
        <w:t xml:space="preserve">an </w:t>
      </w:r>
      <w:r w:rsidR="00987D87" w:rsidRPr="00404279">
        <w:t xml:space="preserve">additional syntax </w:t>
      </w:r>
      <w:r w:rsidR="004F2C89" w:rsidRPr="00404279">
        <w:t xml:space="preserve">rule </w:t>
      </w:r>
      <w:r w:rsidR="00C56962" w:rsidRPr="00404279">
        <w:t>for lightweight syntax (§</w:t>
      </w:r>
      <w:r w:rsidR="00693CC1" w:rsidRPr="00404279">
        <w:fldChar w:fldCharType="begin"/>
      </w:r>
      <w:r w:rsidR="00C56962" w:rsidRPr="00404279">
        <w:instrText xml:space="preserve"> REF LightSyntaxBasicRules \r \h </w:instrText>
      </w:r>
      <w:r w:rsidR="00693CC1" w:rsidRPr="00404279">
        <w:fldChar w:fldCharType="separate"/>
      </w:r>
      <w:r w:rsidR="00D01C3D">
        <w:t>15.1.1</w:t>
      </w:r>
      <w:r w:rsidR="00693CC1" w:rsidRPr="00404279">
        <w:fldChar w:fldCharType="end"/>
      </w:r>
      <w:r w:rsidR="00C56962" w:rsidRPr="00404279">
        <w:t>)</w:t>
      </w:r>
      <w:r w:rsidR="00987D87" w:rsidRPr="00404279">
        <w:t>.</w:t>
      </w:r>
    </w:p>
    <w:p w:rsidR="006B6E21" w:rsidRDefault="00987D87">
      <w:pPr>
        <w:keepNext/>
      </w:pPr>
      <w:r w:rsidRPr="006B52C5">
        <w:t>For example:</w:t>
      </w:r>
    </w:p>
    <w:p w:rsidR="00987D87" w:rsidRPr="00F115D2" w:rsidRDefault="00987D87" w:rsidP="00987D87">
      <w:pPr>
        <w:pStyle w:val="CodeExample"/>
      </w:pPr>
      <w:r w:rsidRPr="00404279">
        <w:t>for x,</w:t>
      </w:r>
      <w:r w:rsidR="00DF1155" w:rsidRPr="00404279">
        <w:t xml:space="preserve"> </w:t>
      </w:r>
      <w:r w:rsidRPr="00404279">
        <w:t>y in [(1,</w:t>
      </w:r>
      <w:r w:rsidR="00DF1155" w:rsidRPr="00404279">
        <w:t xml:space="preserve"> </w:t>
      </w:r>
      <w:r w:rsidRPr="00404279">
        <w:t>2); (3,</w:t>
      </w:r>
      <w:r w:rsidR="00DF1155" w:rsidRPr="00404279">
        <w:t xml:space="preserve"> </w:t>
      </w:r>
      <w:r w:rsidRPr="00404279">
        <w:t>4)] do</w:t>
      </w:r>
    </w:p>
    <w:p w:rsidR="00987D87" w:rsidRPr="00F115D2" w:rsidRDefault="00987D87" w:rsidP="008F04E6">
      <w:pPr>
        <w:pStyle w:val="CodeExample"/>
        <w:tabs>
          <w:tab w:val="left" w:pos="7739"/>
        </w:tabs>
      </w:pPr>
      <w:r w:rsidRPr="00404279">
        <w:t xml:space="preserve">    printfn "x = %d, y = %d" x y</w:t>
      </w:r>
      <w:r w:rsidR="00427014">
        <w:tab/>
      </w:r>
    </w:p>
    <w:p w:rsidR="006B6E21" w:rsidRDefault="006B52C5">
      <w:pPr>
        <w:keepNext/>
      </w:pPr>
      <w:r w:rsidRPr="006B52C5">
        <w:t xml:space="preserve">The expression </w:t>
      </w:r>
      <w:r w:rsidRPr="00355E9F">
        <w:rPr>
          <w:rStyle w:val="CodeInlineItalic"/>
        </w:rPr>
        <w:t>expr</w:t>
      </w:r>
      <w:r w:rsidRPr="002F6721">
        <w:rPr>
          <w:rStyle w:val="CodeInlineSubscript"/>
        </w:rPr>
        <w:t>1</w:t>
      </w:r>
      <w:r w:rsidRPr="006B52C5">
        <w:t xml:space="preserve"> is checked with a fresh </w:t>
      </w:r>
      <w:r w:rsidR="00FA638A">
        <w:t>initial type</w:t>
      </w:r>
      <w:r w:rsidRPr="006B52C5">
        <w:t xml:space="preserve"> </w:t>
      </w:r>
      <w:r w:rsidRPr="00355E9F">
        <w:rPr>
          <w:rStyle w:val="CodeInlineItalic"/>
        </w:rPr>
        <w:t>ty</w:t>
      </w:r>
      <w:r w:rsidRPr="002F6721">
        <w:rPr>
          <w:rStyle w:val="CodeInlineSubscript"/>
        </w:rPr>
        <w:t>expr</w:t>
      </w:r>
      <w:r w:rsidR="00E30A7F">
        <w:rPr>
          <w:rStyle w:val="CodeInlineSubscript"/>
        </w:rPr>
        <w:t>,</w:t>
      </w:r>
      <w:r w:rsidRPr="002F6721">
        <w:rPr>
          <w:rStyle w:val="CodeInlineSubscript"/>
        </w:rPr>
        <w:t xml:space="preserve"> </w:t>
      </w:r>
      <w:r w:rsidRPr="006B52C5">
        <w:t xml:space="preserve">which is then asserted to be </w:t>
      </w:r>
      <w:r w:rsidR="00427014">
        <w:t>a subtype of</w:t>
      </w:r>
      <w:r w:rsidRPr="006B52C5">
        <w:t xml:space="preserve"> type </w:t>
      </w:r>
      <w:r w:rsidRPr="006B52C5">
        <w:rPr>
          <w:rStyle w:val="CodeInline"/>
        </w:rPr>
        <w:t>IEnumerable&lt;</w:t>
      </w:r>
      <w:r w:rsidRPr="00355E9F">
        <w:rPr>
          <w:rStyle w:val="CodeInlineItalic"/>
        </w:rPr>
        <w:t>ty</w:t>
      </w:r>
      <w:r w:rsidRPr="006B52C5">
        <w:rPr>
          <w:rStyle w:val="CodeInline"/>
        </w:rPr>
        <w:t>&gt;</w:t>
      </w:r>
      <w:r w:rsidRPr="006B52C5">
        <w:t xml:space="preserve">, for a fresh type </w:t>
      </w:r>
      <w:r w:rsidRPr="00355E9F">
        <w:rPr>
          <w:rStyle w:val="CodeInlineItalic"/>
        </w:rPr>
        <w:t>ty</w:t>
      </w:r>
      <w:r w:rsidRPr="006B52C5">
        <w:t xml:space="preserve">. If </w:t>
      </w:r>
      <w:r w:rsidR="00A511B2">
        <w:t>the assertion</w:t>
      </w:r>
      <w:r w:rsidR="00A511B2" w:rsidRPr="006B52C5">
        <w:t xml:space="preserve"> </w:t>
      </w:r>
      <w:r w:rsidRPr="006B52C5">
        <w:t xml:space="preserve">succeeds, the expression elaborates to the following, where </w:t>
      </w:r>
      <w:r w:rsidRPr="00355E9F">
        <w:rPr>
          <w:rStyle w:val="CodeInlineItalic"/>
        </w:rPr>
        <w:t>v</w:t>
      </w:r>
      <w:r w:rsidRPr="006B52C5">
        <w:t xml:space="preserve"> is of type </w:t>
      </w:r>
      <w:r w:rsidRPr="006B52C5">
        <w:rPr>
          <w:rStyle w:val="CodeInline"/>
        </w:rPr>
        <w:t>IEnumerator&lt;</w:t>
      </w:r>
      <w:r w:rsidRPr="00355E9F">
        <w:rPr>
          <w:rStyle w:val="CodeInlineItalic"/>
        </w:rPr>
        <w:t>ty</w:t>
      </w:r>
      <w:r w:rsidRPr="006B52C5">
        <w:rPr>
          <w:rStyle w:val="CodeInline"/>
        </w:rPr>
        <w:t>&gt;</w:t>
      </w:r>
      <w:r w:rsidRPr="006B52C5">
        <w:t xml:space="preserve"> and </w:t>
      </w:r>
      <w:r w:rsidRPr="00355E9F">
        <w:rPr>
          <w:rStyle w:val="CodeInlineItalic"/>
        </w:rPr>
        <w:t>pat</w:t>
      </w:r>
      <w:r w:rsidRPr="006B52C5">
        <w:t xml:space="preserve"> is a pattern of type </w:t>
      </w:r>
      <w:r w:rsidRPr="00355E9F">
        <w:rPr>
          <w:rStyle w:val="CodeInlineItalic"/>
        </w:rPr>
        <w:t>ty</w:t>
      </w:r>
      <w:r w:rsidR="00A511B2">
        <w:t>:</w:t>
      </w:r>
    </w:p>
    <w:p w:rsidR="00FC0AF0" w:rsidRPr="00404279" w:rsidRDefault="006B52C5" w:rsidP="009A51BC">
      <w:pPr>
        <w:pStyle w:val="CodeExplanation"/>
        <w:rPr>
          <w:rStyle w:val="CodeInline"/>
        </w:rPr>
      </w:pPr>
      <w:r w:rsidRPr="00404279">
        <w:rPr>
          <w:rStyle w:val="CodeInline"/>
        </w:rPr>
        <w:t xml:space="preserve">let </w:t>
      </w:r>
      <w:r w:rsidRPr="00355E9F">
        <w:rPr>
          <w:rStyle w:val="CodeInlineItalic"/>
        </w:rPr>
        <w:t>v</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GetEnumerator() </w:t>
      </w:r>
    </w:p>
    <w:p w:rsidR="00FC0AF0" w:rsidRPr="00F115D2" w:rsidRDefault="006B52C5" w:rsidP="009A51BC">
      <w:pPr>
        <w:pStyle w:val="CodeExplanation"/>
        <w:rPr>
          <w:rStyle w:val="CodeInline"/>
        </w:rPr>
      </w:pPr>
      <w:r w:rsidRPr="00404279">
        <w:rPr>
          <w:rStyle w:val="CodeInline"/>
        </w:rPr>
        <w:t xml:space="preserve">try </w:t>
      </w:r>
    </w:p>
    <w:p w:rsidR="00FC0AF0" w:rsidRPr="00F115D2" w:rsidRDefault="006B52C5" w:rsidP="009A51BC">
      <w:pPr>
        <w:pStyle w:val="CodeExplanation"/>
        <w:rPr>
          <w:rStyle w:val="CodeInline"/>
        </w:rPr>
      </w:pPr>
      <w:r w:rsidRPr="00404279">
        <w:rPr>
          <w:rStyle w:val="CodeInline"/>
        </w:rPr>
        <w:t xml:space="preserve">    while (</w:t>
      </w:r>
      <w:r w:rsidRPr="00355E9F">
        <w:rPr>
          <w:rStyle w:val="CodeInlineItalic"/>
        </w:rPr>
        <w:t>v</w:t>
      </w:r>
      <w:r w:rsidRPr="00404279">
        <w:rPr>
          <w:rStyle w:val="CodeInline"/>
        </w:rPr>
        <w:t>.MoveNext()) do</w:t>
      </w:r>
    </w:p>
    <w:p w:rsidR="00FC0AF0" w:rsidRPr="00F115D2" w:rsidRDefault="006B52C5" w:rsidP="009A51BC">
      <w:pPr>
        <w:pStyle w:val="CodeExplanation"/>
        <w:rPr>
          <w:rStyle w:val="CodeInline"/>
        </w:rPr>
      </w:pPr>
      <w:r w:rsidRPr="00404279">
        <w:rPr>
          <w:rStyle w:val="CodeInline"/>
        </w:rPr>
        <w:t xml:space="preserve">        match </w:t>
      </w:r>
      <w:r w:rsidRPr="00355E9F">
        <w:rPr>
          <w:rStyle w:val="CodeInlineItalic"/>
        </w:rPr>
        <w:t>v</w:t>
      </w:r>
      <w:r w:rsidRPr="00404279">
        <w:rPr>
          <w:rStyle w:val="CodeInline"/>
        </w:rPr>
        <w:t>.Current with</w:t>
      </w:r>
    </w:p>
    <w:p w:rsidR="00FC0AF0" w:rsidRPr="00F115D2" w:rsidRDefault="006B52C5" w:rsidP="009A51BC">
      <w:pPr>
        <w:pStyle w:val="CodeExplanation"/>
        <w:rPr>
          <w:rStyle w:val="CodeInline"/>
        </w:rPr>
      </w:pPr>
      <w:r w:rsidRPr="00404279">
        <w:rPr>
          <w:rStyle w:val="CodeInline"/>
        </w:rPr>
        <w:t xml:space="preserve">        | </w:t>
      </w:r>
      <w:r w:rsidRPr="00355E9F">
        <w:rPr>
          <w:rStyle w:val="CodeInlineItalic"/>
        </w:rPr>
        <w:t>pat</w:t>
      </w:r>
      <w:r w:rsidRPr="00404279">
        <w:rPr>
          <w:rStyle w:val="CodeInline"/>
        </w:rPr>
        <w:t xml:space="preserve"> -&gt; </w:t>
      </w:r>
      <w:r w:rsidRPr="00355E9F">
        <w:rPr>
          <w:rStyle w:val="CodeInlineItalic"/>
        </w:rPr>
        <w:t>expr</w:t>
      </w:r>
      <w:r w:rsidRPr="002F6721">
        <w:rPr>
          <w:rStyle w:val="CodeInlineSubscript"/>
        </w:rPr>
        <w:t>2</w:t>
      </w:r>
    </w:p>
    <w:p w:rsidR="00FC0AF0" w:rsidRPr="00F115D2" w:rsidRDefault="006B52C5" w:rsidP="009A51BC">
      <w:pPr>
        <w:pStyle w:val="CodeExplanation"/>
        <w:rPr>
          <w:rStyle w:val="CodeInline"/>
        </w:rPr>
      </w:pPr>
      <w:r w:rsidRPr="00404279">
        <w:rPr>
          <w:rStyle w:val="CodeInline"/>
        </w:rPr>
        <w:t xml:space="preserve">        | _ -&gt; ()</w:t>
      </w:r>
    </w:p>
    <w:p w:rsidR="00FC0AF0" w:rsidRPr="00F115D2" w:rsidRDefault="006B52C5" w:rsidP="009A51BC">
      <w:pPr>
        <w:pStyle w:val="CodeExplanation"/>
        <w:rPr>
          <w:rStyle w:val="CodeInline"/>
        </w:rPr>
      </w:pPr>
      <w:r w:rsidRPr="00404279">
        <w:rPr>
          <w:rStyle w:val="CodeInline"/>
        </w:rPr>
        <w:t>finally</w:t>
      </w:r>
    </w:p>
    <w:p w:rsidR="00C4746B" w:rsidRPr="00F115D2" w:rsidRDefault="006B52C5" w:rsidP="009A51BC">
      <w:pPr>
        <w:pStyle w:val="CodeExplanation"/>
        <w:rPr>
          <w:rStyle w:val="CodeInline"/>
        </w:rPr>
      </w:pPr>
      <w:r w:rsidRPr="00404279">
        <w:rPr>
          <w:rStyle w:val="CodeInline"/>
        </w:rPr>
        <w:t xml:space="preserve">    match box(</w:t>
      </w:r>
      <w:r w:rsidRPr="00355E9F">
        <w:rPr>
          <w:rStyle w:val="CodeInlineItalic"/>
        </w:rPr>
        <w:t>v</w:t>
      </w:r>
      <w:r w:rsidRPr="00404279">
        <w:rPr>
          <w:rStyle w:val="CodeInline"/>
        </w:rPr>
        <w:t xml:space="preserve">) with </w:t>
      </w:r>
    </w:p>
    <w:p w:rsidR="00C4746B" w:rsidRPr="00F115D2" w:rsidRDefault="006B52C5" w:rsidP="009A51BC">
      <w:pPr>
        <w:pStyle w:val="CodeExplanation"/>
        <w:rPr>
          <w:rStyle w:val="CodeInline"/>
        </w:rPr>
      </w:pPr>
      <w:r w:rsidRPr="00404279">
        <w:rPr>
          <w:rStyle w:val="CodeInline"/>
        </w:rPr>
        <w:t xml:space="preserve">    | :? System.IDisposable as </w:t>
      </w:r>
      <w:r w:rsidRPr="00355E9F">
        <w:rPr>
          <w:rStyle w:val="CodeInlineItalic"/>
        </w:rPr>
        <w:t>d</w:t>
      </w:r>
      <w:r w:rsidRPr="00404279">
        <w:rPr>
          <w:rStyle w:val="CodeInline"/>
        </w:rPr>
        <w:t xml:space="preserve"> -&gt; </w:t>
      </w:r>
      <w:r w:rsidRPr="00355E9F">
        <w:rPr>
          <w:rStyle w:val="CodeInlineItalic"/>
        </w:rPr>
        <w:t>d</w:t>
      </w:r>
      <w:r w:rsidRPr="00404279">
        <w:rPr>
          <w:rStyle w:val="CodeInline"/>
        </w:rPr>
        <w:t>.Dispose()</w:t>
      </w:r>
    </w:p>
    <w:p w:rsidR="00C4746B" w:rsidRPr="00F115D2" w:rsidRDefault="006B52C5" w:rsidP="009A51BC">
      <w:pPr>
        <w:pStyle w:val="CodeExplanation"/>
        <w:rPr>
          <w:rStyle w:val="CodeInline"/>
        </w:rPr>
      </w:pPr>
      <w:r w:rsidRPr="00404279">
        <w:rPr>
          <w:rStyle w:val="CodeInline"/>
        </w:rPr>
        <w:t xml:space="preserve">    | _ -&gt; ()</w:t>
      </w:r>
    </w:p>
    <w:p w:rsidR="00FC0AF0" w:rsidRDefault="006B52C5" w:rsidP="00FC0AF0">
      <w:r w:rsidRPr="006B52C5">
        <w:t xml:space="preserve">If the assertion fails, the type </w:t>
      </w:r>
      <w:r w:rsidRPr="00355E9F">
        <w:rPr>
          <w:rStyle w:val="CodeInlineItalic"/>
        </w:rPr>
        <w:t>ty</w:t>
      </w:r>
      <w:r w:rsidRPr="002F6721">
        <w:rPr>
          <w:rStyle w:val="CodeInlineSubscript"/>
        </w:rPr>
        <w:t>expr</w:t>
      </w:r>
      <w:r w:rsidRPr="006B52C5">
        <w:t xml:space="preserve"> may also be of any static type that satisfies the “collection pattern” of CLI libraries</w:t>
      </w:r>
      <w:r w:rsidR="00823552">
        <w:t xml:space="preserve">. If so, the </w:t>
      </w:r>
      <w:r w:rsidR="00823552" w:rsidRPr="00B81F48">
        <w:rPr>
          <w:rStyle w:val="Italic"/>
        </w:rPr>
        <w:t>enumerable extraction</w:t>
      </w:r>
      <w:r w:rsidR="00693CC1">
        <w:rPr>
          <w:i/>
          <w:iCs/>
          <w:lang w:eastAsia="en-GB"/>
        </w:rPr>
        <w:fldChar w:fldCharType="begin"/>
      </w:r>
      <w:r w:rsidR="00823552">
        <w:instrText xml:space="preserve"> XE "</w:instrText>
      </w:r>
      <w:r w:rsidR="00823552" w:rsidRPr="000A638E">
        <w:rPr>
          <w:iCs/>
          <w:lang w:eastAsia="en-GB"/>
        </w:rPr>
        <w:instrText>enumerable extraction</w:instrText>
      </w:r>
      <w:r w:rsidR="00823552">
        <w:instrText xml:space="preserve">" </w:instrText>
      </w:r>
      <w:r w:rsidR="00693CC1">
        <w:rPr>
          <w:i/>
          <w:iCs/>
          <w:lang w:eastAsia="en-GB"/>
        </w:rPr>
        <w:fldChar w:fldCharType="end"/>
      </w:r>
      <w:r w:rsidR="00823552">
        <w:t xml:space="preserve"> process is used to enumerate the type</w:t>
      </w:r>
      <w:r w:rsidRPr="006B52C5">
        <w:rPr>
          <w:lang w:eastAsia="en-GB"/>
        </w:rPr>
        <w:t>.</w:t>
      </w:r>
      <w:r w:rsidRPr="00497D56">
        <w:t xml:space="preserve"> In particular, </w:t>
      </w:r>
      <w:r w:rsidRPr="00355E9F">
        <w:rPr>
          <w:rStyle w:val="CodeInlineItalic"/>
        </w:rPr>
        <w:t>ty</w:t>
      </w:r>
      <w:r w:rsidRPr="002F6721">
        <w:rPr>
          <w:rStyle w:val="CodeInlineSubscript"/>
        </w:rPr>
        <w:t>expr</w:t>
      </w:r>
      <w:r w:rsidRPr="00391D69">
        <w:t xml:space="preserve"> may be any type that has an accessible </w:t>
      </w:r>
      <w:r w:rsidRPr="00E42689">
        <w:rPr>
          <w:rStyle w:val="CodeInline"/>
        </w:rPr>
        <w:t>GetEnumerator</w:t>
      </w:r>
      <w:r w:rsidRPr="00E42689">
        <w:t xml:space="preserve"> method </w:t>
      </w:r>
      <w:r w:rsidR="00775836">
        <w:t>that accepts</w:t>
      </w:r>
      <w:r w:rsidR="00775836" w:rsidRPr="006B52C5">
        <w:t xml:space="preserve"> </w:t>
      </w:r>
      <w:r w:rsidR="00285E3E">
        <w:t>zero</w:t>
      </w:r>
      <w:r w:rsidRPr="006B52C5">
        <w:t xml:space="preserve"> argument</w:t>
      </w:r>
      <w:r w:rsidR="00285E3E">
        <w:t>s</w:t>
      </w:r>
      <w:r w:rsidRPr="006B52C5">
        <w:t xml:space="preserve"> and </w:t>
      </w:r>
      <w:r w:rsidR="00775836">
        <w:t>returns</w:t>
      </w:r>
      <w:r w:rsidR="00775836" w:rsidRPr="006B52C5">
        <w:t xml:space="preserve"> </w:t>
      </w:r>
      <w:r w:rsidRPr="006B52C5">
        <w:t xml:space="preserve">a value </w:t>
      </w:r>
      <w:r w:rsidR="004B069E">
        <w:t>that has</w:t>
      </w:r>
      <w:r w:rsidR="004B069E" w:rsidRPr="006B52C5">
        <w:t xml:space="preserve"> </w:t>
      </w:r>
      <w:r w:rsidRPr="006B52C5">
        <w:t xml:space="preserve">accessible </w:t>
      </w:r>
      <w:r w:rsidRPr="006B52C5">
        <w:rPr>
          <w:rStyle w:val="CodeInline"/>
        </w:rPr>
        <w:t>MoveNext</w:t>
      </w:r>
      <w:r w:rsidRPr="006B52C5">
        <w:t xml:space="preserve"> and </w:t>
      </w:r>
      <w:r w:rsidRPr="006B52C5">
        <w:rPr>
          <w:rStyle w:val="CodeInline"/>
        </w:rPr>
        <w:t>Current</w:t>
      </w:r>
      <w:r w:rsidRPr="006B52C5">
        <w:t xml:space="preserve"> properties. The type of </w:t>
      </w:r>
      <w:r w:rsidRPr="00355E9F">
        <w:rPr>
          <w:rStyle w:val="CodeInlineItalic"/>
        </w:rPr>
        <w:lastRenderedPageBreak/>
        <w:t>pat</w:t>
      </w:r>
      <w:r w:rsidRPr="006B52C5">
        <w:t xml:space="preserve"> is </w:t>
      </w:r>
      <w:r w:rsidR="006910CD">
        <w:t>the same as</w:t>
      </w:r>
      <w:r w:rsidRPr="006B52C5">
        <w:t xml:space="preserve"> the return type of the </w:t>
      </w:r>
      <w:r w:rsidRPr="006B52C5">
        <w:rPr>
          <w:rStyle w:val="CodeInline"/>
        </w:rPr>
        <w:t>Current</w:t>
      </w:r>
      <w:r w:rsidRPr="006B52C5">
        <w:t xml:space="preserve"> property on the enumerator value. However</w:t>
      </w:r>
      <w:r w:rsidR="00775836">
        <w:t>,</w:t>
      </w:r>
      <w:r w:rsidRPr="006B52C5">
        <w:t xml:space="preserve"> if the </w:t>
      </w:r>
      <w:r w:rsidRPr="006B52C5">
        <w:rPr>
          <w:rStyle w:val="CodeInline"/>
        </w:rPr>
        <w:t>Current</w:t>
      </w:r>
      <w:r w:rsidRPr="006B52C5">
        <w:t xml:space="preserve"> property has return type </w:t>
      </w:r>
      <w:r w:rsidRPr="006B52C5">
        <w:rPr>
          <w:rStyle w:val="CodeInline"/>
        </w:rPr>
        <w:t>obj</w:t>
      </w:r>
      <w:r w:rsidRPr="006B52C5">
        <w:t xml:space="preserve"> and the collection type </w:t>
      </w:r>
      <w:r w:rsidRPr="00355E9F">
        <w:rPr>
          <w:rStyle w:val="CodeInlineItalic"/>
        </w:rPr>
        <w:t>ty</w:t>
      </w:r>
      <w:r w:rsidRPr="006B52C5">
        <w:t xml:space="preserve"> has an </w:t>
      </w:r>
      <w:r w:rsidRPr="006B52C5">
        <w:rPr>
          <w:rStyle w:val="CodeInline"/>
        </w:rPr>
        <w:t>Item</w:t>
      </w:r>
      <w:r w:rsidRPr="006B52C5">
        <w:t xml:space="preserve"> property with a more specific (non-object) return type </w:t>
      </w:r>
      <w:r w:rsidRPr="00355E9F">
        <w:rPr>
          <w:rStyle w:val="CodeInlineItalic"/>
        </w:rPr>
        <w:t>ty</w:t>
      </w:r>
      <w:r w:rsidRPr="006B52C5">
        <w:rPr>
          <w:rStyle w:val="CodeInline"/>
          <w:i/>
          <w:vertAlign w:val="subscript"/>
        </w:rPr>
        <w:t>2</w:t>
      </w:r>
      <w:r w:rsidRPr="006B52C5">
        <w:t xml:space="preserve">, </w:t>
      </w:r>
      <w:r w:rsidR="00823552">
        <w:t xml:space="preserve">type </w:t>
      </w:r>
      <w:r w:rsidR="00823552" w:rsidRPr="00355E9F">
        <w:rPr>
          <w:rStyle w:val="CodeInlineItalic"/>
        </w:rPr>
        <w:t>ty</w:t>
      </w:r>
      <w:r w:rsidR="00823552" w:rsidRPr="006B52C5">
        <w:rPr>
          <w:rStyle w:val="CodeInline"/>
          <w:i/>
          <w:vertAlign w:val="subscript"/>
        </w:rPr>
        <w:t>2</w:t>
      </w:r>
      <w:r w:rsidRPr="006B52C5">
        <w:t xml:space="preserve"> is used instead, and a dynamic cast is inserted to convert </w:t>
      </w:r>
      <w:r w:rsidRPr="006B52C5">
        <w:rPr>
          <w:rStyle w:val="CodeInline"/>
        </w:rPr>
        <w:t>v.Current</w:t>
      </w:r>
      <w:r w:rsidRPr="006B52C5">
        <w:t xml:space="preserve"> to </w:t>
      </w:r>
      <w:r w:rsidRPr="00355E9F">
        <w:rPr>
          <w:rStyle w:val="CodeInlineItalic"/>
        </w:rPr>
        <w:t>ty</w:t>
      </w:r>
      <w:r w:rsidRPr="006B52C5">
        <w:rPr>
          <w:rStyle w:val="CodeInline"/>
          <w:i/>
          <w:vertAlign w:val="subscript"/>
        </w:rPr>
        <w:t>2</w:t>
      </w:r>
      <w:r w:rsidRPr="006B52C5">
        <w:t>.</w:t>
      </w:r>
    </w:p>
    <w:p w:rsidR="003460CC" w:rsidRDefault="003460CC" w:rsidP="003460CC">
      <w:r>
        <w:t xml:space="preserve">A sequence iteration of the form </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391D69" w:rsidRDefault="003460CC" w:rsidP="00FC0AF0">
      <w:r>
        <w:t xml:space="preserve">where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rsidR="004B069E" w:rsidRPr="007D4FA0">
        <w:t>,</w:t>
      </w:r>
      <w:r>
        <w:t xml:space="preserve"> is elaborated as a simple for-loop expression (</w:t>
      </w:r>
      <w:r w:rsidRPr="006B52C5">
        <w:t>§</w:t>
      </w:r>
      <w:r w:rsidR="00693CC1" w:rsidRPr="00391D69">
        <w:fldChar w:fldCharType="begin"/>
      </w:r>
      <w:r w:rsidRPr="006B52C5">
        <w:instrText xml:space="preserve"> REF </w:instrText>
      </w:r>
      <w:r>
        <w:instrText>SimpleForLoops</w:instrText>
      </w:r>
      <w:r w:rsidRPr="006B52C5">
        <w:instrText xml:space="preserve"> \r \h </w:instrText>
      </w:r>
      <w:r w:rsidR="00693CC1" w:rsidRPr="00391D69">
        <w:fldChar w:fldCharType="separate"/>
      </w:r>
      <w:r w:rsidR="00D01C3D">
        <w:t>6.5.7</w:t>
      </w:r>
      <w:r w:rsidR="00693CC1" w:rsidRPr="00391D69">
        <w:fldChar w:fldCharType="end"/>
      </w:r>
      <w:r w:rsidRPr="00391D69">
        <w:t>)</w:t>
      </w:r>
    </w:p>
    <w:p w:rsidR="003460CC" w:rsidRPr="00E42689" w:rsidRDefault="003460CC" w:rsidP="006230F9">
      <w:pPr>
        <w:pStyle w:val="Heading3"/>
      </w:pPr>
      <w:bookmarkStart w:id="1303" w:name="_Toc207705843"/>
      <w:bookmarkStart w:id="1304" w:name="SImpleForLoops"/>
      <w:bookmarkStart w:id="1305" w:name="_Toc257733576"/>
      <w:bookmarkStart w:id="1306" w:name="_Toc270597472"/>
      <w:bookmarkStart w:id="1307" w:name="_Toc207705842"/>
      <w:bookmarkStart w:id="1308" w:name="_Toc207705840"/>
      <w:bookmarkStart w:id="1309" w:name="_Toc439782333"/>
      <w:r w:rsidRPr="00E42689">
        <w:t>Simple for-Loop Expressions</w:t>
      </w:r>
      <w:bookmarkEnd w:id="1303"/>
      <w:bookmarkEnd w:id="1304"/>
      <w:bookmarkEnd w:id="1305"/>
      <w:bookmarkEnd w:id="1306"/>
      <w:bookmarkEnd w:id="1309"/>
    </w:p>
    <w:p w:rsidR="00CB6471" w:rsidRPr="007D39B7" w:rsidRDefault="003460CC" w:rsidP="00CB6471">
      <w:r w:rsidRPr="00E42689">
        <w:t xml:space="preserve">An expression of the </w:t>
      </w:r>
      <w:r w:rsidR="00CB6471">
        <w:t xml:space="preserve">following </w:t>
      </w:r>
      <w:r w:rsidRPr="00E42689">
        <w:t xml:space="preserve">form </w:t>
      </w:r>
      <w:r w:rsidR="00CB6471" w:rsidRPr="006B52C5">
        <w:t xml:space="preserve">is a </w:t>
      </w:r>
      <w:r w:rsidR="00CB6471" w:rsidRPr="00B81F48">
        <w:rPr>
          <w:rStyle w:val="Italic"/>
        </w:rPr>
        <w:t>simple for loop expression</w:t>
      </w:r>
      <w:r w:rsidR="00693CC1">
        <w:rPr>
          <w:i/>
        </w:rPr>
        <w:fldChar w:fldCharType="begin"/>
      </w:r>
      <w:r w:rsidR="00CB6471">
        <w:instrText xml:space="preserve"> XE "</w:instrText>
      </w:r>
      <w:r w:rsidR="00CB6471" w:rsidRPr="009C0957">
        <w:instrText>expression</w:instrText>
      </w:r>
      <w:r w:rsidR="00CB6471" w:rsidRPr="004A5513">
        <w:instrText>s:</w:instrText>
      </w:r>
      <w:r w:rsidR="00CB6471" w:rsidRPr="009C0957">
        <w:rPr>
          <w:i/>
        </w:rPr>
        <w:instrText>for</w:instrText>
      </w:r>
      <w:r w:rsidR="00CB6471" w:rsidRPr="004A5513">
        <w:instrText xml:space="preserve"> loop</w:instrText>
      </w:r>
      <w:r w:rsidR="00CB6471">
        <w:instrText xml:space="preserve">" </w:instrText>
      </w:r>
      <w:r w:rsidR="00693CC1">
        <w:rPr>
          <w:i/>
        </w:rPr>
        <w:fldChar w:fldCharType="end"/>
      </w:r>
      <w:r w:rsidR="00693CC1">
        <w:rPr>
          <w:i/>
          <w:iCs/>
          <w:lang w:eastAsia="en-GB"/>
        </w:rPr>
        <w:fldChar w:fldCharType="begin"/>
      </w:r>
      <w:r w:rsidR="00CB6471">
        <w:instrText xml:space="preserve"> XE "</w:instrText>
      </w:r>
      <w:r w:rsidR="00CB6471" w:rsidRPr="000A638E">
        <w:rPr>
          <w:i/>
        </w:rPr>
        <w:instrText>for</w:instrText>
      </w:r>
      <w:r w:rsidR="00CB6471" w:rsidRPr="00955567">
        <w:instrText xml:space="preserve"> loop</w:instrText>
      </w:r>
      <w:r w:rsidR="00CB6471">
        <w:instrText xml:space="preserve">" </w:instrText>
      </w:r>
      <w:r w:rsidR="00693CC1">
        <w:rPr>
          <w:i/>
          <w:iCs/>
          <w:lang w:eastAsia="en-GB"/>
        </w:rPr>
        <w:fldChar w:fldCharType="end"/>
      </w:r>
      <w:r w:rsidR="00CB6471">
        <w:rPr>
          <w:lang w:eastAsia="en-GB"/>
        </w:rPr>
        <w:t>:</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F115D2" w:rsidRDefault="003460CC" w:rsidP="00A14344">
      <w:r w:rsidRPr="00497D56">
        <w:t xml:space="preserve">The </w:t>
      </w:r>
      <w:r w:rsidRPr="00110BB5">
        <w:rPr>
          <w:rStyle w:val="CodeInline"/>
        </w:rPr>
        <w:t>d</w:t>
      </w:r>
      <w:r w:rsidRPr="00391D69">
        <w:rPr>
          <w:rStyle w:val="CodeInline"/>
        </w:rPr>
        <w:t>one</w:t>
      </w:r>
      <w:r w:rsidRPr="00391D69">
        <w:t xml:space="preserve"> token</w:t>
      </w:r>
      <w:r w:rsidRPr="00497D56">
        <w:t xml:space="preserve"> is optional </w:t>
      </w:r>
      <w:r w:rsidR="001A1DEF" w:rsidRPr="00110BB5">
        <w:t>when</w:t>
      </w:r>
      <w:r w:rsidRPr="00391D69">
        <w:t xml:space="preserve"> </w:t>
      </w:r>
      <w:r w:rsidRPr="00987D87">
        <w:rPr>
          <w:rStyle w:val="CodeInline"/>
        </w:rPr>
        <w:t>e2</w:t>
      </w:r>
      <w:r w:rsidRPr="00497D56">
        <w:t xml:space="preserve"> </w:t>
      </w:r>
      <w:r w:rsidR="00A14344">
        <w:t>appears on a later line and is</w:t>
      </w:r>
      <w:r w:rsidR="00A14344" w:rsidRPr="00497D56">
        <w:t xml:space="preserve"> </w:t>
      </w:r>
      <w:r w:rsidRPr="00497D56">
        <w:t xml:space="preserve">indented from the column position of the </w:t>
      </w:r>
      <w:r w:rsidRPr="00110BB5">
        <w:rPr>
          <w:rStyle w:val="CodeInline"/>
        </w:rPr>
        <w:t>for</w:t>
      </w:r>
      <w:r w:rsidRPr="00391D69">
        <w:t xml:space="preserve"> </w:t>
      </w:r>
      <w:r w:rsidR="004B069E">
        <w:t>token</w:t>
      </w:r>
      <w:r w:rsidRPr="00391D69">
        <w:t xml:space="preserve">. </w:t>
      </w:r>
      <w:r w:rsidR="008700D7" w:rsidRPr="00391D69">
        <w:t>In this case, a</w:t>
      </w:r>
      <w:r w:rsidRPr="00E42689">
        <w:t xml:space="preserve"> </w:t>
      </w:r>
      <w:r w:rsidRPr="00E42689">
        <w:rPr>
          <w:rStyle w:val="CodeInline"/>
        </w:rPr>
        <w:t>$done</w:t>
      </w:r>
      <w:r w:rsidRPr="00404279">
        <w:t xml:space="preserve"> token is automatically inserted, and </w:t>
      </w:r>
      <w:r w:rsidR="00C56962" w:rsidRPr="00404279">
        <w:t xml:space="preserve">an </w:t>
      </w:r>
      <w:r w:rsidR="001A1DEF" w:rsidRPr="00404279">
        <w:t xml:space="preserve">additional syntax rule </w:t>
      </w:r>
      <w:r w:rsidR="00C56962" w:rsidRPr="00404279">
        <w:t>for lightweight syntax applies (§</w:t>
      </w:r>
      <w:r w:rsidR="00E460A5">
        <w:fldChar w:fldCharType="begin"/>
      </w:r>
      <w:r w:rsidR="00E460A5">
        <w:instrText xml:space="preserve"> REF LightSyntaxBasicRules \r \h  \* MERGEFORMAT </w:instrText>
      </w:r>
      <w:r w:rsidR="00E460A5">
        <w:fldChar w:fldCharType="separate"/>
      </w:r>
      <w:r w:rsidR="00D01C3D">
        <w:t>15.1.1</w:t>
      </w:r>
      <w:r w:rsidR="00E460A5">
        <w:fldChar w:fldCharType="end"/>
      </w:r>
      <w:r w:rsidR="00C56962" w:rsidRPr="00404279">
        <w:t>)</w:t>
      </w:r>
      <w:r w:rsidR="001A1DEF" w:rsidRPr="00404279">
        <w:t>.</w:t>
      </w:r>
      <w:r w:rsidR="00A14344">
        <w:t xml:space="preserve"> </w:t>
      </w:r>
      <w:r w:rsidRPr="006B52C5">
        <w:t>For example</w:t>
      </w:r>
      <w:r w:rsidR="00CB6471">
        <w:t>:</w:t>
      </w:r>
    </w:p>
    <w:p w:rsidR="003460CC" w:rsidRPr="00F115D2" w:rsidRDefault="003460CC" w:rsidP="008F04E6">
      <w:pPr>
        <w:pStyle w:val="CodeExample"/>
        <w:keepNext/>
      </w:pPr>
      <w:r w:rsidRPr="00404279">
        <w:t>for x = 1 to 30 do</w:t>
      </w:r>
    </w:p>
    <w:p w:rsidR="003460CC" w:rsidRPr="00514E58" w:rsidRDefault="003460CC" w:rsidP="003460CC">
      <w:pPr>
        <w:pStyle w:val="CodeExample"/>
        <w:rPr>
          <w:lang w:val="en-GB"/>
        </w:rPr>
      </w:pPr>
      <w:r w:rsidRPr="00404279">
        <w:t xml:space="preserve">    </w:t>
      </w:r>
      <w:r w:rsidRPr="00514E58">
        <w:rPr>
          <w:lang w:val="en-GB"/>
        </w:rPr>
        <w:t>printfn "x = %d, x^2 = %d" x (x*x)</w:t>
      </w:r>
    </w:p>
    <w:p w:rsidR="003460CC" w:rsidRPr="00F115D2" w:rsidRDefault="003460CC" w:rsidP="003460CC">
      <w:r w:rsidRPr="00497D56">
        <w:t xml:space="preserve">The bounds </w:t>
      </w:r>
      <w:r w:rsidRPr="00355E9F">
        <w:rPr>
          <w:rStyle w:val="CodeInlineItalic"/>
        </w:rPr>
        <w:t>expr</w:t>
      </w:r>
      <w:r w:rsidRPr="002F6721">
        <w:rPr>
          <w:rStyle w:val="CodeInlineSubscript"/>
        </w:rPr>
        <w:t>1</w:t>
      </w:r>
      <w:r w:rsidRPr="00391D69">
        <w:rPr>
          <w:rStyle w:val="CodeInline"/>
        </w:rPr>
        <w:t xml:space="preserve"> </w:t>
      </w:r>
      <w:r w:rsidRPr="00E42689">
        <w:t xml:space="preserve">and </w:t>
      </w:r>
      <w:r w:rsidRPr="00E42689">
        <w:rPr>
          <w:rStyle w:val="CodeInline"/>
        </w:rPr>
        <w:t xml:space="preserve"> </w:t>
      </w:r>
      <w:r w:rsidRPr="00355E9F">
        <w:rPr>
          <w:rStyle w:val="CodeInlineItalic"/>
        </w:rPr>
        <w:t>expr</w:t>
      </w:r>
      <w:r w:rsidRPr="002F6721">
        <w:rPr>
          <w:rStyle w:val="CodeInlineSubscript"/>
        </w:rPr>
        <w:t>2</w:t>
      </w:r>
      <w:r w:rsidRPr="006B52C5">
        <w:rPr>
          <w:rStyle w:val="CodeInline"/>
        </w:rPr>
        <w:t xml:space="preserve"> </w:t>
      </w:r>
      <w:r w:rsidRPr="006B52C5">
        <w:t xml:space="preserve">are checked with </w:t>
      </w:r>
      <w:r>
        <w:t>initial type</w:t>
      </w:r>
      <w:r w:rsidRPr="006B52C5">
        <w:t xml:space="preserve"> </w:t>
      </w:r>
      <w:r w:rsidRPr="006B52C5">
        <w:rPr>
          <w:rStyle w:val="CodeInline"/>
        </w:rPr>
        <w:t>int</w:t>
      </w:r>
      <w:r w:rsidRPr="006B52C5">
        <w:t>. The overall type</w:t>
      </w:r>
      <w:r w:rsidR="00693CC1">
        <w:fldChar w:fldCharType="begin"/>
      </w:r>
      <w:r w:rsidR="004B069E">
        <w:instrText xml:space="preserve"> XE "</w:instrText>
      </w:r>
      <w:r w:rsidR="004B069E" w:rsidRPr="00B72DFC">
        <w:instrText>types:unit</w:instrText>
      </w:r>
      <w:r w:rsidR="004B069E">
        <w:instrText xml:space="preserve">" </w:instrText>
      </w:r>
      <w:r w:rsidR="00693CC1">
        <w:fldChar w:fldCharType="end"/>
      </w:r>
      <w:r w:rsidRPr="006B52C5">
        <w:t xml:space="preserve"> of the expression is </w:t>
      </w:r>
      <w:r w:rsidRPr="006B52C5">
        <w:rPr>
          <w:rStyle w:val="CodeInline"/>
        </w:rPr>
        <w:t>unit</w:t>
      </w:r>
      <w:r w:rsidR="00693CC1" w:rsidRPr="00D45B24">
        <w:fldChar w:fldCharType="begin"/>
      </w:r>
      <w:r w:rsidR="006F3FCF" w:rsidRPr="00D45B24">
        <w:instrText xml:space="preserve"> XE "unit type" </w:instrText>
      </w:r>
      <w:r w:rsidR="00693CC1" w:rsidRPr="00D45B24">
        <w:fldChar w:fldCharType="end"/>
      </w:r>
      <w:r w:rsidRPr="006B52C5">
        <w:rPr>
          <w:lang w:eastAsia="en-GB"/>
        </w:rPr>
        <w:t>.</w:t>
      </w:r>
      <w:r w:rsidRPr="00497D56">
        <w:t xml:space="preserve"> A warning </w:t>
      </w:r>
      <w:r w:rsidR="00CB6471">
        <w:t>is</w:t>
      </w:r>
      <w:r w:rsidRPr="00497D56">
        <w:t xml:space="preserve"> reported if the body </w:t>
      </w:r>
      <w:r w:rsidRPr="00355E9F">
        <w:rPr>
          <w:rStyle w:val="CodeInlineItalic"/>
        </w:rPr>
        <w:t>expr</w:t>
      </w:r>
      <w:r w:rsidRPr="002F6721">
        <w:rPr>
          <w:rStyle w:val="CodeInlineSubscript"/>
        </w:rPr>
        <w:t>3</w:t>
      </w:r>
      <w:r w:rsidRPr="00391D69">
        <w:t xml:space="preserve"> of the </w:t>
      </w:r>
      <w:r w:rsidRPr="00E42689">
        <w:rPr>
          <w:rStyle w:val="CodeInline"/>
        </w:rPr>
        <w:t>for</w:t>
      </w:r>
      <w:r w:rsidRPr="00E42689">
        <w:t xml:space="preserve"> loop does not have static type </w:t>
      </w:r>
      <w:r w:rsidRPr="00E42689">
        <w:rPr>
          <w:rStyle w:val="CodeInline"/>
        </w:rPr>
        <w:t>unit</w:t>
      </w:r>
      <w:r w:rsidRPr="006B52C5">
        <w:t xml:space="preserve">. </w:t>
      </w:r>
    </w:p>
    <w:p w:rsidR="003460CC" w:rsidRPr="00F115D2" w:rsidRDefault="003460CC" w:rsidP="003460CC">
      <w:r w:rsidRPr="006B52C5">
        <w:t xml:space="preserve">The </w:t>
      </w:r>
      <w:r w:rsidR="00E30A7F">
        <w:t xml:space="preserve">following shows the </w:t>
      </w:r>
      <w:r w:rsidRPr="006B52C5">
        <w:t>elaborated form of a simple for</w:t>
      </w:r>
      <w:r w:rsidR="00E30A7F">
        <w:t>-</w:t>
      </w:r>
      <w:r w:rsidRPr="006B52C5">
        <w:t xml:space="preserve">loop expression </w:t>
      </w:r>
      <w:r w:rsidR="00E30A7F" w:rsidRPr="006B52C5">
        <w:t xml:space="preserve">for fresh variables </w:t>
      </w:r>
      <w:r w:rsidR="00E30A7F" w:rsidRPr="006B52C5">
        <w:rPr>
          <w:rStyle w:val="CodeInline"/>
        </w:rPr>
        <w:t>start</w:t>
      </w:r>
      <w:r w:rsidR="00E30A7F" w:rsidRPr="006B52C5">
        <w:t xml:space="preserve"> and </w:t>
      </w:r>
      <w:r w:rsidR="00E30A7F" w:rsidRPr="006B52C5">
        <w:rPr>
          <w:rStyle w:val="CodeInline"/>
        </w:rPr>
        <w:t>finish</w:t>
      </w:r>
      <w:r w:rsidRPr="006B52C5">
        <w:t>:</w:t>
      </w:r>
    </w:p>
    <w:p w:rsidR="003460CC" w:rsidRPr="002023BF" w:rsidRDefault="003460CC" w:rsidP="003460CC">
      <w:pPr>
        <w:pStyle w:val="CodeExplanation"/>
        <w:rPr>
          <w:rStyle w:val="CodeInline"/>
          <w:bCs w:val="0"/>
          <w:u w:val="dotted"/>
        </w:rPr>
      </w:pPr>
      <w:r w:rsidRPr="00404279">
        <w:rPr>
          <w:rStyle w:val="CodeInline"/>
          <w:u w:val="dotted"/>
        </w:rPr>
        <w:t xml:space="preserve">let </w:t>
      </w:r>
      <w:r w:rsidRPr="00404279">
        <w:rPr>
          <w:rStyle w:val="CodeInline"/>
          <w:i/>
          <w:u w:val="dotted"/>
        </w:rPr>
        <w:t>start</w:t>
      </w:r>
      <w:r w:rsidRPr="00404279">
        <w:rPr>
          <w:rStyle w:val="CodeInline"/>
          <w:u w:val="dotted"/>
        </w:rPr>
        <w:t xml:space="preserve"> = </w:t>
      </w:r>
      <w:r w:rsidRPr="00404279">
        <w:rPr>
          <w:rStyle w:val="CodeInline"/>
          <w:i/>
          <w:u w:val="dotted"/>
        </w:rPr>
        <w:t>expr</w:t>
      </w:r>
      <w:r w:rsidRPr="00404279">
        <w:rPr>
          <w:rStyle w:val="CodeInline"/>
          <w:u w:val="dotted"/>
          <w:vertAlign w:val="subscript"/>
        </w:rPr>
        <w:t>1</w:t>
      </w:r>
      <w:r w:rsidRPr="00404279">
        <w:rPr>
          <w:rStyle w:val="CodeInline"/>
          <w:u w:val="dotted"/>
        </w:rPr>
        <w:t xml:space="preserve"> in </w:t>
      </w:r>
      <w:r w:rsidRPr="00404279">
        <w:rPr>
          <w:rStyle w:val="CodeInline"/>
          <w:u w:val="dotted"/>
        </w:rPr>
        <w:br/>
        <w:t xml:space="preserve">let </w:t>
      </w:r>
      <w:r w:rsidRPr="00404279">
        <w:rPr>
          <w:rStyle w:val="CodeInline"/>
          <w:i/>
          <w:u w:val="dotted"/>
        </w:rPr>
        <w:t>finish</w:t>
      </w:r>
      <w:r w:rsidRPr="00404279">
        <w:rPr>
          <w:rStyle w:val="CodeInline"/>
          <w:u w:val="dotted"/>
        </w:rPr>
        <w:t xml:space="preserve"> = </w:t>
      </w:r>
      <w:r w:rsidRPr="00404279">
        <w:rPr>
          <w:rStyle w:val="CodeInline"/>
          <w:i/>
          <w:u w:val="dotted"/>
        </w:rPr>
        <w:t>expr</w:t>
      </w:r>
      <w:r w:rsidRPr="00404279">
        <w:rPr>
          <w:rStyle w:val="CodeInline"/>
          <w:u w:val="dotted"/>
          <w:vertAlign w:val="subscript"/>
        </w:rPr>
        <w:t>2</w:t>
      </w:r>
      <w:r w:rsidRPr="00404279">
        <w:rPr>
          <w:rStyle w:val="CodeInline"/>
          <w:u w:val="dotted"/>
        </w:rPr>
        <w:t xml:space="preserve"> in </w:t>
      </w:r>
      <w:r w:rsidRPr="00404279">
        <w:rPr>
          <w:rStyle w:val="CodeInline"/>
          <w:u w:val="dotted"/>
        </w:rPr>
        <w:br/>
        <w:t xml:space="preserve">for </w:t>
      </w:r>
      <w:r w:rsidRPr="00404279">
        <w:rPr>
          <w:rStyle w:val="CodeInline"/>
          <w:i/>
          <w:u w:val="dotted"/>
        </w:rPr>
        <w:t>var</w:t>
      </w:r>
      <w:r w:rsidRPr="00404279">
        <w:rPr>
          <w:rStyle w:val="CodeInline"/>
          <w:u w:val="dotted"/>
        </w:rPr>
        <w:t xml:space="preserve"> = </w:t>
      </w:r>
      <w:r w:rsidRPr="00404279">
        <w:rPr>
          <w:rStyle w:val="CodeInline"/>
          <w:i/>
          <w:u w:val="dotted"/>
        </w:rPr>
        <w:t>start</w:t>
      </w:r>
      <w:r w:rsidRPr="00404279">
        <w:rPr>
          <w:rStyle w:val="CodeInline"/>
          <w:u w:val="dotted"/>
        </w:rPr>
        <w:t xml:space="preserve"> to </w:t>
      </w:r>
      <w:r w:rsidRPr="00404279">
        <w:rPr>
          <w:rStyle w:val="CodeInline"/>
          <w:i/>
          <w:u w:val="dotted"/>
        </w:rPr>
        <w:t>finish</w:t>
      </w:r>
      <w:r w:rsidRPr="00404279">
        <w:rPr>
          <w:rStyle w:val="CodeInline"/>
          <w:u w:val="dotted"/>
        </w:rPr>
        <w:t xml:space="preserve"> do </w:t>
      </w:r>
      <w:r w:rsidRPr="00404279">
        <w:rPr>
          <w:rStyle w:val="CodeInline"/>
          <w:i/>
          <w:u w:val="dotted"/>
        </w:rPr>
        <w:t>expr</w:t>
      </w:r>
      <w:r w:rsidRPr="00404279">
        <w:rPr>
          <w:rStyle w:val="CodeInline"/>
          <w:u w:val="dotted"/>
          <w:vertAlign w:val="subscript"/>
        </w:rPr>
        <w:t>3</w:t>
      </w:r>
      <w:r w:rsidRPr="00404279">
        <w:rPr>
          <w:rStyle w:val="CodeInline"/>
          <w:u w:val="dotted"/>
        </w:rPr>
        <w:t xml:space="preserve"> done</w:t>
      </w:r>
    </w:p>
    <w:p w:rsidR="003460CC" w:rsidRDefault="003460CC" w:rsidP="003460CC">
      <w:r w:rsidRPr="006B52C5">
        <w:t xml:space="preserve">For-loops over ranges </w:t>
      </w:r>
      <w:r w:rsidR="00A21CF1">
        <w:t xml:space="preserve">that are </w:t>
      </w:r>
      <w:r w:rsidRPr="006B52C5">
        <w:t xml:space="preserve">specified by variables are a primitive elaborated form. </w:t>
      </w:r>
      <w:r>
        <w:t>When executed</w:t>
      </w:r>
      <w:r w:rsidR="00A21CF1">
        <w:t>,</w:t>
      </w:r>
      <w:r>
        <w:t xml:space="preserve"> the iterated range </w:t>
      </w:r>
      <w:r w:rsidR="004B069E">
        <w:t>includes</w:t>
      </w:r>
      <w:r>
        <w:t xml:space="preserve"> both </w:t>
      </w:r>
      <w:r w:rsidR="004B069E">
        <w:t xml:space="preserve">the </w:t>
      </w:r>
      <w:r>
        <w:t>start</w:t>
      </w:r>
      <w:r w:rsidR="004B069E">
        <w:t>ing</w:t>
      </w:r>
      <w:r>
        <w:t xml:space="preserve"> and end</w:t>
      </w:r>
      <w:r w:rsidR="004B069E">
        <w:t>ing values in the</w:t>
      </w:r>
      <w:r>
        <w:t xml:space="preserve"> range, with an increment of 1.</w:t>
      </w:r>
    </w:p>
    <w:p w:rsidR="003460CC" w:rsidRDefault="00082DF1" w:rsidP="003460CC">
      <w:r>
        <w:t>An</w:t>
      </w:r>
      <w:r w:rsidR="003460CC">
        <w:t xml:space="preserve"> expression </w:t>
      </w:r>
      <w:r>
        <w:t xml:space="preserve">of the </w:t>
      </w:r>
      <w:r w:rsidR="003460CC">
        <w:t xml:space="preserve">form </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F115D2" w:rsidRDefault="003460CC" w:rsidP="003460CC">
      <w:r>
        <w:t xml:space="preserve">is always elaborated as a simple for-loop expression whenever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t>.</w:t>
      </w:r>
    </w:p>
    <w:p w:rsidR="00987D87" w:rsidRPr="00F115D2" w:rsidRDefault="00987D87" w:rsidP="006230F9">
      <w:pPr>
        <w:pStyle w:val="Heading3"/>
      </w:pPr>
      <w:bookmarkStart w:id="1310" w:name="_Toc257733577"/>
      <w:bookmarkStart w:id="1311" w:name="_Toc270597473"/>
      <w:bookmarkStart w:id="1312" w:name="_Toc439782334"/>
      <w:r w:rsidRPr="00404279">
        <w:t>While Expressions</w:t>
      </w:r>
      <w:bookmarkEnd w:id="1307"/>
      <w:bookmarkEnd w:id="1310"/>
      <w:bookmarkEnd w:id="1311"/>
      <w:bookmarkEnd w:id="1312"/>
    </w:p>
    <w:p w:rsidR="00CB6471" w:rsidRPr="00497D56" w:rsidRDefault="00A21CF1" w:rsidP="00CB6471">
      <w:r>
        <w:t xml:space="preserve">A </w:t>
      </w:r>
      <w:r w:rsidR="00CB6471" w:rsidRPr="00B81F48">
        <w:rPr>
          <w:rStyle w:val="Italic"/>
        </w:rPr>
        <w:t>while loop expression</w:t>
      </w:r>
      <w:r w:rsidR="00693CC1">
        <w:rPr>
          <w:i/>
        </w:rPr>
        <w:fldChar w:fldCharType="begin"/>
      </w:r>
      <w:r w:rsidR="00CB6471">
        <w:instrText xml:space="preserve"> XE "</w:instrText>
      </w:r>
      <w:r w:rsidR="00CB6471" w:rsidRPr="009C0957">
        <w:instrText>expression</w:instrText>
      </w:r>
      <w:r w:rsidR="00CB6471" w:rsidRPr="000018D7">
        <w:instrText>s:while-loop</w:instrText>
      </w:r>
      <w:r w:rsidR="00CB6471">
        <w:instrText xml:space="preserve">" </w:instrText>
      </w:r>
      <w:r w:rsidR="00693CC1">
        <w:rPr>
          <w:i/>
        </w:rPr>
        <w:fldChar w:fldCharType="end"/>
      </w:r>
      <w:r w:rsidR="00693CC1">
        <w:rPr>
          <w:i/>
          <w:iCs/>
          <w:lang w:eastAsia="en-GB"/>
        </w:rPr>
        <w:fldChar w:fldCharType="begin"/>
      </w:r>
      <w:r w:rsidR="00CB6471">
        <w:instrText xml:space="preserve"> XE "</w:instrText>
      </w:r>
      <w:r w:rsidR="00CB6471" w:rsidRPr="000A638E">
        <w:rPr>
          <w:iCs/>
          <w:lang w:eastAsia="en-GB"/>
        </w:rPr>
        <w:instrText>while</w:instrText>
      </w:r>
      <w:r w:rsidR="00CB6471">
        <w:rPr>
          <w:iCs/>
          <w:lang w:eastAsia="en-GB"/>
        </w:rPr>
        <w:instrText>-loop</w:instrText>
      </w:r>
      <w:r w:rsidR="00CB6471" w:rsidRPr="000A638E">
        <w:rPr>
          <w:iCs/>
          <w:lang w:eastAsia="en-GB"/>
        </w:rPr>
        <w:instrText xml:space="preserve"> expression</w:instrText>
      </w:r>
      <w:r w:rsidR="00CB6471">
        <w:instrText xml:space="preserve">" </w:instrText>
      </w:r>
      <w:r w:rsidR="00693CC1">
        <w:rPr>
          <w:i/>
          <w:iCs/>
          <w:lang w:eastAsia="en-GB"/>
        </w:rPr>
        <w:fldChar w:fldCharType="end"/>
      </w:r>
      <w:r>
        <w:rPr>
          <w:i/>
          <w:iCs/>
          <w:lang w:eastAsia="en-GB"/>
        </w:rPr>
        <w:t xml:space="preserve"> </w:t>
      </w:r>
      <w:r w:rsidRPr="008F04E6">
        <w:rPr>
          <w:iCs/>
          <w:lang w:eastAsia="en-GB"/>
        </w:rPr>
        <w:t>has the following form</w:t>
      </w:r>
      <w:r w:rsidR="00CB6471" w:rsidRPr="00A21CF1">
        <w:rPr>
          <w:lang w:eastAsia="en-GB"/>
        </w:rPr>
        <w:t>:</w:t>
      </w:r>
    </w:p>
    <w:p w:rsidR="00987D87" w:rsidRDefault="00987D87" w:rsidP="00987D87">
      <w:pPr>
        <w:pStyle w:val="CodeExample"/>
      </w:pPr>
      <w:r w:rsidRPr="00404279">
        <w:rPr>
          <w:rStyle w:val="CodeInline"/>
        </w:rPr>
        <w:t xml:space="preserve">while </w:t>
      </w:r>
      <w:r w:rsidRPr="00355E9F">
        <w:rPr>
          <w:rStyle w:val="CodeInlineItalic"/>
        </w:rPr>
        <w:t>expr</w:t>
      </w:r>
      <w:r w:rsidRPr="002F6721">
        <w:rPr>
          <w:rStyle w:val="CodeInlineSubscript"/>
        </w:rPr>
        <w:t>1</w:t>
      </w:r>
      <w:r w:rsidRPr="00404279">
        <w:rPr>
          <w:rStyle w:val="CodeInline"/>
        </w:rPr>
        <w:t xml:space="preserve"> do </w:t>
      </w:r>
      <w:r w:rsidRPr="00355E9F">
        <w:rPr>
          <w:rStyle w:val="CodeInlineItalic"/>
        </w:rPr>
        <w:t>expr</w:t>
      </w:r>
      <w:r w:rsidRPr="002F6721">
        <w:rPr>
          <w:rStyle w:val="CodeInlineSubscript"/>
        </w:rPr>
        <w:t>2</w:t>
      </w:r>
      <w:r w:rsidRPr="00404279">
        <w:rPr>
          <w:rStyle w:val="CodeInline"/>
        </w:rPr>
        <w:t xml:space="preserve"> done</w:t>
      </w:r>
      <w:r w:rsidRPr="002023BF">
        <w:t xml:space="preserve"> </w:t>
      </w:r>
    </w:p>
    <w:p w:rsidR="00987D87" w:rsidRPr="00F115D2" w:rsidRDefault="00987D87" w:rsidP="0000657C">
      <w:r w:rsidRPr="00110BB5">
        <w:lastRenderedPageBreak/>
        <w:t xml:space="preserve">The </w:t>
      </w:r>
      <w:r w:rsidRPr="00391D69">
        <w:rPr>
          <w:rStyle w:val="CodeInline"/>
        </w:rPr>
        <w:t>done</w:t>
      </w:r>
      <w:r w:rsidRPr="00E42689">
        <w:t xml:space="preserve"> token</w:t>
      </w:r>
      <w:r w:rsidR="00693CC1">
        <w:fldChar w:fldCharType="begin"/>
      </w:r>
      <w:r w:rsidR="000A638E">
        <w:instrText xml:space="preserve"> XE "</w:instrText>
      </w:r>
      <w:r w:rsidR="000A638E" w:rsidRPr="009018AF">
        <w:instrText>done</w:instrText>
      </w:r>
      <w:r w:rsidR="000A638E" w:rsidRPr="000A638E">
        <w:instrText xml:space="preserve"> token</w:instrText>
      </w:r>
      <w:r w:rsidR="000A638E">
        <w:instrText xml:space="preserve">" </w:instrText>
      </w:r>
      <w:r w:rsidR="00693CC1">
        <w:fldChar w:fldCharType="end"/>
      </w:r>
      <w:r w:rsidRPr="00E42689">
        <w:t xml:space="preserve"> is optional when </w:t>
      </w:r>
      <w:r w:rsidRPr="00355E9F">
        <w:rPr>
          <w:rStyle w:val="CodeInlineItalic"/>
        </w:rPr>
        <w:t>expr</w:t>
      </w:r>
      <w:r w:rsidRPr="002F6721">
        <w:rPr>
          <w:rStyle w:val="CodeInlineSubscript"/>
        </w:rPr>
        <w:t>2</w:t>
      </w:r>
      <w:r w:rsidRPr="00404279">
        <w:rPr>
          <w:rStyle w:val="CodeInline"/>
        </w:rPr>
        <w:t xml:space="preserve"> </w:t>
      </w:r>
      <w:r w:rsidR="00A21CF1">
        <w:t>appears on a subsequent line and is</w:t>
      </w:r>
      <w:r w:rsidRPr="00404279">
        <w:t xml:space="preserve"> indented from the column position of the </w:t>
      </w:r>
      <w:r w:rsidRPr="00404279">
        <w:rPr>
          <w:rStyle w:val="CodeInline"/>
        </w:rPr>
        <w:t>while</w:t>
      </w:r>
      <w:r w:rsidRPr="00404279">
        <w:t xml:space="preserve">. </w:t>
      </w:r>
      <w:r w:rsidR="008700D7" w:rsidRPr="00404279">
        <w:t>In this case, a</w:t>
      </w:r>
      <w:r w:rsidRPr="00404279">
        <w:t xml:space="preserve"> </w:t>
      </w:r>
      <w:r w:rsidRPr="00404279">
        <w:rPr>
          <w:rStyle w:val="CodeInline"/>
        </w:rPr>
        <w:t>$done</w:t>
      </w:r>
      <w:r w:rsidRPr="00404279">
        <w:t xml:space="preserve"> token is automatically inserted, and </w:t>
      </w:r>
      <w:r w:rsidR="00C56962" w:rsidRPr="00404279">
        <w:t xml:space="preserve">an </w:t>
      </w:r>
      <w:r w:rsidRPr="00404279">
        <w:t xml:space="preserve">additional syntax rule </w:t>
      </w:r>
      <w:r w:rsidR="00C56962" w:rsidRPr="00404279">
        <w:t>for lightweight syntax applies (§</w:t>
      </w:r>
      <w:r w:rsidR="00693CC1" w:rsidRPr="00404279">
        <w:fldChar w:fldCharType="begin"/>
      </w:r>
      <w:r w:rsidR="00C56962" w:rsidRPr="00404279">
        <w:instrText xml:space="preserve"> REF LightSyntaxBasicRules \r \h </w:instrText>
      </w:r>
      <w:r w:rsidR="00693CC1" w:rsidRPr="00404279">
        <w:fldChar w:fldCharType="separate"/>
      </w:r>
      <w:r w:rsidR="00D01C3D">
        <w:t>15.1.1</w:t>
      </w:r>
      <w:r w:rsidR="00693CC1" w:rsidRPr="00404279">
        <w:fldChar w:fldCharType="end"/>
      </w:r>
      <w:r w:rsidR="00C56962" w:rsidRPr="00404279">
        <w:t>)</w:t>
      </w:r>
      <w:r w:rsidRPr="00404279">
        <w:t>.</w:t>
      </w:r>
    </w:p>
    <w:p w:rsidR="00987D87" w:rsidRPr="00F115D2" w:rsidRDefault="00987D87" w:rsidP="00987D87">
      <w:bookmarkStart w:id="1313" w:name="_Toc187657817"/>
      <w:bookmarkStart w:id="1314" w:name="_Toc187679463"/>
      <w:bookmarkEnd w:id="1313"/>
      <w:bookmarkEnd w:id="1314"/>
      <w:r w:rsidRPr="006B52C5">
        <w:t>For example</w:t>
      </w:r>
      <w:r w:rsidR="00A21CF1">
        <w:t>:</w:t>
      </w:r>
    </w:p>
    <w:p w:rsidR="00987D87" w:rsidRPr="00F115D2" w:rsidRDefault="00987D87" w:rsidP="00987D87">
      <w:pPr>
        <w:pStyle w:val="CodeExample"/>
      </w:pPr>
      <w:r w:rsidRPr="00404279">
        <w:t>while System.DateTime.Today.DayOfWeek = System.DayOfWeek.Monday do</w:t>
      </w:r>
    </w:p>
    <w:p w:rsidR="00987D87" w:rsidRPr="00F115D2" w:rsidRDefault="00987D87" w:rsidP="00987D87">
      <w:pPr>
        <w:pStyle w:val="CodeExample"/>
      </w:pPr>
      <w:r w:rsidRPr="00404279">
        <w:t xml:space="preserve">    printfn "I don't like Mondays" </w:t>
      </w:r>
    </w:p>
    <w:p w:rsidR="00987D87" w:rsidRPr="00F115D2" w:rsidRDefault="00987D87" w:rsidP="00987D87">
      <w:r w:rsidRPr="006B52C5">
        <w:t xml:space="preserve">The overall type of the expression is </w:t>
      </w:r>
      <w:r w:rsidRPr="006B52C5">
        <w:rPr>
          <w:rStyle w:val="CodeInline"/>
        </w:rPr>
        <w:t>unit</w:t>
      </w:r>
      <w:r w:rsidRPr="006B52C5">
        <w:t xml:space="preserve">. The expression </w:t>
      </w:r>
      <w:r w:rsidRPr="00355E9F">
        <w:rPr>
          <w:rStyle w:val="CodeInlineItalic"/>
        </w:rPr>
        <w:t>expr</w:t>
      </w:r>
      <w:r w:rsidRPr="002F6721">
        <w:rPr>
          <w:rStyle w:val="CodeInlineSubscript"/>
        </w:rPr>
        <w:t>1</w:t>
      </w:r>
      <w:r w:rsidRPr="006B52C5">
        <w:rPr>
          <w:rStyle w:val="CodeInline"/>
        </w:rPr>
        <w:t xml:space="preserve"> </w:t>
      </w:r>
      <w:r w:rsidRPr="006B52C5">
        <w:t xml:space="preserve">is checked with </w:t>
      </w:r>
      <w:r>
        <w:t>initial type</w:t>
      </w:r>
      <w:r w:rsidRPr="006B52C5">
        <w:t xml:space="preserve"> </w:t>
      </w:r>
      <w:r w:rsidRPr="006B52C5">
        <w:rPr>
          <w:rStyle w:val="CodeInline"/>
        </w:rPr>
        <w:t>bool</w:t>
      </w:r>
      <w:r w:rsidRPr="006B52C5">
        <w:t xml:space="preserve">. A warning </w:t>
      </w:r>
      <w:r w:rsidR="00A21CF1">
        <w:t>is</w:t>
      </w:r>
      <w:r w:rsidRPr="006B52C5">
        <w:t xml:space="preserve"> reported if the body </w:t>
      </w:r>
      <w:r w:rsidRPr="00355E9F">
        <w:rPr>
          <w:rStyle w:val="CodeInlineItalic"/>
        </w:rPr>
        <w:t>expr</w:t>
      </w:r>
      <w:r w:rsidRPr="002F6721">
        <w:rPr>
          <w:rStyle w:val="CodeInlineSubscript"/>
        </w:rPr>
        <w:t>2</w:t>
      </w:r>
      <w:r w:rsidRPr="006B52C5">
        <w:rPr>
          <w:rStyle w:val="CodeInline"/>
        </w:rPr>
        <w:t xml:space="preserve"> </w:t>
      </w:r>
      <w:r w:rsidRPr="006B52C5">
        <w:t xml:space="preserve">of the </w:t>
      </w:r>
      <w:r w:rsidRPr="006B52C5">
        <w:rPr>
          <w:rStyle w:val="CodeInline"/>
        </w:rPr>
        <w:t>while</w:t>
      </w:r>
      <w:r w:rsidRPr="006B52C5">
        <w:t xml:space="preserve"> loop cannot be asserted to have type </w:t>
      </w:r>
      <w:r w:rsidRPr="006B52C5">
        <w:rPr>
          <w:rStyle w:val="CodeInline"/>
        </w:rPr>
        <w:t>unit</w:t>
      </w:r>
      <w:r w:rsidRPr="006B52C5">
        <w:t xml:space="preserve">. </w:t>
      </w:r>
    </w:p>
    <w:p w:rsidR="00FC0AF0" w:rsidRPr="00F115D2" w:rsidRDefault="006B52C5" w:rsidP="006230F9">
      <w:pPr>
        <w:pStyle w:val="Heading3"/>
      </w:pPr>
      <w:bookmarkStart w:id="1315" w:name="_Toc257733578"/>
      <w:bookmarkStart w:id="1316" w:name="_Toc270597474"/>
      <w:bookmarkStart w:id="1317" w:name="_Toc439782335"/>
      <w:r w:rsidRPr="00404279">
        <w:t>Try-</w:t>
      </w:r>
      <w:r w:rsidR="00EB6C4C" w:rsidRPr="00404279">
        <w:t>with</w:t>
      </w:r>
      <w:r w:rsidRPr="00404279">
        <w:t xml:space="preserve"> Expressions</w:t>
      </w:r>
      <w:bookmarkEnd w:id="1308"/>
      <w:bookmarkEnd w:id="1315"/>
      <w:bookmarkEnd w:id="1316"/>
      <w:bookmarkEnd w:id="1317"/>
    </w:p>
    <w:p w:rsidR="00A21CF1" w:rsidRDefault="00A21CF1" w:rsidP="00FC0AF0">
      <w:r>
        <w:t>A</w:t>
      </w:r>
      <w:r w:rsidR="006B52C5" w:rsidRPr="006B52C5">
        <w:t xml:space="preserve"> </w:t>
      </w:r>
      <w:r w:rsidR="006B52C5" w:rsidRPr="00B81F48">
        <w:rPr>
          <w:rStyle w:val="Italic"/>
        </w:rPr>
        <w:t>try-</w:t>
      </w:r>
      <w:r w:rsidR="00EB6C4C" w:rsidRPr="00B81F48">
        <w:rPr>
          <w:rStyle w:val="Italic"/>
        </w:rPr>
        <w:t>with</w:t>
      </w:r>
      <w:r w:rsidR="006B52C5" w:rsidRPr="00B81F48">
        <w:rPr>
          <w:rStyle w:val="Italic"/>
        </w:rPr>
        <w:t xml:space="preserve"> expression</w:t>
      </w:r>
      <w:r w:rsidR="00693CC1">
        <w:rPr>
          <w:i/>
        </w:rPr>
        <w:fldChar w:fldCharType="begin"/>
      </w:r>
      <w:r w:rsidR="004B069E">
        <w:instrText xml:space="preserve"> XE "</w:instrText>
      </w:r>
      <w:r w:rsidR="004B069E" w:rsidRPr="009C0957">
        <w:instrText>expression</w:instrText>
      </w:r>
      <w:r w:rsidR="004B069E" w:rsidRPr="00A31B2C">
        <w:instrText>s:</w:instrText>
      </w:r>
      <w:r w:rsidR="004B069E" w:rsidRPr="009C0957">
        <w:rPr>
          <w:i/>
        </w:rPr>
        <w:instrText>try-with</w:instrText>
      </w:r>
      <w:r w:rsidR="004B069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C0957">
        <w:rPr>
          <w:i/>
          <w:iCs/>
          <w:lang w:eastAsia="en-GB"/>
        </w:rPr>
        <w:instrText>try-with</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693CC1">
        <w:rPr>
          <w:i/>
          <w:iCs/>
          <w:lang w:eastAsia="en-GB"/>
        </w:rPr>
        <w:fldChar w:fldCharType="end"/>
      </w:r>
      <w:r>
        <w:rPr>
          <w:i/>
          <w:iCs/>
          <w:lang w:eastAsia="en-GB"/>
        </w:rPr>
        <w:t xml:space="preserve"> </w:t>
      </w:r>
      <w:r>
        <w:rPr>
          <w:iCs/>
          <w:lang w:eastAsia="en-GB"/>
        </w:rPr>
        <w:t>has the following form:</w:t>
      </w:r>
      <w:r w:rsidR="006B52C5" w:rsidRPr="00497D56">
        <w:t xml:space="preserve"> </w:t>
      </w:r>
    </w:p>
    <w:p w:rsidR="00A21CF1" w:rsidRDefault="00A21CF1" w:rsidP="008F04E6">
      <w:pPr>
        <w:pStyle w:val="CodeExample"/>
      </w:pPr>
      <w:r w:rsidRPr="006B52C5">
        <w:rPr>
          <w:rStyle w:val="CodeInline"/>
        </w:rPr>
        <w:t xml:space="preserve">try </w:t>
      </w:r>
      <w:r w:rsidRPr="00355E9F">
        <w:rPr>
          <w:rStyle w:val="CodeInlineItalic"/>
        </w:rPr>
        <w:t>expr</w:t>
      </w:r>
      <w:r w:rsidRPr="006B52C5">
        <w:rPr>
          <w:rStyle w:val="CodeInline"/>
        </w:rPr>
        <w:t xml:space="preserve"> with </w:t>
      </w:r>
      <w:r w:rsidRPr="00355E9F">
        <w:rPr>
          <w:rStyle w:val="CodeInlineItalic"/>
        </w:rPr>
        <w:t>rules</w:t>
      </w:r>
    </w:p>
    <w:p w:rsidR="00E91A83" w:rsidRPr="00110BB5" w:rsidRDefault="006B52C5" w:rsidP="00FC0AF0">
      <w:r w:rsidRPr="00497D56">
        <w:t>For example:</w:t>
      </w:r>
    </w:p>
    <w:p w:rsidR="00E91A83" w:rsidRPr="00391D69" w:rsidRDefault="006B52C5" w:rsidP="009A51BC">
      <w:pPr>
        <w:pStyle w:val="CodeExample"/>
      </w:pPr>
      <w:r w:rsidRPr="00110BB5">
        <w:t>try "1" with _ -&gt; "2"</w:t>
      </w:r>
    </w:p>
    <w:p w:rsidR="00E91A83" w:rsidRPr="00391D69" w:rsidRDefault="00E91A83" w:rsidP="009A51BC">
      <w:pPr>
        <w:pStyle w:val="CodeExample"/>
      </w:pPr>
    </w:p>
    <w:p w:rsidR="00E91A83" w:rsidRPr="00E42689" w:rsidRDefault="006B52C5" w:rsidP="009A51BC">
      <w:pPr>
        <w:pStyle w:val="CodeExample"/>
      </w:pPr>
      <w:r w:rsidRPr="00E42689">
        <w:t xml:space="preserve">try </w:t>
      </w:r>
    </w:p>
    <w:p w:rsidR="00E91A83" w:rsidRPr="00F115D2" w:rsidRDefault="006B52C5" w:rsidP="009A51BC">
      <w:pPr>
        <w:pStyle w:val="CodeExample"/>
      </w:pPr>
      <w:r w:rsidRPr="00E42689">
        <w:t xml:space="preserve">    failwith "fail"</w:t>
      </w:r>
    </w:p>
    <w:p w:rsidR="00E91A83" w:rsidRPr="00F115D2" w:rsidRDefault="006B52C5" w:rsidP="009A51BC">
      <w:pPr>
        <w:pStyle w:val="CodeExample"/>
      </w:pPr>
      <w:r w:rsidRPr="00404279">
        <w:t>with</w:t>
      </w:r>
    </w:p>
    <w:p w:rsidR="00E91A83" w:rsidRPr="00F115D2" w:rsidRDefault="006B52C5" w:rsidP="009A51BC">
      <w:pPr>
        <w:pStyle w:val="CodeExample"/>
      </w:pPr>
      <w:r w:rsidRPr="00404279">
        <w:t xml:space="preserve">   | Failure msg -&gt; "caught"</w:t>
      </w:r>
    </w:p>
    <w:p w:rsidR="00E91A83" w:rsidRPr="00F115D2" w:rsidRDefault="006B52C5" w:rsidP="009A51BC">
      <w:pPr>
        <w:pStyle w:val="CodeExample"/>
      </w:pPr>
      <w:r w:rsidRPr="00404279">
        <w:t xml:space="preserve">   | :? System.InvalidOperationException -&gt; "unexpected"</w:t>
      </w:r>
    </w:p>
    <w:p w:rsidR="00E91A83" w:rsidRPr="00F115D2" w:rsidRDefault="006B52C5" w:rsidP="00E91A83">
      <w:r w:rsidRPr="006B52C5">
        <w:t xml:space="preserve">Expression </w:t>
      </w:r>
      <w:r w:rsidRPr="00355E9F">
        <w:rPr>
          <w:rStyle w:val="CodeInlineItalic"/>
        </w:rPr>
        <w:t>expr</w:t>
      </w:r>
      <w:r w:rsidRPr="006B52C5">
        <w:t xml:space="preserve"> is checked with the same </w:t>
      </w:r>
      <w:r w:rsidR="00FA638A">
        <w:t>initial type</w:t>
      </w:r>
      <w:r w:rsidR="00EA4B97">
        <w:t xml:space="preserve"> </w:t>
      </w:r>
      <w:r w:rsidRPr="006B52C5">
        <w:t xml:space="preserve">as the overall expression. The pattern matching clauses are then checked with the same initial type and with input type </w:t>
      </w:r>
      <w:r w:rsidRPr="006B52C5">
        <w:rPr>
          <w:rStyle w:val="CodeInline"/>
        </w:rPr>
        <w:t>System.Exception</w:t>
      </w:r>
      <w:r w:rsidRPr="006B52C5">
        <w:t>.</w:t>
      </w:r>
    </w:p>
    <w:p w:rsidR="00E91A83" w:rsidRPr="00F115D2" w:rsidRDefault="006B52C5" w:rsidP="00FC0AF0">
      <w:r w:rsidRPr="006B52C5">
        <w:t>Try-</w:t>
      </w:r>
      <w:r w:rsidR="00EB6C4C">
        <w:t>with</w:t>
      </w:r>
      <w:r w:rsidRPr="006B52C5">
        <w:t xml:space="preserve"> expressions are a primitive elaborated form.</w:t>
      </w:r>
    </w:p>
    <w:p w:rsidR="0032709E" w:rsidRPr="00F115D2" w:rsidRDefault="0032709E" w:rsidP="006230F9">
      <w:pPr>
        <w:pStyle w:val="Heading3"/>
      </w:pPr>
      <w:bookmarkStart w:id="1318" w:name="_Toc257733579"/>
      <w:bookmarkStart w:id="1319" w:name="_Toc270597475"/>
      <w:bookmarkStart w:id="1320" w:name="_Toc207705841"/>
      <w:bookmarkStart w:id="1321" w:name="_Toc439782336"/>
      <w:r w:rsidRPr="00404279">
        <w:t>Reraise Expressions</w:t>
      </w:r>
      <w:bookmarkEnd w:id="1318"/>
      <w:bookmarkEnd w:id="1319"/>
      <w:bookmarkEnd w:id="1321"/>
    </w:p>
    <w:p w:rsidR="0032709E" w:rsidRPr="00F115D2" w:rsidRDefault="006910CD" w:rsidP="0032709E">
      <w:r>
        <w:t>A</w:t>
      </w:r>
      <w:r w:rsidRPr="006B52C5">
        <w:t xml:space="preserve"> </w:t>
      </w:r>
      <w:r>
        <w:rPr>
          <w:rStyle w:val="Italic"/>
        </w:rPr>
        <w:t>reraise</w:t>
      </w:r>
      <w:r w:rsidRPr="00B81F48">
        <w:rPr>
          <w:rStyle w:val="Italic"/>
        </w:rPr>
        <w:t xml:space="preserve"> expression</w:t>
      </w:r>
      <w:r w:rsidR="00925401">
        <w:rPr>
          <w:i/>
        </w:rPr>
        <w:t xml:space="preserve"> </w:t>
      </w:r>
      <w:r>
        <w:rPr>
          <w:iCs/>
          <w:lang w:eastAsia="en-GB"/>
        </w:rPr>
        <w:t xml:space="preserve">is an application of the </w:t>
      </w:r>
      <w:r w:rsidR="0032709E" w:rsidRPr="006B52C5">
        <w:rPr>
          <w:rStyle w:val="CodeInline"/>
        </w:rPr>
        <w:t>re</w:t>
      </w:r>
      <w:r w:rsidR="0032709E">
        <w:rPr>
          <w:rStyle w:val="CodeInline"/>
        </w:rPr>
        <w:t>raise</w:t>
      </w:r>
      <w:r w:rsidR="00693CC1" w:rsidRPr="00D45B24">
        <w:fldChar w:fldCharType="begin"/>
      </w:r>
      <w:r w:rsidR="004B069E" w:rsidRPr="00D45B24">
        <w:instrText xml:space="preserve"> XE "expressions:reraise" </w:instrText>
      </w:r>
      <w:r w:rsidR="00693CC1" w:rsidRPr="00D45B24">
        <w:fldChar w:fldCharType="end"/>
      </w:r>
      <w:r w:rsidR="00693CC1" w:rsidRPr="007D4FA0">
        <w:fldChar w:fldCharType="begin"/>
      </w:r>
      <w:r w:rsidR="006F3FCF" w:rsidRPr="007D4FA0">
        <w:instrText xml:space="preserve"> XE "reraise expressions" </w:instrText>
      </w:r>
      <w:r w:rsidR="00693CC1" w:rsidRPr="007D4FA0">
        <w:fldChar w:fldCharType="end"/>
      </w:r>
      <w:r w:rsidR="00044CBF">
        <w:t xml:space="preserve"> </w:t>
      </w:r>
      <w:r w:rsidR="00044CBF" w:rsidRPr="006B52C5">
        <w:t>F# library function</w:t>
      </w:r>
      <w:r>
        <w:t xml:space="preserve">. This function </w:t>
      </w:r>
      <w:r w:rsidR="0032709E" w:rsidRPr="00497D56">
        <w:t>must be applied to an argument and</w:t>
      </w:r>
      <w:r w:rsidR="0032709E" w:rsidRPr="00110BB5">
        <w:t xml:space="preserve"> </w:t>
      </w:r>
      <w:r w:rsidR="004B069E">
        <w:t xml:space="preserve">can </w:t>
      </w:r>
      <w:r w:rsidR="0032709E" w:rsidRPr="00110BB5">
        <w:t xml:space="preserve">be used only </w:t>
      </w:r>
      <w:r w:rsidR="004B069E">
        <w:t>o</w:t>
      </w:r>
      <w:r w:rsidR="0032709E" w:rsidRPr="00110BB5">
        <w:t>n the immediate right</w:t>
      </w:r>
      <w:r w:rsidR="0032709E" w:rsidRPr="00391D69">
        <w:t>-hand</w:t>
      </w:r>
      <w:r w:rsidR="0032709E" w:rsidRPr="00E42689">
        <w:t xml:space="preserve"> side of </w:t>
      </w:r>
      <w:r w:rsidR="0032709E" w:rsidRPr="00355E9F">
        <w:rPr>
          <w:rStyle w:val="CodeInlineItalic"/>
        </w:rPr>
        <w:t>rules</w:t>
      </w:r>
      <w:r w:rsidR="0032709E">
        <w:t xml:space="preserve"> in a try-with expression.</w:t>
      </w:r>
    </w:p>
    <w:p w:rsidR="0032709E" w:rsidRPr="00F115D2" w:rsidRDefault="0032709E" w:rsidP="0032709E">
      <w:pPr>
        <w:pStyle w:val="CodeExample"/>
      </w:pPr>
      <w:r w:rsidRPr="00404279">
        <w:t xml:space="preserve">try </w:t>
      </w:r>
    </w:p>
    <w:p w:rsidR="0032709E" w:rsidRPr="00F115D2" w:rsidRDefault="0032709E" w:rsidP="0032709E">
      <w:pPr>
        <w:pStyle w:val="CodeExample"/>
      </w:pPr>
      <w:r w:rsidRPr="00404279">
        <w:t xml:space="preserve">    failwith "fail"</w:t>
      </w:r>
    </w:p>
    <w:p w:rsidR="0032709E" w:rsidRPr="00F115D2" w:rsidRDefault="0032709E" w:rsidP="0032709E">
      <w:pPr>
        <w:pStyle w:val="CodeExample"/>
      </w:pPr>
      <w:r w:rsidRPr="00404279">
        <w:t>with e -&gt; printfn "Failing"; reraise()</w:t>
      </w:r>
    </w:p>
    <w:p w:rsidR="0032709E" w:rsidRPr="00110BB5" w:rsidRDefault="00587174" w:rsidP="00587174">
      <w:pPr>
        <w:pStyle w:val="Note"/>
      </w:pPr>
      <w:r w:rsidRPr="00404279">
        <w:t xml:space="preserve">Note: </w:t>
      </w:r>
      <w:r w:rsidR="0032709E" w:rsidRPr="00404279">
        <w:t xml:space="preserve">The rules in this section apply to any use of the function </w:t>
      </w:r>
      <w:r w:rsidR="0032709E" w:rsidRPr="0032709E">
        <w:rPr>
          <w:rStyle w:val="CodeInline"/>
        </w:rPr>
        <w:t>FSharp.Core.Operators.reraise</w:t>
      </w:r>
      <w:r w:rsidR="00A21CF1">
        <w:t xml:space="preserve">, which is </w:t>
      </w:r>
      <w:r w:rsidR="0032709E" w:rsidRPr="00497D56">
        <w:t>defined in the F# core library.</w:t>
      </w:r>
    </w:p>
    <w:p w:rsidR="00925401" w:rsidRDefault="00925401" w:rsidP="00925401">
      <w:bookmarkStart w:id="1322" w:name="_Toc257733580"/>
      <w:bookmarkStart w:id="1323" w:name="_Toc270597476"/>
      <w:r w:rsidRPr="006B52C5">
        <w:t>When executed</w:t>
      </w:r>
      <w:r>
        <w:t>,</w:t>
      </w:r>
      <w:r w:rsidRPr="006B52C5">
        <w:t xml:space="preserve"> </w:t>
      </w:r>
      <w:r w:rsidRPr="00404279">
        <w:rPr>
          <w:rStyle w:val="CodeExampleChar"/>
          <w:lang w:val="en-GB"/>
        </w:rPr>
        <w:t>reraise</w:t>
      </w:r>
      <w:r>
        <w:rPr>
          <w:rStyle w:val="CodeExampleChar"/>
          <w:lang w:val="en-GB"/>
        </w:rPr>
        <w:t>()</w:t>
      </w:r>
      <w:r w:rsidRPr="00497D56">
        <w:t xml:space="preserve"> </w:t>
      </w:r>
      <w:r w:rsidRPr="00110BB5">
        <w:t>continues exception processing with the original exception information.</w:t>
      </w:r>
    </w:p>
    <w:p w:rsidR="00FC0AF0" w:rsidRPr="00391D69" w:rsidRDefault="006B52C5" w:rsidP="006230F9">
      <w:pPr>
        <w:pStyle w:val="Heading3"/>
      </w:pPr>
      <w:bookmarkStart w:id="1324" w:name="_Toc439782337"/>
      <w:r w:rsidRPr="00391D69">
        <w:t>Try-finally Expressions</w:t>
      </w:r>
      <w:bookmarkEnd w:id="1320"/>
      <w:bookmarkEnd w:id="1322"/>
      <w:bookmarkEnd w:id="1323"/>
      <w:bookmarkEnd w:id="1324"/>
    </w:p>
    <w:p w:rsidR="00A21CF1" w:rsidRDefault="00A21CF1" w:rsidP="00FC0AF0">
      <w:r>
        <w:t>A</w:t>
      </w:r>
      <w:r w:rsidR="006B52C5" w:rsidRPr="006B52C5">
        <w:t xml:space="preserve"> </w:t>
      </w:r>
      <w:r w:rsidR="006B52C5" w:rsidRPr="00B81F48">
        <w:rPr>
          <w:rStyle w:val="Italic"/>
        </w:rPr>
        <w:t>try-finally expression</w:t>
      </w:r>
      <w:r w:rsidR="00693CC1">
        <w:rPr>
          <w:i/>
        </w:rPr>
        <w:fldChar w:fldCharType="begin"/>
      </w:r>
      <w:r w:rsidR="004B069E">
        <w:instrText xml:space="preserve"> XE "</w:instrText>
      </w:r>
      <w:r w:rsidR="004B069E" w:rsidRPr="00FF2707">
        <w:instrText>expression</w:instrText>
      </w:r>
      <w:r w:rsidR="004B069E" w:rsidRPr="004B3A1E">
        <w:instrText>s:</w:instrText>
      </w:r>
      <w:r w:rsidR="004B069E" w:rsidRPr="004B3A1E">
        <w:rPr>
          <w:i/>
        </w:rPr>
        <w:instrText>try-finally</w:instrText>
      </w:r>
      <w:r w:rsidR="004B069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C0957">
        <w:rPr>
          <w:i/>
          <w:iCs/>
          <w:lang w:eastAsia="en-GB"/>
        </w:rPr>
        <w:instrText>try-finally</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693CC1">
        <w:rPr>
          <w:i/>
          <w:iCs/>
          <w:lang w:eastAsia="en-GB"/>
        </w:rPr>
        <w:fldChar w:fldCharType="end"/>
      </w:r>
      <w:r>
        <w:rPr>
          <w:i/>
          <w:iCs/>
          <w:lang w:eastAsia="en-GB"/>
        </w:rPr>
        <w:t xml:space="preserve"> </w:t>
      </w:r>
      <w:r>
        <w:rPr>
          <w:iCs/>
          <w:lang w:eastAsia="en-GB"/>
        </w:rPr>
        <w:t>has the following form:</w:t>
      </w:r>
      <w:r w:rsidR="006B52C5" w:rsidRPr="00497D56">
        <w:t xml:space="preserve"> </w:t>
      </w:r>
    </w:p>
    <w:p w:rsidR="00A21CF1" w:rsidRDefault="00A21CF1" w:rsidP="008F04E6">
      <w:pPr>
        <w:pStyle w:val="CodeExample"/>
      </w:pPr>
      <w:r w:rsidRPr="00E42689">
        <w:rPr>
          <w:rStyle w:val="CodeInline"/>
        </w:rPr>
        <w:lastRenderedPageBreak/>
        <w:t xml:space="preserve">try </w:t>
      </w:r>
      <w:r w:rsidRPr="00355E9F">
        <w:rPr>
          <w:rStyle w:val="CodeInlineItalic"/>
        </w:rPr>
        <w:t>expr</w:t>
      </w:r>
      <w:r w:rsidRPr="002F6721">
        <w:rPr>
          <w:rStyle w:val="CodeInlineSubscript"/>
        </w:rPr>
        <w:t>1</w:t>
      </w:r>
      <w:r w:rsidRPr="006B52C5">
        <w:rPr>
          <w:rStyle w:val="CodeInline"/>
        </w:rPr>
        <w:t xml:space="preserve"> finally </w:t>
      </w:r>
      <w:r w:rsidRPr="00355E9F">
        <w:rPr>
          <w:rStyle w:val="CodeInlineItalic"/>
        </w:rPr>
        <w:t>expr</w:t>
      </w:r>
      <w:r w:rsidRPr="002F6721">
        <w:rPr>
          <w:rStyle w:val="CodeInlineSubscript"/>
        </w:rPr>
        <w:t>2</w:t>
      </w:r>
    </w:p>
    <w:p w:rsidR="00E7685C" w:rsidRPr="00391D69" w:rsidRDefault="006B52C5" w:rsidP="00FC0AF0">
      <w:r w:rsidRPr="00497D56">
        <w:t>For</w:t>
      </w:r>
      <w:r w:rsidRPr="00110BB5">
        <w:t xml:space="preserve"> example:</w:t>
      </w:r>
    </w:p>
    <w:p w:rsidR="00E7685C" w:rsidRPr="00E42689" w:rsidRDefault="006B52C5" w:rsidP="009A51BC">
      <w:pPr>
        <w:pStyle w:val="CodeExample"/>
      </w:pPr>
      <w:r w:rsidRPr="00391D69">
        <w:t>try "1" finally printfn "Finally!"</w:t>
      </w:r>
    </w:p>
    <w:p w:rsidR="00E7685C" w:rsidRPr="00E42689" w:rsidRDefault="00E7685C" w:rsidP="009A51BC">
      <w:pPr>
        <w:pStyle w:val="CodeExample"/>
      </w:pPr>
    </w:p>
    <w:p w:rsidR="00E7685C" w:rsidRPr="00F115D2" w:rsidRDefault="006B52C5" w:rsidP="009A51BC">
      <w:pPr>
        <w:pStyle w:val="CodeExample"/>
      </w:pPr>
      <w:r w:rsidRPr="00E42689">
        <w:t xml:space="preserve">try </w:t>
      </w:r>
    </w:p>
    <w:p w:rsidR="00E7685C" w:rsidRPr="00F115D2" w:rsidRDefault="006B52C5" w:rsidP="009A51BC">
      <w:pPr>
        <w:pStyle w:val="CodeExample"/>
      </w:pPr>
      <w:r w:rsidRPr="00404279">
        <w:t xml:space="preserve">    failwith "fail"</w:t>
      </w:r>
    </w:p>
    <w:p w:rsidR="00E7685C" w:rsidRPr="00F115D2" w:rsidRDefault="006B52C5" w:rsidP="009A51BC">
      <w:pPr>
        <w:pStyle w:val="CodeExample"/>
      </w:pPr>
      <w:r w:rsidRPr="00404279">
        <w:t>finally</w:t>
      </w:r>
    </w:p>
    <w:p w:rsidR="00E7685C" w:rsidRPr="00F115D2" w:rsidRDefault="006B52C5" w:rsidP="009A51BC">
      <w:pPr>
        <w:pStyle w:val="CodeExample"/>
      </w:pPr>
      <w:r w:rsidRPr="00404279">
        <w:t xml:space="preserve">  </w:t>
      </w:r>
      <w:r w:rsidR="00775836" w:rsidRPr="00404279">
        <w:t xml:space="preserve"> </w:t>
      </w:r>
      <w:r w:rsidRPr="00404279">
        <w:t xml:space="preserve"> printfn "Finally block"</w:t>
      </w:r>
    </w:p>
    <w:p w:rsidR="00E7685C" w:rsidRPr="00F115D2" w:rsidRDefault="006B52C5" w:rsidP="00E7685C">
      <w:r w:rsidRPr="006B52C5">
        <w:t xml:space="preserve">Expression </w:t>
      </w:r>
      <w:r w:rsidRPr="00355E9F">
        <w:rPr>
          <w:rStyle w:val="CodeInlineItalic"/>
        </w:rPr>
        <w:t>expr</w:t>
      </w:r>
      <w:r w:rsidRPr="002F6721">
        <w:rPr>
          <w:rStyle w:val="CodeInlineSubscript"/>
        </w:rPr>
        <w:t>1</w:t>
      </w:r>
      <w:r w:rsidRPr="006B52C5">
        <w:t xml:space="preserve"> is checked </w:t>
      </w:r>
      <w:r w:rsidR="00E709E0">
        <w:t>with the initial type of the</w:t>
      </w:r>
      <w:r w:rsidRPr="00497D56">
        <w:t xml:space="preserve"> overall expression. Expression </w:t>
      </w:r>
      <w:r w:rsidRPr="00355E9F">
        <w:rPr>
          <w:rStyle w:val="CodeInlineItalic"/>
        </w:rPr>
        <w:t>expr</w:t>
      </w:r>
      <w:r w:rsidRPr="002F6721">
        <w:rPr>
          <w:rStyle w:val="CodeInlineSubscript"/>
        </w:rPr>
        <w:t>2</w:t>
      </w:r>
      <w:r w:rsidRPr="00391D69">
        <w:t xml:space="preserve"> is checked with arbitrary initial type, and a warning</w:t>
      </w:r>
      <w:r w:rsidR="00A21CF1">
        <w:t xml:space="preserve"> occurs</w:t>
      </w:r>
      <w:r w:rsidRPr="00391D69">
        <w:t xml:space="preserve"> if this type </w:t>
      </w:r>
      <w:r w:rsidR="00775836" w:rsidRPr="00E42689">
        <w:t xml:space="preserve">cannot </w:t>
      </w:r>
      <w:r w:rsidRPr="006B52C5">
        <w:t xml:space="preserve">then be asserted to be equal to </w:t>
      </w:r>
      <w:r w:rsidRPr="006B52C5">
        <w:rPr>
          <w:rStyle w:val="CodeInline"/>
        </w:rPr>
        <w:t>unit</w:t>
      </w:r>
      <w:r w:rsidRPr="006B52C5">
        <w:t>.</w:t>
      </w:r>
    </w:p>
    <w:p w:rsidR="00D10178" w:rsidRPr="00F115D2" w:rsidRDefault="006B52C5" w:rsidP="00E7685C">
      <w:r w:rsidRPr="006B52C5">
        <w:t>Try-finally expressions are a primitive elaborated form.</w:t>
      </w:r>
    </w:p>
    <w:p w:rsidR="00FC0AF0" w:rsidRPr="00F115D2" w:rsidRDefault="006B52C5" w:rsidP="006230F9">
      <w:pPr>
        <w:pStyle w:val="Heading3"/>
      </w:pPr>
      <w:bookmarkStart w:id="1325" w:name="_Toc187679461"/>
      <w:bookmarkStart w:id="1326" w:name="_Toc187657819"/>
      <w:bookmarkStart w:id="1327" w:name="_Toc187679465"/>
      <w:bookmarkStart w:id="1328" w:name="_Toc207705844"/>
      <w:bookmarkStart w:id="1329" w:name="_Toc257733581"/>
      <w:bookmarkStart w:id="1330" w:name="_Toc270597477"/>
      <w:bookmarkStart w:id="1331" w:name="_Toc439782338"/>
      <w:bookmarkEnd w:id="1325"/>
      <w:bookmarkEnd w:id="1326"/>
      <w:bookmarkEnd w:id="1327"/>
      <w:r w:rsidRPr="00404279">
        <w:t>Assertion Expressions</w:t>
      </w:r>
      <w:bookmarkEnd w:id="1328"/>
      <w:bookmarkEnd w:id="1329"/>
      <w:bookmarkEnd w:id="1330"/>
      <w:bookmarkEnd w:id="1331"/>
    </w:p>
    <w:p w:rsidR="009C3DAE" w:rsidRDefault="006B52C5" w:rsidP="0099564C">
      <w:pPr>
        <w:keepNext/>
      </w:pPr>
      <w:r w:rsidRPr="006B52C5">
        <w:t xml:space="preserve">An </w:t>
      </w:r>
      <w:r w:rsidRPr="00B81F48">
        <w:rPr>
          <w:rStyle w:val="Italic"/>
        </w:rPr>
        <w:t>assertion expression</w:t>
      </w:r>
      <w:r w:rsidR="00693CC1">
        <w:rPr>
          <w:i/>
          <w:iCs/>
          <w:lang w:eastAsia="en-GB"/>
        </w:rPr>
        <w:fldChar w:fldCharType="begin"/>
      </w:r>
      <w:r w:rsidR="006F3FCF">
        <w:instrText xml:space="preserve"> XE "</w:instrText>
      </w:r>
      <w:r w:rsidR="006F3FCF" w:rsidRPr="000A638E">
        <w:rPr>
          <w:iCs/>
          <w:lang w:eastAsia="en-GB"/>
        </w:rPr>
        <w:instrText>assertion expression</w:instrText>
      </w:r>
      <w:r w:rsidR="006F3FCF">
        <w:instrText xml:space="preserve">" </w:instrText>
      </w:r>
      <w:r w:rsidR="00693CC1">
        <w:rPr>
          <w:i/>
          <w:iCs/>
          <w:lang w:eastAsia="en-GB"/>
        </w:rPr>
        <w:fldChar w:fldCharType="end"/>
      </w:r>
      <w:r w:rsidR="00693CC1">
        <w:rPr>
          <w:i/>
          <w:iCs/>
          <w:lang w:eastAsia="en-GB"/>
        </w:rPr>
        <w:fldChar w:fldCharType="begin"/>
      </w:r>
      <w:r w:rsidR="004B069E">
        <w:instrText xml:space="preserve"> XE "</w:instrText>
      </w:r>
      <w:r w:rsidR="004B069E" w:rsidRPr="00B337EB">
        <w:instrText>expressions:</w:instrText>
      </w:r>
      <w:r w:rsidR="004B069E" w:rsidRPr="00FF2707">
        <w:instrText>assertion</w:instrText>
      </w:r>
      <w:r w:rsidR="004B069E">
        <w:instrText xml:space="preserve">" </w:instrText>
      </w:r>
      <w:r w:rsidR="00693CC1">
        <w:rPr>
          <w:i/>
          <w:iCs/>
          <w:lang w:eastAsia="en-GB"/>
        </w:rPr>
        <w:fldChar w:fldCharType="end"/>
      </w:r>
      <w:r w:rsidR="00A21CF1">
        <w:rPr>
          <w:i/>
          <w:iCs/>
          <w:lang w:eastAsia="en-GB"/>
        </w:rPr>
        <w:t xml:space="preserve"> </w:t>
      </w:r>
      <w:r w:rsidR="00A21CF1">
        <w:rPr>
          <w:iCs/>
          <w:lang w:eastAsia="en-GB"/>
        </w:rPr>
        <w:t>has the following form:</w:t>
      </w:r>
    </w:p>
    <w:p w:rsidR="00A21CF1" w:rsidRPr="00110BB5" w:rsidRDefault="00A21CF1" w:rsidP="0099564C">
      <w:pPr>
        <w:pStyle w:val="CodeExample"/>
        <w:keepNext/>
      </w:pPr>
      <w:r>
        <w:rPr>
          <w:rStyle w:val="CodeInline"/>
        </w:rPr>
        <w:t xml:space="preserve">assert </w:t>
      </w:r>
      <w:r w:rsidRPr="00355E9F">
        <w:rPr>
          <w:rStyle w:val="CodeInlineItalic"/>
        </w:rPr>
        <w:t>expr</w:t>
      </w:r>
    </w:p>
    <w:p w:rsidR="00D51C73" w:rsidRPr="002023BF" w:rsidRDefault="006B52C5" w:rsidP="008F04E6">
      <w:r w:rsidRPr="00391D69">
        <w:t xml:space="preserve">The expression </w:t>
      </w:r>
      <w:r w:rsidR="00E709E0">
        <w:rPr>
          <w:rStyle w:val="CodeInline"/>
        </w:rPr>
        <w:t xml:space="preserve">assert </w:t>
      </w:r>
      <w:r w:rsidRPr="00355E9F">
        <w:rPr>
          <w:rStyle w:val="CodeInlineItalic"/>
        </w:rPr>
        <w:t>expr</w:t>
      </w:r>
      <w:r w:rsidR="00693CC1" w:rsidRPr="00D45B24">
        <w:fldChar w:fldCharType="begin"/>
      </w:r>
      <w:r w:rsidR="006F3FCF" w:rsidRPr="00D45B24">
        <w:instrText xml:space="preserve"> XE "assert" </w:instrText>
      </w:r>
      <w:r w:rsidR="00693CC1" w:rsidRPr="00D45B24">
        <w:fldChar w:fldCharType="end"/>
      </w:r>
      <w:r w:rsidRPr="00497D56">
        <w:t xml:space="preserve"> is syntactic sugar for</w:t>
      </w:r>
      <w:bookmarkStart w:id="1332" w:name="_Toc207705846"/>
      <w:r w:rsidR="00A26204" w:rsidRPr="008F04E6">
        <w:t xml:space="preserve"> </w:t>
      </w:r>
      <w:r w:rsidRPr="00391D69">
        <w:rPr>
          <w:rStyle w:val="CodeElaborated"/>
        </w:rPr>
        <w:t>System.Diagnostics.Debug.Assert(expr)</w:t>
      </w:r>
      <w:bookmarkEnd w:id="1332"/>
    </w:p>
    <w:p w:rsidR="00B267FB" w:rsidRPr="00F115D2" w:rsidRDefault="006B52C5">
      <w:pPr>
        <w:pStyle w:val="Note"/>
      </w:pPr>
      <w:r w:rsidRPr="00391D69">
        <w:t>Note:</w:t>
      </w:r>
      <w:r w:rsidRPr="00E42689">
        <w:t xml:space="preserve"> </w:t>
      </w:r>
      <w:r w:rsidRPr="00E42689">
        <w:rPr>
          <w:rStyle w:val="CodeElaborated"/>
        </w:rPr>
        <w:t>System.Diagnostics.Debug.Assert</w:t>
      </w:r>
      <w:r w:rsidRPr="00404279">
        <w:t xml:space="preserve"> is a conditional method call. This means that assertions </w:t>
      </w:r>
      <w:r w:rsidR="00A21CF1">
        <w:t>are</w:t>
      </w:r>
      <w:r w:rsidRPr="00404279">
        <w:t xml:space="preserve"> trigger</w:t>
      </w:r>
      <w:r w:rsidR="004B069E">
        <w:t>ed</w:t>
      </w:r>
      <w:r w:rsidRPr="00404279">
        <w:t xml:space="preserve"> </w:t>
      </w:r>
      <w:r w:rsidR="00A21CF1">
        <w:t>only if</w:t>
      </w:r>
      <w:r w:rsidR="00A21CF1" w:rsidRPr="00404279">
        <w:t xml:space="preserve"> </w:t>
      </w:r>
      <w:r w:rsidRPr="00404279">
        <w:t>the DEBUG conditional compilation symbol is defined.</w:t>
      </w:r>
    </w:p>
    <w:p w:rsidR="00A26F81" w:rsidRPr="00C77CDB" w:rsidRDefault="00044CBF" w:rsidP="00E104DD">
      <w:pPr>
        <w:pStyle w:val="Heading2"/>
      </w:pPr>
      <w:bookmarkStart w:id="1333" w:name="_Toc207705847"/>
      <w:bookmarkStart w:id="1334" w:name="_Toc257733582"/>
      <w:bookmarkStart w:id="1335" w:name="_Toc270597478"/>
      <w:bookmarkStart w:id="1336" w:name="_Toc285732672"/>
      <w:bookmarkStart w:id="1337" w:name="_Toc439782339"/>
      <w:r>
        <w:t>Definition</w:t>
      </w:r>
      <w:r w:rsidRPr="00404279">
        <w:t xml:space="preserve"> </w:t>
      </w:r>
      <w:r w:rsidR="006B52C5" w:rsidRPr="00404279">
        <w:t>Expressions</w:t>
      </w:r>
      <w:bookmarkStart w:id="1338" w:name="_Toc285707537"/>
      <w:bookmarkStart w:id="1339" w:name="_Toc285708115"/>
      <w:bookmarkStart w:id="1340" w:name="_Toc285724531"/>
      <w:bookmarkEnd w:id="1333"/>
      <w:bookmarkEnd w:id="1334"/>
      <w:bookmarkEnd w:id="1335"/>
      <w:bookmarkEnd w:id="1336"/>
      <w:bookmarkEnd w:id="1337"/>
      <w:bookmarkEnd w:id="1338"/>
      <w:bookmarkEnd w:id="1339"/>
      <w:bookmarkEnd w:id="1340"/>
    </w:p>
    <w:p w:rsidR="00715D2B" w:rsidRPr="00391D69" w:rsidRDefault="006B52C5" w:rsidP="00A22F68">
      <w:r w:rsidRPr="00110BB5">
        <w:t>A</w:t>
      </w:r>
      <w:r w:rsidR="00A21CF1">
        <w:t xml:space="preserve"> </w:t>
      </w:r>
      <w:r w:rsidR="00E319CF">
        <w:rPr>
          <w:rStyle w:val="Italic"/>
        </w:rPr>
        <w:t xml:space="preserve">definition </w:t>
      </w:r>
      <w:r w:rsidR="00A21CF1" w:rsidRPr="00B81F48">
        <w:rPr>
          <w:rStyle w:val="Italic"/>
        </w:rPr>
        <w:t>expression</w:t>
      </w:r>
      <w:r w:rsidR="003B0D7F">
        <w:rPr>
          <w:rStyle w:val="Italic"/>
        </w:rPr>
        <w:t xml:space="preserve"> </w:t>
      </w:r>
      <w:r w:rsidR="00693CC1">
        <w:rPr>
          <w:i/>
        </w:rPr>
        <w:fldChar w:fldCharType="begin"/>
      </w:r>
      <w:r w:rsidR="00A21CF1">
        <w:instrText xml:space="preserve"> XE "</w:instrText>
      </w:r>
      <w:r w:rsidR="00A21CF1" w:rsidRPr="00FF2707">
        <w:instrText>expression</w:instrText>
      </w:r>
      <w:r w:rsidR="00A21CF1" w:rsidRPr="008B0CF0">
        <w:instrText>s:</w:instrText>
      </w:r>
      <w:r w:rsidR="00C55C08">
        <w:instrText>function and value definitions</w:instrText>
      </w:r>
      <w:r w:rsidR="00A21CF1">
        <w:instrText xml:space="preserve">" </w:instrText>
      </w:r>
      <w:r w:rsidR="00693CC1">
        <w:rPr>
          <w:i/>
        </w:rPr>
        <w:fldChar w:fldCharType="end"/>
      </w:r>
      <w:r w:rsidR="00693CC1">
        <w:rPr>
          <w:i/>
        </w:rPr>
        <w:fldChar w:fldCharType="begin"/>
      </w:r>
      <w:r w:rsidR="00A21CF1">
        <w:instrText xml:space="preserve"> XE "</w:instrText>
      </w:r>
      <w:r w:rsidR="00C55C08">
        <w:instrText xml:space="preserve">definition </w:instrText>
      </w:r>
      <w:r w:rsidR="00A21CF1" w:rsidRPr="00F54660">
        <w:instrText>expression</w:instrText>
      </w:r>
      <w:r w:rsidR="00A21CF1">
        <w:instrText xml:space="preserve">s" </w:instrText>
      </w:r>
      <w:r w:rsidR="00693CC1">
        <w:rPr>
          <w:i/>
        </w:rPr>
        <w:fldChar w:fldCharType="end"/>
      </w:r>
      <w:r w:rsidR="00693CC1">
        <w:rPr>
          <w:i/>
        </w:rPr>
        <w:fldChar w:fldCharType="begin"/>
      </w:r>
      <w:r w:rsidR="00C55C08">
        <w:instrText xml:space="preserve"> XE "function definition </w:instrText>
      </w:r>
      <w:r w:rsidR="00C55C08" w:rsidRPr="00F54660">
        <w:instrText>expression</w:instrText>
      </w:r>
      <w:r w:rsidR="00C55C08">
        <w:instrText xml:space="preserve">s" </w:instrText>
      </w:r>
      <w:r w:rsidR="00693CC1">
        <w:rPr>
          <w:i/>
        </w:rPr>
        <w:fldChar w:fldCharType="end"/>
      </w:r>
      <w:r w:rsidR="00693CC1">
        <w:rPr>
          <w:i/>
        </w:rPr>
        <w:fldChar w:fldCharType="begin"/>
      </w:r>
      <w:r w:rsidR="00C55C08">
        <w:instrText xml:space="preserve"> XE "value definition </w:instrText>
      </w:r>
      <w:r w:rsidR="00C55C08" w:rsidRPr="00F54660">
        <w:instrText>expression</w:instrText>
      </w:r>
      <w:r w:rsidR="00C55C08">
        <w:instrText xml:space="preserve">s" </w:instrText>
      </w:r>
      <w:r w:rsidR="00693CC1">
        <w:rPr>
          <w:i/>
        </w:rPr>
        <w:fldChar w:fldCharType="end"/>
      </w:r>
      <w:r w:rsidR="00A21CF1">
        <w:t xml:space="preserve">has </w:t>
      </w:r>
      <w:r w:rsidR="00C55C08">
        <w:t xml:space="preserve">one of </w:t>
      </w:r>
      <w:r w:rsidR="00A21CF1">
        <w:t>the following</w:t>
      </w:r>
      <w:r w:rsidRPr="00110BB5">
        <w:t xml:space="preserve"> form</w:t>
      </w:r>
      <w:r w:rsidR="00C55C08">
        <w:t>s</w:t>
      </w:r>
      <w:r w:rsidR="00A21CF1">
        <w:t>:</w:t>
      </w:r>
      <w:r w:rsidRPr="00110BB5">
        <w:t xml:space="preserve"> </w:t>
      </w:r>
    </w:p>
    <w:p w:rsidR="00715D2B" w:rsidRDefault="006B52C5" w:rsidP="00715D2B">
      <w:pPr>
        <w:pStyle w:val="CodeExample"/>
      </w:pPr>
      <w:r w:rsidRPr="00391D69">
        <w:rPr>
          <w:rStyle w:val="CodeInline"/>
        </w:rPr>
        <w:t xml:space="preserve">let </w:t>
      </w:r>
      <w:r w:rsidR="00E319CF">
        <w:rPr>
          <w:rStyle w:val="CodeInlineItalic"/>
        </w:rPr>
        <w:t>function-defn</w:t>
      </w:r>
      <w:r w:rsidR="004033A4">
        <w:rPr>
          <w:rStyle w:val="CodeInlineItalic"/>
        </w:rPr>
        <w:t xml:space="preserve"> </w:t>
      </w:r>
      <w:r w:rsidR="00715D2B" w:rsidRPr="00E42689">
        <w:rPr>
          <w:rStyle w:val="CodeInline"/>
        </w:rPr>
        <w:t>i</w:t>
      </w:r>
      <w:r w:rsidRPr="00404279">
        <w:rPr>
          <w:rStyle w:val="CodeInline"/>
        </w:rPr>
        <w:t xml:space="preserve">n </w:t>
      </w:r>
      <w:r w:rsidRPr="00355E9F">
        <w:rPr>
          <w:rStyle w:val="CodeInlineItalic"/>
        </w:rPr>
        <w:t>expr</w:t>
      </w:r>
      <w:r w:rsidRPr="002023BF">
        <w:t xml:space="preserve"> </w:t>
      </w:r>
    </w:p>
    <w:p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881E5A" w:rsidRPr="002007F5" w:rsidRDefault="00881E5A" w:rsidP="00881E5A">
      <w:pPr>
        <w:pStyle w:val="CodeExample"/>
        <w:rPr>
          <w:rStyle w:val="CodeInlineItalic"/>
          <w:i w:val="0"/>
          <w:iCs w:val="0"/>
        </w:rPr>
      </w:pPr>
      <w:r w:rsidRPr="00404279">
        <w:rPr>
          <w:rStyle w:val="CodeInline"/>
        </w:rPr>
        <w:t xml:space="preserve">let rec </w:t>
      </w:r>
      <w:r>
        <w:rPr>
          <w:rStyle w:val="CodeInlineItalic"/>
        </w:rPr>
        <w:t>function-or-value-defns</w:t>
      </w:r>
      <w:r w:rsidRPr="00404279">
        <w:rPr>
          <w:rStyle w:val="CodeInline"/>
        </w:rPr>
        <w:t xml:space="preserve"> in </w:t>
      </w:r>
      <w:r w:rsidRPr="00355E9F">
        <w:rPr>
          <w:rStyle w:val="CodeInlineItalic"/>
        </w:rPr>
        <w:t xml:space="preserve">expr </w:t>
      </w:r>
    </w:p>
    <w:p w:rsidR="00C55C08" w:rsidRDefault="00C55C08" w:rsidP="00C55C08">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in </w:t>
      </w:r>
      <w:r w:rsidRPr="00355E9F">
        <w:rPr>
          <w:rStyle w:val="CodeInlineItalic"/>
        </w:rPr>
        <w:t>expr</w:t>
      </w:r>
      <w:r w:rsidRPr="00404279">
        <w:t xml:space="preserve"> </w:t>
      </w:r>
    </w:p>
    <w:p w:rsidR="008700D7" w:rsidRDefault="00A21CF1" w:rsidP="00A22F68">
      <w:r>
        <w:t>Such an expression</w:t>
      </w:r>
      <w:r w:rsidR="006B52C5" w:rsidRPr="006B52C5">
        <w:t xml:space="preserve"> establishes </w:t>
      </w:r>
      <w:r w:rsidR="003B0D7F">
        <w:t>a local function or value definition</w:t>
      </w:r>
      <w:r w:rsidR="003B0D7F" w:rsidRPr="006B52C5">
        <w:t xml:space="preserve"> </w:t>
      </w:r>
      <w:r w:rsidR="006B52C5" w:rsidRPr="006B52C5">
        <w:t xml:space="preserve">within the lexical scope of </w:t>
      </w:r>
      <w:r w:rsidR="006B52C5" w:rsidRPr="00355E9F">
        <w:rPr>
          <w:rStyle w:val="CodeInlineItalic"/>
        </w:rPr>
        <w:t>expr</w:t>
      </w:r>
      <w:r w:rsidR="006B52C5" w:rsidRPr="006B52C5">
        <w:t xml:space="preserve"> and has the same overall type as </w:t>
      </w:r>
      <w:r w:rsidR="006B52C5" w:rsidRPr="00355E9F">
        <w:rPr>
          <w:rStyle w:val="CodeInlineItalic"/>
        </w:rPr>
        <w:t>expr</w:t>
      </w:r>
      <w:r w:rsidR="006B52C5" w:rsidRPr="006B52C5">
        <w:t>.</w:t>
      </w:r>
    </w:p>
    <w:p w:rsidR="008700D7" w:rsidRDefault="00C55C08" w:rsidP="008F04E6">
      <w:r>
        <w:t>In each case, t</w:t>
      </w:r>
      <w:r w:rsidRPr="00404279">
        <w:t xml:space="preserve">he </w:t>
      </w:r>
      <w:r w:rsidR="008700D7" w:rsidRPr="00404279">
        <w:rPr>
          <w:rStyle w:val="CodeInline"/>
        </w:rPr>
        <w:t>in</w:t>
      </w:r>
      <w:r w:rsidR="008700D7" w:rsidRPr="00404279">
        <w:t xml:space="preserve"> token</w:t>
      </w:r>
      <w:r w:rsidR="00693CC1">
        <w:fldChar w:fldCharType="begin"/>
      </w:r>
      <w:r w:rsidR="00D8270A">
        <w:instrText xml:space="preserve"> XE "</w:instrText>
      </w:r>
      <w:r w:rsidR="00D8270A" w:rsidRPr="009018AF">
        <w:instrText>in</w:instrText>
      </w:r>
      <w:r w:rsidR="00D8270A" w:rsidRPr="00D8270A">
        <w:instrText xml:space="preserve"> token</w:instrText>
      </w:r>
      <w:r w:rsidR="00D8270A">
        <w:instrText xml:space="preserve">" </w:instrText>
      </w:r>
      <w:r w:rsidR="00693CC1">
        <w:fldChar w:fldCharType="end"/>
      </w:r>
      <w:r w:rsidR="008700D7" w:rsidRPr="00497D56">
        <w:t xml:space="preserve"> is optional </w:t>
      </w:r>
      <w:r w:rsidR="00A21CF1">
        <w:t>if</w:t>
      </w:r>
      <w:r w:rsidR="00A21CF1" w:rsidRPr="00497D56">
        <w:t xml:space="preserve"> </w:t>
      </w:r>
      <w:r w:rsidR="008700D7" w:rsidRPr="00355E9F">
        <w:rPr>
          <w:rStyle w:val="CodeInlineItalic"/>
        </w:rPr>
        <w:t>expr</w:t>
      </w:r>
      <w:r w:rsidR="008700D7" w:rsidRPr="00391D69">
        <w:rPr>
          <w:rStyle w:val="CodeInline"/>
        </w:rPr>
        <w:t xml:space="preserve"> </w:t>
      </w:r>
      <w:r w:rsidR="00A21CF1">
        <w:t>appears</w:t>
      </w:r>
      <w:r w:rsidR="00A21CF1" w:rsidRPr="00391D69">
        <w:t xml:space="preserve"> </w:t>
      </w:r>
      <w:r w:rsidR="008700D7" w:rsidRPr="00E42689">
        <w:t xml:space="preserve">on a subsequent line </w:t>
      </w:r>
      <w:r w:rsidR="00A21CF1">
        <w:t xml:space="preserve">and is </w:t>
      </w:r>
      <w:r w:rsidR="008700D7" w:rsidRPr="00E42689">
        <w:t xml:space="preserve">aligned with the token </w:t>
      </w:r>
      <w:r w:rsidR="008700D7" w:rsidRPr="00E42689">
        <w:rPr>
          <w:rStyle w:val="CodeInline"/>
        </w:rPr>
        <w:t>let</w:t>
      </w:r>
      <w:r w:rsidR="008700D7" w:rsidRPr="00E42689">
        <w:t>. In this case,</w:t>
      </w:r>
      <w:r w:rsidR="008700D7" w:rsidRPr="00404279">
        <w:t xml:space="preserve"> a </w:t>
      </w:r>
      <w:r w:rsidR="008700D7" w:rsidRPr="00404279">
        <w:rPr>
          <w:rStyle w:val="CodeInline"/>
        </w:rPr>
        <w:t>$in</w:t>
      </w:r>
      <w:r w:rsidR="008700D7" w:rsidRPr="00404279">
        <w:t xml:space="preserve"> token is automatically inserted, and </w:t>
      </w:r>
      <w:r w:rsidR="00C56962" w:rsidRPr="00404279">
        <w:t xml:space="preserve">an </w:t>
      </w:r>
      <w:r w:rsidR="008700D7" w:rsidRPr="00404279">
        <w:t xml:space="preserve">additional syntax rule </w:t>
      </w:r>
      <w:r w:rsidR="00C56962" w:rsidRPr="00404279">
        <w:t xml:space="preserve">for lightweight syntax </w:t>
      </w:r>
      <w:r w:rsidR="008700D7" w:rsidRPr="00404279">
        <w:t>applies (§</w:t>
      </w:r>
      <w:r w:rsidR="00E460A5">
        <w:fldChar w:fldCharType="begin"/>
      </w:r>
      <w:r w:rsidR="00E460A5">
        <w:instrText xml:space="preserve"> REF LightSyntaxBasicRules \r \h  \* MERGEFORMAT </w:instrText>
      </w:r>
      <w:r w:rsidR="00E460A5">
        <w:fldChar w:fldCharType="separate"/>
      </w:r>
      <w:r w:rsidR="00D01C3D">
        <w:t>15.1.1</w:t>
      </w:r>
      <w:r w:rsidR="00E460A5">
        <w:fldChar w:fldCharType="end"/>
      </w:r>
      <w:r w:rsidR="008700D7" w:rsidRPr="00404279">
        <w:t>)</w:t>
      </w:r>
    </w:p>
    <w:p w:rsidR="00A22F68" w:rsidRPr="00F115D2" w:rsidRDefault="007A4BDB" w:rsidP="00A22F68">
      <w:r>
        <w:t>F</w:t>
      </w:r>
      <w:r w:rsidR="006B52C5" w:rsidRPr="006B52C5">
        <w:t>or example:</w:t>
      </w:r>
    </w:p>
    <w:p w:rsidR="00516290" w:rsidRPr="00F115D2" w:rsidRDefault="00CE36EA" w:rsidP="00CE36EA">
      <w:pPr>
        <w:pStyle w:val="CodeExample"/>
      </w:pPr>
      <w:r w:rsidRPr="00404279">
        <w:t xml:space="preserve">let x = 1 </w:t>
      </w:r>
      <w:r w:rsidR="00C21C71">
        <w:br/>
      </w:r>
      <w:r w:rsidR="006B52C5" w:rsidRPr="00404279">
        <w:t>x</w:t>
      </w:r>
      <w:r w:rsidR="00775836" w:rsidRPr="00404279">
        <w:t xml:space="preserve"> </w:t>
      </w:r>
      <w:r w:rsidR="006B52C5" w:rsidRPr="00404279">
        <w:t>+</w:t>
      </w:r>
      <w:r w:rsidR="00775836" w:rsidRPr="00404279">
        <w:t xml:space="preserve"> </w:t>
      </w:r>
      <w:r w:rsidR="006B52C5" w:rsidRPr="00404279">
        <w:t>x</w:t>
      </w:r>
    </w:p>
    <w:p w:rsidR="00CE36EA" w:rsidRPr="00F115D2" w:rsidRDefault="00CE36EA" w:rsidP="00CE36EA">
      <w:r>
        <w:lastRenderedPageBreak/>
        <w:t>and</w:t>
      </w:r>
    </w:p>
    <w:p w:rsidR="00516290" w:rsidRPr="00F115D2" w:rsidRDefault="00CE36EA" w:rsidP="00CE36EA">
      <w:pPr>
        <w:pStyle w:val="CodeExample"/>
      </w:pPr>
      <w:r w:rsidRPr="00404279">
        <w:t>let x,</w:t>
      </w:r>
      <w:r w:rsidR="00775836" w:rsidRPr="00404279">
        <w:t xml:space="preserve"> </w:t>
      </w:r>
      <w:r w:rsidRPr="00404279">
        <w:t xml:space="preserve">y = ("One", 1) </w:t>
      </w:r>
      <w:r w:rsidR="00C21C71">
        <w:br/>
      </w:r>
      <w:r w:rsidR="006B52C5" w:rsidRPr="00404279">
        <w:t>x.Length + y</w:t>
      </w:r>
    </w:p>
    <w:p w:rsidR="00CE36EA" w:rsidRPr="00F115D2" w:rsidRDefault="00CE36EA" w:rsidP="00CE36EA">
      <w:r>
        <w:t>and</w:t>
      </w:r>
    </w:p>
    <w:p w:rsidR="00516290" w:rsidRPr="00F115D2" w:rsidRDefault="006B52C5" w:rsidP="00CE36EA">
      <w:pPr>
        <w:pStyle w:val="CodeExample"/>
      </w:pPr>
      <w:r w:rsidRPr="00404279">
        <w:t>let id x = x in (id 3, id "Three")</w:t>
      </w:r>
    </w:p>
    <w:p w:rsidR="00CE36EA" w:rsidRPr="00F115D2" w:rsidRDefault="00CE36EA" w:rsidP="00CE36EA">
      <w:r>
        <w:t>and</w:t>
      </w:r>
    </w:p>
    <w:p w:rsidR="00CE36EA" w:rsidRDefault="00CE36EA" w:rsidP="00CE36EA">
      <w:pPr>
        <w:pStyle w:val="CodeExample"/>
      </w:pPr>
      <w:r w:rsidRPr="00404279">
        <w:t>let swap (x,</w:t>
      </w:r>
      <w:r w:rsidR="00775836" w:rsidRPr="00404279">
        <w:t xml:space="preserve"> </w:t>
      </w:r>
      <w:r w:rsidRPr="00404279">
        <w:t xml:space="preserve">y) = (y,x) </w:t>
      </w:r>
    </w:p>
    <w:p w:rsidR="00516290" w:rsidRPr="00F115D2" w:rsidRDefault="006B52C5" w:rsidP="00CE36EA">
      <w:pPr>
        <w:pStyle w:val="CodeExample"/>
      </w:pPr>
      <w:r w:rsidRPr="00404279">
        <w:t>List.map swap [</w:t>
      </w:r>
      <w:r w:rsidR="00775836" w:rsidRPr="00404279">
        <w:t xml:space="preserve"> </w:t>
      </w:r>
      <w:r w:rsidRPr="00404279">
        <w:t>(1,</w:t>
      </w:r>
      <w:r w:rsidR="00775836" w:rsidRPr="00404279">
        <w:t xml:space="preserve"> </w:t>
      </w:r>
      <w:r w:rsidRPr="00404279">
        <w:t>2); (3,</w:t>
      </w:r>
      <w:r w:rsidR="00775836" w:rsidRPr="00404279">
        <w:t xml:space="preserve"> </w:t>
      </w:r>
      <w:r w:rsidRPr="00404279">
        <w:t>4)</w:t>
      </w:r>
      <w:r w:rsidR="00775836" w:rsidRPr="00404279">
        <w:t xml:space="preserve"> </w:t>
      </w:r>
      <w:r w:rsidRPr="00404279">
        <w:t>]</w:t>
      </w:r>
    </w:p>
    <w:p w:rsidR="00CE36EA" w:rsidRPr="00F115D2" w:rsidRDefault="00CE36EA" w:rsidP="00CE36EA">
      <w:r>
        <w:t>and</w:t>
      </w:r>
    </w:p>
    <w:p w:rsidR="00516290" w:rsidRPr="00F115D2" w:rsidRDefault="006B52C5" w:rsidP="00715D2B">
      <w:pPr>
        <w:pStyle w:val="CodeExample"/>
      </w:pPr>
      <w:r w:rsidRPr="00404279">
        <w:t>let K x y = x in List.map (K 3) [</w:t>
      </w:r>
      <w:r w:rsidR="00775836" w:rsidRPr="00404279">
        <w:t xml:space="preserve"> </w:t>
      </w:r>
      <w:r w:rsidRPr="00404279">
        <w:t>1;</w:t>
      </w:r>
      <w:r w:rsidR="00775836" w:rsidRPr="00404279">
        <w:t xml:space="preserve"> </w:t>
      </w:r>
      <w:r w:rsidRPr="00404279">
        <w:t>2;</w:t>
      </w:r>
      <w:r w:rsidR="00775836" w:rsidRPr="00404279">
        <w:t xml:space="preserve"> </w:t>
      </w:r>
      <w:r w:rsidRPr="00404279">
        <w:t>3;</w:t>
      </w:r>
      <w:r w:rsidR="00775836" w:rsidRPr="00404279">
        <w:t xml:space="preserve"> </w:t>
      </w:r>
      <w:r w:rsidRPr="00404279">
        <w:t>4</w:t>
      </w:r>
      <w:r w:rsidR="00775836" w:rsidRPr="00404279">
        <w:t xml:space="preserve"> </w:t>
      </w:r>
      <w:r w:rsidRPr="00404279">
        <w:t>]</w:t>
      </w:r>
    </w:p>
    <w:p w:rsidR="00C55C08" w:rsidRDefault="00C55C08" w:rsidP="00C55C08">
      <w:r>
        <w:t xml:space="preserve">Function and value definitions in expressions </w:t>
      </w:r>
      <w:r w:rsidRPr="00497D56">
        <w:t xml:space="preserve">are </w:t>
      </w:r>
      <w:r w:rsidR="00407A32">
        <w:t xml:space="preserve">similar to function and value definitions in </w:t>
      </w:r>
      <w:r w:rsidRPr="00E42689">
        <w:t>class definitions (§</w:t>
      </w:r>
      <w:r w:rsidR="00693CC1" w:rsidRPr="00391D69">
        <w:fldChar w:fldCharType="begin"/>
      </w:r>
      <w:r w:rsidRPr="006B52C5">
        <w:instrText xml:space="preserve"> REF LetBindingsInClasses \r \h </w:instrText>
      </w:r>
      <w:r w:rsidR="00693CC1" w:rsidRPr="00391D69">
        <w:fldChar w:fldCharType="separate"/>
      </w:r>
      <w:r w:rsidR="00D01C3D">
        <w:t>8.6.1.3</w:t>
      </w:r>
      <w:r w:rsidR="00693CC1" w:rsidRPr="00391D69">
        <w:fldChar w:fldCharType="end"/>
      </w:r>
      <w:r w:rsidRPr="00391D69">
        <w:t>), modules (§</w:t>
      </w:r>
      <w:r w:rsidR="00693CC1" w:rsidRPr="00391D69">
        <w:fldChar w:fldCharType="begin"/>
      </w:r>
      <w:r w:rsidRPr="006B52C5">
        <w:instrText xml:space="preserve"> REF LetBindingsInModules \r \h </w:instrText>
      </w:r>
      <w:r w:rsidR="00693CC1" w:rsidRPr="00391D69">
        <w:fldChar w:fldCharType="separate"/>
      </w:r>
      <w:r w:rsidR="00D01C3D">
        <w:t>10.2.1</w:t>
      </w:r>
      <w:r w:rsidR="00693CC1" w:rsidRPr="00391D69">
        <w:fldChar w:fldCharType="end"/>
      </w:r>
      <w:r w:rsidRPr="00391D69">
        <w:t>)</w:t>
      </w:r>
      <w:r>
        <w:t>,</w:t>
      </w:r>
      <w:r w:rsidRPr="00391D69">
        <w:t xml:space="preserve"> and computation expressions (§</w:t>
      </w:r>
      <w:r w:rsidR="00693CC1" w:rsidRPr="00391D69">
        <w:fldChar w:fldCharType="begin"/>
      </w:r>
      <w:r w:rsidRPr="006B52C5">
        <w:instrText xml:space="preserve"> REF ComputationExpressions \r \h </w:instrText>
      </w:r>
      <w:r w:rsidR="00693CC1" w:rsidRPr="00391D69">
        <w:fldChar w:fldCharType="separate"/>
      </w:r>
      <w:r w:rsidR="00D01C3D">
        <w:t>6.3.10</w:t>
      </w:r>
      <w:r w:rsidR="00693CC1" w:rsidRPr="00391D69">
        <w:fldChar w:fldCharType="end"/>
      </w:r>
      <w:r w:rsidRPr="00391D69">
        <w:t>)</w:t>
      </w:r>
      <w:r w:rsidR="00407A32">
        <w:t>, with the following exceptions:</w:t>
      </w:r>
    </w:p>
    <w:p w:rsidR="00C55C08" w:rsidRPr="00EE4B7C" w:rsidRDefault="00C55C08" w:rsidP="00C55C08">
      <w:pPr>
        <w:pStyle w:val="BulletList"/>
      </w:pPr>
      <w:r>
        <w:t xml:space="preserve">Function and value definitions </w:t>
      </w:r>
      <w:r w:rsidRPr="00EE4B7C">
        <w:t>in expressions may not define explicit generic parameters (§</w:t>
      </w:r>
      <w:r w:rsidR="00E460A5">
        <w:fldChar w:fldCharType="begin"/>
      </w:r>
      <w:r w:rsidR="00E460A5">
        <w:instrText xml:space="preserve"> REF ExplicitTypeParameters \r \h  \* MERGEFORMAT </w:instrText>
      </w:r>
      <w:r w:rsidR="00E460A5">
        <w:fldChar w:fldCharType="separate"/>
      </w:r>
      <w:r w:rsidR="00D01C3D">
        <w:t>5.3</w:t>
      </w:r>
      <w:r w:rsidR="00E460A5">
        <w:fldChar w:fldCharType="end"/>
      </w:r>
      <w:r w:rsidRPr="00EE4B7C">
        <w:t xml:space="preserve">). </w:t>
      </w:r>
      <w:r>
        <w:t>For example</w:t>
      </w:r>
      <w:r w:rsidRPr="00EE4B7C">
        <w:t>, the following expression is rejected:</w:t>
      </w:r>
    </w:p>
    <w:p w:rsidR="00C55C08" w:rsidRPr="00514E58" w:rsidRDefault="00C55C08" w:rsidP="00C55C08">
      <w:pPr>
        <w:pStyle w:val="CodeExampleIndent"/>
        <w:rPr>
          <w:lang w:val="de-DE"/>
        </w:rPr>
      </w:pPr>
      <w:r w:rsidRPr="00514E58">
        <w:rPr>
          <w:lang w:val="de-DE"/>
        </w:rPr>
        <w:t>let f&lt;'T&gt; (x:'T) = x in f 3</w:t>
      </w:r>
    </w:p>
    <w:p w:rsidR="00C55C08" w:rsidRPr="00110BB5" w:rsidRDefault="00C55C08" w:rsidP="00C55C08">
      <w:pPr>
        <w:pStyle w:val="BulletList"/>
      </w:pPr>
      <w:r>
        <w:t xml:space="preserve">Function and value definitions </w:t>
      </w:r>
      <w:r w:rsidRPr="00391D69">
        <w:t>in expressions are not public and are not subject to arity analysis (§</w:t>
      </w:r>
      <w:r w:rsidR="00E460A5">
        <w:fldChar w:fldCharType="begin"/>
      </w:r>
      <w:r w:rsidR="00E460A5">
        <w:instrText xml:space="preserve"> REF ArityAnalysis \r \h  \* MERGEFORMAT </w:instrText>
      </w:r>
      <w:r w:rsidR="00E460A5">
        <w:fldChar w:fldCharType="separate"/>
      </w:r>
      <w:r w:rsidR="00D01C3D">
        <w:t>14.10</w:t>
      </w:r>
      <w:r w:rsidR="00E460A5">
        <w:fldChar w:fldCharType="end"/>
      </w:r>
      <w:r w:rsidRPr="00497D56">
        <w:t>).</w:t>
      </w:r>
    </w:p>
    <w:p w:rsidR="00C55C08" w:rsidRPr="00F115D2" w:rsidRDefault="00C55C08" w:rsidP="00C55C08">
      <w:pPr>
        <w:pStyle w:val="BulletList"/>
      </w:pPr>
      <w:r w:rsidRPr="00391D69">
        <w:t xml:space="preserve">Any </w:t>
      </w:r>
      <w:r w:rsidRPr="00EE4B7C">
        <w:t>custom</w:t>
      </w:r>
      <w:r w:rsidRPr="00391D69">
        <w:t xml:space="preserve"> attributes </w:t>
      </w:r>
      <w:r>
        <w:t xml:space="preserve">that are </w:t>
      </w:r>
      <w:r w:rsidRPr="00EE4B7C">
        <w:t>specified</w:t>
      </w:r>
      <w:r w:rsidRPr="00391D69">
        <w:t xml:space="preserve"> on the declaration, parameters</w:t>
      </w:r>
      <w:r>
        <w:t>,</w:t>
      </w:r>
      <w:r w:rsidRPr="00391D69">
        <w:t xml:space="preserve"> and/or return arguments are ignored and </w:t>
      </w:r>
      <w:r>
        <w:t xml:space="preserve">result in </w:t>
      </w:r>
      <w:r w:rsidRPr="00391D69">
        <w:t xml:space="preserve">a warning. As a result, </w:t>
      </w:r>
      <w:r>
        <w:t xml:space="preserve">function and value definitions in expressions </w:t>
      </w:r>
      <w:r w:rsidRPr="00391D69">
        <w:t xml:space="preserve">may not have the </w:t>
      </w:r>
      <w:r w:rsidRPr="00E42689">
        <w:rPr>
          <w:rStyle w:val="CodeInline"/>
        </w:rPr>
        <w:t>ThreadStatic</w:t>
      </w:r>
      <w:r w:rsidR="00693CC1" w:rsidRPr="00D45B24">
        <w:fldChar w:fldCharType="begin"/>
      </w:r>
      <w:r w:rsidRPr="00D45B24">
        <w:instrText xml:space="preserve"> XE "ThreadStatic attribute" </w:instrText>
      </w:r>
      <w:r w:rsidR="00693CC1" w:rsidRPr="00D45B24">
        <w:fldChar w:fldCharType="end"/>
      </w:r>
      <w:r w:rsidR="00693CC1" w:rsidRPr="00D45B24">
        <w:fldChar w:fldCharType="begin"/>
      </w:r>
      <w:r w:rsidRPr="00D45B24">
        <w:instrText xml:space="preserve"> XE "ContextStatic attribute" </w:instrText>
      </w:r>
      <w:r w:rsidR="00693CC1" w:rsidRPr="00D45B24">
        <w:fldChar w:fldCharType="end"/>
      </w:r>
      <w:r w:rsidRPr="00E42689">
        <w:t xml:space="preserve"> or </w:t>
      </w:r>
      <w:r w:rsidRPr="00E42689">
        <w:rPr>
          <w:rStyle w:val="CodeInline"/>
        </w:rPr>
        <w:t>ContextStatic</w:t>
      </w:r>
      <w:r w:rsidRPr="006B52C5">
        <w:t xml:space="preserve"> attribute</w:t>
      </w:r>
      <w:r w:rsidR="00693CC1">
        <w:fldChar w:fldCharType="begin"/>
      </w:r>
      <w:r>
        <w:instrText xml:space="preserve"> XE "</w:instrText>
      </w:r>
      <w:r w:rsidRPr="00D81BBE">
        <w:instrText>attributes:ThreadStatic</w:instrText>
      </w:r>
      <w:r>
        <w:instrText xml:space="preserve">" </w:instrText>
      </w:r>
      <w:r w:rsidR="00693CC1">
        <w:fldChar w:fldCharType="end"/>
      </w:r>
      <w:r w:rsidR="00693CC1">
        <w:fldChar w:fldCharType="begin"/>
      </w:r>
      <w:r>
        <w:instrText xml:space="preserve"> XE "</w:instrText>
      </w:r>
      <w:r w:rsidRPr="004A0BCC">
        <w:instrText>attributes:ContextStatic</w:instrText>
      </w:r>
      <w:r>
        <w:instrText xml:space="preserve">" </w:instrText>
      </w:r>
      <w:r w:rsidR="00693CC1">
        <w:fldChar w:fldCharType="end"/>
      </w:r>
      <w:r w:rsidRPr="006B52C5">
        <w:t>.</w:t>
      </w:r>
    </w:p>
    <w:p w:rsidR="00EE4B7C" w:rsidRDefault="00EE4B7C" w:rsidP="00044CBF">
      <w:pPr>
        <w:pStyle w:val="Heading3"/>
      </w:pPr>
      <w:bookmarkStart w:id="1341" w:name="_Ref286149869"/>
      <w:bookmarkStart w:id="1342" w:name="_Toc439782340"/>
      <w:r>
        <w:t>Value Definition</w:t>
      </w:r>
      <w:r w:rsidR="00E319CF">
        <w:t xml:space="preserve"> Expressions</w:t>
      </w:r>
      <w:bookmarkEnd w:id="1341"/>
      <w:bookmarkEnd w:id="1342"/>
    </w:p>
    <w:p w:rsidR="00E319CF" w:rsidRDefault="00F65E1D" w:rsidP="00A22F68">
      <w:r>
        <w:t>A</w:t>
      </w:r>
      <w:r w:rsidR="00E319CF">
        <w:t xml:space="preserve"> </w:t>
      </w:r>
      <w:r w:rsidR="007A4BDB" w:rsidRPr="00925401">
        <w:rPr>
          <w:rStyle w:val="Italic"/>
          <w:i w:val="0"/>
        </w:rPr>
        <w:t>value definition</w:t>
      </w:r>
      <w:r w:rsidR="00E319CF">
        <w:rPr>
          <w:i/>
          <w:lang w:eastAsia="en-GB"/>
        </w:rPr>
        <w:t xml:space="preserve"> </w:t>
      </w:r>
      <w:r w:rsidRPr="00044CBF">
        <w:rPr>
          <w:lang w:eastAsia="en-GB"/>
        </w:rPr>
        <w:t>expression</w:t>
      </w:r>
      <w:r>
        <w:rPr>
          <w:i/>
          <w:lang w:eastAsia="en-GB"/>
        </w:rPr>
        <w:t xml:space="preserve"> </w:t>
      </w:r>
      <w:r>
        <w:rPr>
          <w:lang w:eastAsia="en-GB"/>
        </w:rPr>
        <w:t>ha</w:t>
      </w:r>
      <w:r w:rsidR="00E319CF">
        <w:t xml:space="preserve">s the </w:t>
      </w:r>
      <w:r w:rsidR="00044CBF">
        <w:t xml:space="preserve">following </w:t>
      </w:r>
      <w:r w:rsidR="00E319CF">
        <w:t>form:</w:t>
      </w:r>
    </w:p>
    <w:p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F65E1D" w:rsidRDefault="00F65E1D" w:rsidP="00A22F68">
      <w:r>
        <w:t xml:space="preserve">where </w:t>
      </w:r>
      <w:r>
        <w:rPr>
          <w:rStyle w:val="CodeInlineItalic"/>
        </w:rPr>
        <w:t>value-defn</w:t>
      </w:r>
      <w:r w:rsidRPr="00F65E1D">
        <w:t xml:space="preserve"> </w:t>
      </w:r>
      <w:r>
        <w:t>has the form:</w:t>
      </w:r>
    </w:p>
    <w:p w:rsidR="00A22F68" w:rsidRPr="00F115D2" w:rsidRDefault="007A4BDB" w:rsidP="007A4BDB">
      <w:pPr>
        <w:pStyle w:val="CodeExplanation"/>
      </w:pPr>
      <w:r w:rsidRPr="00404279">
        <w:t>mutable</w:t>
      </w:r>
      <w:r w:rsidR="00F33DB9" w:rsidRPr="002023BF">
        <w:rPr>
          <w:rStyle w:val="CodeInline"/>
          <w:bCs w:val="0"/>
          <w:vertAlign w:val="subscript"/>
        </w:rPr>
        <w:t>opt</w:t>
      </w:r>
      <w:r w:rsidRPr="00404279">
        <w:t xml:space="preserve"> </w:t>
      </w:r>
      <w:r w:rsidR="00DF66BA" w:rsidRPr="00355E9F">
        <w:rPr>
          <w:rStyle w:val="CodeInlineItalic"/>
        </w:rPr>
        <w:t>access</w:t>
      </w:r>
      <w:r w:rsidR="00DF66BA" w:rsidRPr="00404279">
        <w:rPr>
          <w:rStyle w:val="CodeInline"/>
          <w:i/>
          <w:vertAlign w:val="subscript"/>
        </w:rPr>
        <w:t>opt</w:t>
      </w:r>
      <w:r w:rsidR="00DF66BA" w:rsidRPr="00404279">
        <w:rPr>
          <w:rStyle w:val="CodeInline"/>
        </w:rPr>
        <w:t xml:space="preserve"> </w:t>
      </w:r>
      <w:r w:rsidRPr="00355E9F">
        <w:rPr>
          <w:rStyle w:val="CodeInlineItalic"/>
        </w:rPr>
        <w:t>pat</w:t>
      </w:r>
      <w:r w:rsidRPr="00404279">
        <w:rPr>
          <w:rStyle w:val="CodeInline"/>
        </w:rPr>
        <w:t xml:space="preserve"> </w:t>
      </w:r>
      <w:r w:rsidR="00DF66BA" w:rsidRPr="00355E9F">
        <w:rPr>
          <w:rStyle w:val="CodeInlineItalic"/>
        </w:rPr>
        <w:t>typar-defns</w:t>
      </w:r>
      <w:r w:rsidR="00DF66BA" w:rsidRPr="00404279">
        <w:rPr>
          <w:rStyle w:val="CodeInline"/>
          <w:i/>
          <w:vertAlign w:val="subscript"/>
        </w:rPr>
        <w:t>opt</w:t>
      </w:r>
      <w:r w:rsidR="00DF66BA" w:rsidRPr="00404279">
        <w:rPr>
          <w:rStyle w:val="CodeInline"/>
        </w:rPr>
        <w:t xml:space="preserve"> </w:t>
      </w:r>
      <w:r w:rsidR="00DF66BA" w:rsidRPr="00355E9F">
        <w:rPr>
          <w:rStyle w:val="CodeInlineItalic"/>
        </w:rPr>
        <w:t>return-type</w:t>
      </w:r>
      <w:r w:rsidR="00DF66BA" w:rsidRPr="00404279">
        <w:rPr>
          <w:rStyle w:val="CodeInline"/>
          <w:i/>
          <w:vertAlign w:val="subscript"/>
        </w:rPr>
        <w:t>opt</w:t>
      </w:r>
      <w:r w:rsidR="00DF66BA" w:rsidRPr="00404279">
        <w:rPr>
          <w:rStyle w:val="CodeInline"/>
        </w:rPr>
        <w:t xml:space="preserve"> </w:t>
      </w:r>
      <w:r w:rsidRPr="00404279">
        <w:rPr>
          <w:rStyle w:val="CodeInline"/>
        </w:rPr>
        <w:t xml:space="preserve">= </w:t>
      </w:r>
      <w:r w:rsidR="00DF66BA" w:rsidRPr="00355E9F">
        <w:rPr>
          <w:rStyle w:val="CodeInlineItalic"/>
        </w:rPr>
        <w:t>rhs-</w:t>
      </w:r>
      <w:r w:rsidRPr="00355E9F">
        <w:rPr>
          <w:rStyle w:val="CodeInlineItalic"/>
        </w:rPr>
        <w:t>expr</w:t>
      </w:r>
      <w:r w:rsidRPr="00404279">
        <w:t xml:space="preserve"> </w:t>
      </w:r>
    </w:p>
    <w:p w:rsidR="00881E5A" w:rsidRDefault="00881E5A" w:rsidP="00881E5A">
      <w:r>
        <w:t>Checking proceeds as follows:</w:t>
      </w:r>
    </w:p>
    <w:p w:rsidR="00881E5A" w:rsidRDefault="00881E5A" w:rsidP="00881E5A">
      <w:pPr>
        <w:pStyle w:val="List"/>
      </w:pPr>
      <w:r>
        <w:t>1.</w:t>
      </w:r>
      <w:r>
        <w:tab/>
        <w:t xml:space="preserve">Check the </w:t>
      </w:r>
      <w:r>
        <w:rPr>
          <w:rStyle w:val="CodeInlineItalic"/>
        </w:rPr>
        <w:t>value-defn</w:t>
      </w:r>
      <w:r>
        <w:t xml:space="preserve"> (</w:t>
      </w:r>
      <w:r w:rsidRPr="00B71611">
        <w:t>§</w:t>
      </w:r>
      <w:r w:rsidR="00E460A5">
        <w:fldChar w:fldCharType="begin"/>
      </w:r>
      <w:r w:rsidR="00E460A5">
        <w:instrText xml:space="preserve"> REF CheckingLetBindings \r \h  \* MERGEFORMAT </w:instrText>
      </w:r>
      <w:r w:rsidR="00E460A5">
        <w:fldChar w:fldCharType="separate"/>
      </w:r>
      <w:r w:rsidR="00D01C3D">
        <w:t>14.6</w:t>
      </w:r>
      <w:r w:rsidR="00E460A5">
        <w:fldChar w:fldCharType="end"/>
      </w:r>
      <w:r w:rsidRPr="00391D69">
        <w:t>)</w:t>
      </w:r>
      <w:r>
        <w:t>, which</w:t>
      </w:r>
      <w:r w:rsidRPr="00E42689">
        <w:t xml:space="preserve"> defines a </w:t>
      </w:r>
      <w:r>
        <w:t>group</w:t>
      </w:r>
      <w:r w:rsidRPr="00E42689">
        <w:t xml:space="preserve"> of identifiers </w:t>
      </w:r>
      <w:r w:rsidRPr="00355E9F">
        <w:rPr>
          <w:rStyle w:val="CodeInlineItalic"/>
        </w:rPr>
        <w:t>ident</w:t>
      </w:r>
      <w:r w:rsidRPr="006B52C5">
        <w:rPr>
          <w:rStyle w:val="CodeInline"/>
          <w:i/>
          <w:vertAlign w:val="subscript"/>
        </w:rPr>
        <w:t>j</w:t>
      </w:r>
      <w:r w:rsidRPr="006B52C5">
        <w:t xml:space="preserve"> </w:t>
      </w:r>
      <w:r>
        <w:t xml:space="preserve">with inferred types </w:t>
      </w:r>
      <w:r w:rsidRPr="00355E9F">
        <w:rPr>
          <w:rStyle w:val="CodeInlineItalic"/>
        </w:rPr>
        <w:t>ty</w:t>
      </w:r>
      <w:r w:rsidRPr="006B52C5">
        <w:rPr>
          <w:rStyle w:val="CodeInline"/>
          <w:i/>
          <w:vertAlign w:val="subscript"/>
        </w:rPr>
        <w:t>j</w:t>
      </w:r>
      <w:r w:rsidRPr="006B52C5">
        <w:t xml:space="preserve"> </w:t>
      </w:r>
    </w:p>
    <w:p w:rsidR="00881E5A" w:rsidRDefault="00881E5A" w:rsidP="00881E5A">
      <w:pPr>
        <w:pStyle w:val="List"/>
      </w:pPr>
      <w:r>
        <w:t>2.</w:t>
      </w:r>
      <w:r>
        <w:tab/>
        <w:t>Add the identifiers</w:t>
      </w:r>
      <w:r w:rsidRPr="006B52C5">
        <w:t xml:space="preserve"> </w:t>
      </w:r>
      <w:r w:rsidRPr="00355E9F">
        <w:rPr>
          <w:rStyle w:val="CodeInlineItalic"/>
        </w:rPr>
        <w:t>ident</w:t>
      </w:r>
      <w:r w:rsidRPr="006B52C5">
        <w:rPr>
          <w:rStyle w:val="CodeInline"/>
          <w:i/>
          <w:vertAlign w:val="subscript"/>
        </w:rPr>
        <w:t>j</w:t>
      </w:r>
      <w:r w:rsidRPr="006B52C5">
        <w:t xml:space="preserve"> to the name resolution environment</w:t>
      </w:r>
      <w:r>
        <w:t>, each with corresponding</w:t>
      </w:r>
      <w:r w:rsidRPr="006B52C5">
        <w:t xml:space="preserve"> type </w:t>
      </w:r>
      <w:r w:rsidRPr="00355E9F">
        <w:rPr>
          <w:rStyle w:val="CodeInlineItalic"/>
        </w:rPr>
        <w:t>ty</w:t>
      </w:r>
      <w:r w:rsidRPr="006B52C5">
        <w:rPr>
          <w:rStyle w:val="CodeInline"/>
          <w:i/>
          <w:vertAlign w:val="subscript"/>
        </w:rPr>
        <w:t>j</w:t>
      </w:r>
      <w:r w:rsidRPr="006B52C5">
        <w:t xml:space="preserve">. </w:t>
      </w:r>
    </w:p>
    <w:p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rsidR="007A4BDB" w:rsidRDefault="00EE4B7C" w:rsidP="00A22F68">
      <w:r>
        <w:lastRenderedPageBreak/>
        <w:t>I</w:t>
      </w:r>
      <w:r w:rsidR="00E319CF">
        <w:t xml:space="preserve">n this case, </w:t>
      </w:r>
      <w:r w:rsidR="00BE31FA">
        <w:t>the following rules apply:</w:t>
      </w:r>
    </w:p>
    <w:p w:rsidR="007A4BDB" w:rsidRPr="00BE31FA" w:rsidRDefault="007A4BDB" w:rsidP="008F04E6">
      <w:pPr>
        <w:pStyle w:val="BulletList"/>
      </w:pPr>
      <w:r w:rsidRPr="00BE31FA">
        <w:t xml:space="preserve">If </w:t>
      </w:r>
      <w:r w:rsidR="00E319CF">
        <w:rPr>
          <w:rStyle w:val="CodeInlineItalic"/>
        </w:rPr>
        <w:t>pat</w:t>
      </w:r>
      <w:r w:rsidR="00E319CF" w:rsidRPr="008F04E6" w:rsidDel="00E319CF">
        <w:rPr>
          <w:rStyle w:val="CodeInline"/>
          <w:rFonts w:ascii="Arial" w:hAnsi="Arial"/>
          <w:bCs w:val="0"/>
          <w:color w:val="auto"/>
        </w:rPr>
        <w:t xml:space="preserve"> </w:t>
      </w:r>
      <w:r w:rsidRPr="00BE31FA">
        <w:t>is a single value pattern</w:t>
      </w:r>
      <w:r w:rsidR="008700D7" w:rsidRPr="00BE31FA">
        <w:t xml:space="preserve"> </w:t>
      </w:r>
      <w:r w:rsidR="008700D7" w:rsidRPr="00BE31FA">
        <w:rPr>
          <w:rStyle w:val="CodeInlineItalic"/>
        </w:rPr>
        <w:t>ident</w:t>
      </w:r>
      <w:r w:rsidRPr="00BE31FA">
        <w:t>, the resulting elaborated form of the entire expression is</w:t>
      </w:r>
    </w:p>
    <w:p w:rsidR="007A4BDB" w:rsidRPr="008F04E6" w:rsidRDefault="007A4BDB" w:rsidP="008F04E6">
      <w:pPr>
        <w:pStyle w:val="CodeExampleIndent"/>
      </w:pPr>
      <w:r w:rsidRPr="008F04E6">
        <w:rPr>
          <w:rStyle w:val="CodeInline"/>
          <w:bCs w:val="0"/>
        </w:rPr>
        <w:t>let</w:t>
      </w:r>
      <w:r w:rsidRPr="008F04E6">
        <w:t xml:space="preserve"> </w:t>
      </w:r>
      <w:r w:rsidRPr="008F04E6">
        <w:rPr>
          <w:rStyle w:val="CodeInline"/>
          <w:bCs w:val="0"/>
          <w:i/>
        </w:rPr>
        <w:t>ident</w:t>
      </w:r>
      <w:r w:rsidR="00DF66BA" w:rsidRPr="008F04E6">
        <w:rPr>
          <w:rStyle w:val="CodeInline"/>
          <w:bCs w:val="0"/>
          <w:i/>
        </w:rPr>
        <w:t>1</w:t>
      </w:r>
      <w:r w:rsidRPr="008F04E6">
        <w:t xml:space="preserve"> </w:t>
      </w:r>
      <w:r w:rsidRPr="008F04E6">
        <w:rPr>
          <w:rStyle w:val="CodeInline"/>
          <w:bCs w:val="0"/>
        </w:rPr>
        <w:t>&lt;</w:t>
      </w:r>
      <w:r w:rsidRPr="008F04E6">
        <w:rPr>
          <w:rStyle w:val="CodeInline"/>
          <w:bCs w:val="0"/>
          <w:i/>
        </w:rPr>
        <w:t>typars1</w:t>
      </w:r>
      <w:r w:rsidRPr="008F04E6">
        <w:rPr>
          <w:rStyle w:val="CodeInline"/>
          <w:bCs w:val="0"/>
        </w:rPr>
        <w:t xml:space="preserve">&gt; = </w:t>
      </w:r>
      <w:r w:rsidRPr="008F04E6">
        <w:rPr>
          <w:rStyle w:val="CodeInline"/>
          <w:bCs w:val="0"/>
          <w:i/>
        </w:rPr>
        <w:t>expr</w:t>
      </w:r>
      <w:r w:rsidR="00DF66BA" w:rsidRPr="008F04E6">
        <w:rPr>
          <w:rStyle w:val="CodeInline"/>
          <w:bCs w:val="0"/>
          <w:i/>
        </w:rPr>
        <w:t>1</w:t>
      </w:r>
      <w:r w:rsidRPr="008F04E6">
        <w:rPr>
          <w:rStyle w:val="CodeInline"/>
          <w:bCs w:val="0"/>
        </w:rPr>
        <w:t xml:space="preserve"> in</w:t>
      </w:r>
    </w:p>
    <w:p w:rsidR="007A4BDB" w:rsidRPr="00BE31FA" w:rsidRDefault="007A4BDB" w:rsidP="008F04E6">
      <w:pPr>
        <w:pStyle w:val="CodeExampleIndent"/>
      </w:pPr>
      <w:r w:rsidRPr="008F04E6">
        <w:rPr>
          <w:rStyle w:val="CodeInline"/>
          <w:bCs w:val="0"/>
          <w:i/>
        </w:rPr>
        <w:t>body-expr</w:t>
      </w:r>
    </w:p>
    <w:p w:rsidR="007A4BDB" w:rsidRPr="00110BB5" w:rsidRDefault="007A4BDB" w:rsidP="0000657C">
      <w:pPr>
        <w:pStyle w:val="ListParagraph"/>
      </w:pPr>
      <w:r w:rsidRPr="00B71611">
        <w:t xml:space="preserve">where </w:t>
      </w:r>
      <w:r w:rsidRPr="00355E9F">
        <w:rPr>
          <w:rStyle w:val="CodeInlineItalic"/>
        </w:rPr>
        <w:t>ident</w:t>
      </w:r>
      <w:r w:rsidR="00DF66BA">
        <w:rPr>
          <w:rStyle w:val="CodeInline"/>
          <w:i/>
          <w:vertAlign w:val="subscript"/>
        </w:rPr>
        <w:t>1</w:t>
      </w:r>
      <w:r w:rsidRPr="00B71611">
        <w:t>,</w:t>
      </w:r>
      <w:r w:rsidRPr="00355E9F">
        <w:rPr>
          <w:rStyle w:val="CodeInlineItalic"/>
        </w:rPr>
        <w:t xml:space="preserve"> typars</w:t>
      </w:r>
      <w:r w:rsidR="00DF66BA">
        <w:rPr>
          <w:rStyle w:val="CodeInline"/>
          <w:i/>
          <w:vertAlign w:val="subscript"/>
        </w:rPr>
        <w:t>1</w:t>
      </w:r>
      <w:r w:rsidRPr="00B71611">
        <w:t xml:space="preserve"> and </w:t>
      </w:r>
      <w:r w:rsidRPr="00355E9F">
        <w:rPr>
          <w:rStyle w:val="CodeInlineItalic"/>
        </w:rPr>
        <w:t>expr</w:t>
      </w:r>
      <w:r w:rsidR="00DF66BA">
        <w:rPr>
          <w:rStyle w:val="CodeInline"/>
          <w:i/>
          <w:vertAlign w:val="subscript"/>
        </w:rPr>
        <w:t>1</w:t>
      </w:r>
      <w:r w:rsidRPr="00B71611">
        <w:t xml:space="preserve"> </w:t>
      </w:r>
      <w:r w:rsidR="00DF66BA">
        <w:t>are</w:t>
      </w:r>
      <w:r w:rsidRPr="00B71611">
        <w:t xml:space="preserve"> defined in §</w:t>
      </w:r>
      <w:r w:rsidR="00693CC1" w:rsidRPr="00C1063C">
        <w:fldChar w:fldCharType="begin"/>
      </w:r>
      <w:r w:rsidRPr="00B71611">
        <w:instrText xml:space="preserve"> REF CheckingLetBindings \r \h </w:instrText>
      </w:r>
      <w:r w:rsidR="00693CC1" w:rsidRPr="00C1063C">
        <w:fldChar w:fldCharType="separate"/>
      </w:r>
      <w:r w:rsidR="00D01C3D">
        <w:t>14.6</w:t>
      </w:r>
      <w:r w:rsidR="00693CC1" w:rsidRPr="00C1063C">
        <w:fldChar w:fldCharType="end"/>
      </w:r>
      <w:r w:rsidRPr="00497D56">
        <w:t>.</w:t>
      </w:r>
    </w:p>
    <w:p w:rsidR="007A4BDB" w:rsidRPr="00391D69" w:rsidRDefault="007A4BDB" w:rsidP="008F04E6">
      <w:pPr>
        <w:pStyle w:val="BulletList"/>
      </w:pPr>
      <w:r w:rsidRPr="00391D69">
        <w:t>Otherwise, the resulting elaborated form of the entire expression is</w:t>
      </w:r>
    </w:p>
    <w:p w:rsidR="007A4BDB" w:rsidRPr="00A11755" w:rsidRDefault="007A4BDB" w:rsidP="008F04E6">
      <w:pPr>
        <w:pStyle w:val="CodeExampleIndent"/>
        <w:rPr>
          <w:u w:val="single"/>
        </w:rPr>
      </w:pPr>
      <w:r w:rsidRPr="00E42689">
        <w:rPr>
          <w:rStyle w:val="CodeInline"/>
          <w:u w:val="dotted"/>
        </w:rPr>
        <w:t>let</w:t>
      </w:r>
      <w:r w:rsidRPr="00A11755">
        <w:rPr>
          <w:u w:val="single"/>
        </w:rPr>
        <w:t xml:space="preserve"> </w:t>
      </w:r>
      <w:r>
        <w:rPr>
          <w:rStyle w:val="CodeInline"/>
          <w:i/>
          <w:u w:val="dotted"/>
        </w:rPr>
        <w:t>tmp</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in</w:t>
      </w:r>
    </w:p>
    <w:p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8700D7">
        <w:rPr>
          <w:rStyle w:val="CodeInline"/>
          <w:i/>
          <w:u w:val="dotted"/>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r w:rsidRPr="00B71611">
        <w:rPr>
          <w:rStyle w:val="CodeInline"/>
          <w:u w:val="dotted"/>
        </w:rPr>
        <w:t xml:space="preserve"> in</w:t>
      </w:r>
    </w:p>
    <w:p w:rsidR="007A4BDB" w:rsidRPr="00A11755" w:rsidRDefault="007A4BDB" w:rsidP="008F04E6">
      <w:pPr>
        <w:pStyle w:val="CodeExampleIndent"/>
        <w:rPr>
          <w:u w:val="single"/>
        </w:rPr>
      </w:pPr>
      <w:r w:rsidRPr="00B71611">
        <w:rPr>
          <w:rStyle w:val="CodeInline"/>
          <w:u w:val="dotted"/>
        </w:rPr>
        <w:t>…</w:t>
      </w:r>
    </w:p>
    <w:p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B71611">
        <w:rPr>
          <w:rStyle w:val="CodeInline"/>
          <w:i/>
          <w:u w:val="dotted"/>
          <w:vertAlign w:val="subscript"/>
        </w:rPr>
        <w:t>n</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r w:rsidRPr="00B71611">
        <w:rPr>
          <w:rStyle w:val="CodeInline"/>
          <w:u w:val="dotted"/>
        </w:rPr>
        <w:t xml:space="preserve"> in</w:t>
      </w:r>
    </w:p>
    <w:p w:rsidR="007A4BDB" w:rsidRPr="00B71611" w:rsidRDefault="007A4BDB" w:rsidP="008F04E6">
      <w:pPr>
        <w:pStyle w:val="CodeExampleIndent"/>
      </w:pPr>
      <w:r w:rsidRPr="00B71611">
        <w:rPr>
          <w:rStyle w:val="CodeInline"/>
          <w:i/>
          <w:u w:val="dotted"/>
        </w:rPr>
        <w:t>body-expr</w:t>
      </w:r>
    </w:p>
    <w:p w:rsidR="007A4BDB" w:rsidRPr="00E42689" w:rsidRDefault="007A4BDB" w:rsidP="0000657C">
      <w:pPr>
        <w:pStyle w:val="ListParagraph"/>
      </w:pPr>
      <w:r w:rsidRPr="00B71611">
        <w:t xml:space="preserve">where </w:t>
      </w:r>
      <w:r>
        <w:rPr>
          <w:rStyle w:val="CodeInline"/>
          <w:i/>
          <w:u w:val="dotted"/>
        </w:rPr>
        <w:t>tmp</w:t>
      </w:r>
      <w:r w:rsidRPr="00B71611">
        <w:t xml:space="preserve"> </w:t>
      </w:r>
      <w:r>
        <w:t xml:space="preserve">is a fresh identifier and </w:t>
      </w:r>
      <w:r w:rsidR="008700D7" w:rsidRPr="00355E9F">
        <w:rPr>
          <w:rStyle w:val="CodeInlineItalic"/>
        </w:rPr>
        <w:t>ident</w:t>
      </w:r>
      <w:r w:rsidR="008700D7" w:rsidRPr="00B71611">
        <w:rPr>
          <w:rStyle w:val="CodeInline"/>
          <w:i/>
          <w:vertAlign w:val="subscript"/>
        </w:rPr>
        <w:t>i</w:t>
      </w:r>
      <w:r w:rsidR="00BE31FA" w:rsidRPr="00391D69">
        <w:t>,</w:t>
      </w:r>
      <w:r w:rsidR="00BE31FA">
        <w:t xml:space="preserve"> </w:t>
      </w:r>
      <w:r w:rsidR="008700D7" w:rsidRPr="00355E9F">
        <w:rPr>
          <w:rStyle w:val="CodeInlineItalic"/>
        </w:rPr>
        <w:t>typars</w:t>
      </w:r>
      <w:r w:rsidR="008700D7" w:rsidRPr="00B71611">
        <w:rPr>
          <w:rStyle w:val="CodeInline"/>
          <w:i/>
          <w:vertAlign w:val="subscript"/>
        </w:rPr>
        <w:t>i</w:t>
      </w:r>
      <w:r w:rsidR="00BE31FA" w:rsidRPr="00391D69">
        <w:t>,</w:t>
      </w:r>
      <w:r w:rsidR="00BE31FA">
        <w:t xml:space="preserve"> and </w:t>
      </w:r>
      <w:r w:rsidRPr="00355E9F">
        <w:rPr>
          <w:rStyle w:val="CodeInlineItalic"/>
        </w:rPr>
        <w:t>expr</w:t>
      </w:r>
      <w:r w:rsidRPr="00B71611">
        <w:rPr>
          <w:rStyle w:val="CodeInline"/>
          <w:i/>
          <w:vertAlign w:val="subscript"/>
        </w:rPr>
        <w:t>i</w:t>
      </w:r>
      <w:r w:rsidRPr="00B71611">
        <w:t xml:space="preserve"> </w:t>
      </w:r>
      <w:r w:rsidR="00BE31FA">
        <w:t>all result</w:t>
      </w:r>
      <w:r>
        <w:t xml:space="preserve"> from the compilation of the pattern </w:t>
      </w:r>
      <w:r w:rsidRPr="00355E9F">
        <w:rPr>
          <w:rStyle w:val="CodeInlineItalic"/>
        </w:rPr>
        <w:t>pat</w:t>
      </w:r>
      <w:r w:rsidRPr="00B71611">
        <w:t xml:space="preserve"> </w:t>
      </w:r>
      <w:r>
        <w:t>(</w:t>
      </w:r>
      <w:r w:rsidRPr="00B71611">
        <w:t>§</w:t>
      </w:r>
      <w:r w:rsidR="00693CC1" w:rsidRPr="00C1063C">
        <w:fldChar w:fldCharType="begin"/>
      </w:r>
      <w:r w:rsidRPr="00B71611">
        <w:instrText xml:space="preserve"> REF </w:instrText>
      </w:r>
      <w:r>
        <w:instrText>PatternMatching</w:instrText>
      </w:r>
      <w:r w:rsidRPr="00B71611">
        <w:instrText xml:space="preserve"> \r \h </w:instrText>
      </w:r>
      <w:r w:rsidR="00693CC1" w:rsidRPr="00C1063C">
        <w:fldChar w:fldCharType="separate"/>
      </w:r>
      <w:r w:rsidR="00D01C3D">
        <w:t>7</w:t>
      </w:r>
      <w:r w:rsidR="00693CC1" w:rsidRPr="00C1063C">
        <w:fldChar w:fldCharType="end"/>
      </w:r>
      <w:r w:rsidRPr="00497D56">
        <w:t>) against</w:t>
      </w:r>
      <w:r w:rsidR="00047211" w:rsidRPr="00110BB5">
        <w:t xml:space="preserve"> the</w:t>
      </w:r>
      <w:r w:rsidRPr="00391D69">
        <w:t xml:space="preserve"> input </w:t>
      </w:r>
      <w:r w:rsidRPr="00391D69">
        <w:rPr>
          <w:rStyle w:val="CodeInline"/>
          <w:i/>
          <w:u w:val="dotted"/>
        </w:rPr>
        <w:t>tmp</w:t>
      </w:r>
      <w:r w:rsidRPr="00E42689">
        <w:t>.</w:t>
      </w:r>
    </w:p>
    <w:p w:rsidR="002749B8" w:rsidRPr="00F115D2" w:rsidRDefault="002749B8" w:rsidP="002749B8">
      <w:r>
        <w:t xml:space="preserve">Value definitions in expressions </w:t>
      </w:r>
      <w:r w:rsidRPr="006B52C5">
        <w:t xml:space="preserve">may be marked as </w:t>
      </w:r>
      <w:r w:rsidRPr="006B52C5">
        <w:rPr>
          <w:rStyle w:val="CodeInline"/>
        </w:rPr>
        <w:t>mutable</w:t>
      </w:r>
      <w:r w:rsidRPr="006B52C5">
        <w:t>. For example:</w:t>
      </w:r>
    </w:p>
    <w:p w:rsidR="002749B8" w:rsidRPr="00404279" w:rsidRDefault="002749B8" w:rsidP="002749B8">
      <w:pPr>
        <w:pStyle w:val="CodeExplanation"/>
        <w:rPr>
          <w:rStyle w:val="CodeInline"/>
        </w:rPr>
      </w:pPr>
      <w:r w:rsidRPr="00404279">
        <w:rPr>
          <w:rStyle w:val="CodeInline"/>
        </w:rPr>
        <w:t>let mutable v = 0</w:t>
      </w:r>
    </w:p>
    <w:p w:rsidR="002749B8" w:rsidRPr="00F115D2" w:rsidRDefault="002749B8" w:rsidP="002749B8">
      <w:pPr>
        <w:pStyle w:val="CodeExplanation"/>
        <w:rPr>
          <w:rStyle w:val="CodeInline"/>
        </w:rPr>
      </w:pPr>
      <w:r w:rsidRPr="00404279">
        <w:rPr>
          <w:rStyle w:val="CodeInline"/>
        </w:rPr>
        <w:t>while v &lt; 10 do</w:t>
      </w:r>
    </w:p>
    <w:p w:rsidR="002749B8" w:rsidRPr="00F115D2" w:rsidRDefault="002749B8" w:rsidP="002749B8">
      <w:pPr>
        <w:pStyle w:val="CodeExplanation"/>
        <w:rPr>
          <w:rStyle w:val="CodeInline"/>
        </w:rPr>
      </w:pPr>
      <w:r w:rsidRPr="00404279">
        <w:rPr>
          <w:rStyle w:val="CodeInline"/>
        </w:rPr>
        <w:t xml:space="preserve">    v &lt;- v + 1</w:t>
      </w:r>
    </w:p>
    <w:p w:rsidR="002749B8" w:rsidRPr="00F115D2" w:rsidRDefault="002749B8" w:rsidP="002749B8">
      <w:pPr>
        <w:pStyle w:val="CodeExplanation"/>
        <w:rPr>
          <w:rStyle w:val="CodeInline"/>
        </w:rPr>
      </w:pPr>
      <w:r w:rsidRPr="00404279">
        <w:rPr>
          <w:rStyle w:val="CodeInline"/>
        </w:rPr>
        <w:t xml:space="preserve">    printfn "v = %d" v</w:t>
      </w:r>
    </w:p>
    <w:p w:rsidR="002749B8" w:rsidRPr="00391D69" w:rsidRDefault="002749B8" w:rsidP="002749B8">
      <w:r>
        <w:t>Such</w:t>
      </w:r>
      <w:r w:rsidRPr="006B52C5">
        <w:t xml:space="preserve"> variables are under the same restrictions as values of type </w:t>
      </w:r>
      <w:r w:rsidRPr="006B52C5">
        <w:rPr>
          <w:rStyle w:val="CodeInline"/>
        </w:rPr>
        <w:t>byref&lt;_&gt;</w:t>
      </w:r>
      <w:r w:rsidRPr="006B52C5">
        <w:t xml:space="preserve"> (§</w:t>
      </w:r>
      <w:r w:rsidR="00693CC1" w:rsidRPr="00391D69">
        <w:fldChar w:fldCharType="begin"/>
      </w:r>
      <w:r w:rsidRPr="006B52C5">
        <w:instrText xml:space="preserve"> REF Byrefs \r \h </w:instrText>
      </w:r>
      <w:r w:rsidR="00693CC1" w:rsidRPr="00391D69">
        <w:fldChar w:fldCharType="separate"/>
      </w:r>
      <w:r w:rsidR="00D01C3D">
        <w:t>14.9</w:t>
      </w:r>
      <w:r w:rsidR="00693CC1" w:rsidRPr="00391D69">
        <w:fldChar w:fldCharType="end"/>
      </w:r>
      <w:r w:rsidRPr="00391D69">
        <w:t>), and are implicitly dereferenced</w:t>
      </w:r>
      <w:r>
        <w:t xml:space="preserve"> each time they are used</w:t>
      </w:r>
      <w:r w:rsidRPr="00391D69">
        <w:t>.</w:t>
      </w:r>
    </w:p>
    <w:p w:rsidR="00EE4B7C" w:rsidRDefault="00EE4B7C" w:rsidP="00044CBF">
      <w:pPr>
        <w:pStyle w:val="Heading3"/>
      </w:pPr>
      <w:bookmarkStart w:id="1343" w:name="_Toc439782341"/>
      <w:r>
        <w:t>Function Definition</w:t>
      </w:r>
      <w:r w:rsidR="00E319CF">
        <w:t xml:space="preserve"> Expressions</w:t>
      </w:r>
      <w:bookmarkEnd w:id="1343"/>
    </w:p>
    <w:p w:rsidR="00F65E1D" w:rsidRDefault="00F65E1D" w:rsidP="00F65E1D">
      <w:r>
        <w:t xml:space="preserve">A </w:t>
      </w:r>
      <w:r>
        <w:rPr>
          <w:rStyle w:val="Italic"/>
          <w:i w:val="0"/>
        </w:rPr>
        <w:t xml:space="preserve">function </w:t>
      </w:r>
      <w:r w:rsidRPr="00925401">
        <w:rPr>
          <w:rStyle w:val="Italic"/>
          <w:i w:val="0"/>
        </w:rPr>
        <w:t>definition</w:t>
      </w:r>
      <w:r>
        <w:rPr>
          <w:i/>
          <w:lang w:eastAsia="en-GB"/>
        </w:rPr>
        <w:t xml:space="preserve"> </w:t>
      </w:r>
      <w:r w:rsidRPr="002007F5">
        <w:rPr>
          <w:lang w:eastAsia="en-GB"/>
        </w:rPr>
        <w:t>expression</w:t>
      </w:r>
      <w:r>
        <w:rPr>
          <w:i/>
          <w:lang w:eastAsia="en-GB"/>
        </w:rPr>
        <w:t xml:space="preserve"> </w:t>
      </w:r>
      <w:r>
        <w:rPr>
          <w:lang w:eastAsia="en-GB"/>
        </w:rPr>
        <w:t>ha</w:t>
      </w:r>
      <w:r>
        <w:t>s the form:</w:t>
      </w:r>
    </w:p>
    <w:p w:rsidR="00F65E1D" w:rsidRDefault="00F65E1D" w:rsidP="00F65E1D">
      <w:pPr>
        <w:pStyle w:val="CodeExample"/>
      </w:pPr>
      <w:r w:rsidRPr="00391D69">
        <w:rPr>
          <w:rStyle w:val="CodeInline"/>
        </w:rPr>
        <w:t xml:space="preserve">let </w:t>
      </w:r>
      <w:r>
        <w:rPr>
          <w:rStyle w:val="CodeInlineItalic"/>
        </w:rPr>
        <w:t xml:space="preserve">function-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E319CF" w:rsidRDefault="00F65E1D" w:rsidP="00E319CF">
      <w:r>
        <w:t>where</w:t>
      </w:r>
      <w:r w:rsidR="00E319CF">
        <w:rPr>
          <w:i/>
          <w:lang w:eastAsia="en-GB"/>
        </w:rPr>
        <w:t xml:space="preserve"> </w:t>
      </w:r>
      <w:r>
        <w:rPr>
          <w:rStyle w:val="CodeInlineItalic"/>
        </w:rPr>
        <w:t>function</w:t>
      </w:r>
      <w:r w:rsidR="00E319CF">
        <w:rPr>
          <w:rStyle w:val="CodeInlineItalic"/>
        </w:rPr>
        <w:t xml:space="preserve">-defn </w:t>
      </w:r>
      <w:r>
        <w:t>has the form</w:t>
      </w:r>
      <w:r w:rsidR="00E319CF">
        <w:t>:</w:t>
      </w:r>
    </w:p>
    <w:p w:rsidR="007A4BDB" w:rsidRPr="00F115D2" w:rsidRDefault="00DF66BA" w:rsidP="00CB6471">
      <w:pPr>
        <w:pStyle w:val="CodeExplanation"/>
        <w:keepNext/>
      </w:pPr>
      <w:r w:rsidRPr="00110BB5">
        <w:t>inline</w:t>
      </w:r>
      <w:r w:rsidRPr="00044CBF">
        <w:rPr>
          <w:rStyle w:val="StyleCodeInlineItalicSuperscript"/>
        </w:rPr>
        <w:t>opt</w:t>
      </w:r>
      <w:r w:rsidR="007A4BDB" w:rsidRPr="00391D69">
        <w:t xml:space="preserve"> </w:t>
      </w:r>
      <w:r w:rsidRPr="00355E9F">
        <w:rPr>
          <w:rStyle w:val="CodeInlineItalic"/>
        </w:rPr>
        <w:t>access</w:t>
      </w:r>
      <w:r w:rsidRPr="00E42689">
        <w:rPr>
          <w:rStyle w:val="CodeInline"/>
          <w:i/>
          <w:vertAlign w:val="subscript"/>
        </w:rPr>
        <w:t>opt</w:t>
      </w:r>
      <w:r w:rsidRPr="00E42689">
        <w:rPr>
          <w:rStyle w:val="CodeInline"/>
        </w:rPr>
        <w:t xml:space="preserve"> </w:t>
      </w:r>
      <w:r w:rsidR="008700D7" w:rsidRPr="00355E9F">
        <w:rPr>
          <w:rStyle w:val="CodeInlineItalic"/>
        </w:rPr>
        <w:t>ident-or-op</w:t>
      </w:r>
      <w:r w:rsidR="007A4BDB" w:rsidRPr="00355E9F">
        <w:rPr>
          <w:rStyle w:val="CodeInlineItalic"/>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007A4BDB" w:rsidRPr="00355E9F">
        <w:rPr>
          <w:rStyle w:val="CodeInlineItalic"/>
        </w:rPr>
        <w:t>pat</w:t>
      </w:r>
      <w:r w:rsidR="007A4BDB" w:rsidRPr="00404279">
        <w:rPr>
          <w:rStyle w:val="CodeInline"/>
          <w:i/>
          <w:vertAlign w:val="subscript"/>
        </w:rPr>
        <w:t>1</w:t>
      </w:r>
      <w:r w:rsidR="007A4BDB" w:rsidRPr="00404279">
        <w:rPr>
          <w:rStyle w:val="CodeInline"/>
        </w:rPr>
        <w:t xml:space="preserve"> ... </w:t>
      </w:r>
      <w:r w:rsidR="007A4BDB" w:rsidRPr="00355E9F">
        <w:rPr>
          <w:rStyle w:val="CodeInlineItalic"/>
        </w:rPr>
        <w:t>pat</w:t>
      </w:r>
      <w:r w:rsidR="007A4BDB" w:rsidRPr="00404279">
        <w:rPr>
          <w:rStyle w:val="CodeInline"/>
          <w:i/>
          <w:vertAlign w:val="subscript"/>
        </w:rPr>
        <w:t>n</w:t>
      </w:r>
      <w:r w:rsidR="007A4BDB" w:rsidRPr="00404279">
        <w:rPr>
          <w:rStyle w:val="CodeInline"/>
        </w:rPr>
        <w:t xml:space="preserve"> </w:t>
      </w:r>
      <w:r w:rsidR="007A4BDB" w:rsidRPr="00355E9F">
        <w:rPr>
          <w:rStyle w:val="CodeInlineItalic"/>
        </w:rPr>
        <w:t>return-type</w:t>
      </w:r>
      <w:r w:rsidRPr="00404279">
        <w:rPr>
          <w:rStyle w:val="CodeInline"/>
          <w:i/>
          <w:vertAlign w:val="subscript"/>
        </w:rPr>
        <w:t>opt</w:t>
      </w:r>
      <w:r w:rsidR="007A4BDB" w:rsidRPr="00404279">
        <w:rPr>
          <w:rStyle w:val="CodeInline"/>
        </w:rPr>
        <w:t xml:space="preserve"> = </w:t>
      </w:r>
      <w:r w:rsidRPr="00355E9F">
        <w:rPr>
          <w:rStyle w:val="CodeInlineItalic"/>
        </w:rPr>
        <w:t>rhs-</w:t>
      </w:r>
      <w:r w:rsidR="007A4BDB" w:rsidRPr="00355E9F">
        <w:rPr>
          <w:rStyle w:val="CodeInlineItalic"/>
        </w:rPr>
        <w:t>expr</w:t>
      </w:r>
      <w:r w:rsidR="007A4BDB" w:rsidRPr="00404279">
        <w:t xml:space="preserve"> </w:t>
      </w:r>
    </w:p>
    <w:p w:rsidR="00881E5A" w:rsidRDefault="00881E5A" w:rsidP="00881E5A">
      <w:r>
        <w:t>Checking proceeds as follows:</w:t>
      </w:r>
    </w:p>
    <w:p w:rsidR="00881E5A" w:rsidRDefault="00881E5A" w:rsidP="00881E5A">
      <w:pPr>
        <w:pStyle w:val="List"/>
      </w:pPr>
      <w:r>
        <w:t>1.</w:t>
      </w:r>
      <w:r>
        <w:tab/>
        <w:t xml:space="preserve">Check the </w:t>
      </w:r>
      <w:r>
        <w:rPr>
          <w:rStyle w:val="CodeInlineItalic"/>
        </w:rPr>
        <w:t>function-defn</w:t>
      </w:r>
      <w:r>
        <w:t xml:space="preserve"> (</w:t>
      </w:r>
      <w:r w:rsidRPr="00B71611">
        <w:t>§</w:t>
      </w:r>
      <w:r w:rsidR="00E460A5">
        <w:fldChar w:fldCharType="begin"/>
      </w:r>
      <w:r w:rsidR="00E460A5">
        <w:instrText xml:space="preserve"> REF CheckingLetBindings \r \h  \* MERGEFORMAT </w:instrText>
      </w:r>
      <w:r w:rsidR="00E460A5">
        <w:fldChar w:fldCharType="separate"/>
      </w:r>
      <w:r w:rsidR="00D01C3D">
        <w:t>14.6</w:t>
      </w:r>
      <w:r w:rsidR="00E460A5">
        <w:fldChar w:fldCharType="end"/>
      </w:r>
      <w:r w:rsidRPr="00391D69">
        <w:t>)</w:t>
      </w:r>
      <w:r>
        <w:t>, which</w:t>
      </w:r>
      <w:r w:rsidRPr="00E42689">
        <w:t xml:space="preserve"> defines </w:t>
      </w:r>
      <w:r w:rsidRPr="00355E9F">
        <w:rPr>
          <w:rStyle w:val="CodeInlineItalic"/>
        </w:rPr>
        <w:t>ident</w:t>
      </w:r>
      <w:r>
        <w:rPr>
          <w:rStyle w:val="CodeInline"/>
          <w:i/>
          <w:vertAlign w:val="subscript"/>
        </w:rPr>
        <w:t>1</w:t>
      </w:r>
      <w:r w:rsidRPr="00B71611">
        <w:t>,</w:t>
      </w:r>
      <w:r w:rsidRPr="00355E9F">
        <w:rPr>
          <w:rStyle w:val="CodeInlineItalic"/>
        </w:rPr>
        <w:t xml:space="preserve"> ty</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p>
    <w:p w:rsidR="00881E5A" w:rsidRDefault="00881E5A" w:rsidP="00881E5A">
      <w:pPr>
        <w:pStyle w:val="List"/>
      </w:pPr>
      <w:r>
        <w:t>2.</w:t>
      </w:r>
      <w:r>
        <w:tab/>
        <w:t>Add the identifier</w:t>
      </w:r>
      <w:r w:rsidRPr="006B52C5">
        <w:t xml:space="preserve"> </w:t>
      </w:r>
      <w:r w:rsidRPr="00355E9F">
        <w:rPr>
          <w:rStyle w:val="CodeInlineItalic"/>
        </w:rPr>
        <w:t>ident</w:t>
      </w:r>
      <w:r>
        <w:rPr>
          <w:rStyle w:val="CodeInline"/>
          <w:i/>
          <w:vertAlign w:val="subscript"/>
        </w:rPr>
        <w:t>1</w:t>
      </w:r>
      <w:r w:rsidRPr="006B52C5">
        <w:t xml:space="preserve"> to the name resolution environment</w:t>
      </w:r>
      <w:r>
        <w:t>, each with corresponding</w:t>
      </w:r>
      <w:r w:rsidRPr="006B52C5">
        <w:t xml:space="preserve"> type </w:t>
      </w:r>
      <w:r w:rsidRPr="00355E9F">
        <w:rPr>
          <w:rStyle w:val="CodeInlineItalic"/>
        </w:rPr>
        <w:t>ty</w:t>
      </w:r>
      <w:r>
        <w:rPr>
          <w:rStyle w:val="CodeInline"/>
          <w:i/>
          <w:vertAlign w:val="subscript"/>
        </w:rPr>
        <w:t>1</w:t>
      </w:r>
      <w:r w:rsidRPr="006B52C5">
        <w:t xml:space="preserve">. </w:t>
      </w:r>
    </w:p>
    <w:p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rsidR="007A4BDB" w:rsidRPr="00B71611" w:rsidRDefault="007A4BDB" w:rsidP="003A0CE9">
      <w:pPr>
        <w:keepNext/>
        <w:keepLines/>
      </w:pPr>
      <w:r>
        <w:t xml:space="preserve">The </w:t>
      </w:r>
      <w:r w:rsidRPr="00B71611">
        <w:t>resulting elaborated form of the entire expression is</w:t>
      </w:r>
    </w:p>
    <w:p w:rsidR="007A4BDB" w:rsidRPr="00A11755" w:rsidRDefault="007A4BDB" w:rsidP="0099564C">
      <w:pPr>
        <w:pStyle w:val="CodeExample"/>
        <w:keepNext/>
        <w:rPr>
          <w:u w:val="single"/>
        </w:rPr>
      </w:pPr>
      <w:r w:rsidRPr="00B71611">
        <w:rPr>
          <w:rStyle w:val="CodeInline"/>
          <w:u w:val="dotted"/>
        </w:rPr>
        <w:t>let</w:t>
      </w:r>
      <w:r w:rsidRPr="00A11755">
        <w:rPr>
          <w:u w:val="single"/>
        </w:rPr>
        <w:t xml:space="preserve"> </w:t>
      </w:r>
      <w:r w:rsidRPr="00B71611">
        <w:rPr>
          <w:rStyle w:val="CodeInline"/>
          <w:i/>
          <w:u w:val="dotted"/>
        </w:rPr>
        <w:t>ident</w:t>
      </w:r>
      <w:r>
        <w:rPr>
          <w:rStyle w:val="CodeInline"/>
          <w:i/>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00DF66BA" w:rsidRPr="00B71611">
        <w:rPr>
          <w:rStyle w:val="CodeInline"/>
          <w:u w:val="dotted"/>
          <w:vertAlign w:val="subscript"/>
        </w:rPr>
        <w:t>1</w:t>
      </w:r>
      <w:r w:rsidRPr="00B71611">
        <w:rPr>
          <w:rStyle w:val="CodeInline"/>
          <w:u w:val="dotted"/>
        </w:rPr>
        <w:t xml:space="preserve"> in</w:t>
      </w:r>
    </w:p>
    <w:p w:rsidR="007A4BDB" w:rsidRPr="00B71611" w:rsidRDefault="007A4BDB" w:rsidP="008F04E6">
      <w:pPr>
        <w:pStyle w:val="CodeExample"/>
      </w:pPr>
      <w:r w:rsidRPr="00B71611">
        <w:rPr>
          <w:rStyle w:val="CodeInline"/>
          <w:i/>
          <w:u w:val="dotted"/>
        </w:rPr>
        <w:t>expr</w:t>
      </w:r>
    </w:p>
    <w:p w:rsidR="00EE4B7C" w:rsidRDefault="00DF66BA" w:rsidP="007A40FD">
      <w:r w:rsidRPr="00B71611">
        <w:lastRenderedPageBreak/>
        <w:t xml:space="preserve">where </w:t>
      </w:r>
      <w:r w:rsidRPr="00355E9F">
        <w:rPr>
          <w:rStyle w:val="CodeInlineItalic"/>
        </w:rPr>
        <w:t>ident</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r w:rsidRPr="00B71611">
        <w:t xml:space="preserve"> </w:t>
      </w:r>
      <w:r>
        <w:t>are</w:t>
      </w:r>
      <w:r w:rsidRPr="00B71611">
        <w:t xml:space="preserve"> as defined in §</w:t>
      </w:r>
      <w:r w:rsidR="00693CC1" w:rsidRPr="00391D69">
        <w:fldChar w:fldCharType="begin"/>
      </w:r>
      <w:r w:rsidRPr="00B71611">
        <w:instrText xml:space="preserve"> REF CheckingLetBindings \r \h </w:instrText>
      </w:r>
      <w:r w:rsidR="00693CC1" w:rsidRPr="00391D69">
        <w:fldChar w:fldCharType="separate"/>
      </w:r>
      <w:r w:rsidR="00D01C3D">
        <w:t>14.6</w:t>
      </w:r>
      <w:r w:rsidR="00693CC1" w:rsidRPr="00391D69">
        <w:fldChar w:fldCharType="end"/>
      </w:r>
      <w:r w:rsidRPr="00391D69">
        <w:t>.</w:t>
      </w:r>
    </w:p>
    <w:p w:rsidR="00A22F68" w:rsidRPr="00E42689" w:rsidRDefault="006B52C5" w:rsidP="006230F9">
      <w:pPr>
        <w:pStyle w:val="Heading3"/>
      </w:pPr>
      <w:bookmarkStart w:id="1344" w:name="_Toc285707542"/>
      <w:bookmarkStart w:id="1345" w:name="_Toc285708120"/>
      <w:bookmarkStart w:id="1346" w:name="_Toc285724536"/>
      <w:bookmarkStart w:id="1347" w:name="_Toc285707543"/>
      <w:bookmarkStart w:id="1348" w:name="_Toc285708121"/>
      <w:bookmarkStart w:id="1349" w:name="_Toc285724537"/>
      <w:bookmarkStart w:id="1350" w:name="_Toc285707544"/>
      <w:bookmarkStart w:id="1351" w:name="_Toc285708122"/>
      <w:bookmarkStart w:id="1352" w:name="_Toc285724538"/>
      <w:bookmarkStart w:id="1353" w:name="_Toc285707545"/>
      <w:bookmarkStart w:id="1354" w:name="_Toc285708123"/>
      <w:bookmarkStart w:id="1355" w:name="_Toc285724539"/>
      <w:bookmarkStart w:id="1356" w:name="_Toc285707546"/>
      <w:bookmarkStart w:id="1357" w:name="_Toc285708124"/>
      <w:bookmarkStart w:id="1358" w:name="_Toc285724540"/>
      <w:bookmarkStart w:id="1359" w:name="_Toc285707547"/>
      <w:bookmarkStart w:id="1360" w:name="_Toc285708125"/>
      <w:bookmarkStart w:id="1361" w:name="_Toc285724541"/>
      <w:bookmarkStart w:id="1362" w:name="_Toc285704216"/>
      <w:bookmarkStart w:id="1363" w:name="_Toc285707548"/>
      <w:bookmarkStart w:id="1364" w:name="_Toc285708126"/>
      <w:bookmarkStart w:id="1365" w:name="_Toc285724542"/>
      <w:bookmarkStart w:id="1366" w:name="_Toc285704217"/>
      <w:bookmarkStart w:id="1367" w:name="_Toc285707549"/>
      <w:bookmarkStart w:id="1368" w:name="_Toc285708127"/>
      <w:bookmarkStart w:id="1369" w:name="_Toc285724543"/>
      <w:bookmarkStart w:id="1370" w:name="_Toc285704218"/>
      <w:bookmarkStart w:id="1371" w:name="_Toc285707550"/>
      <w:bookmarkStart w:id="1372" w:name="_Toc285708128"/>
      <w:bookmarkStart w:id="1373" w:name="_Toc285724544"/>
      <w:bookmarkStart w:id="1374" w:name="_Toc285704219"/>
      <w:bookmarkStart w:id="1375" w:name="_Toc285707551"/>
      <w:bookmarkStart w:id="1376" w:name="_Toc285708129"/>
      <w:bookmarkStart w:id="1377" w:name="_Toc285724545"/>
      <w:bookmarkStart w:id="1378" w:name="_Toc285704220"/>
      <w:bookmarkStart w:id="1379" w:name="_Toc285707552"/>
      <w:bookmarkStart w:id="1380" w:name="_Toc285708130"/>
      <w:bookmarkStart w:id="1381" w:name="_Toc285724546"/>
      <w:bookmarkStart w:id="1382" w:name="_Toc285704221"/>
      <w:bookmarkStart w:id="1383" w:name="_Toc285707553"/>
      <w:bookmarkStart w:id="1384" w:name="_Toc285708131"/>
      <w:bookmarkStart w:id="1385" w:name="_Toc285724547"/>
      <w:bookmarkStart w:id="1386" w:name="_Toc207705849"/>
      <w:bookmarkStart w:id="1387" w:name="_Toc257733584"/>
      <w:bookmarkStart w:id="1388" w:name="_Toc270597480"/>
      <w:bookmarkStart w:id="1389" w:name="_Toc439782342"/>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r w:rsidRPr="00E42689">
        <w:t xml:space="preserve">Recursive </w:t>
      </w:r>
      <w:r w:rsidR="002749B8">
        <w:t xml:space="preserve">Definition </w:t>
      </w:r>
      <w:r w:rsidRPr="00E42689">
        <w:t>Expressions</w:t>
      </w:r>
      <w:bookmarkEnd w:id="1386"/>
      <w:bookmarkEnd w:id="1387"/>
      <w:bookmarkEnd w:id="1388"/>
      <w:bookmarkEnd w:id="1389"/>
    </w:p>
    <w:p w:rsidR="003A6F66" w:rsidRDefault="006B52C5" w:rsidP="00A22F68">
      <w:r w:rsidRPr="006B52C5">
        <w:t xml:space="preserve">An expression of the </w:t>
      </w:r>
      <w:r w:rsidR="00EE4B7C">
        <w:t xml:space="preserve">following </w:t>
      </w:r>
      <w:r w:rsidRPr="006B52C5">
        <w:t xml:space="preserve">form </w:t>
      </w:r>
      <w:r w:rsidR="00EE4B7C" w:rsidRPr="006B52C5">
        <w:t xml:space="preserve">is a </w:t>
      </w:r>
      <w:r w:rsidR="00EE4B7C" w:rsidRPr="00B81F48">
        <w:rPr>
          <w:rStyle w:val="Italic"/>
        </w:rPr>
        <w:t xml:space="preserve">recursive </w:t>
      </w:r>
      <w:r w:rsidR="002749B8">
        <w:rPr>
          <w:rStyle w:val="Italic"/>
        </w:rPr>
        <w:t xml:space="preserve">definition </w:t>
      </w:r>
      <w:r w:rsidR="00EE4B7C" w:rsidRPr="00B81F48">
        <w:rPr>
          <w:rStyle w:val="Italic"/>
        </w:rPr>
        <w:t>expression</w:t>
      </w:r>
      <w:r w:rsidR="00693CC1">
        <w:rPr>
          <w:i/>
        </w:rPr>
        <w:fldChar w:fldCharType="begin"/>
      </w:r>
      <w:r w:rsidR="00EE4B7C">
        <w:instrText xml:space="preserve"> XE "</w:instrText>
      </w:r>
      <w:r w:rsidR="00EE4B7C" w:rsidRPr="009C0957">
        <w:instrText>expressions</w:instrText>
      </w:r>
      <w:r w:rsidR="00EE4B7C" w:rsidRPr="007A28F4">
        <w:instrText>:recursive</w:instrText>
      </w:r>
      <w:r w:rsidR="00C55C08" w:rsidRPr="007A28F4" w:rsidDel="00C55C08">
        <w:instrText xml:space="preserve"> </w:instrText>
      </w:r>
      <w:r w:rsidR="00EE4B7C">
        <w:instrText xml:space="preserve">" </w:instrText>
      </w:r>
      <w:r w:rsidR="00693CC1">
        <w:rPr>
          <w:i/>
        </w:rPr>
        <w:fldChar w:fldCharType="end"/>
      </w:r>
      <w:r w:rsidR="00693CC1">
        <w:rPr>
          <w:i/>
          <w:iCs/>
        </w:rPr>
        <w:fldChar w:fldCharType="begin"/>
      </w:r>
      <w:r w:rsidR="00EE4B7C">
        <w:instrText xml:space="preserve"> XE "</w:instrText>
      </w:r>
      <w:r w:rsidR="00EE4B7C" w:rsidRPr="000A638E">
        <w:rPr>
          <w:iCs/>
        </w:rPr>
        <w:instrText xml:space="preserve">recursive </w:instrText>
      </w:r>
      <w:r w:rsidR="00C55C08">
        <w:rPr>
          <w:iCs/>
        </w:rPr>
        <w:instrText>function definition</w:instrText>
      </w:r>
      <w:r w:rsidR="00C55C08" w:rsidRPr="000A638E" w:rsidDel="00C55C08">
        <w:rPr>
          <w:iCs/>
        </w:rPr>
        <w:instrText xml:space="preserve"> </w:instrText>
      </w:r>
      <w:r w:rsidR="00EE4B7C">
        <w:instrText xml:space="preserve">" </w:instrText>
      </w:r>
      <w:r w:rsidR="00693CC1">
        <w:rPr>
          <w:i/>
          <w:iCs/>
        </w:rPr>
        <w:fldChar w:fldCharType="end"/>
      </w:r>
      <w:r w:rsidR="00693CC1">
        <w:rPr>
          <w:i/>
          <w:iCs/>
        </w:rPr>
        <w:fldChar w:fldCharType="begin"/>
      </w:r>
      <w:r w:rsidR="00C55C08">
        <w:instrText xml:space="preserve"> XE "</w:instrText>
      </w:r>
      <w:r w:rsidR="00C55C08" w:rsidRPr="000A638E">
        <w:rPr>
          <w:iCs/>
        </w:rPr>
        <w:instrText xml:space="preserve">recursive </w:instrText>
      </w:r>
      <w:r w:rsidR="00C55C08">
        <w:rPr>
          <w:iCs/>
        </w:rPr>
        <w:instrText>value definition</w:instrText>
      </w:r>
      <w:r w:rsidR="00C55C08" w:rsidRPr="000A638E" w:rsidDel="00C55C08">
        <w:rPr>
          <w:iCs/>
        </w:rPr>
        <w:instrText xml:space="preserve"> </w:instrText>
      </w:r>
      <w:r w:rsidR="00C55C08">
        <w:instrText xml:space="preserve">" </w:instrText>
      </w:r>
      <w:r w:rsidR="00693CC1">
        <w:rPr>
          <w:i/>
          <w:iCs/>
        </w:rPr>
        <w:fldChar w:fldCharType="end"/>
      </w:r>
      <w:r w:rsidR="00EE4B7C">
        <w:t>:</w:t>
      </w:r>
    </w:p>
    <w:p w:rsidR="003A6F66" w:rsidRPr="00355E9F" w:rsidRDefault="006B52C5" w:rsidP="003A6F66">
      <w:pPr>
        <w:pStyle w:val="CodeExample"/>
        <w:rPr>
          <w:rStyle w:val="CodeInlineItalic"/>
        </w:rPr>
      </w:pPr>
      <w:r w:rsidRPr="00404279">
        <w:rPr>
          <w:rStyle w:val="CodeInline"/>
        </w:rPr>
        <w:t xml:space="preserve">let rec </w:t>
      </w:r>
      <w:r w:rsidR="00E319CF">
        <w:rPr>
          <w:rStyle w:val="CodeInlineItalic"/>
        </w:rPr>
        <w:t>function-or-value-defn</w:t>
      </w:r>
      <w:r w:rsidR="003B0D7F">
        <w:rPr>
          <w:rStyle w:val="CodeInlineItalic"/>
        </w:rPr>
        <w:t>s</w:t>
      </w:r>
      <w:r w:rsidR="003B0D7F" w:rsidRPr="00404279">
        <w:rPr>
          <w:rStyle w:val="CodeInline"/>
        </w:rPr>
        <w:t xml:space="preserve"> </w:t>
      </w:r>
      <w:r w:rsidR="003A6F66" w:rsidRPr="00404279">
        <w:rPr>
          <w:rStyle w:val="CodeInline"/>
        </w:rPr>
        <w:t xml:space="preserve">in </w:t>
      </w:r>
      <w:r w:rsidRPr="00355E9F">
        <w:rPr>
          <w:rStyle w:val="CodeInlineItalic"/>
        </w:rPr>
        <w:t xml:space="preserve">expr </w:t>
      </w:r>
    </w:p>
    <w:p w:rsidR="00EB4ADA" w:rsidRDefault="006B52C5" w:rsidP="00EB4ADA">
      <w:r w:rsidRPr="00391D69">
        <w:t xml:space="preserve">The </w:t>
      </w:r>
      <w:r w:rsidR="00C55C08">
        <w:t xml:space="preserve">defined functions and values </w:t>
      </w:r>
      <w:r w:rsidRPr="00391D69">
        <w:t>are available for use within their own definitions</w:t>
      </w:r>
      <w:r w:rsidR="00EE4B7C">
        <w:t>—</w:t>
      </w:r>
      <w:r w:rsidR="00886C09" w:rsidRPr="00391D69">
        <w:t>that is</w:t>
      </w:r>
      <w:r w:rsidR="00C55C08">
        <w:t xml:space="preserve"> </w:t>
      </w:r>
      <w:r w:rsidR="00EE4B7C">
        <w:t xml:space="preserve">can be used </w:t>
      </w:r>
      <w:r w:rsidRPr="00E42689">
        <w:t xml:space="preserve">within </w:t>
      </w:r>
      <w:r w:rsidR="00263402">
        <w:t xml:space="preserve">any </w:t>
      </w:r>
      <w:r w:rsidRPr="00E42689">
        <w:t>of the expressions on the right</w:t>
      </w:r>
      <w:r w:rsidR="009749DA">
        <w:t>-</w:t>
      </w:r>
      <w:r w:rsidRPr="006B52C5">
        <w:t>hand</w:t>
      </w:r>
      <w:r w:rsidR="00F91B2D">
        <w:t xml:space="preserve"> </w:t>
      </w:r>
      <w:r w:rsidRPr="006B52C5">
        <w:t xml:space="preserve">side of </w:t>
      </w:r>
      <w:r w:rsidR="00C55C08">
        <w:rPr>
          <w:rStyle w:val="CodeInlineItalic"/>
        </w:rPr>
        <w:t>function-or-value-def</w:t>
      </w:r>
      <w:r w:rsidR="002749B8">
        <w:rPr>
          <w:rStyle w:val="CodeInlineItalic"/>
        </w:rPr>
        <w:t>ns</w:t>
      </w:r>
      <w:r w:rsidRPr="006B52C5">
        <w:t xml:space="preserve">. </w:t>
      </w:r>
      <w:r w:rsidR="00450C2E">
        <w:t xml:space="preserve">Multiple </w:t>
      </w:r>
      <w:r w:rsidR="002749B8">
        <w:t xml:space="preserve">functions or values </w:t>
      </w:r>
      <w:r w:rsidR="00450C2E">
        <w:t xml:space="preserve">may be </w:t>
      </w:r>
      <w:r w:rsidR="00C918D4">
        <w:t>defined</w:t>
      </w:r>
      <w:r w:rsidR="00450C2E">
        <w:t xml:space="preserve"> by using </w:t>
      </w:r>
      <w:r w:rsidR="00450C2E">
        <w:rPr>
          <w:rStyle w:val="CodeInline"/>
        </w:rPr>
        <w:t>let rec … and …</w:t>
      </w:r>
      <w:r w:rsidR="00C918D4">
        <w:t>. For example:</w:t>
      </w:r>
    </w:p>
    <w:p w:rsidR="002749B8" w:rsidRDefault="002749B8" w:rsidP="00450C2E">
      <w:pPr>
        <w:pStyle w:val="CodeExample"/>
      </w:pPr>
      <w:r>
        <w:t xml:space="preserve">let test() = </w:t>
      </w:r>
    </w:p>
    <w:p w:rsidR="00450C2E" w:rsidRDefault="002749B8" w:rsidP="00450C2E">
      <w:pPr>
        <w:pStyle w:val="CodeExample"/>
      </w:pPr>
      <w:r>
        <w:t xml:space="preserve">    </w:t>
      </w:r>
      <w:r w:rsidR="00450C2E" w:rsidRPr="00404279">
        <w:t xml:space="preserve">let rec twoForward count = </w:t>
      </w:r>
    </w:p>
    <w:p w:rsidR="00450C2E" w:rsidRDefault="00450C2E" w:rsidP="00450C2E">
      <w:pPr>
        <w:pStyle w:val="CodeExample"/>
      </w:pPr>
      <w:r w:rsidRPr="00404279">
        <w:t xml:space="preserve">    </w:t>
      </w:r>
      <w:r w:rsidR="002749B8">
        <w:t xml:space="preserve">    </w:t>
      </w:r>
      <w:r w:rsidRPr="00404279">
        <w:t>printfn "at %d, taking two steps forward" count</w:t>
      </w:r>
    </w:p>
    <w:p w:rsidR="00450C2E" w:rsidRDefault="002749B8" w:rsidP="00450C2E">
      <w:pPr>
        <w:pStyle w:val="CodeExample"/>
      </w:pPr>
      <w:r>
        <w:t xml:space="preserve">    </w:t>
      </w:r>
      <w:r w:rsidR="00450C2E" w:rsidRPr="00404279">
        <w:t xml:space="preserve">    if count = 1000 then "got there!"</w:t>
      </w:r>
    </w:p>
    <w:p w:rsidR="00450C2E" w:rsidRPr="00F115D2" w:rsidRDefault="002749B8" w:rsidP="00450C2E">
      <w:pPr>
        <w:pStyle w:val="CodeExample"/>
      </w:pPr>
      <w:r>
        <w:t xml:space="preserve">    </w:t>
      </w:r>
      <w:r w:rsidR="00450C2E" w:rsidRPr="00404279">
        <w:t xml:space="preserve">    else oneBack (count + 2)</w:t>
      </w:r>
    </w:p>
    <w:p w:rsidR="00450C2E" w:rsidRDefault="002749B8" w:rsidP="00450C2E">
      <w:pPr>
        <w:pStyle w:val="CodeExample"/>
      </w:pPr>
      <w:r>
        <w:t xml:space="preserve">    </w:t>
      </w:r>
      <w:r w:rsidR="00450C2E" w:rsidRPr="00404279">
        <w:t xml:space="preserve">and oneBack count = </w:t>
      </w:r>
    </w:p>
    <w:p w:rsidR="00450C2E" w:rsidRDefault="002749B8" w:rsidP="00450C2E">
      <w:pPr>
        <w:pStyle w:val="CodeExample"/>
      </w:pPr>
      <w:r>
        <w:t xml:space="preserve">    </w:t>
      </w:r>
      <w:r w:rsidR="00450C2E" w:rsidRPr="00404279">
        <w:t xml:space="preserve">    printfn "at %d, taking one step back " count</w:t>
      </w:r>
    </w:p>
    <w:p w:rsidR="00450C2E" w:rsidRDefault="002749B8" w:rsidP="00450C2E">
      <w:pPr>
        <w:pStyle w:val="CodeExample"/>
      </w:pPr>
      <w:r>
        <w:t xml:space="preserve">    </w:t>
      </w:r>
      <w:r w:rsidR="00E06972">
        <w:t xml:space="preserve">    twoForward (count -</w:t>
      </w:r>
      <w:r w:rsidR="00450C2E" w:rsidRPr="00404279">
        <w:t xml:space="preserve"> 1)</w:t>
      </w:r>
    </w:p>
    <w:p w:rsidR="00435B94" w:rsidRDefault="00435B94" w:rsidP="00450C2E">
      <w:pPr>
        <w:pStyle w:val="CodeExample"/>
      </w:pPr>
    </w:p>
    <w:p w:rsidR="00435B94" w:rsidRDefault="002749B8" w:rsidP="00450C2E">
      <w:pPr>
        <w:pStyle w:val="CodeExample"/>
      </w:pPr>
      <w:r>
        <w:t xml:space="preserve">    </w:t>
      </w:r>
      <w:r w:rsidR="00435B94" w:rsidRPr="00404279">
        <w:t>twoFo</w:t>
      </w:r>
      <w:r w:rsidR="00FA429E">
        <w:t>r</w:t>
      </w:r>
      <w:r w:rsidR="00435B94" w:rsidRPr="00404279">
        <w:t>ward 1</w:t>
      </w:r>
    </w:p>
    <w:p w:rsidR="002749B8" w:rsidRDefault="002749B8" w:rsidP="00450C2E">
      <w:pPr>
        <w:pStyle w:val="CodeExample"/>
      </w:pPr>
    </w:p>
    <w:p w:rsidR="002749B8" w:rsidRPr="00F115D2" w:rsidRDefault="002749B8" w:rsidP="00450C2E">
      <w:pPr>
        <w:pStyle w:val="CodeExample"/>
      </w:pPr>
      <w:r>
        <w:t>test()</w:t>
      </w:r>
    </w:p>
    <w:p w:rsidR="00EB4ADA" w:rsidRPr="00E42689" w:rsidRDefault="006B52C5" w:rsidP="00A22F68">
      <w:r w:rsidRPr="006B52C5">
        <w:t xml:space="preserve">In </w:t>
      </w:r>
      <w:r w:rsidR="00263402">
        <w:t>the example</w:t>
      </w:r>
      <w:r w:rsidR="00886C09">
        <w:t>,</w:t>
      </w:r>
      <w:r w:rsidRPr="006B52C5">
        <w:t xml:space="preserve"> the </w:t>
      </w:r>
      <w:r w:rsidR="002749B8">
        <w:t xml:space="preserve">expression </w:t>
      </w:r>
      <w:r w:rsidRPr="006B52C5">
        <w:t>define</w:t>
      </w:r>
      <w:r w:rsidR="002749B8">
        <w:t>s</w:t>
      </w:r>
      <w:r w:rsidRPr="006B52C5">
        <w:t xml:space="preserve"> a set of recursive functions.</w:t>
      </w:r>
      <w:r w:rsidR="004D1AB9">
        <w:t xml:space="preserve"> </w:t>
      </w:r>
      <w:r w:rsidR="007E3B26">
        <w:t>If</w:t>
      </w:r>
      <w:r w:rsidR="007E3B26" w:rsidRPr="006B52C5">
        <w:t xml:space="preserve"> </w:t>
      </w:r>
      <w:r w:rsidRPr="006B52C5">
        <w:t xml:space="preserve">one or more </w:t>
      </w:r>
      <w:r w:rsidR="002749B8">
        <w:t xml:space="preserve">recursive values are defined, </w:t>
      </w:r>
      <w:r w:rsidRPr="006B52C5">
        <w:t>the recursive expressions are analyzed for safety (§</w:t>
      </w:r>
      <w:r w:rsidR="00693CC1" w:rsidRPr="00391D69">
        <w:fldChar w:fldCharType="begin"/>
      </w:r>
      <w:r w:rsidRPr="006B52C5">
        <w:instrText xml:space="preserve"> REF RecursiveSafetyAnalysis \r \h </w:instrText>
      </w:r>
      <w:r w:rsidR="00693CC1" w:rsidRPr="00391D69">
        <w:fldChar w:fldCharType="separate"/>
      </w:r>
      <w:r w:rsidR="00D01C3D">
        <w:t>14.6.6</w:t>
      </w:r>
      <w:r w:rsidR="00693CC1" w:rsidRPr="00391D69">
        <w:fldChar w:fldCharType="end"/>
      </w:r>
      <w:r w:rsidRPr="00391D69">
        <w:t xml:space="preserve">). This may </w:t>
      </w:r>
      <w:r w:rsidR="0048425F">
        <w:t>result in</w:t>
      </w:r>
      <w:r w:rsidRPr="00391D69">
        <w:t xml:space="preserve"> warnings (including some reported as compile-time errors) and runtime checks.</w:t>
      </w:r>
    </w:p>
    <w:p w:rsidR="00A22F68" w:rsidRPr="00F115D2" w:rsidRDefault="006B52C5" w:rsidP="00925401">
      <w:pPr>
        <w:pStyle w:val="Heading3"/>
      </w:pPr>
      <w:bookmarkStart w:id="1390" w:name="_Toc285707555"/>
      <w:bookmarkStart w:id="1391" w:name="_Toc285708133"/>
      <w:bookmarkStart w:id="1392" w:name="_Toc285724549"/>
      <w:bookmarkStart w:id="1393" w:name="_Toc197758357"/>
      <w:bookmarkStart w:id="1394" w:name="_Toc197761628"/>
      <w:bookmarkStart w:id="1395" w:name="_Toc197762050"/>
      <w:bookmarkStart w:id="1396" w:name="_Toc197762472"/>
      <w:bookmarkStart w:id="1397" w:name="_Toc198191258"/>
      <w:bookmarkStart w:id="1398" w:name="_Toc198193357"/>
      <w:bookmarkStart w:id="1399" w:name="_Toc198193899"/>
      <w:bookmarkStart w:id="1400" w:name="_Toc207705851"/>
      <w:bookmarkStart w:id="1401" w:name="_Toc257733585"/>
      <w:bookmarkStart w:id="1402" w:name="_Toc270597481"/>
      <w:bookmarkStart w:id="1403" w:name="_Toc439782343"/>
      <w:bookmarkEnd w:id="1390"/>
      <w:bookmarkEnd w:id="1391"/>
      <w:bookmarkEnd w:id="1392"/>
      <w:bookmarkEnd w:id="1393"/>
      <w:bookmarkEnd w:id="1394"/>
      <w:bookmarkEnd w:id="1395"/>
      <w:bookmarkEnd w:id="1396"/>
      <w:bookmarkEnd w:id="1397"/>
      <w:bookmarkEnd w:id="1398"/>
      <w:bookmarkEnd w:id="1399"/>
      <w:r w:rsidRPr="00404279">
        <w:t>Deterministic Disposal Expressions</w:t>
      </w:r>
      <w:bookmarkEnd w:id="1400"/>
      <w:bookmarkEnd w:id="1401"/>
      <w:bookmarkEnd w:id="1402"/>
      <w:bookmarkEnd w:id="1403"/>
    </w:p>
    <w:p w:rsidR="003A6F66" w:rsidRDefault="007E3B26" w:rsidP="00A22F68">
      <w:r>
        <w:t>A</w:t>
      </w:r>
      <w:r w:rsidRPr="006B52C5">
        <w:t xml:space="preserve"> </w:t>
      </w:r>
      <w:r w:rsidRPr="00B81F48">
        <w:rPr>
          <w:rStyle w:val="Italic"/>
        </w:rPr>
        <w:t>deterministic disposal expression</w:t>
      </w:r>
      <w:r w:rsidR="00693CC1">
        <w:rPr>
          <w:i/>
        </w:rPr>
        <w:fldChar w:fldCharType="begin"/>
      </w:r>
      <w:r>
        <w:instrText xml:space="preserve"> XE "</w:instrText>
      </w:r>
      <w:r w:rsidRPr="00F54660">
        <w:instrText>expression</w:instrText>
      </w:r>
      <w:r w:rsidRPr="005360A6">
        <w:instrText>s:deterministic disposal</w:instrText>
      </w:r>
      <w:r>
        <w:instrText xml:space="preserve">" </w:instrText>
      </w:r>
      <w:r w:rsidR="00693CC1">
        <w:rPr>
          <w:i/>
        </w:rPr>
        <w:fldChar w:fldCharType="end"/>
      </w:r>
      <w:r w:rsidR="00693CC1">
        <w:rPr>
          <w:i/>
          <w:iCs/>
          <w:lang w:eastAsia="en-GB"/>
        </w:rPr>
        <w:fldChar w:fldCharType="begin"/>
      </w:r>
      <w:r>
        <w:instrText xml:space="preserve"> XE "</w:instrText>
      </w:r>
      <w:r w:rsidRPr="000A638E">
        <w:rPr>
          <w:iCs/>
          <w:lang w:eastAsia="en-GB"/>
        </w:rPr>
        <w:instrText>deterministic disposal expression</w:instrText>
      </w:r>
      <w:r>
        <w:instrText xml:space="preserve">" </w:instrText>
      </w:r>
      <w:r w:rsidR="00693CC1">
        <w:rPr>
          <w:i/>
          <w:iCs/>
          <w:lang w:eastAsia="en-GB"/>
        </w:rPr>
        <w:fldChar w:fldCharType="end"/>
      </w:r>
      <w:r>
        <w:rPr>
          <w:lang w:eastAsia="en-GB"/>
        </w:rPr>
        <w:t xml:space="preserve"> has </w:t>
      </w:r>
      <w:r w:rsidR="006B52C5" w:rsidRPr="006B52C5">
        <w:t>the form</w:t>
      </w:r>
      <w:r>
        <w:t>:</w:t>
      </w:r>
      <w:r w:rsidR="006B52C5" w:rsidRPr="006B52C5">
        <w:t xml:space="preserve"> </w:t>
      </w:r>
    </w:p>
    <w:p w:rsidR="003A6F66" w:rsidRDefault="006B52C5" w:rsidP="003A6F66">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w:t>
      </w:r>
      <w:r w:rsidR="003A6F66" w:rsidRPr="00404279">
        <w:rPr>
          <w:rStyle w:val="CodeInline"/>
        </w:rPr>
        <w:t xml:space="preserve">in </w:t>
      </w:r>
      <w:r w:rsidRPr="00355E9F">
        <w:rPr>
          <w:rStyle w:val="CodeInlineItalic"/>
        </w:rPr>
        <w:t>expr</w:t>
      </w:r>
      <w:r w:rsidRPr="00404279">
        <w:rPr>
          <w:rStyle w:val="CodeInline"/>
          <w:i/>
          <w:vertAlign w:val="subscript"/>
        </w:rPr>
        <w:t>2</w:t>
      </w:r>
      <w:r w:rsidRPr="00404279">
        <w:t xml:space="preserve"> </w:t>
      </w:r>
    </w:p>
    <w:p w:rsidR="00326427" w:rsidRPr="00110BB5" w:rsidRDefault="006B52C5" w:rsidP="00A22F68">
      <w:r w:rsidRPr="00497D56">
        <w:t>For example:</w:t>
      </w:r>
    </w:p>
    <w:p w:rsidR="00326427" w:rsidRPr="00391D69" w:rsidRDefault="006B52C5" w:rsidP="00326427">
      <w:pPr>
        <w:pStyle w:val="CodeExample"/>
      </w:pPr>
      <w:r w:rsidRPr="00391D69">
        <w:t xml:space="preserve">use inStream = System.IO.File.OpenText "input.txt" </w:t>
      </w:r>
    </w:p>
    <w:p w:rsidR="001D675D" w:rsidRPr="00E42689" w:rsidRDefault="006B52C5" w:rsidP="00326427">
      <w:pPr>
        <w:pStyle w:val="CodeExample"/>
      </w:pPr>
      <w:r w:rsidRPr="00E42689">
        <w:t>let line1 = inStream.ReadLine()</w:t>
      </w:r>
    </w:p>
    <w:p w:rsidR="001D675D" w:rsidRPr="00F115D2" w:rsidRDefault="006B52C5" w:rsidP="00326427">
      <w:pPr>
        <w:pStyle w:val="CodeExample"/>
      </w:pPr>
      <w:r w:rsidRPr="00E42689">
        <w:t>let line2 = inStream.ReadLine()</w:t>
      </w:r>
    </w:p>
    <w:p w:rsidR="00326427" w:rsidRPr="00F115D2" w:rsidRDefault="006B52C5" w:rsidP="00326427">
      <w:pPr>
        <w:pStyle w:val="CodeExample"/>
      </w:pPr>
      <w:r w:rsidRPr="00404279">
        <w:t>(line1,line2)</w:t>
      </w:r>
    </w:p>
    <w:p w:rsidR="00CF391E" w:rsidRPr="00391D69" w:rsidRDefault="006B52C5" w:rsidP="00A22F68">
      <w:r w:rsidRPr="006B52C5">
        <w:t xml:space="preserve">The expression is first checked as an expression of form </w:t>
      </w:r>
      <w:r w:rsidRPr="006B52C5">
        <w:rPr>
          <w:rStyle w:val="CodeInline"/>
        </w:rPr>
        <w:t xml:space="preserve">let </w:t>
      </w:r>
      <w:r w:rsidRPr="00355E9F">
        <w:rPr>
          <w:rStyle w:val="CodeInlineItalic"/>
        </w:rPr>
        <w:t>ident</w:t>
      </w:r>
      <w:r w:rsidRPr="006B52C5">
        <w:rPr>
          <w:rStyle w:val="CodeInline"/>
        </w:rPr>
        <w:t xml:space="preserve"> = </w:t>
      </w:r>
      <w:r w:rsidRPr="00355E9F">
        <w:rPr>
          <w:rStyle w:val="CodeInlineItalic"/>
        </w:rPr>
        <w:t>expr</w:t>
      </w:r>
      <w:r w:rsidRPr="006B52C5">
        <w:rPr>
          <w:rStyle w:val="CodeInline"/>
          <w:i/>
          <w:vertAlign w:val="subscript"/>
        </w:rPr>
        <w:t>1</w:t>
      </w:r>
      <w:r w:rsidRPr="006B52C5">
        <w:rPr>
          <w:rStyle w:val="CodeInline"/>
        </w:rPr>
        <w:t xml:space="preserve"> in </w:t>
      </w:r>
      <w:r w:rsidRPr="00355E9F">
        <w:rPr>
          <w:rStyle w:val="CodeInlineItalic"/>
        </w:rPr>
        <w:t>expr</w:t>
      </w:r>
      <w:r w:rsidRPr="006B52C5">
        <w:rPr>
          <w:rStyle w:val="CodeInline"/>
          <w:i/>
          <w:vertAlign w:val="subscript"/>
        </w:rPr>
        <w:t>2</w:t>
      </w:r>
      <w:r w:rsidRPr="006B52C5">
        <w:t xml:space="preserve"> (§</w:t>
      </w:r>
      <w:r w:rsidR="00693CC1" w:rsidRPr="00391D69">
        <w:fldChar w:fldCharType="begin"/>
      </w:r>
      <w:r w:rsidRPr="006B52C5">
        <w:instrText xml:space="preserve"> REF LetExpressions \r \h </w:instrText>
      </w:r>
      <w:r w:rsidR="00693CC1" w:rsidRPr="00391D69">
        <w:fldChar w:fldCharType="separate"/>
      </w:r>
      <w:r w:rsidR="00D01C3D">
        <w:rPr>
          <w:b/>
          <w:bCs/>
        </w:rPr>
        <w:t>Error! Reference source not found.</w:t>
      </w:r>
      <w:r w:rsidR="00693CC1" w:rsidRPr="00391D69">
        <w:fldChar w:fldCharType="end"/>
      </w:r>
      <w:r w:rsidRPr="00391D69">
        <w:t xml:space="preserve">), </w:t>
      </w:r>
      <w:r w:rsidR="0048425F">
        <w:t>which results in</w:t>
      </w:r>
      <w:r w:rsidR="0048425F" w:rsidRPr="00391D69">
        <w:t xml:space="preserve"> </w:t>
      </w:r>
      <w:r w:rsidRPr="00391D69">
        <w:t>an elaborated expression of the</w:t>
      </w:r>
      <w:r w:rsidR="007E3B26">
        <w:t xml:space="preserve"> following</w:t>
      </w:r>
      <w:r w:rsidRPr="00391D69">
        <w:t xml:space="preserve"> form</w:t>
      </w:r>
      <w:r w:rsidR="0048425F">
        <w:t>:</w:t>
      </w:r>
    </w:p>
    <w:p w:rsidR="00CF391E" w:rsidRPr="00F115D2" w:rsidRDefault="006B52C5" w:rsidP="008F04E6">
      <w:pPr>
        <w:pStyle w:val="CodeExample"/>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 </w:t>
      </w:r>
      <w:r w:rsidRPr="006B52C5">
        <w:rPr>
          <w:rStyle w:val="CodeInline"/>
          <w:i/>
          <w:u w:val="dotted"/>
        </w:rPr>
        <w:t>expr</w:t>
      </w:r>
      <w:r w:rsidRPr="006B52C5">
        <w:rPr>
          <w:rStyle w:val="CodeInline"/>
          <w:i/>
          <w:u w:val="dotted"/>
          <w:vertAlign w:val="subscript"/>
        </w:rPr>
        <w:t>1</w:t>
      </w:r>
      <w:r w:rsidRPr="006B52C5">
        <w:rPr>
          <w:rStyle w:val="CodeInline"/>
          <w:u w:val="dotted"/>
        </w:rPr>
        <w:t xml:space="preserve"> in</w:t>
      </w:r>
      <w:r w:rsidR="00886C09">
        <w:rPr>
          <w:rStyle w:val="CodeInline"/>
          <w:i/>
          <w:u w:val="dotted"/>
        </w:rPr>
        <w:t xml:space="preserve"> e</w:t>
      </w:r>
      <w:r w:rsidRPr="006B52C5">
        <w:rPr>
          <w:rStyle w:val="CodeInline"/>
          <w:i/>
          <w:u w:val="dotted"/>
        </w:rPr>
        <w:t>xpr</w:t>
      </w:r>
      <w:r w:rsidRPr="006B52C5">
        <w:rPr>
          <w:rStyle w:val="CodeInline"/>
          <w:i/>
          <w:u w:val="dotted"/>
          <w:vertAlign w:val="subscript"/>
        </w:rPr>
        <w:t>2</w:t>
      </w:r>
      <w:r w:rsidRPr="006B52C5">
        <w:t>.</w:t>
      </w:r>
    </w:p>
    <w:p w:rsidR="00A22F68" w:rsidRPr="00F115D2" w:rsidRDefault="006B52C5" w:rsidP="00A22F68">
      <w:r w:rsidRPr="006B52C5">
        <w:t xml:space="preserve">Only one </w:t>
      </w:r>
      <w:r w:rsidR="008F26B0">
        <w:t xml:space="preserve">value </w:t>
      </w:r>
      <w:r w:rsidRPr="006B52C5">
        <w:t xml:space="preserve">may be defined by </w:t>
      </w:r>
      <w:r w:rsidR="008F26B0">
        <w:t>a deterministic disposal expression</w:t>
      </w:r>
      <w:r w:rsidRPr="006B52C5">
        <w:t xml:space="preserve">, and </w:t>
      </w:r>
      <w:r w:rsidR="008F26B0">
        <w:t xml:space="preserve">the definition </w:t>
      </w:r>
      <w:r w:rsidRPr="006B52C5">
        <w:t>is not generalized</w:t>
      </w:r>
      <w:r w:rsidR="00BE31FA">
        <w:t xml:space="preserve"> (</w:t>
      </w:r>
      <w:r w:rsidR="00BE31FA">
        <w:rPr>
          <w:rFonts w:cs="Arial"/>
        </w:rPr>
        <w:t>§</w:t>
      </w:r>
      <w:r w:rsidR="00693CC1">
        <w:rPr>
          <w:rFonts w:cs="Arial"/>
        </w:rPr>
        <w:fldChar w:fldCharType="begin"/>
      </w:r>
      <w:r w:rsidR="00BE31FA">
        <w:rPr>
          <w:rFonts w:cs="Arial"/>
        </w:rPr>
        <w:instrText xml:space="preserve"> REF _Ref204763551 \r \h </w:instrText>
      </w:r>
      <w:r w:rsidR="00693CC1">
        <w:rPr>
          <w:rFonts w:cs="Arial"/>
        </w:rPr>
      </w:r>
      <w:r w:rsidR="00693CC1">
        <w:rPr>
          <w:rFonts w:cs="Arial"/>
        </w:rPr>
        <w:fldChar w:fldCharType="separate"/>
      </w:r>
      <w:r w:rsidR="00D01C3D">
        <w:rPr>
          <w:rFonts w:cs="Arial"/>
        </w:rPr>
        <w:t>14.6.7</w:t>
      </w:r>
      <w:r w:rsidR="00693CC1">
        <w:rPr>
          <w:rFonts w:cs="Arial"/>
        </w:rPr>
        <w:fldChar w:fldCharType="end"/>
      </w:r>
      <w:r w:rsidR="00BE31FA">
        <w:rPr>
          <w:rFonts w:cs="Arial"/>
        </w:rPr>
        <w:t>)</w:t>
      </w:r>
      <w:r w:rsidRPr="006B52C5">
        <w:t xml:space="preserve">. The type </w:t>
      </w:r>
      <w:r w:rsidRPr="00044CBF">
        <w:rPr>
          <w:rStyle w:val="CodeInline"/>
          <w:i/>
        </w:rPr>
        <w:t>ty</w:t>
      </w:r>
      <w:r w:rsidRPr="00044CBF">
        <w:rPr>
          <w:rStyle w:val="CodeInline"/>
          <w:i/>
          <w:vertAlign w:val="subscript"/>
        </w:rPr>
        <w:t>1</w:t>
      </w:r>
      <w:r w:rsidRPr="006B52C5">
        <w:t xml:space="preserve">, is then asserted to be a subtype of </w:t>
      </w:r>
      <w:r w:rsidRPr="006B52C5">
        <w:rPr>
          <w:rStyle w:val="CodeInline"/>
        </w:rPr>
        <w:t>System.IDisposable</w:t>
      </w:r>
      <w:r w:rsidRPr="006B52C5">
        <w:t xml:space="preserve">. </w:t>
      </w:r>
      <w:r w:rsidR="0048425F">
        <w:t>If</w:t>
      </w:r>
      <w:r w:rsidRPr="006B52C5">
        <w:t xml:space="preserve"> the dynamic value of the expression </w:t>
      </w:r>
      <w:r w:rsidR="0048425F">
        <w:t>after coercion</w:t>
      </w:r>
      <w:r w:rsidRPr="006B52C5">
        <w:t xml:space="preserve"> to type </w:t>
      </w:r>
      <w:r w:rsidRPr="006B52C5">
        <w:rPr>
          <w:rStyle w:val="CodeInline"/>
        </w:rPr>
        <w:t>obj</w:t>
      </w:r>
      <w:r w:rsidRPr="006B52C5">
        <w:t xml:space="preserve"> is non-null</w:t>
      </w:r>
      <w:r w:rsidR="0048425F">
        <w:t>, t</w:t>
      </w:r>
      <w:r w:rsidR="0048425F" w:rsidRPr="006B52C5">
        <w:t xml:space="preserve">he </w:t>
      </w:r>
      <w:r w:rsidR="0048425F" w:rsidRPr="006B52C5">
        <w:rPr>
          <w:rStyle w:val="CodeInline"/>
        </w:rPr>
        <w:t>Dispose</w:t>
      </w:r>
      <w:r w:rsidR="0048425F" w:rsidRPr="006B52C5">
        <w:t xml:space="preserve"> method is called on the value when the </w:t>
      </w:r>
      <w:r w:rsidR="008F26B0">
        <w:t xml:space="preserve">value </w:t>
      </w:r>
      <w:r w:rsidR="0048425F" w:rsidRPr="006B52C5">
        <w:t>goes out of scope</w:t>
      </w:r>
      <w:r w:rsidRPr="006B52C5">
        <w:t>. Thus the overall expression elaborates to</w:t>
      </w:r>
      <w:r w:rsidR="007E3B26">
        <w:t xml:space="preserve"> this:</w:t>
      </w:r>
    </w:p>
    <w:p w:rsidR="00A22F68" w:rsidRPr="002023BF" w:rsidRDefault="0001105B" w:rsidP="009A51BC">
      <w:pPr>
        <w:pStyle w:val="CodeExplanation"/>
        <w:rPr>
          <w:rStyle w:val="CodeInline"/>
          <w:bCs w:val="0"/>
          <w:u w:val="dotted"/>
        </w:rPr>
      </w:pPr>
      <w:r w:rsidRPr="00E42689">
        <w:rPr>
          <w:rStyle w:val="CodeInline"/>
          <w:u w:val="dotted"/>
        </w:rPr>
        <w:lastRenderedPageBreak/>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w:t>
      </w:r>
      <w:r w:rsidR="006B52C5" w:rsidRPr="002023BF">
        <w:rPr>
          <w:rStyle w:val="CodeInline"/>
          <w:bCs w:val="0"/>
          <w:u w:val="dotted"/>
        </w:rPr>
        <w:t xml:space="preserve">= </w:t>
      </w:r>
      <w:r w:rsidR="006B52C5" w:rsidRPr="002023BF">
        <w:rPr>
          <w:rStyle w:val="CodeInline"/>
          <w:bCs w:val="0"/>
          <w:i/>
          <w:iCs/>
          <w:u w:val="dotted"/>
        </w:rPr>
        <w:t>expr</w:t>
      </w:r>
      <w:r w:rsidR="006B52C5" w:rsidRPr="002023BF">
        <w:rPr>
          <w:rStyle w:val="CodeInline"/>
          <w:bCs w:val="0"/>
          <w:i/>
          <w:iCs/>
          <w:u w:val="dotted"/>
          <w:vertAlign w:val="subscript"/>
        </w:rPr>
        <w:t>1</w:t>
      </w:r>
      <w:r w:rsidR="006B52C5" w:rsidRPr="002023BF">
        <w:rPr>
          <w:rStyle w:val="CodeInline"/>
          <w:bCs w:val="0"/>
          <w:u w:val="dotted"/>
        </w:rPr>
        <w:t xml:space="preserve"> </w:t>
      </w:r>
    </w:p>
    <w:p w:rsidR="00A22F68" w:rsidRPr="002023BF" w:rsidRDefault="006B52C5" w:rsidP="009A51BC">
      <w:pPr>
        <w:pStyle w:val="CodeExplanation"/>
        <w:rPr>
          <w:rStyle w:val="CodeInline"/>
          <w:bCs w:val="0"/>
          <w:u w:val="dotted"/>
        </w:rPr>
      </w:pPr>
      <w:r w:rsidRPr="002023BF">
        <w:rPr>
          <w:rStyle w:val="CodeInline"/>
          <w:bCs w:val="0"/>
          <w:u w:val="dotted"/>
        </w:rPr>
        <w:t xml:space="preserve">try </w:t>
      </w:r>
      <w:r w:rsidRPr="002023BF">
        <w:rPr>
          <w:rStyle w:val="CodeInline"/>
          <w:bCs w:val="0"/>
          <w:i/>
          <w:iCs/>
          <w:u w:val="dotted"/>
        </w:rPr>
        <w:t>expr</w:t>
      </w:r>
      <w:r w:rsidRPr="002023BF">
        <w:rPr>
          <w:rStyle w:val="CodeInline"/>
          <w:bCs w:val="0"/>
          <w:i/>
          <w:iCs/>
          <w:u w:val="dotted"/>
          <w:vertAlign w:val="subscript"/>
        </w:rPr>
        <w:t>2</w:t>
      </w:r>
      <w:r w:rsidRPr="002023BF">
        <w:rPr>
          <w:rStyle w:val="CodeInline"/>
          <w:bCs w:val="0"/>
          <w:u w:val="dotted"/>
        </w:rPr>
        <w:t xml:space="preserve"> </w:t>
      </w:r>
    </w:p>
    <w:p w:rsidR="005A1FAD" w:rsidRPr="002023BF" w:rsidRDefault="006B52C5" w:rsidP="009A51BC">
      <w:pPr>
        <w:pStyle w:val="CodeExplanation"/>
        <w:rPr>
          <w:rStyle w:val="CodeInline"/>
          <w:bCs w:val="0"/>
          <w:u w:val="dotted"/>
        </w:rPr>
      </w:pPr>
      <w:r w:rsidRPr="002023BF">
        <w:rPr>
          <w:rStyle w:val="CodeInline"/>
          <w:bCs w:val="0"/>
          <w:u w:val="dotted"/>
        </w:rPr>
        <w:t>finally (match (</w:t>
      </w:r>
      <w:r w:rsidRPr="002023BF">
        <w:rPr>
          <w:rStyle w:val="CodeInline"/>
          <w:bCs w:val="0"/>
          <w:i/>
          <w:iCs/>
          <w:u w:val="dotted"/>
        </w:rPr>
        <w:t>ident</w:t>
      </w:r>
      <w:r w:rsidRPr="002023BF">
        <w:rPr>
          <w:rStyle w:val="CodeInline"/>
          <w:bCs w:val="0"/>
          <w:u w:val="dotted"/>
        </w:rPr>
        <w:t xml:space="preserve"> :&gt; obj) with </w:t>
      </w:r>
    </w:p>
    <w:p w:rsidR="005A1FAD" w:rsidRPr="002023BF" w:rsidRDefault="006B52C5" w:rsidP="009A51BC">
      <w:pPr>
        <w:pStyle w:val="CodeExplanation"/>
        <w:rPr>
          <w:rStyle w:val="CodeInline"/>
          <w:bCs w:val="0"/>
          <w:u w:val="dotted"/>
        </w:rPr>
      </w:pPr>
      <w:r w:rsidRPr="00404279">
        <w:t xml:space="preserve">         </w:t>
      </w:r>
      <w:r w:rsidRPr="002023BF">
        <w:rPr>
          <w:rStyle w:val="CodeInline"/>
          <w:bCs w:val="0"/>
          <w:u w:val="dotted"/>
        </w:rPr>
        <w:t xml:space="preserve">| null -&gt; () </w:t>
      </w:r>
    </w:p>
    <w:p w:rsidR="00A22F68" w:rsidRPr="002023BF" w:rsidRDefault="006B52C5" w:rsidP="009A51BC">
      <w:pPr>
        <w:pStyle w:val="CodeExplanation"/>
        <w:rPr>
          <w:rStyle w:val="CodeInline"/>
          <w:bCs w:val="0"/>
          <w:u w:val="dotted"/>
        </w:rPr>
      </w:pPr>
      <w:r w:rsidRPr="00404279">
        <w:t xml:space="preserve">         </w:t>
      </w:r>
      <w:r w:rsidRPr="002023BF">
        <w:rPr>
          <w:rStyle w:val="CodeInline"/>
          <w:bCs w:val="0"/>
          <w:u w:val="dotted"/>
        </w:rPr>
        <w:t>| _ -&gt; (</w:t>
      </w:r>
      <w:r w:rsidRPr="002023BF">
        <w:rPr>
          <w:rStyle w:val="CodeInline"/>
          <w:bCs w:val="0"/>
          <w:i/>
          <w:iCs/>
          <w:u w:val="dotted"/>
        </w:rPr>
        <w:t xml:space="preserve">ident </w:t>
      </w:r>
      <w:r w:rsidRPr="002023BF">
        <w:rPr>
          <w:rStyle w:val="CodeInline"/>
          <w:bCs w:val="0"/>
          <w:u w:val="dotted"/>
        </w:rPr>
        <w:t xml:space="preserve">:&gt; </w:t>
      </w:r>
      <w:r w:rsidRPr="00404279">
        <w:rPr>
          <w:rStyle w:val="CodeInline"/>
          <w:u w:val="dotted"/>
        </w:rPr>
        <w:t>System.IDisposable)</w:t>
      </w:r>
      <w:r w:rsidRPr="002023BF">
        <w:rPr>
          <w:rStyle w:val="CodeInline"/>
          <w:bCs w:val="0"/>
          <w:u w:val="dotted"/>
        </w:rPr>
        <w:t>.Dispose())</w:t>
      </w:r>
    </w:p>
    <w:p w:rsidR="00A26F81" w:rsidRPr="00C77CDB" w:rsidRDefault="006B52C5" w:rsidP="00E104DD">
      <w:pPr>
        <w:pStyle w:val="Heading2"/>
      </w:pPr>
      <w:bookmarkStart w:id="1404" w:name="_Toc207705852"/>
      <w:bookmarkStart w:id="1405" w:name="_Toc257733586"/>
      <w:bookmarkStart w:id="1406" w:name="_Toc270597482"/>
      <w:bookmarkStart w:id="1407" w:name="_Toc439782344"/>
      <w:r w:rsidRPr="00404279">
        <w:t>Type-Related Expressions</w:t>
      </w:r>
      <w:bookmarkEnd w:id="1404"/>
      <w:bookmarkEnd w:id="1405"/>
      <w:bookmarkEnd w:id="1406"/>
      <w:bookmarkEnd w:id="1407"/>
    </w:p>
    <w:p w:rsidR="00FC0AF0" w:rsidRPr="00497D56" w:rsidRDefault="0038435F" w:rsidP="006230F9">
      <w:pPr>
        <w:pStyle w:val="Heading3"/>
      </w:pPr>
      <w:bookmarkStart w:id="1408" w:name="_Toc207705853"/>
      <w:bookmarkStart w:id="1409" w:name="_Toc257733587"/>
      <w:bookmarkStart w:id="1410" w:name="_Toc270597483"/>
      <w:bookmarkStart w:id="1411" w:name="_Toc439782345"/>
      <w:r>
        <w:t>Type</w:t>
      </w:r>
      <w:r w:rsidR="0048425F">
        <w:t>-</w:t>
      </w:r>
      <w:r>
        <w:t>Annotated</w:t>
      </w:r>
      <w:r w:rsidR="006B52C5" w:rsidRPr="00110BB5">
        <w:t xml:space="preserve"> Expressions</w:t>
      </w:r>
      <w:bookmarkEnd w:id="1408"/>
      <w:bookmarkEnd w:id="1409"/>
      <w:bookmarkEnd w:id="1410"/>
      <w:bookmarkEnd w:id="1411"/>
    </w:p>
    <w:p w:rsidR="007E3B26" w:rsidRDefault="007E3B26" w:rsidP="00336B2D">
      <w:r>
        <w:t>A</w:t>
      </w:r>
      <w:r w:rsidR="006B52C5" w:rsidRPr="00E42689">
        <w:t xml:space="preserve"> </w:t>
      </w:r>
      <w:r w:rsidR="006B52C5" w:rsidRPr="00B81F48">
        <w:rPr>
          <w:rStyle w:val="Italic"/>
        </w:rPr>
        <w:t>type</w:t>
      </w:r>
      <w:r w:rsidR="0048425F" w:rsidRPr="00B81F48">
        <w:rPr>
          <w:rStyle w:val="Italic"/>
        </w:rPr>
        <w:t>-</w:t>
      </w:r>
      <w:r w:rsidR="006B52C5" w:rsidRPr="00B81F48">
        <w:rPr>
          <w:rStyle w:val="Italic"/>
        </w:rPr>
        <w:t>annotated expression</w:t>
      </w:r>
      <w:r w:rsidR="00693CC1">
        <w:rPr>
          <w:i/>
        </w:rPr>
        <w:fldChar w:fldCharType="begin"/>
      </w:r>
      <w:r w:rsidR="0048425F">
        <w:instrText xml:space="preserve"> XE "</w:instrText>
      </w:r>
      <w:r w:rsidR="0048425F" w:rsidRPr="009C0957">
        <w:instrText>type-annotated expression</w:instrText>
      </w:r>
      <w:r w:rsidR="0048425F" w:rsidRPr="0048425F">
        <w:instrText>s</w:instrText>
      </w:r>
      <w:r w:rsidR="0048425F">
        <w:instrText xml:space="preserve">" </w:instrText>
      </w:r>
      <w:r w:rsidR="00693CC1">
        <w:rPr>
          <w:i/>
        </w:rPr>
        <w:fldChar w:fldCharType="end"/>
      </w:r>
      <w:r w:rsidR="00693CC1">
        <w:rPr>
          <w:i/>
        </w:rPr>
        <w:fldChar w:fldCharType="begin"/>
      </w:r>
      <w:r w:rsidR="0048425F">
        <w:instrText xml:space="preserve"> XE "</w:instrText>
      </w:r>
      <w:r w:rsidR="0048425F" w:rsidRPr="009C0957">
        <w:instrText>expression</w:instrText>
      </w:r>
      <w:r w:rsidR="0048425F" w:rsidRPr="0048425F">
        <w:instrText>s</w:instrText>
      </w:r>
      <w:r w:rsidR="0048425F" w:rsidRPr="00D71122">
        <w:instrText>:type-annotated</w:instrText>
      </w:r>
      <w:r w:rsidR="0048425F">
        <w:instrText xml:space="preserve">" </w:instrText>
      </w:r>
      <w:r w:rsidR="00693CC1">
        <w:rPr>
          <w:i/>
        </w:rPr>
        <w:fldChar w:fldCharType="end"/>
      </w:r>
      <w:r w:rsidR="006B52C5" w:rsidRPr="006B52C5">
        <w:t xml:space="preserve"> </w:t>
      </w:r>
      <w:r>
        <w:t xml:space="preserve">has the following form, </w:t>
      </w:r>
      <w:r w:rsidR="006B52C5" w:rsidRPr="00497D56">
        <w:t xml:space="preserve">where </w:t>
      </w:r>
      <w:r w:rsidR="006B52C5" w:rsidRPr="00355E9F">
        <w:rPr>
          <w:rStyle w:val="CodeInlineItalic"/>
        </w:rPr>
        <w:t>ty</w:t>
      </w:r>
      <w:r w:rsidR="006B52C5" w:rsidRPr="00391D69">
        <w:t xml:space="preserve"> </w:t>
      </w:r>
      <w:r w:rsidR="00E709E0">
        <w:t xml:space="preserve">indicates the static type of </w:t>
      </w:r>
      <w:r w:rsidR="00E709E0" w:rsidRPr="00355E9F">
        <w:rPr>
          <w:rStyle w:val="CodeInlineItalic"/>
        </w:rPr>
        <w:t>expr</w:t>
      </w:r>
      <w:r w:rsidR="00693CC1">
        <w:rPr>
          <w:i/>
          <w:iCs/>
          <w:lang w:eastAsia="en-GB"/>
        </w:rPr>
        <w:fldChar w:fldCharType="begin"/>
      </w:r>
      <w:r w:rsidR="00D8270A">
        <w:instrText xml:space="preserve"> XE "</w:instrText>
      </w:r>
      <w:r w:rsidR="00D8270A" w:rsidRPr="004B20D4">
        <w:rPr>
          <w:iCs/>
          <w:lang w:eastAsia="en-GB"/>
        </w:rPr>
        <w:instrText>constraint</w:instrText>
      </w:r>
      <w:r w:rsidR="00D8270A" w:rsidRPr="00DE7E9B">
        <w:rPr>
          <w:iCs/>
          <w:lang w:eastAsia="en-GB"/>
        </w:rPr>
        <w:instrText>s:</w:instrText>
      </w:r>
      <w:r w:rsidR="00D8270A" w:rsidRPr="00DE7E9B">
        <w:instrText>inflexible type</w:instrText>
      </w:r>
      <w:r w:rsidR="00D8270A">
        <w:instrText xml:space="preserve">" </w:instrText>
      </w:r>
      <w:r w:rsidR="00693CC1">
        <w:rPr>
          <w:i/>
          <w:iCs/>
          <w:lang w:eastAsia="en-GB"/>
        </w:rPr>
        <w:fldChar w:fldCharType="end"/>
      </w:r>
      <w:r w:rsidRPr="008F04E6">
        <w:rPr>
          <w:lang w:eastAsia="en-GB"/>
        </w:rPr>
        <w:t>:</w:t>
      </w:r>
    </w:p>
    <w:p w:rsidR="007E3B26" w:rsidRDefault="007E3B26" w:rsidP="008F04E6">
      <w:pPr>
        <w:pStyle w:val="CodeExample"/>
      </w:pPr>
      <w:r w:rsidRPr="00355E9F">
        <w:rPr>
          <w:rStyle w:val="CodeInlineItalic"/>
        </w:rPr>
        <w:t>expr</w:t>
      </w:r>
      <w:r w:rsidRPr="00391D69">
        <w:rPr>
          <w:rStyle w:val="CodeInline"/>
        </w:rPr>
        <w:t xml:space="preserve"> : </w:t>
      </w:r>
      <w:r w:rsidRPr="00355E9F">
        <w:rPr>
          <w:rStyle w:val="CodeInlineItalic"/>
        </w:rPr>
        <w:t>ty</w:t>
      </w:r>
    </w:p>
    <w:p w:rsidR="001E4A1B" w:rsidRPr="00110BB5" w:rsidRDefault="006B52C5" w:rsidP="00336B2D">
      <w:r w:rsidRPr="00497D56">
        <w:t>For example:</w:t>
      </w:r>
    </w:p>
    <w:p w:rsidR="00326427" w:rsidRPr="00391D69" w:rsidRDefault="006B52C5" w:rsidP="00326427">
      <w:pPr>
        <w:pStyle w:val="CodeExample"/>
      </w:pPr>
      <w:r w:rsidRPr="00110BB5">
        <w:t>(1 : int)</w:t>
      </w:r>
    </w:p>
    <w:p w:rsidR="00326427" w:rsidRPr="00E42689" w:rsidRDefault="006B52C5" w:rsidP="00326427">
      <w:pPr>
        <w:pStyle w:val="CodeExample"/>
      </w:pPr>
      <w:r w:rsidRPr="00391D69">
        <w:t xml:space="preserve">let </w:t>
      </w:r>
      <w:r w:rsidRPr="00E42689">
        <w:t>f x = (x : string) + x</w:t>
      </w:r>
    </w:p>
    <w:p w:rsidR="00B82E36" w:rsidRPr="00F115D2" w:rsidRDefault="00E709E0" w:rsidP="008F04E6">
      <w:r>
        <w:t>When checked, t</w:t>
      </w:r>
      <w:r w:rsidR="006B52C5" w:rsidRPr="00E42689">
        <w:t xml:space="preserve">he initial type of the overall expression is asserted to be equal to </w:t>
      </w:r>
      <w:r w:rsidR="006B52C5" w:rsidRPr="00355E9F">
        <w:rPr>
          <w:rStyle w:val="CodeInlineItalic"/>
        </w:rPr>
        <w:t>ty</w:t>
      </w:r>
      <w:r w:rsidR="006B52C5" w:rsidRPr="006B52C5">
        <w:t xml:space="preserve">. Expression </w:t>
      </w:r>
      <w:r w:rsidR="006B52C5" w:rsidRPr="00355E9F">
        <w:rPr>
          <w:rStyle w:val="CodeInlineItalic"/>
        </w:rPr>
        <w:t>expr</w:t>
      </w:r>
      <w:r w:rsidR="006B52C5" w:rsidRPr="006B52C5">
        <w:t xml:space="preserve"> is then checked with initial type </w:t>
      </w:r>
      <w:r w:rsidR="006B52C5" w:rsidRPr="00355E9F">
        <w:rPr>
          <w:rStyle w:val="CodeInlineItalic"/>
        </w:rPr>
        <w:t>ty</w:t>
      </w:r>
      <w:r w:rsidR="006B52C5" w:rsidRPr="006B52C5">
        <w:t xml:space="preserve">. The expression elaborates to the elaborated form of </w:t>
      </w:r>
      <w:r w:rsidR="006B52C5" w:rsidRPr="00355E9F">
        <w:rPr>
          <w:rStyle w:val="CodeInlineItalic"/>
        </w:rPr>
        <w:t>expr</w:t>
      </w:r>
      <w:r w:rsidR="006B52C5" w:rsidRPr="006B52C5">
        <w:t>.</w:t>
      </w:r>
      <w:r w:rsidR="007E3B26">
        <w:t xml:space="preserve"> </w:t>
      </w:r>
      <w:r w:rsidR="006B52C5" w:rsidRPr="00404279">
        <w:t xml:space="preserve">This ensures </w:t>
      </w:r>
      <w:r w:rsidR="007E3B26">
        <w:t xml:space="preserve">that </w:t>
      </w:r>
      <w:r w:rsidR="006B52C5" w:rsidRPr="00404279">
        <w:t xml:space="preserve">information from the annotation </w:t>
      </w:r>
      <w:r w:rsidR="007E3B26">
        <w:t>is</w:t>
      </w:r>
      <w:r w:rsidR="006B52C5" w:rsidRPr="00404279">
        <w:t xml:space="preserve"> used during the analysis of </w:t>
      </w:r>
      <w:r w:rsidR="006B52C5" w:rsidRPr="00404279">
        <w:rPr>
          <w:rStyle w:val="CodeInline"/>
        </w:rPr>
        <w:t>expr</w:t>
      </w:r>
      <w:r w:rsidR="006B52C5" w:rsidRPr="00404279">
        <w:t xml:space="preserve"> itself. </w:t>
      </w:r>
    </w:p>
    <w:p w:rsidR="00FC0AF0" w:rsidRPr="00F115D2" w:rsidRDefault="006B52C5" w:rsidP="006230F9">
      <w:pPr>
        <w:pStyle w:val="Heading3"/>
      </w:pPr>
      <w:bookmarkStart w:id="1412" w:name="_Toc207705854"/>
      <w:bookmarkStart w:id="1413" w:name="_Toc257733588"/>
      <w:bookmarkStart w:id="1414" w:name="_Toc270597484"/>
      <w:bookmarkStart w:id="1415" w:name="_Toc439782346"/>
      <w:r w:rsidRPr="00404279">
        <w:t>Static Coercion Expressions</w:t>
      </w:r>
      <w:bookmarkEnd w:id="1412"/>
      <w:bookmarkEnd w:id="1413"/>
      <w:bookmarkEnd w:id="1414"/>
      <w:bookmarkEnd w:id="1415"/>
    </w:p>
    <w:p w:rsidR="007E3B26" w:rsidRDefault="007E3B26" w:rsidP="00326427">
      <w:r>
        <w:t>A</w:t>
      </w:r>
      <w:r w:rsidRPr="006B52C5">
        <w:t xml:space="preserve"> </w:t>
      </w:r>
      <w:r w:rsidR="006B52C5" w:rsidRPr="00B81F48">
        <w:rPr>
          <w:rStyle w:val="Italic"/>
        </w:rPr>
        <w:t>static coercion expression</w:t>
      </w:r>
      <w:r w:rsidR="00693CC1" w:rsidRPr="00396FC6">
        <w:fldChar w:fldCharType="begin"/>
      </w:r>
      <w:r w:rsidR="0048425F" w:rsidRPr="00396FC6">
        <w:instrText xml:space="preserve"> XE "expressions:static coercion" </w:instrText>
      </w:r>
      <w:r w:rsidR="00693CC1" w:rsidRPr="00396FC6">
        <w:fldChar w:fldCharType="end"/>
      </w:r>
      <w:r w:rsidR="00693CC1" w:rsidRPr="00396FC6">
        <w:fldChar w:fldCharType="begin"/>
      </w:r>
      <w:r w:rsidR="00D8270A" w:rsidRPr="00396FC6">
        <w:instrText xml:space="preserve"> XE "static coercion expression</w:instrText>
      </w:r>
      <w:r w:rsidR="009C0957" w:rsidRPr="00396FC6">
        <w:instrText>s</w:instrText>
      </w:r>
      <w:r w:rsidR="00D8270A" w:rsidRPr="00396FC6">
        <w:instrText xml:space="preserve">" </w:instrText>
      </w:r>
      <w:r w:rsidR="00693CC1" w:rsidRPr="00396FC6">
        <w:fldChar w:fldCharType="end"/>
      </w:r>
      <w:r>
        <w:t xml:space="preserve">—also called  </w:t>
      </w:r>
      <w:r w:rsidR="006B52C5" w:rsidRPr="00391D69">
        <w:t>a flexible type constraint</w:t>
      </w:r>
      <w:r w:rsidR="00693CC1">
        <w:rPr>
          <w:lang w:eastAsia="en-GB"/>
        </w:rPr>
        <w:fldChar w:fldCharType="begin"/>
      </w:r>
      <w:r w:rsidR="00D8270A">
        <w:instrText xml:space="preserve"> XE "</w:instrText>
      </w:r>
      <w:r w:rsidR="00D8270A" w:rsidRPr="00B9628A">
        <w:rPr>
          <w:lang w:eastAsia="en-GB"/>
        </w:rPr>
        <w:instrText>constraints:</w:instrText>
      </w:r>
      <w:r w:rsidR="00D8270A" w:rsidRPr="00B9628A">
        <w:instrText>flexible type</w:instrText>
      </w:r>
      <w:r w:rsidR="00D8270A">
        <w:instrText xml:space="preserve">" </w:instrText>
      </w:r>
      <w:r w:rsidR="00693CC1">
        <w:rPr>
          <w:lang w:eastAsia="en-GB"/>
        </w:rPr>
        <w:fldChar w:fldCharType="end"/>
      </w:r>
      <w:r>
        <w:rPr>
          <w:lang w:eastAsia="en-GB"/>
        </w:rPr>
        <w:t>—</w:t>
      </w:r>
      <w:r>
        <w:t>has the following form:</w:t>
      </w:r>
      <w:r w:rsidRPr="00497D56">
        <w:t xml:space="preserve"> </w:t>
      </w:r>
      <w:r w:rsidR="006B52C5" w:rsidRPr="00497D56">
        <w:t xml:space="preserve"> </w:t>
      </w:r>
    </w:p>
    <w:p w:rsidR="007E3B26" w:rsidRDefault="007E3B26" w:rsidP="008F04E6">
      <w:pPr>
        <w:pStyle w:val="CodeExample"/>
      </w:pPr>
      <w:r w:rsidRPr="00355E9F">
        <w:rPr>
          <w:rStyle w:val="CodeInlineItalic"/>
        </w:rPr>
        <w:t>expr</w:t>
      </w:r>
      <w:r w:rsidRPr="006B52C5">
        <w:rPr>
          <w:rStyle w:val="CodeInline"/>
        </w:rPr>
        <w:t xml:space="preserve"> :&gt; </w:t>
      </w:r>
      <w:r w:rsidRPr="00355E9F">
        <w:rPr>
          <w:rStyle w:val="CodeInlineItalic"/>
        </w:rPr>
        <w:t>ty</w:t>
      </w:r>
    </w:p>
    <w:p w:rsidR="00326427" w:rsidRPr="00F115D2" w:rsidRDefault="006B52C5" w:rsidP="00326427">
      <w:r w:rsidRPr="00497D56">
        <w:t xml:space="preserve">The expression </w:t>
      </w:r>
      <w:r w:rsidRPr="00110BB5">
        <w:rPr>
          <w:rStyle w:val="CodeInline"/>
        </w:rPr>
        <w:t>upcast</w:t>
      </w:r>
      <w:r w:rsidR="00C658AA" w:rsidRPr="00391D69">
        <w:rPr>
          <w:rStyle w:val="CodeInline"/>
        </w:rPr>
        <w:t xml:space="preserve"> </w:t>
      </w:r>
      <w:r w:rsidRPr="00355E9F">
        <w:rPr>
          <w:rStyle w:val="CodeInlineItalic"/>
        </w:rPr>
        <w:t>expr</w:t>
      </w:r>
      <w:r w:rsidRPr="00E42689">
        <w:t xml:space="preserve"> is equivalent to </w:t>
      </w:r>
      <w:r w:rsidRPr="00355E9F">
        <w:rPr>
          <w:rStyle w:val="CodeInlineItalic"/>
        </w:rPr>
        <w:t>expr</w:t>
      </w:r>
      <w:r w:rsidRPr="00E42689">
        <w:rPr>
          <w:rStyle w:val="CodeInline"/>
        </w:rPr>
        <w:t xml:space="preserve"> :&gt; </w:t>
      </w:r>
      <w:r w:rsidRPr="00355E9F">
        <w:rPr>
          <w:rStyle w:val="CodeInlineItalic"/>
        </w:rPr>
        <w:t>_</w:t>
      </w:r>
      <w:r w:rsidRPr="006B52C5">
        <w:t>, so the target type is the</w:t>
      </w:r>
      <w:r w:rsidR="007E3B26">
        <w:t xml:space="preserve"> same as the</w:t>
      </w:r>
      <w:r w:rsidRPr="006B52C5">
        <w:t xml:space="preserve"> initial type of the overall expression. For example:</w:t>
      </w:r>
    </w:p>
    <w:p w:rsidR="00326427" w:rsidRPr="00F115D2" w:rsidRDefault="006B52C5" w:rsidP="00326427">
      <w:pPr>
        <w:pStyle w:val="CodeExample"/>
      </w:pPr>
      <w:r w:rsidRPr="00404279">
        <w:t>(1 :&gt; obj)</w:t>
      </w:r>
    </w:p>
    <w:p w:rsidR="00326427" w:rsidRPr="00F115D2" w:rsidRDefault="006B52C5" w:rsidP="00326427">
      <w:pPr>
        <w:pStyle w:val="CodeExample"/>
      </w:pPr>
      <w:r w:rsidRPr="00404279">
        <w:t>("Hello" :&gt; obj)</w:t>
      </w:r>
    </w:p>
    <w:p w:rsidR="001E4A1B" w:rsidRPr="00F115D2" w:rsidRDefault="006B52C5" w:rsidP="00326427">
      <w:pPr>
        <w:pStyle w:val="CodeExample"/>
      </w:pPr>
      <w:r w:rsidRPr="00404279">
        <w:t>([1;2;3] :&gt; seq&lt;int&gt;).GetEnumerator()</w:t>
      </w:r>
    </w:p>
    <w:p w:rsidR="00326427" w:rsidRPr="00F115D2" w:rsidRDefault="006B52C5" w:rsidP="00326427">
      <w:pPr>
        <w:pStyle w:val="CodeExample"/>
      </w:pPr>
      <w:r w:rsidRPr="00404279">
        <w:t>(upcast 1 : obj)</w:t>
      </w:r>
    </w:p>
    <w:p w:rsidR="005D3E3A" w:rsidRPr="00F115D2" w:rsidRDefault="006B52C5" w:rsidP="005D3E3A">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xml:space="preserve">, with constraint </w:t>
      </w:r>
      <w:r w:rsidRPr="00355E9F">
        <w:rPr>
          <w:rStyle w:val="CodeInlineItalic"/>
        </w:rPr>
        <w:t>ty</w:t>
      </w:r>
      <w:r w:rsidRPr="006B52C5">
        <w:rPr>
          <w:rStyle w:val="CodeInline"/>
          <w:i/>
          <w:vertAlign w:val="subscript"/>
        </w:rPr>
        <w:t>e</w:t>
      </w:r>
      <w:r w:rsidRPr="006B52C5">
        <w:rPr>
          <w:rStyle w:val="CodeInline"/>
        </w:rPr>
        <w:t xml:space="preserve"> :&gt;</w:t>
      </w:r>
      <w:r w:rsidRPr="006B52C5">
        <w:t xml:space="preserve"> </w:t>
      </w:r>
      <w:r w:rsidRPr="00355E9F">
        <w:rPr>
          <w:rStyle w:val="CodeInlineItalic"/>
        </w:rPr>
        <w:t>ty</w:t>
      </w:r>
      <w:r w:rsidRPr="006B52C5">
        <w:t>. Static coercions are a primitive elaborated form.</w:t>
      </w:r>
    </w:p>
    <w:p w:rsidR="00B0614D" w:rsidRPr="00F115D2" w:rsidRDefault="006B52C5" w:rsidP="006230F9">
      <w:pPr>
        <w:pStyle w:val="Heading3"/>
      </w:pPr>
      <w:bookmarkStart w:id="1416" w:name="_Toc207705855"/>
      <w:bookmarkStart w:id="1417" w:name="_Toc257733589"/>
      <w:bookmarkStart w:id="1418" w:name="_Toc270597485"/>
      <w:bookmarkStart w:id="1419" w:name="_Toc439782347"/>
      <w:r w:rsidRPr="00404279">
        <w:t>Dynamic Type</w:t>
      </w:r>
      <w:r w:rsidR="0048425F">
        <w:t>-</w:t>
      </w:r>
      <w:r w:rsidRPr="00404279">
        <w:t>Test Expressions</w:t>
      </w:r>
      <w:bookmarkEnd w:id="1416"/>
      <w:bookmarkEnd w:id="1417"/>
      <w:bookmarkEnd w:id="1418"/>
      <w:bookmarkEnd w:id="1419"/>
    </w:p>
    <w:p w:rsidR="007E3B26" w:rsidRDefault="007E3B26" w:rsidP="00FD73D2">
      <w:r>
        <w:t>A</w:t>
      </w:r>
      <w:r w:rsidR="006B52C5" w:rsidRPr="006B52C5">
        <w:t xml:space="preserve"> dynamic type</w:t>
      </w:r>
      <w:r w:rsidR="0048425F">
        <w:t>-</w:t>
      </w:r>
      <w:r w:rsidR="006B52C5" w:rsidRPr="006B52C5">
        <w:t>test expression</w:t>
      </w:r>
      <w:r w:rsidR="00693CC1">
        <w:fldChar w:fldCharType="begin"/>
      </w:r>
      <w:r w:rsidR="0048425F">
        <w:instrText xml:space="preserve"> XE "</w:instrText>
      </w:r>
      <w:r w:rsidR="0048425F" w:rsidRPr="009C1AD5">
        <w:instrText>expressions:dynamic type-test</w:instrText>
      </w:r>
      <w:r w:rsidR="0048425F">
        <w:instrText xml:space="preserve">" </w:instrText>
      </w:r>
      <w:r w:rsidR="00693CC1">
        <w:fldChar w:fldCharType="end"/>
      </w:r>
      <w:r w:rsidR="00693CC1">
        <w:rPr>
          <w:lang w:eastAsia="en-GB"/>
        </w:rPr>
        <w:fldChar w:fldCharType="begin"/>
      </w:r>
      <w:r w:rsidR="00D8270A">
        <w:instrText xml:space="preserve"> XE "</w:instrText>
      </w:r>
      <w:r w:rsidR="00D8270A" w:rsidRPr="004459EE">
        <w:rPr>
          <w:lang w:eastAsia="en-GB"/>
        </w:rPr>
        <w:instrText>dynamic type</w:instrText>
      </w:r>
      <w:r w:rsidR="0048425F">
        <w:rPr>
          <w:lang w:eastAsia="en-GB"/>
        </w:rPr>
        <w:instrText>-</w:instrText>
      </w:r>
      <w:r w:rsidR="00D8270A" w:rsidRPr="004459EE">
        <w:rPr>
          <w:lang w:eastAsia="en-GB"/>
        </w:rPr>
        <w:instrText>test expression</w:instrText>
      </w:r>
      <w:r w:rsidR="009C0957">
        <w:rPr>
          <w:lang w:eastAsia="en-GB"/>
        </w:rPr>
        <w:instrText>s</w:instrText>
      </w:r>
      <w:r w:rsidR="00D8270A">
        <w:instrText xml:space="preserve">" </w:instrText>
      </w:r>
      <w:r w:rsidR="00693CC1">
        <w:rPr>
          <w:lang w:eastAsia="en-GB"/>
        </w:rPr>
        <w:fldChar w:fldCharType="end"/>
      </w:r>
      <w:r>
        <w:rPr>
          <w:lang w:eastAsia="en-GB"/>
        </w:rPr>
        <w:t xml:space="preserve"> has the following form:</w:t>
      </w:r>
      <w:r w:rsidR="006B52C5" w:rsidRPr="00497D56">
        <w:t xml:space="preserve"> </w:t>
      </w:r>
    </w:p>
    <w:p w:rsidR="007E3B26" w:rsidRDefault="007E3B26" w:rsidP="008F04E6">
      <w:pPr>
        <w:pStyle w:val="CodeExample"/>
      </w:pPr>
      <w:r w:rsidRPr="00355E9F">
        <w:rPr>
          <w:rStyle w:val="CodeInlineItalic"/>
        </w:rPr>
        <w:t>expr</w:t>
      </w:r>
      <w:r w:rsidRPr="006B52C5">
        <w:rPr>
          <w:rStyle w:val="CodeInline"/>
        </w:rPr>
        <w:t xml:space="preserve"> :? </w:t>
      </w:r>
      <w:r w:rsidRPr="00355E9F">
        <w:rPr>
          <w:rStyle w:val="CodeInlineItalic"/>
        </w:rPr>
        <w:t>ty</w:t>
      </w:r>
    </w:p>
    <w:p w:rsidR="00BC05AE" w:rsidRPr="00391D69" w:rsidRDefault="006B52C5" w:rsidP="00FD73D2">
      <w:r w:rsidRPr="00110BB5">
        <w:t>For example:</w:t>
      </w:r>
    </w:p>
    <w:p w:rsidR="00326427" w:rsidRPr="00E42689" w:rsidRDefault="006B52C5" w:rsidP="00326427">
      <w:pPr>
        <w:pStyle w:val="CodeExample"/>
      </w:pPr>
      <w:r w:rsidRPr="00391D69">
        <w:t>((1 :&gt; obj) :? int)</w:t>
      </w:r>
    </w:p>
    <w:p w:rsidR="00326427" w:rsidRPr="00E42689" w:rsidRDefault="006B52C5" w:rsidP="00326427">
      <w:pPr>
        <w:pStyle w:val="CodeExample"/>
      </w:pPr>
      <w:r w:rsidRPr="00E42689">
        <w:t>((1 :&gt; obj) :? string)</w:t>
      </w:r>
    </w:p>
    <w:p w:rsidR="00701474" w:rsidRPr="00F115D2" w:rsidRDefault="006B52C5" w:rsidP="009B1C26">
      <w:r w:rsidRPr="006B52C5">
        <w:lastRenderedPageBreak/>
        <w:t xml:space="preserve">The initial type of the overall expression is </w:t>
      </w:r>
      <w:r w:rsidRPr="00355E9F">
        <w:rPr>
          <w:rStyle w:val="CodeInlineItalic"/>
        </w:rPr>
        <w:t>bool</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checking</w:t>
      </w:r>
      <w:r w:rsidR="0048425F">
        <w:t>:</w:t>
      </w:r>
    </w:p>
    <w:p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rsidR="00701474" w:rsidRPr="00F115D2" w:rsidRDefault="006B52C5" w:rsidP="008F04E6">
      <w:pPr>
        <w:pStyle w:val="BulletList"/>
      </w:pPr>
      <w:r w:rsidRPr="006B52C5">
        <w:t xml:space="preserve">A warning is given if </w:t>
      </w:r>
      <w:r w:rsidR="0028507B">
        <w:t xml:space="preserve">the type test will always be true and therefore </w:t>
      </w:r>
      <w:r w:rsidR="00843EFD">
        <w:t>is unnecessary.</w:t>
      </w:r>
    </w:p>
    <w:p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sealed</w:t>
      </w:r>
      <w:r w:rsidR="00886C09">
        <w:t>.</w:t>
      </w:r>
    </w:p>
    <w:p w:rsidR="0080735B" w:rsidRPr="00F115D2" w:rsidRDefault="006B52C5" w:rsidP="008F04E6">
      <w:pPr>
        <w:pStyle w:val="BulletList"/>
      </w:pPr>
      <w:r w:rsidRPr="006B52C5">
        <w:t xml:space="preserve">If type </w:t>
      </w:r>
      <w:r w:rsidRPr="00355E9F">
        <w:rPr>
          <w:rStyle w:val="CodeInlineItalic"/>
        </w:rPr>
        <w:t>ty</w:t>
      </w:r>
      <w:r w:rsidRPr="006B52C5">
        <w:t xml:space="preserve"> is sealed, or </w:t>
      </w:r>
      <w:r w:rsidR="00462EE1">
        <w:t>if</w:t>
      </w:r>
      <w:r w:rsidRPr="006B52C5">
        <w:t xml:space="preserve"> </w:t>
      </w:r>
      <w:r w:rsidRPr="00355E9F">
        <w:rPr>
          <w:rStyle w:val="CodeInlineItalic"/>
        </w:rPr>
        <w:t>ty</w:t>
      </w:r>
      <w:r w:rsidRPr="006B52C5">
        <w:t xml:space="preserve"> is a variable type, or</w:t>
      </w:r>
      <w:r w:rsidR="00462EE1">
        <w:t xml:space="preserve"> if</w:t>
      </w:r>
      <w:r w:rsidRPr="006B52C5">
        <w:t xml:space="preserve"> 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rsidR="002434F8" w:rsidRPr="00F115D2" w:rsidRDefault="006B52C5">
      <w:r w:rsidRPr="006B52C5">
        <w:t>Dynamic type tests are a primitive elaborated form.</w:t>
      </w:r>
    </w:p>
    <w:p w:rsidR="00FC0AF0" w:rsidRPr="00F115D2" w:rsidRDefault="006B52C5" w:rsidP="006230F9">
      <w:pPr>
        <w:pStyle w:val="Heading3"/>
      </w:pPr>
      <w:bookmarkStart w:id="1420" w:name="_Toc207705856"/>
      <w:bookmarkStart w:id="1421" w:name="_Toc257733590"/>
      <w:bookmarkStart w:id="1422" w:name="_Toc270597486"/>
      <w:bookmarkStart w:id="1423" w:name="_Toc439782348"/>
      <w:r w:rsidRPr="00404279">
        <w:t>Dynamic Coercion Expressions</w:t>
      </w:r>
      <w:bookmarkEnd w:id="1420"/>
      <w:bookmarkEnd w:id="1421"/>
      <w:bookmarkEnd w:id="1422"/>
      <w:bookmarkEnd w:id="1423"/>
    </w:p>
    <w:p w:rsidR="000D31B5" w:rsidRDefault="000D31B5" w:rsidP="00FD73D2">
      <w:pPr>
        <w:rPr>
          <w:lang w:eastAsia="en-GB"/>
        </w:rPr>
      </w:pPr>
      <w:r>
        <w:t>A</w:t>
      </w:r>
      <w:r w:rsidR="006B52C5" w:rsidRPr="006B52C5">
        <w:t xml:space="preserve"> dynamic coercion expression</w:t>
      </w:r>
      <w:r w:rsidR="00693CC1">
        <w:fldChar w:fldCharType="begin"/>
      </w:r>
      <w:r w:rsidR="00143AFD">
        <w:instrText xml:space="preserve"> XE "</w:instrText>
      </w:r>
      <w:r w:rsidR="00143AFD" w:rsidRPr="008C03D4">
        <w:instrText>expressions:dynamic coercion</w:instrText>
      </w:r>
      <w:r w:rsidR="00143AFD">
        <w:instrText xml:space="preserve">" </w:instrText>
      </w:r>
      <w:r w:rsidR="00693CC1">
        <w:fldChar w:fldCharType="end"/>
      </w:r>
      <w:r w:rsidR="00693CC1">
        <w:rPr>
          <w:lang w:eastAsia="en-GB"/>
        </w:rPr>
        <w:fldChar w:fldCharType="begin"/>
      </w:r>
      <w:r w:rsidR="00D8270A">
        <w:instrText xml:space="preserve"> XE "</w:instrText>
      </w:r>
      <w:r w:rsidR="00D8270A" w:rsidRPr="004459EE">
        <w:rPr>
          <w:lang w:eastAsia="en-GB"/>
        </w:rPr>
        <w:instrText>dynamic coercion expression</w:instrText>
      </w:r>
      <w:r w:rsidR="00FF2707">
        <w:rPr>
          <w:lang w:eastAsia="en-GB"/>
        </w:rPr>
        <w:instrText>s</w:instrText>
      </w:r>
      <w:r w:rsidR="00D8270A">
        <w:instrText xml:space="preserve">" </w:instrText>
      </w:r>
      <w:r w:rsidR="00693CC1">
        <w:rPr>
          <w:lang w:eastAsia="en-GB"/>
        </w:rPr>
        <w:fldChar w:fldCharType="end"/>
      </w:r>
      <w:r>
        <w:rPr>
          <w:lang w:eastAsia="en-GB"/>
        </w:rPr>
        <w:t xml:space="preserve"> has the following form:</w:t>
      </w:r>
      <w:r w:rsidR="00143AFD">
        <w:rPr>
          <w:lang w:eastAsia="en-GB"/>
        </w:rPr>
        <w:t xml:space="preserve"> </w:t>
      </w:r>
    </w:p>
    <w:p w:rsidR="000D31B5" w:rsidRDefault="000D31B5" w:rsidP="008F04E6">
      <w:pPr>
        <w:pStyle w:val="CodeExample"/>
      </w:pPr>
      <w:r w:rsidRPr="00355E9F">
        <w:rPr>
          <w:rStyle w:val="CodeInlineItalic"/>
        </w:rPr>
        <w:t>expr</w:t>
      </w:r>
      <w:r w:rsidRPr="006B52C5">
        <w:rPr>
          <w:rStyle w:val="CodeInline"/>
        </w:rPr>
        <w:t xml:space="preserve"> :?&gt; </w:t>
      </w:r>
      <w:r w:rsidRPr="00355E9F">
        <w:rPr>
          <w:rStyle w:val="CodeInlineItalic"/>
        </w:rPr>
        <w:t>ty</w:t>
      </w:r>
    </w:p>
    <w:p w:rsidR="00336B2D" w:rsidRPr="00F115D2" w:rsidRDefault="00143AFD" w:rsidP="00FD73D2">
      <w:r>
        <w:rPr>
          <w:lang w:eastAsia="en-GB"/>
        </w:rPr>
        <w:t>The</w:t>
      </w:r>
      <w:r w:rsidR="000D31B5">
        <w:rPr>
          <w:lang w:eastAsia="en-GB"/>
        </w:rPr>
        <w:t xml:space="preserve"> expression</w:t>
      </w:r>
      <w:r w:rsidR="006B52C5" w:rsidRPr="00497D56">
        <w:t xml:space="preserve"> </w:t>
      </w:r>
      <w:r w:rsidR="00C257AC" w:rsidRPr="00110BB5">
        <w:rPr>
          <w:rStyle w:val="CodeInline"/>
        </w:rPr>
        <w:t xml:space="preserve">downcast </w:t>
      </w:r>
      <w:r w:rsidR="006B52C5" w:rsidRPr="00355E9F">
        <w:rPr>
          <w:rStyle w:val="CodeInlineItalic"/>
        </w:rPr>
        <w:t>e1</w:t>
      </w:r>
      <w:r w:rsidR="006B52C5" w:rsidRPr="00391D69">
        <w:t xml:space="preserve"> is equivalent to </w:t>
      </w:r>
      <w:r w:rsidR="006B52C5" w:rsidRPr="00355E9F">
        <w:rPr>
          <w:rStyle w:val="CodeInlineItalic"/>
        </w:rPr>
        <w:t>expr</w:t>
      </w:r>
      <w:r w:rsidR="006B52C5" w:rsidRPr="00E42689">
        <w:rPr>
          <w:rStyle w:val="CodeInline"/>
        </w:rPr>
        <w:t xml:space="preserve"> :?&gt; </w:t>
      </w:r>
      <w:r w:rsidR="006B52C5" w:rsidRPr="00355E9F">
        <w:rPr>
          <w:rStyle w:val="CodeInlineItalic"/>
        </w:rPr>
        <w:t>_</w:t>
      </w:r>
      <w:r w:rsidR="006B52C5" w:rsidRPr="006B52C5">
        <w:t>, so the target type is the</w:t>
      </w:r>
      <w:r w:rsidR="000D31B5">
        <w:t xml:space="preserve"> same as the</w:t>
      </w:r>
      <w:r w:rsidR="006B52C5" w:rsidRPr="006B52C5">
        <w:t xml:space="preserve"> initial type of the overall expression. For example:</w:t>
      </w:r>
    </w:p>
    <w:p w:rsidR="00E9773E" w:rsidRPr="00F115D2" w:rsidRDefault="006B52C5" w:rsidP="00326427">
      <w:pPr>
        <w:pStyle w:val="CodeExample"/>
      </w:pPr>
      <w:r w:rsidRPr="00404279">
        <w:t>let obj1 = (1 :&gt; obj)</w:t>
      </w:r>
    </w:p>
    <w:p w:rsidR="00326427" w:rsidRPr="00F115D2" w:rsidRDefault="006B52C5" w:rsidP="00326427">
      <w:pPr>
        <w:pStyle w:val="CodeExample"/>
      </w:pPr>
      <w:r w:rsidRPr="00404279">
        <w:t>(obj1 :?&gt; int)</w:t>
      </w:r>
    </w:p>
    <w:p w:rsidR="00326427" w:rsidRPr="00F115D2" w:rsidRDefault="006B52C5" w:rsidP="00326427">
      <w:pPr>
        <w:pStyle w:val="CodeExample"/>
      </w:pPr>
      <w:r w:rsidRPr="00404279">
        <w:t>(obj1 :?&gt; string)</w:t>
      </w:r>
    </w:p>
    <w:p w:rsidR="00E9773E" w:rsidRPr="00F115D2" w:rsidRDefault="006B52C5" w:rsidP="00E9773E">
      <w:pPr>
        <w:pStyle w:val="CodeExample"/>
      </w:pPr>
      <w:r w:rsidRPr="00404279">
        <w:t>(downcast</w:t>
      </w:r>
      <w:r w:rsidR="001F4E2D" w:rsidRPr="00404279">
        <w:t xml:space="preserve"> </w:t>
      </w:r>
      <w:r w:rsidRPr="00404279">
        <w:t>obj1 : int)</w:t>
      </w:r>
    </w:p>
    <w:p w:rsidR="005D3E3A" w:rsidRPr="00F115D2" w:rsidRDefault="006B52C5" w:rsidP="009B1C26">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these checks</w:t>
      </w:r>
      <w:r w:rsidR="00143AFD">
        <w:t>:</w:t>
      </w:r>
    </w:p>
    <w:p w:rsidR="005D3E3A"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rsidR="005D3E3A" w:rsidRPr="00391D69" w:rsidRDefault="006B52C5" w:rsidP="008F04E6">
      <w:pPr>
        <w:pStyle w:val="BulletList"/>
      </w:pPr>
      <w:r w:rsidRPr="006B52C5">
        <w:t xml:space="preserve">A warning is given if </w:t>
      </w:r>
      <w:r w:rsidR="0028507B">
        <w:t>the type test will always be true and therefore is unnecessary</w:t>
      </w:r>
      <w:r w:rsidR="00886C09" w:rsidRPr="00110BB5">
        <w:t>.</w:t>
      </w:r>
    </w:p>
    <w:p w:rsidR="005D3E3A" w:rsidRPr="00F115D2" w:rsidRDefault="006B52C5" w:rsidP="008F04E6">
      <w:pPr>
        <w:pStyle w:val="BulletList"/>
      </w:pPr>
      <w:r w:rsidRPr="00E42689">
        <w:t xml:space="preserve">The type </w:t>
      </w:r>
      <w:r w:rsidRPr="00355E9F">
        <w:rPr>
          <w:rStyle w:val="CodeInlineItalic"/>
        </w:rPr>
        <w:t>ty</w:t>
      </w:r>
      <w:r w:rsidRPr="00E42689">
        <w:rPr>
          <w:rStyle w:val="CodeInline"/>
          <w:i/>
          <w:vertAlign w:val="subscript"/>
        </w:rPr>
        <w:t>e</w:t>
      </w:r>
      <w:r w:rsidRPr="006B52C5">
        <w:t xml:space="preserve"> must not be sealed</w:t>
      </w:r>
      <w:r w:rsidR="00886C09">
        <w:t>.</w:t>
      </w:r>
    </w:p>
    <w:p w:rsidR="002434F8" w:rsidRPr="00F115D2" w:rsidRDefault="006B52C5" w:rsidP="008F04E6">
      <w:pPr>
        <w:pStyle w:val="BulletList"/>
      </w:pPr>
      <w:r w:rsidRPr="006B52C5">
        <w:t xml:space="preserve">If type </w:t>
      </w:r>
      <w:r w:rsidRPr="00355E9F">
        <w:rPr>
          <w:rStyle w:val="CodeInlineItalic"/>
        </w:rPr>
        <w:t>ty</w:t>
      </w:r>
      <w:r w:rsidRPr="006B52C5">
        <w:t xml:space="preserve"> is sealed, or</w:t>
      </w:r>
      <w:r w:rsidR="00462EE1">
        <w:t xml:space="preserve"> if</w:t>
      </w:r>
      <w:r w:rsidRPr="006B52C5">
        <w:t xml:space="preserve"> </w:t>
      </w:r>
      <w:r w:rsidRPr="00355E9F">
        <w:rPr>
          <w:rStyle w:val="CodeInlineItalic"/>
        </w:rPr>
        <w:t>ty</w:t>
      </w:r>
      <w:r w:rsidRPr="006B52C5">
        <w:t xml:space="preserve"> is a variable type, or </w:t>
      </w:r>
      <w:r w:rsidR="00462EE1">
        <w:t xml:space="preserve">if </w:t>
      </w:r>
      <w:r w:rsidRPr="006B52C5">
        <w:t xml:space="preserve">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rsidR="005D3E3A" w:rsidRPr="00F115D2" w:rsidRDefault="006B52C5" w:rsidP="005D3E3A">
      <w:r w:rsidRPr="006B52C5">
        <w:t>Dynamic coercions are a primitive elaborated form.</w:t>
      </w:r>
    </w:p>
    <w:p w:rsidR="00A26F81" w:rsidRPr="00C77CDB" w:rsidRDefault="00B52628" w:rsidP="00E104DD">
      <w:pPr>
        <w:pStyle w:val="Heading2"/>
      </w:pPr>
      <w:bookmarkStart w:id="1424" w:name="_Toc207705857"/>
      <w:bookmarkStart w:id="1425" w:name="_Toc257733591"/>
      <w:bookmarkStart w:id="1426" w:name="_Toc270597487"/>
      <w:bookmarkStart w:id="1427" w:name="ExpressionQuotation"/>
      <w:bookmarkStart w:id="1428" w:name="_Toc439782349"/>
      <w:r>
        <w:t xml:space="preserve">Quoted </w:t>
      </w:r>
      <w:bookmarkEnd w:id="1424"/>
      <w:bookmarkEnd w:id="1425"/>
      <w:r w:rsidR="00143AFD">
        <w:t>Expressions</w:t>
      </w:r>
      <w:bookmarkEnd w:id="1426"/>
      <w:bookmarkEnd w:id="1428"/>
      <w:r w:rsidR="00143AFD" w:rsidRPr="00404279">
        <w:t xml:space="preserve"> </w:t>
      </w:r>
    </w:p>
    <w:bookmarkEnd w:id="1427"/>
    <w:p w:rsidR="00684FFE" w:rsidRDefault="006B52C5" w:rsidP="000E70DF">
      <w:r w:rsidRPr="006B52C5">
        <w:t xml:space="preserve">An </w:t>
      </w:r>
      <w:r w:rsidR="00684FFE">
        <w:t xml:space="preserve">expression </w:t>
      </w:r>
      <w:r w:rsidR="00CB6471">
        <w:t>in one of these</w:t>
      </w:r>
      <w:r w:rsidR="00684FFE">
        <w:t xml:space="preserve"> form</w:t>
      </w:r>
      <w:r w:rsidR="00CB6471">
        <w:t>s is a quoted expression</w:t>
      </w:r>
      <w:r w:rsidR="00693CC1">
        <w:fldChar w:fldCharType="begin"/>
      </w:r>
      <w:r w:rsidR="000D31B5">
        <w:instrText xml:space="preserve"> XE "</w:instrText>
      </w:r>
      <w:r w:rsidR="000D31B5" w:rsidRPr="00C963A9">
        <w:instrText>quoted expression</w:instrText>
      </w:r>
      <w:r w:rsidR="000D31B5">
        <w:instrText xml:space="preserve">" </w:instrText>
      </w:r>
      <w:r w:rsidR="00693CC1">
        <w:fldChar w:fldCharType="end"/>
      </w:r>
      <w:r w:rsidR="00693CC1">
        <w:fldChar w:fldCharType="begin"/>
      </w:r>
      <w:r w:rsidR="000D31B5">
        <w:instrText xml:space="preserve"> XE "</w:instrText>
      </w:r>
      <w:r w:rsidR="000D31B5" w:rsidRPr="00C963A9">
        <w:instrText>expression</w:instrText>
      </w:r>
      <w:r w:rsidR="000D31B5" w:rsidRPr="00C72CA8">
        <w:instrText>s:quoted</w:instrText>
      </w:r>
      <w:r w:rsidR="000D31B5">
        <w:instrText xml:space="preserve">" </w:instrText>
      </w:r>
      <w:r w:rsidR="00693CC1">
        <w:fldChar w:fldCharType="end"/>
      </w:r>
      <w:r w:rsidR="00CB6471">
        <w:t>:</w:t>
      </w:r>
    </w:p>
    <w:p w:rsidR="00684FFE" w:rsidRDefault="006B52C5" w:rsidP="000E70DF">
      <w:pPr>
        <w:rPr>
          <w:rStyle w:val="CodeInline"/>
        </w:rPr>
      </w:pPr>
      <w:r w:rsidRPr="00B81F48">
        <w:rPr>
          <w:rStyle w:val="Italic"/>
        </w:rPr>
        <w:t xml:space="preserve"> </w:t>
      </w:r>
      <w:r w:rsidR="00684FFE" w:rsidRPr="00B81F48">
        <w:rPr>
          <w:rStyle w:val="Italic"/>
        </w:rPr>
        <w:tab/>
      </w:r>
      <w:r w:rsidRPr="006B52C5">
        <w:rPr>
          <w:rStyle w:val="CodeInline"/>
        </w:rPr>
        <w:t xml:space="preserve">&lt;@ </w:t>
      </w:r>
      <w:r w:rsidRPr="00355E9F">
        <w:rPr>
          <w:rStyle w:val="CodeInlineItalic"/>
        </w:rPr>
        <w:t>expr</w:t>
      </w:r>
      <w:r w:rsidRPr="006B52C5">
        <w:rPr>
          <w:rStyle w:val="CodeInline"/>
        </w:rPr>
        <w:t xml:space="preserve"> @&gt;</w:t>
      </w:r>
    </w:p>
    <w:p w:rsidR="00684FFE" w:rsidRDefault="00684FFE" w:rsidP="00684FFE">
      <w:pPr>
        <w:rPr>
          <w:rStyle w:val="CodeInline"/>
        </w:rPr>
      </w:pPr>
      <w:r w:rsidRPr="00B81F48">
        <w:rPr>
          <w:rStyle w:val="Italic"/>
        </w:rPr>
        <w:tab/>
      </w:r>
      <w:r w:rsidRPr="006B52C5">
        <w:rPr>
          <w:rStyle w:val="CodeInline"/>
        </w:rPr>
        <w:t>&lt;@</w:t>
      </w:r>
      <w:r>
        <w:rPr>
          <w:rStyle w:val="CodeInline"/>
        </w:rPr>
        <w:t>@</w:t>
      </w:r>
      <w:r w:rsidRPr="006B52C5">
        <w:rPr>
          <w:rStyle w:val="CodeInline"/>
        </w:rPr>
        <w:t xml:space="preserve"> </w:t>
      </w:r>
      <w:r w:rsidRPr="00355E9F">
        <w:rPr>
          <w:rStyle w:val="CodeInlineItalic"/>
        </w:rPr>
        <w:t>expr</w:t>
      </w:r>
      <w:r w:rsidRPr="006B52C5">
        <w:rPr>
          <w:rStyle w:val="CodeInline"/>
        </w:rPr>
        <w:t xml:space="preserve"> </w:t>
      </w:r>
      <w:r>
        <w:rPr>
          <w:rStyle w:val="CodeInline"/>
        </w:rPr>
        <w:t>@</w:t>
      </w:r>
      <w:r w:rsidRPr="006B52C5">
        <w:rPr>
          <w:rStyle w:val="CodeInline"/>
        </w:rPr>
        <w:t>@&gt;</w:t>
      </w:r>
    </w:p>
    <w:p w:rsidR="00684FFE" w:rsidRDefault="00684FFE" w:rsidP="00684FFE">
      <w:r w:rsidRPr="00497D56">
        <w:t xml:space="preserve">The former is a </w:t>
      </w:r>
      <w:r w:rsidRPr="00B81F48">
        <w:rPr>
          <w:rStyle w:val="Italic"/>
        </w:rPr>
        <w:t xml:space="preserve">strongly typed </w:t>
      </w:r>
      <w:r w:rsidR="00B52628" w:rsidRPr="00B81F48">
        <w:rPr>
          <w:rStyle w:val="Italic"/>
        </w:rPr>
        <w:t>quoted expression</w:t>
      </w:r>
      <w:r w:rsidRPr="00391D69">
        <w:t xml:space="preserve">, and the latter is a </w:t>
      </w:r>
      <w:r w:rsidRPr="00B81F48">
        <w:rPr>
          <w:rStyle w:val="Italic"/>
        </w:rPr>
        <w:t xml:space="preserve">weakly typed </w:t>
      </w:r>
      <w:r w:rsidR="00B52628" w:rsidRPr="00B81F48">
        <w:rPr>
          <w:rStyle w:val="Italic"/>
        </w:rPr>
        <w:t>quoted expression</w:t>
      </w:r>
      <w:r w:rsidRPr="00E42689">
        <w:t>. In both cases</w:t>
      </w:r>
      <w:r w:rsidR="00462EE1" w:rsidRPr="00E42689">
        <w:t>,</w:t>
      </w:r>
      <w:r>
        <w:t xml:space="preserve"> the expression forms capture</w:t>
      </w:r>
      <w:r w:rsidRPr="006B52C5">
        <w:t xml:space="preserve"> the enclosed expression</w:t>
      </w:r>
      <w:r w:rsidR="00462EE1">
        <w:t xml:space="preserve"> in the form of a typed abstract syntax tree</w:t>
      </w:r>
      <w:r>
        <w:t>.</w:t>
      </w:r>
    </w:p>
    <w:p w:rsidR="00684FFE" w:rsidRDefault="00684FFE" w:rsidP="00684FFE">
      <w:r w:rsidRPr="006B52C5">
        <w:lastRenderedPageBreak/>
        <w:t xml:space="preserve">The exact </w:t>
      </w:r>
      <w:r w:rsidRPr="00BE31FA">
        <w:t>nodes</w:t>
      </w:r>
      <w:r w:rsidRPr="006B52C5">
        <w:t xml:space="preserve"> </w:t>
      </w:r>
      <w:r w:rsidR="00462EE1">
        <w:t>that appear</w:t>
      </w:r>
      <w:r w:rsidR="00462EE1" w:rsidRPr="006B52C5">
        <w:t xml:space="preserve"> </w:t>
      </w:r>
      <w:r w:rsidRPr="006B52C5">
        <w:t xml:space="preserve">in the </w:t>
      </w:r>
      <w:r>
        <w:t>expression</w:t>
      </w:r>
      <w:r w:rsidRPr="006B52C5">
        <w:t xml:space="preserve"> tree are </w:t>
      </w:r>
      <w:r w:rsidR="000D31B5">
        <w:t>determined by</w:t>
      </w:r>
      <w:r w:rsidRPr="006B52C5">
        <w:t xml:space="preserve"> the elaborated form of </w:t>
      </w:r>
      <w:r w:rsidRPr="00355E9F">
        <w:rPr>
          <w:rStyle w:val="CodeInlineItalic"/>
        </w:rPr>
        <w:t>expr</w:t>
      </w:r>
      <w:r w:rsidRPr="006B52C5">
        <w:t xml:space="preserve"> </w:t>
      </w:r>
      <w:r w:rsidR="00462EE1">
        <w:t xml:space="preserve">that </w:t>
      </w:r>
      <w:r w:rsidR="00C963A9">
        <w:t xml:space="preserve">type </w:t>
      </w:r>
      <w:r w:rsidRPr="006B52C5">
        <w:t>checking</w:t>
      </w:r>
      <w:r w:rsidR="00C963A9">
        <w:t xml:space="preserve"> produces</w:t>
      </w:r>
      <w:r w:rsidRPr="006B52C5">
        <w:t>.</w:t>
      </w:r>
    </w:p>
    <w:p w:rsidR="00C94040" w:rsidRPr="00110BB5" w:rsidRDefault="00C963A9" w:rsidP="00C94040">
      <w:r>
        <w:t xml:space="preserve">For details </w:t>
      </w:r>
      <w:r w:rsidR="00044CBF">
        <w:t xml:space="preserve">about </w:t>
      </w:r>
      <w:r w:rsidR="00684FFE" w:rsidRPr="00404279">
        <w:t>the nodes that may be encountered</w:t>
      </w:r>
      <w:r w:rsidR="00143AFD">
        <w:t>, see</w:t>
      </w:r>
      <w:r w:rsidR="000D31B5">
        <w:t xml:space="preserve"> </w:t>
      </w:r>
      <w:r w:rsidR="00684FFE" w:rsidRPr="00404279">
        <w:t xml:space="preserve">the documentation for the </w:t>
      </w:r>
      <w:r w:rsidR="00684FFE" w:rsidRPr="007F4D88">
        <w:rPr>
          <w:rStyle w:val="CodeInline"/>
        </w:rPr>
        <w:t>FSharp.Quotations</w:t>
      </w:r>
      <w:r w:rsidR="0001105B">
        <w:rPr>
          <w:rStyle w:val="CodeInline"/>
        </w:rPr>
        <w:t>.Expr</w:t>
      </w:r>
      <w:r w:rsidR="00684FFE" w:rsidRPr="00497D56">
        <w:t xml:space="preserve"> </w:t>
      </w:r>
      <w:r w:rsidR="0001105B">
        <w:t>type</w:t>
      </w:r>
      <w:r w:rsidR="0001105B" w:rsidRPr="00497D56">
        <w:t xml:space="preserve"> </w:t>
      </w:r>
      <w:r w:rsidR="00684FFE" w:rsidRPr="00497D56">
        <w:t>in the F# core library.</w:t>
      </w:r>
      <w:r w:rsidR="0001105B">
        <w:t xml:space="preserve"> </w:t>
      </w:r>
      <w:r w:rsidR="00C94040" w:rsidRPr="00391D69">
        <w:t>In particular, q</w:t>
      </w:r>
      <w:r w:rsidR="00C94040" w:rsidRPr="00E42689">
        <w:t>uotations</w:t>
      </w:r>
      <w:r w:rsidR="00C94040" w:rsidRPr="00497D56">
        <w:t xml:space="preserve"> may contain</w:t>
      </w:r>
      <w:r w:rsidR="00143AFD">
        <w:t>:</w:t>
      </w:r>
      <w:r w:rsidR="00C94040" w:rsidRPr="00497D56">
        <w:t xml:space="preserve"> </w:t>
      </w:r>
    </w:p>
    <w:p w:rsidR="00C94040" w:rsidRPr="00C94040" w:rsidRDefault="00C94040" w:rsidP="008F04E6">
      <w:pPr>
        <w:pStyle w:val="BulletList"/>
      </w:pPr>
      <w:r w:rsidRPr="00391D69">
        <w:t xml:space="preserve">References to </w:t>
      </w:r>
      <w:r w:rsidRPr="00E42689">
        <w:t xml:space="preserve">module-bound functions and values, and </w:t>
      </w:r>
      <w:r w:rsidR="00C963A9">
        <w:t xml:space="preserve">to </w:t>
      </w:r>
      <w:r w:rsidRPr="00E42689">
        <w:t>type-bound members</w:t>
      </w:r>
      <w:r w:rsidR="00143AFD">
        <w:t>. F</w:t>
      </w:r>
      <w:r w:rsidR="00462EE1">
        <w:t>or example</w:t>
      </w:r>
      <w:r w:rsidR="00143AFD">
        <w:t>:</w:t>
      </w:r>
    </w:p>
    <w:p w:rsidR="00C94040" w:rsidRPr="0059321D" w:rsidRDefault="00C94040" w:rsidP="008F04E6">
      <w:pPr>
        <w:pStyle w:val="CodeExampleIndent"/>
        <w:rPr>
          <w:rStyle w:val="CodeInline"/>
          <w:bCs w:val="0"/>
          <w:szCs w:val="22"/>
        </w:rPr>
      </w:pPr>
      <w:r w:rsidRPr="0059321D">
        <w:rPr>
          <w:rStyle w:val="CodeInline"/>
          <w:bCs w:val="0"/>
        </w:rPr>
        <w:t>let id x = x</w:t>
      </w:r>
    </w:p>
    <w:p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id 1 @&gt;</w:t>
      </w:r>
    </w:p>
    <w:p w:rsidR="00C94040" w:rsidRDefault="00C94040" w:rsidP="008F04E6">
      <w:pPr>
        <w:pStyle w:val="ListParagraph"/>
      </w:pPr>
      <w:r w:rsidRPr="006B52C5">
        <w:t xml:space="preserve">In this case the value appears in the expression tree as a node of kind </w:t>
      </w:r>
      <w:r w:rsidRPr="006B52C5">
        <w:rPr>
          <w:rStyle w:val="CodeInline"/>
        </w:rPr>
        <w:t>FSharp.Quotations.Expr.</w:t>
      </w:r>
      <w:r>
        <w:rPr>
          <w:rStyle w:val="CodeInline"/>
        </w:rPr>
        <w:t>Call</w:t>
      </w:r>
      <w:r w:rsidRPr="006B52C5">
        <w:t>.</w:t>
      </w:r>
    </w:p>
    <w:p w:rsidR="001416AC" w:rsidRDefault="00FF6F18" w:rsidP="008F04E6">
      <w:pPr>
        <w:pStyle w:val="BulletList"/>
      </w:pPr>
      <w:r>
        <w:t xml:space="preserve">A type, module, </w:t>
      </w:r>
      <w:r w:rsidR="00C94040">
        <w:t>function, value</w:t>
      </w:r>
      <w:r w:rsidR="00143AFD">
        <w:t>,</w:t>
      </w:r>
      <w:r w:rsidR="00C94040">
        <w:t xml:space="preserve"> or member </w:t>
      </w:r>
      <w:r w:rsidR="00C963A9">
        <w:t>that is</w:t>
      </w:r>
      <w:r w:rsidR="00C94040">
        <w:t xml:space="preserve"> annotated with the </w:t>
      </w:r>
      <w:r w:rsidR="00C94040" w:rsidRPr="00C94040">
        <w:rPr>
          <w:rStyle w:val="CodeInline"/>
        </w:rPr>
        <w:t>ReflectedDefinition</w:t>
      </w:r>
      <w:r w:rsidR="00C94040" w:rsidRPr="00497D56">
        <w:t xml:space="preserve"> attribute</w:t>
      </w:r>
      <w:r w:rsidR="00693CC1">
        <w:fldChar w:fldCharType="begin"/>
      </w:r>
      <w:r w:rsidR="00FF2707">
        <w:instrText xml:space="preserve"> XE "</w:instrText>
      </w:r>
      <w:r w:rsidR="00FF2707" w:rsidRPr="00CC436F">
        <w:rPr>
          <w:rStyle w:val="CodeInline"/>
        </w:rPr>
        <w:instrText>ReflectedDefinition</w:instrText>
      </w:r>
      <w:r w:rsidR="00FF2707" w:rsidRPr="00CC436F">
        <w:instrText xml:space="preserve"> attribute</w:instrText>
      </w:r>
      <w:r w:rsidR="00FF2707">
        <w:instrText xml:space="preserve">" </w:instrText>
      </w:r>
      <w:r w:rsidR="00693CC1">
        <w:fldChar w:fldCharType="end"/>
      </w:r>
      <w:r w:rsidR="00693CC1">
        <w:fldChar w:fldCharType="begin"/>
      </w:r>
      <w:r w:rsidR="00FF2707">
        <w:instrText xml:space="preserve"> XE "</w:instrText>
      </w:r>
      <w:r w:rsidR="00FF2707" w:rsidRPr="00C81CDB">
        <w:instrText>attributes:ReflectedDefinition</w:instrText>
      </w:r>
      <w:r w:rsidR="00FF2707">
        <w:instrText xml:space="preserve">" </w:instrText>
      </w:r>
      <w:r w:rsidR="00693CC1">
        <w:fldChar w:fldCharType="end"/>
      </w:r>
      <w:r w:rsidR="00C963A9">
        <w:t>. If so</w:t>
      </w:r>
      <w:r w:rsidR="00C94040" w:rsidRPr="00497D56">
        <w:t xml:space="preserve">, the expression tree </w:t>
      </w:r>
      <w:r w:rsidR="00462EE1" w:rsidRPr="00391D69">
        <w:t xml:space="preserve">that forms </w:t>
      </w:r>
      <w:r w:rsidR="00C94040" w:rsidRPr="00391D69">
        <w:t xml:space="preserve">its definition may be retrieved dynamically using the </w:t>
      </w:r>
      <w:r w:rsidR="00C94040" w:rsidRPr="00E42689">
        <w:rPr>
          <w:rStyle w:val="CodeInline"/>
        </w:rPr>
        <w:t>FSharp.Quotations.Expr.TryGetReflectedDefinition</w:t>
      </w:r>
      <w:r w:rsidR="00C94040">
        <w:t>.</w:t>
      </w:r>
    </w:p>
    <w:p w:rsidR="00C94040" w:rsidRDefault="001416AC" w:rsidP="00E84CE6">
      <w:pPr>
        <w:pStyle w:val="BulletList"/>
        <w:numPr>
          <w:ilvl w:val="0"/>
          <w:numId w:val="0"/>
        </w:numPr>
        <w:ind w:left="360"/>
      </w:pPr>
      <w:r>
        <w:t>If</w:t>
      </w:r>
      <w:r w:rsidR="00C94040">
        <w:t xml:space="preserve"> </w:t>
      </w:r>
      <w:r>
        <w:t xml:space="preserve">the </w:t>
      </w:r>
      <w:r w:rsidRPr="00C94040">
        <w:rPr>
          <w:rStyle w:val="CodeInline"/>
        </w:rPr>
        <w:t>ReflectedDefinition</w:t>
      </w:r>
      <w:r w:rsidRPr="00497D56">
        <w:t xml:space="preserve"> attribute</w:t>
      </w:r>
      <w:r>
        <w:t xml:space="preserve"> is applied to a type or module, it will</w:t>
      </w:r>
      <w:r w:rsidR="00527E5C">
        <w:t xml:space="preserve"> be</w:t>
      </w:r>
      <w:r>
        <w:t xml:space="preserve"> recursively applied to all members, too.</w:t>
      </w:r>
    </w:p>
    <w:p w:rsidR="00C94040" w:rsidRPr="00C94040" w:rsidRDefault="00C94040" w:rsidP="008F04E6">
      <w:pPr>
        <w:pStyle w:val="BulletList"/>
      </w:pPr>
      <w:r>
        <w:t>R</w:t>
      </w:r>
      <w:r w:rsidRPr="006B52C5">
        <w:t xml:space="preserve">eferences to </w:t>
      </w:r>
      <w:r w:rsidR="00C55C08">
        <w:t xml:space="preserve">defined </w:t>
      </w:r>
      <w:r w:rsidRPr="006B52C5">
        <w:t xml:space="preserve">values, </w:t>
      </w:r>
      <w:r w:rsidR="00462EE1">
        <w:t>such as the following:</w:t>
      </w:r>
    </w:p>
    <w:p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x + 1 @&gt;</w:t>
      </w:r>
    </w:p>
    <w:p w:rsidR="00C94040" w:rsidRPr="00F115D2" w:rsidRDefault="00C963A9" w:rsidP="008F04E6">
      <w:pPr>
        <w:pStyle w:val="ListParagraph"/>
      </w:pPr>
      <w:r>
        <w:t>Such a</w:t>
      </w:r>
      <w:r w:rsidR="00C94040" w:rsidRPr="006B52C5">
        <w:t xml:space="preserve"> value appears in the expression tree as a node of kind </w:t>
      </w:r>
      <w:r w:rsidR="00C94040" w:rsidRPr="006B52C5">
        <w:rPr>
          <w:rStyle w:val="CodeInline"/>
        </w:rPr>
        <w:t>FSharp.Quotations.Expr.Value</w:t>
      </w:r>
      <w:r w:rsidR="00C94040" w:rsidRPr="006B52C5">
        <w:t>.</w:t>
      </w:r>
      <w:r w:rsidR="00C94040">
        <w:t xml:space="preserve"> </w:t>
      </w:r>
    </w:p>
    <w:p w:rsidR="00C94040" w:rsidRPr="00C94040" w:rsidRDefault="00C94040" w:rsidP="0099564C">
      <w:pPr>
        <w:pStyle w:val="BulletList"/>
        <w:keepNext/>
      </w:pPr>
      <w:r>
        <w:t>R</w:t>
      </w:r>
      <w:r w:rsidRPr="006B52C5">
        <w:t xml:space="preserve">eferences to </w:t>
      </w:r>
      <w:r>
        <w:t>generic type parameters or uses of constructs whose type involves a generic parameter</w:t>
      </w:r>
      <w:r w:rsidRPr="006B52C5">
        <w:t xml:space="preserve">, </w:t>
      </w:r>
      <w:r w:rsidR="00462EE1">
        <w:t>such as the following:</w:t>
      </w:r>
    </w:p>
    <w:p w:rsidR="00C94040" w:rsidRPr="00514E58" w:rsidRDefault="00C94040" w:rsidP="0099564C">
      <w:pPr>
        <w:pStyle w:val="CodeExampleIndent"/>
        <w:keepNext/>
        <w:rPr>
          <w:lang w:val="de-DE"/>
        </w:rPr>
      </w:pPr>
      <w:r w:rsidRPr="00514E58">
        <w:rPr>
          <w:rStyle w:val="CodeInline"/>
          <w:bCs w:val="0"/>
          <w:lang w:val="de-DE"/>
        </w:rPr>
        <w:t>let f (x:'T) = &lt;@ (x, x) : 'T * 'T @&gt;</w:t>
      </w:r>
    </w:p>
    <w:p w:rsidR="00C94040" w:rsidRPr="00E42689" w:rsidRDefault="00C94040" w:rsidP="008F04E6">
      <w:pPr>
        <w:pStyle w:val="ListParagraph"/>
      </w:pPr>
      <w:r w:rsidRPr="00497D56">
        <w:t>In this case</w:t>
      </w:r>
      <w:r w:rsidR="00462EE1" w:rsidRPr="00110BB5">
        <w:t>,</w:t>
      </w:r>
      <w:r w:rsidRPr="00391D69">
        <w:t xml:space="preserve"> the actual value of the type paramet</w:t>
      </w:r>
      <w:r w:rsidRPr="00E42689">
        <w:t>er is implicitly substituted through</w:t>
      </w:r>
      <w:r w:rsidR="00C963A9">
        <w:t>out</w:t>
      </w:r>
      <w:r w:rsidRPr="00E42689">
        <w:t xml:space="preserve"> the type annotations and types in the generated expression tree. </w:t>
      </w:r>
    </w:p>
    <w:p w:rsidR="006B6E21" w:rsidRDefault="00102421">
      <w:r>
        <w:t>As of</w:t>
      </w:r>
      <w:r w:rsidR="00C94040" w:rsidRPr="00E42689">
        <w:t xml:space="preserve"> F# </w:t>
      </w:r>
      <w:r w:rsidR="00D445C9">
        <w:t>3</w:t>
      </w:r>
      <w:r w:rsidR="00C94040" w:rsidRPr="00E42689">
        <w:t>.</w:t>
      </w:r>
      <w:r>
        <w:t>1</w:t>
      </w:r>
      <w:r w:rsidR="00C94040" w:rsidRPr="00E42689">
        <w:t xml:space="preserve">, </w:t>
      </w:r>
      <w:r w:rsidR="00353A20">
        <w:t>the following</w:t>
      </w:r>
      <w:r w:rsidR="00C94040" w:rsidRPr="00E42689">
        <w:t xml:space="preserve"> limitations apply to quoted expression</w:t>
      </w:r>
      <w:r w:rsidR="00A7059F">
        <w:t>s</w:t>
      </w:r>
      <w:r w:rsidR="00353A20">
        <w:t>:</w:t>
      </w:r>
      <w:r w:rsidR="00C94040" w:rsidRPr="00497D56">
        <w:t xml:space="preserve"> </w:t>
      </w:r>
    </w:p>
    <w:p w:rsidR="006B6E21" w:rsidRDefault="00C94040" w:rsidP="008F04E6">
      <w:pPr>
        <w:pStyle w:val="BulletList"/>
      </w:pPr>
      <w:r w:rsidRPr="00143AFD">
        <w:t>Quotations may not use object expressions</w:t>
      </w:r>
      <w:r w:rsidR="00F54660" w:rsidRPr="00F54660">
        <w:t>.</w:t>
      </w:r>
    </w:p>
    <w:p w:rsidR="006B6E21" w:rsidRDefault="00C94040" w:rsidP="008F04E6">
      <w:pPr>
        <w:pStyle w:val="BulletList"/>
      </w:pPr>
      <w:r w:rsidRPr="00143AFD">
        <w:t xml:space="preserve">Quotations may not define expression-bound functions that are themselves inferred to be generic. Instead, </w:t>
      </w:r>
      <w:r w:rsidR="00A7059F" w:rsidRPr="00143AFD">
        <w:t xml:space="preserve">expression-bound functions </w:t>
      </w:r>
      <w:r w:rsidRPr="00143AFD">
        <w:t xml:space="preserve">should </w:t>
      </w:r>
      <w:r w:rsidR="00A7059F">
        <w:t>either include</w:t>
      </w:r>
      <w:r w:rsidR="00A7059F" w:rsidRPr="00143AFD">
        <w:t xml:space="preserve"> </w:t>
      </w:r>
      <w:r w:rsidRPr="00143AFD">
        <w:t>type</w:t>
      </w:r>
      <w:r w:rsidR="00A7059F">
        <w:t xml:space="preserve"> </w:t>
      </w:r>
      <w:r w:rsidR="00A7059F" w:rsidRPr="00143AFD">
        <w:t>annotat</w:t>
      </w:r>
      <w:r w:rsidR="00A7059F">
        <w:t>ions</w:t>
      </w:r>
      <w:r w:rsidR="00A7059F" w:rsidRPr="00143AFD">
        <w:t xml:space="preserve"> </w:t>
      </w:r>
      <w:r w:rsidRPr="00143AFD">
        <w:t xml:space="preserve">to refer to a specific type or </w:t>
      </w:r>
      <w:r w:rsidR="00A7059F">
        <w:t xml:space="preserve">should </w:t>
      </w:r>
      <w:r w:rsidRPr="00143AFD">
        <w:t xml:space="preserve">be </w:t>
      </w:r>
      <w:r w:rsidR="0001105B">
        <w:t xml:space="preserve">written </w:t>
      </w:r>
      <w:r w:rsidR="00044CBF">
        <w:t xml:space="preserve">by </w:t>
      </w:r>
      <w:r w:rsidR="0001105B">
        <w:t xml:space="preserve">using </w:t>
      </w:r>
      <w:r w:rsidRPr="00143AFD">
        <w:t>module-bound functions or class-bound members.</w:t>
      </w:r>
    </w:p>
    <w:p w:rsidR="00684FFE" w:rsidRPr="00F115D2" w:rsidRDefault="00684FFE" w:rsidP="006230F9">
      <w:pPr>
        <w:pStyle w:val="Heading3"/>
      </w:pPr>
      <w:bookmarkStart w:id="1429" w:name="_Toc270597488"/>
      <w:bookmarkStart w:id="1430" w:name="_Toc257733592"/>
      <w:bookmarkStart w:id="1431" w:name="_Toc439782350"/>
      <w:r w:rsidRPr="00404279">
        <w:t xml:space="preserve">Strongly Typed </w:t>
      </w:r>
      <w:r w:rsidR="00B52628">
        <w:t>Quoted Expression</w:t>
      </w:r>
      <w:r w:rsidR="00C378EE">
        <w:t>s</w:t>
      </w:r>
      <w:bookmarkEnd w:id="1429"/>
      <w:bookmarkEnd w:id="1431"/>
      <w:r w:rsidRPr="00404279">
        <w:t xml:space="preserve"> </w:t>
      </w:r>
      <w:bookmarkEnd w:id="1430"/>
    </w:p>
    <w:p w:rsidR="00A7059F" w:rsidRDefault="00684FFE" w:rsidP="000E70DF">
      <w:r>
        <w:t xml:space="preserve">A strongly typed </w:t>
      </w:r>
      <w:r w:rsidR="00143AFD">
        <w:t xml:space="preserve">quoted </w:t>
      </w:r>
      <w:r>
        <w:t>expression</w:t>
      </w:r>
      <w:r w:rsidR="00693CC1">
        <w:rPr>
          <w:lang w:eastAsia="en-GB"/>
        </w:rPr>
        <w:fldChar w:fldCharType="begin"/>
      </w:r>
      <w:r w:rsidR="00D54061">
        <w:instrText xml:space="preserve"> XE "</w:instrText>
      </w:r>
      <w:r w:rsidR="00D54061" w:rsidRPr="00CA3CF2">
        <w:rPr>
          <w:lang w:eastAsia="en-GB"/>
        </w:rPr>
        <w:instrText xml:space="preserve">strongly typed </w:instrText>
      </w:r>
      <w:r w:rsidR="00143AFD" w:rsidRPr="00CA3CF2">
        <w:rPr>
          <w:lang w:eastAsia="en-GB"/>
        </w:rPr>
        <w:instrText>quot</w:instrText>
      </w:r>
      <w:r w:rsidR="00143AFD">
        <w:rPr>
          <w:lang w:eastAsia="en-GB"/>
        </w:rPr>
        <w:instrText xml:space="preserve">ed </w:instrText>
      </w:r>
      <w:r w:rsidR="00C378EE">
        <w:rPr>
          <w:lang w:eastAsia="en-GB"/>
        </w:rPr>
        <w:instrText>expressions</w:instrText>
      </w:r>
      <w:r w:rsidR="00D54061">
        <w:instrText xml:space="preserve">" </w:instrText>
      </w:r>
      <w:r w:rsidR="00693CC1">
        <w:rPr>
          <w:lang w:eastAsia="en-GB"/>
        </w:rPr>
        <w:fldChar w:fldCharType="end"/>
      </w:r>
      <w:r w:rsidRPr="00497D56">
        <w:t xml:space="preserve"> </w:t>
      </w:r>
      <w:r w:rsidR="00143AFD">
        <w:t>has</w:t>
      </w:r>
      <w:r w:rsidRPr="00497D56">
        <w:t xml:space="preserve"> the </w:t>
      </w:r>
      <w:r w:rsidR="00A7059F">
        <w:t xml:space="preserve">following </w:t>
      </w:r>
      <w:r w:rsidRPr="00497D56">
        <w:t>form</w:t>
      </w:r>
      <w:r w:rsidR="00A7059F">
        <w:t>:</w:t>
      </w:r>
    </w:p>
    <w:p w:rsidR="00A7059F" w:rsidRDefault="00684FFE"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p>
    <w:p w:rsidR="00E9773E" w:rsidRPr="00E42689" w:rsidRDefault="006B52C5" w:rsidP="000E70DF">
      <w:r w:rsidRPr="00E42689">
        <w:t>For example:</w:t>
      </w:r>
    </w:p>
    <w:p w:rsidR="00E9773E" w:rsidRPr="00404279" w:rsidRDefault="006B52C5" w:rsidP="00E9773E">
      <w:pPr>
        <w:pStyle w:val="CodeExample"/>
        <w:rPr>
          <w:rStyle w:val="CodeInline"/>
        </w:rPr>
      </w:pPr>
      <w:r w:rsidRPr="00E42689">
        <w:rPr>
          <w:rStyle w:val="CodeInline"/>
        </w:rPr>
        <w:t>&lt;@ 1 + 1 @&gt;</w:t>
      </w:r>
    </w:p>
    <w:p w:rsidR="00E9773E" w:rsidRPr="00F115D2" w:rsidRDefault="006B52C5" w:rsidP="00E9773E">
      <w:pPr>
        <w:pStyle w:val="CodeExample"/>
        <w:rPr>
          <w:rStyle w:val="CodeInline"/>
        </w:rPr>
      </w:pPr>
      <w:r w:rsidRPr="00404279">
        <w:rPr>
          <w:rStyle w:val="CodeInline"/>
        </w:rPr>
        <w:t xml:space="preserve">    </w:t>
      </w:r>
    </w:p>
    <w:p w:rsidR="00E9773E" w:rsidRPr="00F115D2" w:rsidRDefault="006B52C5" w:rsidP="00E9773E">
      <w:pPr>
        <w:pStyle w:val="CodeExample"/>
        <w:rPr>
          <w:rStyle w:val="CodeInline"/>
        </w:rPr>
      </w:pPr>
      <w:r w:rsidRPr="00404279">
        <w:rPr>
          <w:rStyle w:val="CodeInline"/>
        </w:rPr>
        <w:t>&lt;@ (fun x -&gt; x + 1) @&gt;</w:t>
      </w:r>
    </w:p>
    <w:p w:rsidR="00730BBB" w:rsidRDefault="00730BBB" w:rsidP="00730BBB">
      <w:r>
        <w:lastRenderedPageBreak/>
        <w:t xml:space="preserve">In the first example, the type of the expression is </w:t>
      </w:r>
      <w:r w:rsidRPr="006B52C5">
        <w:rPr>
          <w:rStyle w:val="CodeInline"/>
        </w:rPr>
        <w:t>FSharp.Quotations.Expr</w:t>
      </w:r>
      <w:r>
        <w:rPr>
          <w:rStyle w:val="CodeInline"/>
        </w:rPr>
        <w:t>&lt;int&gt;</w:t>
      </w:r>
      <w:r>
        <w:t xml:space="preserve">. In the second example, the type of the expression is </w:t>
      </w:r>
      <w:r w:rsidRPr="006B52C5">
        <w:rPr>
          <w:rStyle w:val="CodeInline"/>
        </w:rPr>
        <w:t>FSharp.Quotations.Expr</w:t>
      </w:r>
      <w:r>
        <w:rPr>
          <w:rStyle w:val="CodeInline"/>
        </w:rPr>
        <w:t>&lt;int -&gt; int&gt;</w:t>
      </w:r>
      <w:r>
        <w:t>.</w:t>
      </w:r>
    </w:p>
    <w:p w:rsidR="00684FFE" w:rsidRDefault="00730BBB" w:rsidP="000E70DF">
      <w:r>
        <w:t>When checked, t</w:t>
      </w:r>
      <w:r w:rsidR="006B52C5" w:rsidRPr="006B52C5">
        <w:t xml:space="preserve">he </w:t>
      </w:r>
      <w:r w:rsidR="00FA638A">
        <w:t>initial type</w:t>
      </w:r>
      <w:r w:rsidR="006B52C5" w:rsidRPr="006B52C5">
        <w:t xml:space="preserve"> of </w:t>
      </w:r>
      <w:r w:rsidR="00A12AD8">
        <w:t>a strongly typed quoted expression</w:t>
      </w:r>
      <w:r w:rsidR="00A12AD8" w:rsidRPr="006B52C5" w:rsidDel="00A12AD8">
        <w:t xml:space="preserve"> </w:t>
      </w:r>
      <w:r w:rsidR="00A12AD8" w:rsidRPr="00044CBF">
        <w:rPr>
          <w:rStyle w:val="CodeInline"/>
        </w:rPr>
        <w:t xml:space="preserve">&lt;@ </w:t>
      </w:r>
      <w:r w:rsidR="00A12AD8" w:rsidRPr="00044CBF">
        <w:rPr>
          <w:rStyle w:val="CodeInline"/>
          <w:i/>
        </w:rPr>
        <w:t>expr</w:t>
      </w:r>
      <w:r w:rsidR="00A12AD8" w:rsidRPr="00044CBF">
        <w:rPr>
          <w:rStyle w:val="CodeInline"/>
        </w:rPr>
        <w:t xml:space="preserve"> @&gt;</w:t>
      </w:r>
      <w:r w:rsidR="00A12AD8">
        <w:t xml:space="preserve"> </w:t>
      </w:r>
      <w:r w:rsidR="006B52C5" w:rsidRPr="006B52C5">
        <w:t xml:space="preserve">is asserted to be of the form </w:t>
      </w:r>
      <w:r w:rsidR="006B52C5" w:rsidRPr="006B52C5">
        <w:rPr>
          <w:rStyle w:val="CodeInline"/>
        </w:rPr>
        <w:t>FSharp.Quotations.Expr&lt;</w:t>
      </w:r>
      <w:r w:rsidR="006B52C5" w:rsidRPr="00355E9F">
        <w:rPr>
          <w:rStyle w:val="CodeInlineItalic"/>
        </w:rPr>
        <w:t>ty</w:t>
      </w:r>
      <w:r w:rsidR="006B52C5" w:rsidRPr="006B52C5">
        <w:rPr>
          <w:rStyle w:val="CodeInline"/>
        </w:rPr>
        <w:t>&gt;</w:t>
      </w:r>
      <w:r w:rsidR="006B52C5" w:rsidRPr="006B52C5">
        <w:t xml:space="preserve"> for a fresh type </w:t>
      </w:r>
      <w:r w:rsidR="006B52C5" w:rsidRPr="00355E9F">
        <w:rPr>
          <w:rStyle w:val="CodeInlineItalic"/>
        </w:rPr>
        <w:t>ty</w:t>
      </w:r>
      <w:r w:rsidR="006B52C5" w:rsidRPr="006B52C5">
        <w:t xml:space="preserve">. The expression </w:t>
      </w:r>
      <w:r w:rsidR="006B52C5" w:rsidRPr="00355E9F">
        <w:rPr>
          <w:rStyle w:val="CodeInlineItalic"/>
        </w:rPr>
        <w:t>expr</w:t>
      </w:r>
      <w:r w:rsidR="006B52C5" w:rsidRPr="006B52C5">
        <w:t xml:space="preserve"> is checked with </w:t>
      </w:r>
      <w:r w:rsidR="00FA638A">
        <w:t>initial type</w:t>
      </w:r>
      <w:r w:rsidR="006B52C5" w:rsidRPr="006B52C5">
        <w:t xml:space="preserve"> </w:t>
      </w:r>
      <w:r w:rsidR="006B52C5" w:rsidRPr="00355E9F">
        <w:rPr>
          <w:rStyle w:val="CodeInlineItalic"/>
        </w:rPr>
        <w:t>ty</w:t>
      </w:r>
      <w:r w:rsidR="006B52C5" w:rsidRPr="006B52C5">
        <w:t xml:space="preserve">. </w:t>
      </w:r>
    </w:p>
    <w:p w:rsidR="0047470D" w:rsidRPr="00F115D2" w:rsidRDefault="00684FFE" w:rsidP="006230F9">
      <w:pPr>
        <w:pStyle w:val="Heading3"/>
      </w:pPr>
      <w:bookmarkStart w:id="1432" w:name="_Toc270597489"/>
      <w:bookmarkStart w:id="1433" w:name="_Toc257733593"/>
      <w:bookmarkStart w:id="1434" w:name="_Toc439782351"/>
      <w:r w:rsidRPr="00404279">
        <w:t>Weakly Typed</w:t>
      </w:r>
      <w:r w:rsidR="006B52C5" w:rsidRPr="00404279">
        <w:t xml:space="preserve"> </w:t>
      </w:r>
      <w:r w:rsidR="00B52628">
        <w:t>Quoted Expression</w:t>
      </w:r>
      <w:r w:rsidR="00C378EE">
        <w:t>s</w:t>
      </w:r>
      <w:bookmarkEnd w:id="1432"/>
      <w:bookmarkEnd w:id="1434"/>
      <w:r w:rsidR="006B52C5" w:rsidRPr="00404279">
        <w:t xml:space="preserve"> </w:t>
      </w:r>
      <w:bookmarkEnd w:id="1433"/>
    </w:p>
    <w:p w:rsidR="00A7059F" w:rsidRDefault="006B52C5" w:rsidP="0047470D">
      <w:pPr>
        <w:rPr>
          <w:iCs/>
          <w:lang w:eastAsia="en-GB"/>
        </w:rPr>
      </w:pPr>
      <w:r w:rsidRPr="006B52C5">
        <w:t xml:space="preserve">A </w:t>
      </w:r>
      <w:r w:rsidR="00684FFE" w:rsidRPr="00B81F48">
        <w:rPr>
          <w:rStyle w:val="Italic"/>
        </w:rPr>
        <w:t xml:space="preserve">weakly typed </w:t>
      </w:r>
      <w:r w:rsidR="00B52628" w:rsidRPr="00B81F48">
        <w:rPr>
          <w:rStyle w:val="Italic"/>
        </w:rPr>
        <w:t>quoted expression</w:t>
      </w:r>
      <w:r w:rsidRPr="00B81F48">
        <w:rPr>
          <w:rStyle w:val="Italic"/>
        </w:rPr>
        <w:t xml:space="preserve"> </w:t>
      </w:r>
      <w:r w:rsidR="00693CC1">
        <w:rPr>
          <w:i/>
          <w:iCs/>
          <w:lang w:eastAsia="en-GB"/>
        </w:rPr>
        <w:fldChar w:fldCharType="begin"/>
      </w:r>
      <w:r w:rsidR="00D54061">
        <w:instrText xml:space="preserve"> XE "</w:instrText>
      </w:r>
      <w:r w:rsidR="00D54061" w:rsidRPr="004B20D4">
        <w:rPr>
          <w:lang w:eastAsia="en-GB"/>
        </w:rPr>
        <w:instrText xml:space="preserve">weakly typed </w:instrText>
      </w:r>
      <w:r w:rsidR="00143AFD">
        <w:rPr>
          <w:lang w:eastAsia="en-GB"/>
        </w:rPr>
        <w:instrText xml:space="preserve">quoted </w:instrText>
      </w:r>
      <w:r w:rsidR="00D54061" w:rsidRPr="004B20D4">
        <w:rPr>
          <w:iCs/>
          <w:lang w:eastAsia="en-GB"/>
        </w:rPr>
        <w:instrText>expression</w:instrText>
      </w:r>
      <w:r w:rsidR="00D54061">
        <w:instrText xml:space="preserve">" </w:instrText>
      </w:r>
      <w:r w:rsidR="00693CC1">
        <w:rPr>
          <w:i/>
          <w:iCs/>
          <w:lang w:eastAsia="en-GB"/>
        </w:rPr>
        <w:fldChar w:fldCharType="end"/>
      </w:r>
      <w:r w:rsidR="00A7059F">
        <w:rPr>
          <w:iCs/>
          <w:lang w:eastAsia="en-GB"/>
        </w:rPr>
        <w:t xml:space="preserve"> has the following form:</w:t>
      </w:r>
    </w:p>
    <w:p w:rsidR="00A7059F" w:rsidRDefault="006B52C5"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r w:rsidRPr="00E42689">
        <w:t xml:space="preserve"> </w:t>
      </w:r>
    </w:p>
    <w:p w:rsidR="0047470D" w:rsidRPr="00F115D2" w:rsidRDefault="00A7059F" w:rsidP="0047470D">
      <w:r>
        <w:t>Weakly typed quoted expressions are</w:t>
      </w:r>
      <w:r w:rsidR="006B52C5" w:rsidRPr="00E42689">
        <w:t xml:space="preserve"> similar to </w:t>
      </w:r>
      <w:r w:rsidR="0001105B">
        <w:t>strongly</w:t>
      </w:r>
      <w:r w:rsidR="0001105B" w:rsidRPr="00E42689">
        <w:t xml:space="preserve"> </w:t>
      </w:r>
      <w:r w:rsidR="00B52628">
        <w:t>quoted expression</w:t>
      </w:r>
      <w:r>
        <w:t>s</w:t>
      </w:r>
      <w:r w:rsidR="006B52C5" w:rsidRPr="00E42689">
        <w:t xml:space="preserve"> but </w:t>
      </w:r>
      <w:r>
        <w:t>omit any</w:t>
      </w:r>
      <w:r w:rsidR="006B52C5" w:rsidRPr="00E42689">
        <w:t xml:space="preserve"> type annotation. </w:t>
      </w:r>
      <w:r w:rsidR="006B52C5" w:rsidRPr="006B52C5">
        <w:t>For example:</w:t>
      </w:r>
    </w:p>
    <w:p w:rsidR="00E9773E" w:rsidRPr="00404279" w:rsidRDefault="006B52C5" w:rsidP="00E9773E">
      <w:pPr>
        <w:pStyle w:val="CodeExample"/>
        <w:rPr>
          <w:rStyle w:val="CodeInline"/>
        </w:rPr>
      </w:pPr>
      <w:r w:rsidRPr="00404279">
        <w:rPr>
          <w:rStyle w:val="CodeInline"/>
        </w:rPr>
        <w:t>&lt;@@ 1 + 1 @@&gt;</w:t>
      </w:r>
    </w:p>
    <w:p w:rsidR="00E9773E" w:rsidRPr="00F115D2" w:rsidRDefault="00E9773E" w:rsidP="00E9773E">
      <w:pPr>
        <w:pStyle w:val="CodeExample"/>
        <w:rPr>
          <w:rStyle w:val="CodeInline"/>
        </w:rPr>
      </w:pPr>
    </w:p>
    <w:p w:rsidR="004309A0" w:rsidRDefault="006B52C5" w:rsidP="004309A0">
      <w:pPr>
        <w:pStyle w:val="CodeExample"/>
        <w:rPr>
          <w:rStyle w:val="CodeInline"/>
        </w:rPr>
      </w:pPr>
      <w:r w:rsidRPr="00404279">
        <w:rPr>
          <w:rStyle w:val="CodeInline"/>
        </w:rPr>
        <w:t>&lt;@@ (fun x -&gt; x + 1) @@&gt;</w:t>
      </w:r>
    </w:p>
    <w:p w:rsidR="00730BBB" w:rsidRDefault="00730BBB" w:rsidP="00044CBF">
      <w:r>
        <w:t xml:space="preserve">In both these examples, the type of the expression is </w:t>
      </w:r>
      <w:r w:rsidRPr="006B52C5">
        <w:rPr>
          <w:rStyle w:val="CodeInline"/>
        </w:rPr>
        <w:t>FSharp.Quotations.Expr</w:t>
      </w:r>
      <w:r>
        <w:t>.</w:t>
      </w:r>
    </w:p>
    <w:p w:rsidR="00BC5390" w:rsidRPr="00214213" w:rsidRDefault="00730BBB" w:rsidP="00044CBF">
      <w:pPr>
        <w:rPr>
          <w:rStyle w:val="CodeInline"/>
          <w:rFonts w:ascii="Arial" w:hAnsi="Arial"/>
          <w:bCs w:val="0"/>
          <w:color w:val="auto"/>
        </w:rPr>
      </w:pPr>
      <w:r>
        <w:t>When checked, t</w:t>
      </w:r>
      <w:r w:rsidR="00BC5390" w:rsidRPr="00E42689">
        <w:t>he initial type</w:t>
      </w:r>
      <w:r w:rsidR="00BC5390" w:rsidRPr="006B52C5">
        <w:t xml:space="preserve"> of </w:t>
      </w:r>
      <w:r>
        <w:t>a w</w:t>
      </w:r>
      <w:r w:rsidR="00A12AD8">
        <w:t>eakly typed quoted expression</w:t>
      </w:r>
      <w:r>
        <w:t xml:space="preserve"> </w:t>
      </w:r>
      <w:r w:rsidR="00A12AD8" w:rsidRPr="00883FD9">
        <w:rPr>
          <w:rStyle w:val="CodeInline"/>
        </w:rPr>
        <w:t>&lt;@</w:t>
      </w:r>
      <w:r w:rsidR="00A12AD8">
        <w:rPr>
          <w:rStyle w:val="CodeInline"/>
        </w:rPr>
        <w:t>@</w:t>
      </w:r>
      <w:r w:rsidR="00A12AD8" w:rsidRPr="00883FD9">
        <w:rPr>
          <w:rStyle w:val="CodeInline"/>
        </w:rPr>
        <w:t xml:space="preserve"> </w:t>
      </w:r>
      <w:r w:rsidR="00A12AD8" w:rsidRPr="00883FD9">
        <w:rPr>
          <w:rStyle w:val="CodeInline"/>
          <w:i/>
        </w:rPr>
        <w:t>expr</w:t>
      </w:r>
      <w:r w:rsidR="00A12AD8" w:rsidRPr="00883FD9">
        <w:rPr>
          <w:rStyle w:val="CodeInline"/>
        </w:rPr>
        <w:t xml:space="preserve"> </w:t>
      </w:r>
      <w:r w:rsidR="00A12AD8">
        <w:rPr>
          <w:rStyle w:val="CodeInline"/>
        </w:rPr>
        <w:t>@</w:t>
      </w:r>
      <w:r w:rsidR="00A12AD8" w:rsidRPr="00883FD9">
        <w:rPr>
          <w:rStyle w:val="CodeInline"/>
        </w:rPr>
        <w:t>@&gt;</w:t>
      </w:r>
      <w:r w:rsidR="00A12AD8">
        <w:t xml:space="preserve"> i</w:t>
      </w:r>
      <w:r w:rsidR="00BC5390" w:rsidRPr="006B52C5">
        <w:t xml:space="preserve">s asserted to be of the form </w:t>
      </w:r>
      <w:r w:rsidR="00BC5390" w:rsidRPr="006B52C5">
        <w:rPr>
          <w:rStyle w:val="CodeInline"/>
        </w:rPr>
        <w:t>FSharp.Quotations.Expr</w:t>
      </w:r>
      <w:r w:rsidR="00BC5390" w:rsidRPr="006B52C5">
        <w:t xml:space="preserve">. The expression </w:t>
      </w:r>
      <w:r w:rsidR="00BC5390" w:rsidRPr="00355E9F">
        <w:rPr>
          <w:rStyle w:val="CodeInlineItalic"/>
        </w:rPr>
        <w:t>expr</w:t>
      </w:r>
      <w:r w:rsidR="00BC5390" w:rsidRPr="006B52C5">
        <w:t xml:space="preserve"> is checked with fresh </w:t>
      </w:r>
      <w:r w:rsidR="00BC5390">
        <w:t>initial type</w:t>
      </w:r>
      <w:r w:rsidR="00BC5390" w:rsidRPr="006B52C5">
        <w:t xml:space="preserve"> </w:t>
      </w:r>
      <w:r w:rsidR="00BC5390" w:rsidRPr="00355E9F">
        <w:rPr>
          <w:rStyle w:val="CodeInlineItalic"/>
        </w:rPr>
        <w:t>ty</w:t>
      </w:r>
      <w:r w:rsidR="00BC5390" w:rsidRPr="006B52C5">
        <w:t xml:space="preserve">. </w:t>
      </w:r>
    </w:p>
    <w:p w:rsidR="00CB2EF6" w:rsidRDefault="00CB2EF6" w:rsidP="006230F9">
      <w:pPr>
        <w:pStyle w:val="Heading3"/>
      </w:pPr>
      <w:bookmarkStart w:id="1435" w:name="_Toc257733594"/>
      <w:bookmarkStart w:id="1436" w:name="_Toc270597490"/>
      <w:bookmarkStart w:id="1437" w:name="ExpressionSplices"/>
      <w:bookmarkStart w:id="1438" w:name="_Toc439782352"/>
      <w:r w:rsidRPr="00404279">
        <w:t>Expression Splices</w:t>
      </w:r>
      <w:bookmarkEnd w:id="1435"/>
      <w:bookmarkEnd w:id="1436"/>
      <w:bookmarkEnd w:id="1438"/>
    </w:p>
    <w:bookmarkEnd w:id="1437"/>
    <w:p w:rsidR="00214BFE" w:rsidRDefault="00CB2EF6" w:rsidP="00CB2EF6">
      <w:pPr>
        <w:rPr>
          <w:lang w:eastAsia="en-GB"/>
        </w:rPr>
      </w:pPr>
      <w:r>
        <w:t>Both strongly typed and weakly typed q</w:t>
      </w:r>
      <w:r w:rsidRPr="006B52C5">
        <w:t xml:space="preserve">uotations may contain </w:t>
      </w:r>
      <w:r>
        <w:t xml:space="preserve">expression </w:t>
      </w:r>
      <w:r w:rsidRPr="006B52C5">
        <w:t>splices</w:t>
      </w:r>
      <w:r w:rsidR="00693CC1">
        <w:rPr>
          <w:lang w:eastAsia="en-GB"/>
        </w:rPr>
        <w:fldChar w:fldCharType="begin"/>
      </w:r>
      <w:r w:rsidR="00D54061">
        <w:instrText xml:space="preserve"> XE "</w:instrText>
      </w:r>
      <w:r w:rsidR="00D54061" w:rsidRPr="00CA3CF2">
        <w:rPr>
          <w:lang w:eastAsia="en-GB"/>
        </w:rPr>
        <w:instrText xml:space="preserve">expression </w:instrText>
      </w:r>
      <w:r w:rsidR="00D54061" w:rsidRPr="004459EE">
        <w:rPr>
          <w:lang w:eastAsia="en-GB"/>
        </w:rPr>
        <w:instrText>splices</w:instrText>
      </w:r>
      <w:r w:rsidR="00D54061">
        <w:instrText xml:space="preserve">" </w:instrText>
      </w:r>
      <w:r w:rsidR="00693CC1">
        <w:rPr>
          <w:lang w:eastAsia="en-GB"/>
        </w:rPr>
        <w:fldChar w:fldCharType="end"/>
      </w:r>
      <w:r w:rsidR="00214BFE">
        <w:rPr>
          <w:lang w:eastAsia="en-GB"/>
        </w:rPr>
        <w:t xml:space="preserve"> in the following forms:</w:t>
      </w:r>
    </w:p>
    <w:p w:rsidR="00214BFE" w:rsidRDefault="00CB2EF6" w:rsidP="008F04E6">
      <w:pPr>
        <w:pStyle w:val="CodeExample"/>
      </w:pPr>
      <w:r w:rsidRPr="00110BB5">
        <w:rPr>
          <w:rStyle w:val="CodeInline"/>
        </w:rPr>
        <w:t>%expr</w:t>
      </w:r>
      <w:r w:rsidRPr="00391D69">
        <w:t xml:space="preserve"> </w:t>
      </w:r>
    </w:p>
    <w:p w:rsidR="00214BFE" w:rsidRDefault="00CB2EF6" w:rsidP="008F04E6">
      <w:pPr>
        <w:pStyle w:val="CodeExample"/>
      </w:pPr>
      <w:r w:rsidRPr="00E42689">
        <w:rPr>
          <w:rStyle w:val="CodeInline"/>
        </w:rPr>
        <w:t>%%expr</w:t>
      </w:r>
      <w:r w:rsidRPr="00497D56">
        <w:t xml:space="preserve"> </w:t>
      </w:r>
    </w:p>
    <w:p w:rsidR="00CB2EF6" w:rsidRPr="00110BB5" w:rsidRDefault="00CB2EF6" w:rsidP="00CB2EF6">
      <w:pPr>
        <w:rPr>
          <w:lang w:eastAsia="en-GB"/>
        </w:rPr>
      </w:pPr>
      <w:r w:rsidRPr="00497D56">
        <w:t>These are respectively strongly typed and weakly typed splicing operators</w:t>
      </w:r>
      <w:r w:rsidR="00693CC1">
        <w:fldChar w:fldCharType="begin"/>
      </w:r>
      <w:r w:rsidR="00DB29AF">
        <w:instrText xml:space="preserve"> XE "</w:instrText>
      </w:r>
      <w:r w:rsidR="00DB29AF" w:rsidRPr="00A34B25">
        <w:instrText>operators:splicing</w:instrText>
      </w:r>
      <w:r w:rsidR="00DB29AF">
        <w:instrText xml:space="preserve">" </w:instrText>
      </w:r>
      <w:r w:rsidR="00693CC1">
        <w:fldChar w:fldCharType="end"/>
      </w:r>
      <w:r w:rsidR="00693CC1" w:rsidRPr="00D45B24">
        <w:fldChar w:fldCharType="begin"/>
      </w:r>
      <w:r w:rsidR="00214BFE" w:rsidRPr="00D45B24">
        <w:instrText xml:space="preserve"> XE "% operator" </w:instrText>
      </w:r>
      <w:r w:rsidR="00693CC1" w:rsidRPr="00D45B24">
        <w:fldChar w:fldCharType="end"/>
      </w:r>
      <w:r w:rsidR="00693CC1" w:rsidRPr="00D45B24">
        <w:fldChar w:fldCharType="begin"/>
      </w:r>
      <w:r w:rsidR="00214BFE" w:rsidRPr="00D45B24">
        <w:instrText xml:space="preserve"> XE "%% operator" </w:instrText>
      </w:r>
      <w:r w:rsidR="00693CC1" w:rsidRPr="00D45B24">
        <w:fldChar w:fldCharType="end"/>
      </w:r>
      <w:r w:rsidRPr="00497D56">
        <w:t>.</w:t>
      </w:r>
    </w:p>
    <w:p w:rsidR="00684FFE" w:rsidRPr="00F115D2" w:rsidRDefault="00684FFE" w:rsidP="00CB2EF6">
      <w:pPr>
        <w:pStyle w:val="Heading4"/>
      </w:pPr>
      <w:r>
        <w:t>Strongly Typed</w:t>
      </w:r>
      <w:r w:rsidRPr="006B52C5">
        <w:t xml:space="preserve"> Expression </w:t>
      </w:r>
      <w:r>
        <w:t>Splices</w:t>
      </w:r>
    </w:p>
    <w:p w:rsidR="00684FFE" w:rsidRPr="00CB6471" w:rsidRDefault="0001105B" w:rsidP="00684FFE">
      <w:r>
        <w:t>A</w:t>
      </w:r>
      <w:r w:rsidR="00684FFE" w:rsidRPr="00391D69">
        <w:t>n expression of th</w:t>
      </w:r>
      <w:r w:rsidR="00CB6471">
        <w:t>e following</w:t>
      </w:r>
      <w:r w:rsidR="00684FFE" w:rsidRPr="00391D69">
        <w:t xml:space="preserve"> form </w:t>
      </w:r>
      <w:r w:rsidR="00CB6471">
        <w:t xml:space="preserve">is a </w:t>
      </w:r>
      <w:r w:rsidR="00CB6471" w:rsidRPr="00B81F48">
        <w:rPr>
          <w:rStyle w:val="Italic"/>
        </w:rPr>
        <w:t>strongly typed expression splice</w:t>
      </w:r>
      <w:r w:rsidR="00CB6471">
        <w:t>:</w:t>
      </w:r>
    </w:p>
    <w:p w:rsidR="00684FFE" w:rsidRPr="00B81F48" w:rsidRDefault="00684FFE" w:rsidP="00684FFE">
      <w:pPr>
        <w:ind w:firstLine="360"/>
        <w:rPr>
          <w:rStyle w:val="Italic"/>
        </w:rPr>
      </w:pPr>
      <w:r w:rsidRPr="00E42689">
        <w:rPr>
          <w:rStyle w:val="CodeInline"/>
        </w:rPr>
        <w:t>%</w:t>
      </w:r>
      <w:r w:rsidRPr="00355E9F">
        <w:rPr>
          <w:rStyle w:val="CodeInlineItalic"/>
        </w:rPr>
        <w:t>expr</w:t>
      </w:r>
    </w:p>
    <w:p w:rsidR="00684FFE" w:rsidRPr="00391D69" w:rsidRDefault="00684FFE" w:rsidP="00684FFE">
      <w:r w:rsidRPr="00110BB5">
        <w:t>For example, given</w:t>
      </w:r>
    </w:p>
    <w:p w:rsidR="00684FFE" w:rsidRPr="00E42689" w:rsidRDefault="00684FFE" w:rsidP="00684FFE">
      <w:pPr>
        <w:pStyle w:val="CodeExample"/>
        <w:rPr>
          <w:rStyle w:val="CodeInline"/>
        </w:rPr>
      </w:pPr>
      <w:r w:rsidRPr="00391D69">
        <w:rPr>
          <w:rStyle w:val="CodeInline"/>
        </w:rPr>
        <w:t>open FSharp.Quotations</w:t>
      </w:r>
      <w:r w:rsidRPr="00E42689">
        <w:rPr>
          <w:rStyle w:val="CodeInline"/>
        </w:rPr>
        <w:t xml:space="preserve"> </w:t>
      </w:r>
    </w:p>
    <w:p w:rsidR="00684FFE" w:rsidRPr="00F115D2" w:rsidRDefault="00684FFE" w:rsidP="00684FFE">
      <w:pPr>
        <w:pStyle w:val="CodeExample"/>
      </w:pPr>
      <w:r w:rsidRPr="00E42689">
        <w:rPr>
          <w:rStyle w:val="CodeInline"/>
        </w:rPr>
        <w:t>let</w:t>
      </w:r>
      <w:r w:rsidRPr="00404279">
        <w:rPr>
          <w:rStyle w:val="CodeInline"/>
        </w:rPr>
        <w:t xml:space="preserve"> f1 (v:Expr&lt;int&gt;) = &lt;@ %v + 1 @&gt;</w:t>
      </w:r>
    </w:p>
    <w:p w:rsidR="00684FFE" w:rsidRPr="00F115D2" w:rsidRDefault="00684FFE" w:rsidP="00684FFE">
      <w:pPr>
        <w:pStyle w:val="CodeExample"/>
      </w:pPr>
      <w:r w:rsidRPr="00404279">
        <w:rPr>
          <w:rStyle w:val="CodeInline"/>
        </w:rPr>
        <w:t xml:space="preserve">let </w:t>
      </w:r>
      <w:r w:rsidR="0001105B">
        <w:rPr>
          <w:rStyle w:val="CodeInline"/>
        </w:rPr>
        <w:t>expr</w:t>
      </w:r>
      <w:r w:rsidR="0001105B" w:rsidRPr="00404279">
        <w:rPr>
          <w:rStyle w:val="CodeInline"/>
        </w:rPr>
        <w:t xml:space="preserve"> </w:t>
      </w:r>
      <w:r w:rsidRPr="00404279">
        <w:rPr>
          <w:rStyle w:val="CodeInline"/>
        </w:rPr>
        <w:t>= f1 &lt;@ 3 @&gt;</w:t>
      </w:r>
    </w:p>
    <w:p w:rsidR="00684FFE" w:rsidRDefault="00684FFE" w:rsidP="00684FFE">
      <w:r>
        <w:t xml:space="preserve">the identifier </w:t>
      </w:r>
      <w:r w:rsidR="0001105B">
        <w:rPr>
          <w:rStyle w:val="CodeInline"/>
        </w:rPr>
        <w:t>expr</w:t>
      </w:r>
      <w:r w:rsidR="0001105B" w:rsidRPr="00497D56">
        <w:t xml:space="preserve"> </w:t>
      </w:r>
      <w:r w:rsidRPr="00497D56">
        <w:t xml:space="preserve">evaluates to </w:t>
      </w:r>
      <w:r w:rsidR="00C94040" w:rsidRPr="00110BB5">
        <w:t xml:space="preserve">the same expression tree as </w:t>
      </w:r>
      <w:r w:rsidR="00C94040" w:rsidRPr="00C94040">
        <w:rPr>
          <w:rStyle w:val="CodeInline"/>
        </w:rPr>
        <w:t>&lt;@ 3 + 1 @&gt;</w:t>
      </w:r>
      <w:r w:rsidR="00C94040" w:rsidRPr="00497D56">
        <w:t>.</w:t>
      </w:r>
      <w:r w:rsidR="00C94040" w:rsidRPr="00110BB5">
        <w:t xml:space="preserve"> </w:t>
      </w:r>
      <w:r w:rsidR="00C94040" w:rsidRPr="00391D69">
        <w:t xml:space="preserve">The expression tree </w:t>
      </w:r>
      <w:r w:rsidR="0001105B">
        <w:t xml:space="preserve">for </w:t>
      </w:r>
      <w:r w:rsidR="0001105B">
        <w:rPr>
          <w:rStyle w:val="CodeInline"/>
        </w:rPr>
        <w:t>&lt;@ 3</w:t>
      </w:r>
      <w:r w:rsidR="0001105B" w:rsidRPr="00C94040">
        <w:rPr>
          <w:rStyle w:val="CodeInline"/>
        </w:rPr>
        <w:t xml:space="preserve"> @&gt;</w:t>
      </w:r>
      <w:r w:rsidR="0001105B">
        <w:rPr>
          <w:rStyle w:val="CodeInline"/>
        </w:rPr>
        <w:t xml:space="preserve"> </w:t>
      </w:r>
      <w:r w:rsidR="00C94040" w:rsidRPr="00E42689">
        <w:t xml:space="preserve">replaces the splice in the </w:t>
      </w:r>
      <w:r w:rsidR="00C94040" w:rsidRPr="006B52C5">
        <w:t>corr</w:t>
      </w:r>
      <w:r w:rsidR="00C94040">
        <w:t>esponding expression tree node.</w:t>
      </w:r>
    </w:p>
    <w:p w:rsidR="00684FFE" w:rsidRPr="000D2140" w:rsidRDefault="00684FFE" w:rsidP="00C94040">
      <w:pPr>
        <w:rPr>
          <w:i/>
        </w:rPr>
      </w:pPr>
      <w:r>
        <w:lastRenderedPageBreak/>
        <w:t>A strongly typed expression splice</w:t>
      </w:r>
      <w:r w:rsidRPr="006B52C5">
        <w:t xml:space="preserve"> </w:t>
      </w:r>
      <w:r>
        <w:t xml:space="preserve">may </w:t>
      </w:r>
      <w:r w:rsidR="00214BFE">
        <w:t xml:space="preserve">appear only </w:t>
      </w:r>
      <w:r>
        <w:t xml:space="preserve">in </w:t>
      </w:r>
      <w:r w:rsidR="00C94040">
        <w:t xml:space="preserve">a quotation. </w:t>
      </w:r>
      <w:r w:rsidR="0001105B">
        <w:t xml:space="preserve">Assuming </w:t>
      </w:r>
      <w:r w:rsidR="000D2140">
        <w:t xml:space="preserve">that </w:t>
      </w:r>
      <w:r>
        <w:t xml:space="preserve">the </w:t>
      </w:r>
      <w:r w:rsidR="00C94040">
        <w:t xml:space="preserve">splice </w:t>
      </w:r>
      <w:r>
        <w:t xml:space="preserve">expression </w:t>
      </w:r>
      <w:r w:rsidR="0001105B" w:rsidRPr="00E42689">
        <w:rPr>
          <w:rStyle w:val="CodeInline"/>
        </w:rPr>
        <w:t>%</w:t>
      </w:r>
      <w:r w:rsidR="0001105B" w:rsidRPr="00355E9F">
        <w:rPr>
          <w:rStyle w:val="CodeInlineItalic"/>
        </w:rPr>
        <w:t>expr</w:t>
      </w:r>
      <w:r w:rsidR="0001105B">
        <w:t xml:space="preserve"> is </w:t>
      </w:r>
      <w:r>
        <w:t xml:space="preserve">checked with initial type </w:t>
      </w:r>
      <w:r w:rsidRPr="00355E9F">
        <w:rPr>
          <w:rStyle w:val="CodeInlineItalic"/>
        </w:rPr>
        <w:t>ty</w:t>
      </w:r>
      <w:r>
        <w:t xml:space="preserve">,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FSharp.Quotations.Expr</w:t>
      </w:r>
      <w:r>
        <w:rPr>
          <w:rStyle w:val="CodeInline"/>
        </w:rPr>
        <w:t>&lt;</w:t>
      </w:r>
      <w:r w:rsidRPr="00355E9F">
        <w:rPr>
          <w:rStyle w:val="CodeInlineItalic"/>
        </w:rPr>
        <w:t>ty</w:t>
      </w:r>
      <w:r>
        <w:rPr>
          <w:rStyle w:val="CodeInline"/>
        </w:rPr>
        <w:t>&gt;</w:t>
      </w:r>
      <w:r>
        <w:t>.</w:t>
      </w:r>
    </w:p>
    <w:p w:rsidR="00684FFE" w:rsidRPr="007D4FA0" w:rsidRDefault="00587174" w:rsidP="00587174">
      <w:pPr>
        <w:pStyle w:val="Note"/>
      </w:pPr>
      <w:r w:rsidRPr="00404279">
        <w:t xml:space="preserve">Note: </w:t>
      </w:r>
      <w:r w:rsidR="00684FFE" w:rsidRPr="00404279">
        <w:t>The rules in this section apply to any use of the prefix operator</w:t>
      </w:r>
      <w:r w:rsidR="00C94040" w:rsidRPr="00404279">
        <w:t xml:space="preserve"> </w:t>
      </w:r>
      <w:r w:rsidR="00684FFE" w:rsidRPr="007F4D88">
        <w:rPr>
          <w:rStyle w:val="CodeInline"/>
        </w:rPr>
        <w:t>FSharp.Core.ExtraTopLevelOperators.(</w:t>
      </w:r>
      <w:r w:rsidR="0001105B">
        <w:rPr>
          <w:rStyle w:val="CodeInline"/>
        </w:rPr>
        <w:t>~</w:t>
      </w:r>
      <w:r w:rsidR="00684FFE" w:rsidRPr="007F4D88">
        <w:rPr>
          <w:rStyle w:val="CodeInline"/>
        </w:rPr>
        <w:t>%)</w:t>
      </w:r>
      <w:r w:rsidR="00684FFE" w:rsidRPr="00404279">
        <w:t>.</w:t>
      </w:r>
      <w:r w:rsidRPr="00404279">
        <w:t xml:space="preserve"> </w:t>
      </w:r>
      <w:r w:rsidR="00B601E0" w:rsidRPr="00404279">
        <w:t>Uses of t</w:t>
      </w:r>
      <w:r w:rsidRPr="00404279">
        <w:t xml:space="preserve">his operator must be applied to an argument and may only </w:t>
      </w:r>
      <w:r w:rsidR="00214BFE">
        <w:t>appear</w:t>
      </w:r>
      <w:r w:rsidR="00214BFE" w:rsidRPr="00404279">
        <w:t xml:space="preserve"> </w:t>
      </w:r>
      <w:r w:rsidRPr="00404279">
        <w:t xml:space="preserve">in </w:t>
      </w:r>
      <w:r w:rsidR="00B52628">
        <w:t>quoted expression</w:t>
      </w:r>
      <w:r w:rsidRPr="00404279">
        <w:t>s</w:t>
      </w:r>
      <w:r w:rsidR="005122DC" w:rsidRPr="00404279">
        <w:t>.</w:t>
      </w:r>
    </w:p>
    <w:p w:rsidR="00C94040" w:rsidRPr="00F115D2" w:rsidRDefault="00C94040" w:rsidP="00CB2EF6">
      <w:pPr>
        <w:pStyle w:val="Heading4"/>
      </w:pPr>
      <w:r>
        <w:t>Weakly Typed</w:t>
      </w:r>
      <w:r w:rsidRPr="006B52C5">
        <w:t xml:space="preserve"> Expression </w:t>
      </w:r>
      <w:r>
        <w:t>Splices</w:t>
      </w:r>
    </w:p>
    <w:p w:rsidR="00C94040" w:rsidRPr="00CB6471" w:rsidRDefault="0001105B" w:rsidP="00C94040">
      <w:r>
        <w:t>A</w:t>
      </w:r>
      <w:r w:rsidR="00C94040" w:rsidRPr="00110BB5">
        <w:t>n expression of the</w:t>
      </w:r>
      <w:r w:rsidR="00CB6471">
        <w:t xml:space="preserve"> following</w:t>
      </w:r>
      <w:r w:rsidR="00C94040" w:rsidRPr="00110BB5">
        <w:t xml:space="preserve"> form </w:t>
      </w:r>
      <w:r w:rsidR="00CB6471" w:rsidRPr="00E42689">
        <w:t xml:space="preserve">is a </w:t>
      </w:r>
      <w:r w:rsidR="00CB6471" w:rsidRPr="00B81F48">
        <w:rPr>
          <w:rStyle w:val="Italic"/>
        </w:rPr>
        <w:t>weakly typed expression splice</w:t>
      </w:r>
      <w:r w:rsidR="00CB6471">
        <w:t>:</w:t>
      </w:r>
    </w:p>
    <w:p w:rsidR="00C94040" w:rsidRPr="00E42689" w:rsidRDefault="00C94040" w:rsidP="009039B6">
      <w:pPr>
        <w:pStyle w:val="CodeExample"/>
      </w:pPr>
      <w:r w:rsidRPr="00391D69">
        <w:rPr>
          <w:rStyle w:val="CodeInline"/>
        </w:rPr>
        <w:t>%%</w:t>
      </w:r>
      <w:r w:rsidRPr="00355E9F">
        <w:rPr>
          <w:rStyle w:val="CodeInlineItalic"/>
        </w:rPr>
        <w:t>expr</w:t>
      </w:r>
    </w:p>
    <w:p w:rsidR="00C94040" w:rsidRPr="00684FFE" w:rsidRDefault="00C94040" w:rsidP="00C94040">
      <w:r>
        <w:t>For example, given</w:t>
      </w:r>
    </w:p>
    <w:p w:rsidR="00C94040" w:rsidRPr="009039B6" w:rsidRDefault="00C94040" w:rsidP="00C94040">
      <w:pPr>
        <w:pStyle w:val="CodeExample"/>
      </w:pPr>
      <w:r w:rsidRPr="00404279">
        <w:rPr>
          <w:rStyle w:val="CodeInline"/>
        </w:rPr>
        <w:t xml:space="preserve">open FSharp.Quotations </w:t>
      </w:r>
    </w:p>
    <w:p w:rsidR="00C94040" w:rsidRPr="00F115D2" w:rsidRDefault="00C94040" w:rsidP="00C94040">
      <w:pPr>
        <w:pStyle w:val="CodeExample"/>
      </w:pPr>
      <w:r w:rsidRPr="00404279">
        <w:rPr>
          <w:rStyle w:val="CodeInline"/>
        </w:rPr>
        <w:t>let f1 (v:Expr) = &lt;@ %</w:t>
      </w:r>
      <w:r w:rsidR="00B849B7" w:rsidRPr="00404279">
        <w:rPr>
          <w:rStyle w:val="CodeInline"/>
        </w:rPr>
        <w:t>%</w:t>
      </w:r>
      <w:r w:rsidRPr="00404279">
        <w:rPr>
          <w:rStyle w:val="CodeInline"/>
        </w:rPr>
        <w:t>v + 1 @&gt;</w:t>
      </w:r>
    </w:p>
    <w:p w:rsidR="00C94040" w:rsidRPr="00F115D2" w:rsidRDefault="00C94040" w:rsidP="00C94040">
      <w:pPr>
        <w:pStyle w:val="CodeExample"/>
      </w:pPr>
      <w:r w:rsidRPr="00404279">
        <w:rPr>
          <w:rStyle w:val="CodeInline"/>
        </w:rPr>
        <w:t>let tree = f1 &lt;@</w:t>
      </w:r>
      <w:r w:rsidR="0079327C" w:rsidRPr="00404279">
        <w:rPr>
          <w:rStyle w:val="CodeInline"/>
        </w:rPr>
        <w:t>@</w:t>
      </w:r>
      <w:r w:rsidRPr="00404279">
        <w:rPr>
          <w:rStyle w:val="CodeInline"/>
        </w:rPr>
        <w:t xml:space="preserve"> 3 </w:t>
      </w:r>
      <w:r w:rsidR="0079327C" w:rsidRPr="00404279">
        <w:rPr>
          <w:rStyle w:val="CodeInline"/>
        </w:rPr>
        <w:t>@</w:t>
      </w:r>
      <w:r w:rsidRPr="00404279">
        <w:rPr>
          <w:rStyle w:val="CodeInline"/>
        </w:rPr>
        <w:t>@&gt;</w:t>
      </w:r>
    </w:p>
    <w:p w:rsidR="00C94040" w:rsidRDefault="00C94040" w:rsidP="00C94040">
      <w:r>
        <w:t xml:space="preserve">the identifier </w:t>
      </w:r>
      <w:r w:rsidRPr="00684FFE">
        <w:rPr>
          <w:rStyle w:val="CodeInline"/>
        </w:rPr>
        <w:t>tree</w:t>
      </w:r>
      <w:r w:rsidRPr="00497D56">
        <w:t xml:space="preserve"> evaluates to the same expression tree as </w:t>
      </w:r>
      <w:r w:rsidRPr="00C94040">
        <w:rPr>
          <w:rStyle w:val="CodeInline"/>
        </w:rPr>
        <w:t>&lt;@ 3 + 1 @&gt;</w:t>
      </w:r>
      <w:r w:rsidRPr="00497D56">
        <w:t>.</w:t>
      </w:r>
      <w:r w:rsidRPr="00110BB5">
        <w:t xml:space="preserve"> </w:t>
      </w:r>
      <w:r w:rsidRPr="00391D69">
        <w:t xml:space="preserve">The expression tree </w:t>
      </w:r>
      <w:r w:rsidRPr="00E42689">
        <w:t xml:space="preserve">replaces the splice in the </w:t>
      </w:r>
      <w:r w:rsidRPr="006B52C5">
        <w:t>corr</w:t>
      </w:r>
      <w:r>
        <w:t>esponding expression tree node.</w:t>
      </w:r>
    </w:p>
    <w:p w:rsidR="0079327C" w:rsidRDefault="00C94040" w:rsidP="00C94040">
      <w:r>
        <w:t xml:space="preserve">A </w:t>
      </w:r>
      <w:r w:rsidR="0079327C">
        <w:t>weakly</w:t>
      </w:r>
      <w:r>
        <w:t xml:space="preserve"> typed expression splice</w:t>
      </w:r>
      <w:r w:rsidRPr="006B52C5">
        <w:t xml:space="preserve"> </w:t>
      </w:r>
      <w:r>
        <w:t xml:space="preserve">may </w:t>
      </w:r>
      <w:r w:rsidR="00214BFE">
        <w:t>appear only</w:t>
      </w:r>
      <w:r>
        <w:t xml:space="preserve"> in a quotation. </w:t>
      </w:r>
      <w:r w:rsidR="0001105B">
        <w:t>Assuming</w:t>
      </w:r>
      <w:r w:rsidR="0001105B" w:rsidDel="0001105B">
        <w:t xml:space="preserve"> </w:t>
      </w:r>
      <w:r w:rsidR="000D2140">
        <w:t xml:space="preserve">that </w:t>
      </w:r>
      <w:r>
        <w:t xml:space="preserve">the splice expression </w:t>
      </w:r>
      <w:r w:rsidR="0001105B">
        <w:rPr>
          <w:rStyle w:val="CodeInline"/>
        </w:rPr>
        <w:t>%%</w:t>
      </w:r>
      <w:r w:rsidR="0001105B" w:rsidRPr="00355E9F">
        <w:rPr>
          <w:rStyle w:val="CodeInlineItalic"/>
        </w:rPr>
        <w:t>expr</w:t>
      </w:r>
      <w:r w:rsidR="0001105B">
        <w:t xml:space="preserve"> </w:t>
      </w:r>
      <w:r>
        <w:t xml:space="preserve">is checked with initial type </w:t>
      </w:r>
      <w:r w:rsidRPr="00355E9F">
        <w:rPr>
          <w:rStyle w:val="CodeInlineItalic"/>
        </w:rPr>
        <w:t>ty</w:t>
      </w:r>
      <w:r>
        <w:t xml:space="preserve">, then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FSharp.Quotations.Expr</w:t>
      </w:r>
      <w:r>
        <w:t>.</w:t>
      </w:r>
      <w:r w:rsidR="0079327C">
        <w:t xml:space="preserve"> No additional constraint is placed on</w:t>
      </w:r>
      <w:r>
        <w:t xml:space="preserve"> </w:t>
      </w:r>
      <w:r w:rsidR="0079327C" w:rsidRPr="00355E9F">
        <w:rPr>
          <w:rStyle w:val="CodeInlineItalic"/>
        </w:rPr>
        <w:t>ty</w:t>
      </w:r>
      <w:r w:rsidR="0079327C">
        <w:t xml:space="preserve">. </w:t>
      </w:r>
    </w:p>
    <w:p w:rsidR="00C94040" w:rsidRPr="00F115D2" w:rsidRDefault="0079327C" w:rsidP="008F04E6">
      <w:r w:rsidRPr="00404279">
        <w:t xml:space="preserve">Additional type annotations </w:t>
      </w:r>
      <w:r w:rsidR="00214BFE">
        <w:t>are</w:t>
      </w:r>
      <w:r w:rsidR="00214BFE" w:rsidRPr="00404279">
        <w:t xml:space="preserve"> </w:t>
      </w:r>
      <w:r w:rsidRPr="00404279">
        <w:t>often required for successful use of this operator.</w:t>
      </w:r>
    </w:p>
    <w:p w:rsidR="00C94040" w:rsidRPr="007D4FA0" w:rsidRDefault="00214BFE" w:rsidP="0077731C">
      <w:pPr>
        <w:pStyle w:val="Note"/>
      </w:pPr>
      <w:r>
        <w:t xml:space="preserve">Note: </w:t>
      </w:r>
      <w:r w:rsidR="00C94040" w:rsidRPr="00404279">
        <w:t xml:space="preserve">The rules in this section apply to any use of the prefix operator </w:t>
      </w:r>
      <w:r w:rsidR="00C94040" w:rsidRPr="007F4D88">
        <w:rPr>
          <w:rStyle w:val="CodeInline"/>
        </w:rPr>
        <w:t>FSharp.Core.ExtraTopLevelOperators.(</w:t>
      </w:r>
      <w:r w:rsidR="0001105B">
        <w:rPr>
          <w:rStyle w:val="CodeInline"/>
        </w:rPr>
        <w:t>~</w:t>
      </w:r>
      <w:r w:rsidR="00C94040" w:rsidRPr="007F4D88">
        <w:rPr>
          <w:rStyle w:val="CodeInline"/>
        </w:rPr>
        <w:t>%</w:t>
      </w:r>
      <w:r w:rsidR="0079327C" w:rsidRPr="007F4D88">
        <w:rPr>
          <w:rStyle w:val="CodeInline"/>
        </w:rPr>
        <w:t>%</w:t>
      </w:r>
      <w:r w:rsidR="00C94040" w:rsidRPr="007F4D88">
        <w:rPr>
          <w:rStyle w:val="CodeInline"/>
        </w:rPr>
        <w:t>)</w:t>
      </w:r>
      <w:r w:rsidR="00CB6471" w:rsidRPr="00BA0317">
        <w:t xml:space="preserve">, which is </w:t>
      </w:r>
      <w:r w:rsidR="00C94040" w:rsidRPr="00D62B7A">
        <w:t>d</w:t>
      </w:r>
      <w:r w:rsidR="00C94040" w:rsidRPr="00404279">
        <w:t>efined in the F# core library.</w:t>
      </w:r>
      <w:r w:rsidR="0077731C" w:rsidRPr="00404279">
        <w:t xml:space="preserve"> </w:t>
      </w:r>
      <w:r w:rsidR="00B601E0" w:rsidRPr="00404279">
        <w:t>Uses of t</w:t>
      </w:r>
      <w:r w:rsidR="0077731C" w:rsidRPr="00404279">
        <w:t xml:space="preserve">his operator must be applied to an argument and may only occur in </w:t>
      </w:r>
      <w:r w:rsidR="00B52628">
        <w:t>quoted expression</w:t>
      </w:r>
      <w:r w:rsidR="0077731C" w:rsidRPr="00404279">
        <w:t>s.</w:t>
      </w:r>
    </w:p>
    <w:p w:rsidR="00A26F81" w:rsidRPr="00C77CDB" w:rsidRDefault="006B52C5" w:rsidP="00E104DD">
      <w:pPr>
        <w:pStyle w:val="Heading2"/>
      </w:pPr>
      <w:bookmarkStart w:id="1439" w:name="_Toc197758365"/>
      <w:bookmarkStart w:id="1440" w:name="_Toc197761636"/>
      <w:bookmarkStart w:id="1441" w:name="_Toc197762058"/>
      <w:bookmarkStart w:id="1442" w:name="_Toc197762480"/>
      <w:bookmarkStart w:id="1443" w:name="_Toc198191266"/>
      <w:bookmarkStart w:id="1444" w:name="_Toc198193365"/>
      <w:bookmarkStart w:id="1445" w:name="_Toc198193907"/>
      <w:bookmarkStart w:id="1446" w:name="_Toc197758367"/>
      <w:bookmarkStart w:id="1447" w:name="_Toc197761638"/>
      <w:bookmarkStart w:id="1448" w:name="_Toc197762060"/>
      <w:bookmarkStart w:id="1449" w:name="_Toc197762482"/>
      <w:bookmarkStart w:id="1450" w:name="_Toc198191268"/>
      <w:bookmarkStart w:id="1451" w:name="_Toc198193367"/>
      <w:bookmarkStart w:id="1452" w:name="_Toc198193909"/>
      <w:bookmarkStart w:id="1453" w:name="_Toc197758370"/>
      <w:bookmarkStart w:id="1454" w:name="_Toc197761641"/>
      <w:bookmarkStart w:id="1455" w:name="_Toc197762063"/>
      <w:bookmarkStart w:id="1456" w:name="_Toc197762485"/>
      <w:bookmarkStart w:id="1457" w:name="_Toc198191271"/>
      <w:bookmarkStart w:id="1458" w:name="_Toc198193370"/>
      <w:bookmarkStart w:id="1459" w:name="_Toc198193912"/>
      <w:bookmarkStart w:id="1460" w:name="_Toc197758377"/>
      <w:bookmarkStart w:id="1461" w:name="_Toc197761648"/>
      <w:bookmarkStart w:id="1462" w:name="_Toc197762070"/>
      <w:bookmarkStart w:id="1463" w:name="_Toc197762492"/>
      <w:bookmarkStart w:id="1464" w:name="_Toc198191278"/>
      <w:bookmarkStart w:id="1465" w:name="_Toc198193377"/>
      <w:bookmarkStart w:id="1466" w:name="_Toc198193919"/>
      <w:bookmarkStart w:id="1467" w:name="_Toc197758379"/>
      <w:bookmarkStart w:id="1468" w:name="_Toc197761650"/>
      <w:bookmarkStart w:id="1469" w:name="_Toc197762072"/>
      <w:bookmarkStart w:id="1470" w:name="_Toc197762494"/>
      <w:bookmarkStart w:id="1471" w:name="_Toc198191280"/>
      <w:bookmarkStart w:id="1472" w:name="_Toc198193379"/>
      <w:bookmarkStart w:id="1473" w:name="_Toc198193921"/>
      <w:bookmarkStart w:id="1474" w:name="_Toc197758384"/>
      <w:bookmarkStart w:id="1475" w:name="_Toc197761655"/>
      <w:bookmarkStart w:id="1476" w:name="_Toc197762077"/>
      <w:bookmarkStart w:id="1477" w:name="_Toc197762499"/>
      <w:bookmarkStart w:id="1478" w:name="_Toc198191285"/>
      <w:bookmarkStart w:id="1479" w:name="_Toc198193384"/>
      <w:bookmarkStart w:id="1480" w:name="_Toc198193926"/>
      <w:bookmarkStart w:id="1481" w:name="_Toc197758387"/>
      <w:bookmarkStart w:id="1482" w:name="_Toc197761658"/>
      <w:bookmarkStart w:id="1483" w:name="_Toc197762080"/>
      <w:bookmarkStart w:id="1484" w:name="_Toc197762502"/>
      <w:bookmarkStart w:id="1485" w:name="_Toc198191288"/>
      <w:bookmarkStart w:id="1486" w:name="_Toc198193387"/>
      <w:bookmarkStart w:id="1487" w:name="_Toc198193929"/>
      <w:bookmarkStart w:id="1488" w:name="_Toc197758388"/>
      <w:bookmarkStart w:id="1489" w:name="_Toc197761659"/>
      <w:bookmarkStart w:id="1490" w:name="_Toc197762081"/>
      <w:bookmarkStart w:id="1491" w:name="_Toc197762503"/>
      <w:bookmarkStart w:id="1492" w:name="_Toc198191289"/>
      <w:bookmarkStart w:id="1493" w:name="_Toc198193388"/>
      <w:bookmarkStart w:id="1494" w:name="_Toc198193930"/>
      <w:bookmarkStart w:id="1495" w:name="_Toc197758389"/>
      <w:bookmarkStart w:id="1496" w:name="_Toc197761660"/>
      <w:bookmarkStart w:id="1497" w:name="_Toc197762082"/>
      <w:bookmarkStart w:id="1498" w:name="_Toc197762504"/>
      <w:bookmarkStart w:id="1499" w:name="_Toc198191290"/>
      <w:bookmarkStart w:id="1500" w:name="_Toc198193389"/>
      <w:bookmarkStart w:id="1501" w:name="_Toc198193931"/>
      <w:bookmarkStart w:id="1502" w:name="_Toc197758393"/>
      <w:bookmarkStart w:id="1503" w:name="_Toc197761664"/>
      <w:bookmarkStart w:id="1504" w:name="_Toc197762086"/>
      <w:bookmarkStart w:id="1505" w:name="_Toc197762508"/>
      <w:bookmarkStart w:id="1506" w:name="_Toc198191294"/>
      <w:bookmarkStart w:id="1507" w:name="_Toc198193393"/>
      <w:bookmarkStart w:id="1508" w:name="_Toc198193935"/>
      <w:bookmarkStart w:id="1509" w:name="_Toc197758396"/>
      <w:bookmarkStart w:id="1510" w:name="_Toc197761667"/>
      <w:bookmarkStart w:id="1511" w:name="_Toc197762089"/>
      <w:bookmarkStart w:id="1512" w:name="_Toc197762511"/>
      <w:bookmarkStart w:id="1513" w:name="_Toc198191297"/>
      <w:bookmarkStart w:id="1514" w:name="_Toc198193396"/>
      <w:bookmarkStart w:id="1515" w:name="_Toc198193938"/>
      <w:bookmarkStart w:id="1516" w:name="_Toc207705858"/>
      <w:bookmarkStart w:id="1517" w:name="_Toc257733595"/>
      <w:bookmarkStart w:id="1518" w:name="_Toc270597491"/>
      <w:bookmarkStart w:id="1519" w:name="ExpressionEvaluation"/>
      <w:bookmarkStart w:id="1520" w:name="_Toc439782353"/>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r w:rsidRPr="00404279">
        <w:t>Evaluation of Elaborated Forms</w:t>
      </w:r>
      <w:bookmarkEnd w:id="1516"/>
      <w:bookmarkEnd w:id="1517"/>
      <w:bookmarkEnd w:id="1518"/>
      <w:bookmarkEnd w:id="1520"/>
    </w:p>
    <w:bookmarkEnd w:id="1519"/>
    <w:p w:rsidR="003A6F66" w:rsidRDefault="006B52C5" w:rsidP="00027ED6">
      <w:r w:rsidRPr="006B52C5">
        <w:t>At runtime, execution evaluates expressions to values. The evaluation semantics of each expression form are specified in the subsections that follow.</w:t>
      </w:r>
      <w:bookmarkStart w:id="1521" w:name="_Toc187657833"/>
      <w:bookmarkStart w:id="1522" w:name="_Toc187679479"/>
      <w:bookmarkEnd w:id="1521"/>
      <w:bookmarkEnd w:id="1522"/>
    </w:p>
    <w:p w:rsidR="0027595C" w:rsidRPr="00497D56" w:rsidRDefault="0027595C" w:rsidP="006230F9">
      <w:pPr>
        <w:pStyle w:val="Heading3"/>
      </w:pPr>
      <w:bookmarkStart w:id="1523" w:name="_Toc257733596"/>
      <w:bookmarkStart w:id="1524" w:name="_Toc270597492"/>
      <w:bookmarkStart w:id="1525" w:name="_Toc439782354"/>
      <w:r w:rsidRPr="00404279">
        <w:t>Values and Execution Context</w:t>
      </w:r>
      <w:bookmarkEnd w:id="1523"/>
      <w:bookmarkEnd w:id="1524"/>
      <w:bookmarkEnd w:id="1525"/>
    </w:p>
    <w:p w:rsidR="00027ED6" w:rsidRPr="00110BB5" w:rsidRDefault="006B52C5" w:rsidP="00CB6471">
      <w:pPr>
        <w:keepNext/>
      </w:pPr>
      <w:r w:rsidRPr="00110BB5">
        <w:t>The execution of elaborated F# expressions</w:t>
      </w:r>
      <w:r w:rsidR="00693CC1">
        <w:fldChar w:fldCharType="begin"/>
      </w:r>
      <w:r w:rsidR="00CA3CF2">
        <w:instrText xml:space="preserve"> XE "</w:instrText>
      </w:r>
      <w:r w:rsidR="00CA3CF2" w:rsidRPr="00431DF4">
        <w:instrText>expressions:evaluation of</w:instrText>
      </w:r>
      <w:r w:rsidR="00CA3CF2">
        <w:instrText xml:space="preserve">" </w:instrText>
      </w:r>
      <w:r w:rsidR="00693CC1">
        <w:fldChar w:fldCharType="end"/>
      </w:r>
      <w:r w:rsidRPr="00497D56">
        <w:t xml:space="preserve"> results in values. </w:t>
      </w:r>
      <w:r w:rsidRPr="00110BB5">
        <w:t>Values</w:t>
      </w:r>
      <w:r w:rsidR="00693CC1">
        <w:rPr>
          <w:lang w:eastAsia="en-GB"/>
        </w:rPr>
        <w:fldChar w:fldCharType="begin"/>
      </w:r>
      <w:r w:rsidR="00CA3CF2">
        <w:instrText xml:space="preserve"> XE "</w:instrText>
      </w:r>
      <w:r w:rsidR="00CA3CF2" w:rsidRPr="008E721E">
        <w:rPr>
          <w:lang w:eastAsia="en-GB"/>
        </w:rPr>
        <w:instrText>values:</w:instrText>
      </w:r>
      <w:r w:rsidR="00CA3CF2" w:rsidRPr="008E721E">
        <w:instrText>runtime</w:instrText>
      </w:r>
      <w:r w:rsidR="00CA3CF2">
        <w:instrText xml:space="preserve">" </w:instrText>
      </w:r>
      <w:r w:rsidR="00693CC1">
        <w:rPr>
          <w:lang w:eastAsia="en-GB"/>
        </w:rPr>
        <w:fldChar w:fldCharType="end"/>
      </w:r>
      <w:r w:rsidRPr="00497D56">
        <w:t xml:space="preserve"> include</w:t>
      </w:r>
      <w:r w:rsidR="00DB29AF">
        <w:t>:</w:t>
      </w:r>
      <w:r w:rsidRPr="00497D56">
        <w:t xml:space="preserve"> </w:t>
      </w:r>
    </w:p>
    <w:p w:rsidR="00027ED6" w:rsidRPr="00391D69" w:rsidRDefault="006B52C5" w:rsidP="008F04E6">
      <w:pPr>
        <w:pStyle w:val="BulletList"/>
      </w:pPr>
      <w:r w:rsidRPr="00391D69">
        <w:t xml:space="preserve">Primitive constant values </w:t>
      </w:r>
    </w:p>
    <w:p w:rsidR="00CA6EE3" w:rsidRPr="00F115D2" w:rsidRDefault="00CA6EE3" w:rsidP="00CA6EE3">
      <w:pPr>
        <w:pStyle w:val="BulletList"/>
      </w:pPr>
      <w:r w:rsidRPr="00E42689">
        <w:t xml:space="preserve">The special value </w:t>
      </w:r>
      <w:r w:rsidRPr="006B52C5">
        <w:rPr>
          <w:rStyle w:val="CodeInline"/>
        </w:rPr>
        <w:t>null</w:t>
      </w:r>
    </w:p>
    <w:p w:rsidR="00027ED6" w:rsidRPr="00E42689" w:rsidRDefault="006B52C5" w:rsidP="008F04E6">
      <w:pPr>
        <w:pStyle w:val="BulletList"/>
      </w:pPr>
      <w:r w:rsidRPr="00E42689">
        <w:t xml:space="preserve">References to object values </w:t>
      </w:r>
      <w:r w:rsidR="00CA6EE3">
        <w:t xml:space="preserve">in the </w:t>
      </w:r>
      <w:r w:rsidR="00CA6EE3" w:rsidRPr="0027595C">
        <w:t xml:space="preserve">global </w:t>
      </w:r>
      <w:r w:rsidR="00CA6EE3">
        <w:t xml:space="preserve">heap </w:t>
      </w:r>
      <w:r w:rsidR="00CA6EE3" w:rsidRPr="0027595C">
        <w:t>of object values</w:t>
      </w:r>
      <w:r w:rsidR="00CA6EE3">
        <w:t xml:space="preserve"> </w:t>
      </w:r>
    </w:p>
    <w:p w:rsidR="00027ED6" w:rsidRDefault="006B52C5" w:rsidP="008F04E6">
      <w:pPr>
        <w:pStyle w:val="BulletList"/>
      </w:pPr>
      <w:r w:rsidRPr="006B52C5">
        <w:t>Values for value types, containing a value for each field in the value type</w:t>
      </w:r>
    </w:p>
    <w:p w:rsidR="00630503" w:rsidRDefault="00630503" w:rsidP="008F04E6">
      <w:pPr>
        <w:pStyle w:val="BulletList"/>
      </w:pPr>
      <w:r>
        <w:t>Pointers to mutable locations (</w:t>
      </w:r>
      <w:r w:rsidR="00DA1F04">
        <w:t>including static mutable locations, mutable fields and array elements)</w:t>
      </w:r>
    </w:p>
    <w:p w:rsidR="00A26204" w:rsidRPr="00F115D2" w:rsidRDefault="00A26204" w:rsidP="008F04E6">
      <w:pPr>
        <w:pStyle w:val="Le"/>
      </w:pPr>
    </w:p>
    <w:p w:rsidR="0027595C" w:rsidRDefault="006B52C5" w:rsidP="00027ED6">
      <w:r w:rsidRPr="006B52C5">
        <w:t>Evaluation assumes</w:t>
      </w:r>
      <w:r w:rsidR="00CA6EE3">
        <w:t xml:space="preserve"> the following evaluation context:</w:t>
      </w:r>
      <w:r w:rsidRPr="006B52C5">
        <w:t xml:space="preserve"> </w:t>
      </w:r>
    </w:p>
    <w:p w:rsidR="00027ED6" w:rsidRPr="00110BB5" w:rsidRDefault="00630503" w:rsidP="008F04E6">
      <w:pPr>
        <w:pStyle w:val="BulletList"/>
      </w:pPr>
      <w:r>
        <w:t>A</w:t>
      </w:r>
      <w:r w:rsidR="006B52C5" w:rsidRPr="0027595C">
        <w:t xml:space="preserve"> global </w:t>
      </w:r>
      <w:r w:rsidR="00FC23A5">
        <w:t xml:space="preserve">heap </w:t>
      </w:r>
      <w:r w:rsidR="006B52C5" w:rsidRPr="0027595C">
        <w:t>of object values</w:t>
      </w:r>
      <w:r w:rsidR="00DB29AF">
        <w:t>. Each object value</w:t>
      </w:r>
      <w:r w:rsidR="00E709E0">
        <w:t xml:space="preserve"> </w:t>
      </w:r>
      <w:r w:rsidR="00DB29AF" w:rsidRPr="00497D56">
        <w:t>contain</w:t>
      </w:r>
      <w:r w:rsidR="00DB29AF">
        <w:t>s:</w:t>
      </w:r>
      <w:r w:rsidR="00DB29AF" w:rsidRPr="00497D56">
        <w:t xml:space="preserve"> </w:t>
      </w:r>
    </w:p>
    <w:p w:rsidR="00027ED6" w:rsidRPr="00391D69" w:rsidRDefault="006B52C5" w:rsidP="008F04E6">
      <w:pPr>
        <w:pStyle w:val="BulletList2"/>
      </w:pPr>
      <w:r w:rsidRPr="00391D69">
        <w:t>A runtime type</w:t>
      </w:r>
      <w:r w:rsidR="00E7081C">
        <w:t xml:space="preserve"> and dispatch map</w:t>
      </w:r>
    </w:p>
    <w:p w:rsidR="00E7081C" w:rsidRDefault="00E7081C" w:rsidP="008F04E6">
      <w:pPr>
        <w:pStyle w:val="BulletList2"/>
      </w:pPr>
      <w:r>
        <w:t>A set of</w:t>
      </w:r>
      <w:r w:rsidR="007A794C">
        <w:t xml:space="preserve"> f</w:t>
      </w:r>
      <w:r w:rsidR="006B52C5" w:rsidRPr="00E42689">
        <w:t>ields</w:t>
      </w:r>
      <w:r>
        <w:t xml:space="preserve"> with associated values</w:t>
      </w:r>
    </w:p>
    <w:p w:rsidR="00027ED6" w:rsidRPr="00E42689" w:rsidRDefault="00E7081C" w:rsidP="008F04E6">
      <w:pPr>
        <w:pStyle w:val="BulletList2"/>
      </w:pPr>
      <w:r>
        <w:t>For array objects, an array of values in index order</w:t>
      </w:r>
    </w:p>
    <w:p w:rsidR="00E7081C" w:rsidRPr="00E42689" w:rsidRDefault="00E7081C">
      <w:pPr>
        <w:pStyle w:val="BulletList2"/>
      </w:pPr>
      <w:r>
        <w:t xml:space="preserve">For function objects, an expression which is the body of the function </w:t>
      </w:r>
    </w:p>
    <w:p w:rsidR="00027ED6" w:rsidRPr="00F115D2" w:rsidRDefault="006B52C5" w:rsidP="008F04E6">
      <w:pPr>
        <w:pStyle w:val="BulletList2"/>
      </w:pPr>
      <w:r w:rsidRPr="00E42689">
        <w:t>A</w:t>
      </w:r>
      <w:r w:rsidR="009351E6">
        <w:t xml:space="preserve">n optional </w:t>
      </w:r>
      <w:r w:rsidRPr="000D2140">
        <w:rPr>
          <w:i/>
        </w:rPr>
        <w:t>union case label</w:t>
      </w:r>
      <w:r w:rsidR="00CA7EC2">
        <w:t xml:space="preserve">, which is an identifier </w:t>
      </w:r>
    </w:p>
    <w:p w:rsidR="00027ED6" w:rsidRDefault="006B52C5" w:rsidP="008F04E6">
      <w:pPr>
        <w:pStyle w:val="BulletList2"/>
      </w:pPr>
      <w:r w:rsidRPr="006B52C5">
        <w:t>A closure</w:t>
      </w:r>
      <w:r w:rsidR="00DB29AF">
        <w:t xml:space="preserve"> </w:t>
      </w:r>
      <w:r w:rsidR="00FC23A5">
        <w:t xml:space="preserve">environment </w:t>
      </w:r>
      <w:r w:rsidR="00DB29AF">
        <w:t>that</w:t>
      </w:r>
      <w:r w:rsidRPr="006B52C5">
        <w:t xml:space="preserve"> assign</w:t>
      </w:r>
      <w:r w:rsidR="00DB29AF">
        <w:t>s</w:t>
      </w:r>
      <w:r w:rsidRPr="006B52C5">
        <w:t xml:space="preserve"> values to all </w:t>
      </w:r>
      <w:r w:rsidR="00353A20">
        <w:t xml:space="preserve">variables </w:t>
      </w:r>
      <w:r w:rsidR="00DB29AF">
        <w:t xml:space="preserve">that are </w:t>
      </w:r>
      <w:r w:rsidRPr="006B52C5">
        <w:t xml:space="preserve">referenced in the method bodies </w:t>
      </w:r>
      <w:r w:rsidR="00DB29AF">
        <w:t xml:space="preserve">that are </w:t>
      </w:r>
      <w:r w:rsidRPr="006B52C5">
        <w:t>associated with the object</w:t>
      </w:r>
    </w:p>
    <w:p w:rsidR="0027595C" w:rsidRDefault="00630503" w:rsidP="008F04E6">
      <w:pPr>
        <w:pStyle w:val="BulletList"/>
      </w:pPr>
      <w:r>
        <w:t>A</w:t>
      </w:r>
      <w:r w:rsidR="0027595C">
        <w:t xml:space="preserve"> global </w:t>
      </w:r>
      <w:r w:rsidR="00B83A36">
        <w:t xml:space="preserve">environment </w:t>
      </w:r>
      <w:r w:rsidR="000D2140">
        <w:t xml:space="preserve">that maps </w:t>
      </w:r>
      <w:r w:rsidR="0027595C">
        <w:t>runtime-type/name pairs to values</w:t>
      </w:r>
      <w:r w:rsidR="009351E6">
        <w:t>.Each name identifies</w:t>
      </w:r>
      <w:r w:rsidR="0027595C">
        <w:t xml:space="preserve"> a static field in a </w:t>
      </w:r>
      <w:r w:rsidR="00353A20">
        <w:t>type definition or a value in a module.</w:t>
      </w:r>
    </w:p>
    <w:p w:rsidR="00CA7EC2" w:rsidRDefault="00CA7EC2" w:rsidP="008F04E6">
      <w:pPr>
        <w:pStyle w:val="BulletList"/>
      </w:pPr>
      <w:r>
        <w:t>A local environment mapping names</w:t>
      </w:r>
      <w:r w:rsidR="00B83A36">
        <w:t xml:space="preserve"> of variables</w:t>
      </w:r>
      <w:r>
        <w:t xml:space="preserve"> to values.</w:t>
      </w:r>
    </w:p>
    <w:p w:rsidR="00CA6EE3" w:rsidRDefault="00CA6EE3" w:rsidP="008F04E6">
      <w:pPr>
        <w:pStyle w:val="BulletList"/>
      </w:pPr>
      <w:r>
        <w:t>A local stack of active exception handlers, made up of a stack of try/with and try/finally handlers.</w:t>
      </w:r>
    </w:p>
    <w:p w:rsidR="000D2140" w:rsidRPr="000D2140" w:rsidRDefault="000D2140" w:rsidP="000D2140">
      <w:pPr>
        <w:pStyle w:val="Le"/>
      </w:pPr>
    </w:p>
    <w:p w:rsidR="00CA6EE3" w:rsidRDefault="00CA6EE3" w:rsidP="000D2140">
      <w:pPr>
        <w:pStyle w:val="BulletList"/>
        <w:numPr>
          <w:ilvl w:val="0"/>
          <w:numId w:val="0"/>
        </w:numPr>
      </w:pPr>
      <w:r>
        <w:t>Evaluation may also raise an exception. In this case, the stack of active exception handlers is processed until the exception is handled, in which case additional expressions may be executed (for try/finally handlers), or an alternative expression may be evaluated (for try/with handlers), as described below.</w:t>
      </w:r>
    </w:p>
    <w:p w:rsidR="0027595C" w:rsidRDefault="0027595C" w:rsidP="000D2140">
      <w:pPr>
        <w:pStyle w:val="Heading3"/>
      </w:pPr>
      <w:bookmarkStart w:id="1526" w:name="_Toc285704235"/>
      <w:bookmarkStart w:id="1527" w:name="_Toc285707568"/>
      <w:bookmarkStart w:id="1528" w:name="_Toc285708146"/>
      <w:bookmarkStart w:id="1529" w:name="_Toc285724562"/>
      <w:bookmarkStart w:id="1530" w:name="_Toc285732690"/>
      <w:bookmarkStart w:id="1531" w:name="_Toc439782355"/>
      <w:bookmarkEnd w:id="1526"/>
      <w:bookmarkEnd w:id="1527"/>
      <w:bookmarkEnd w:id="1528"/>
      <w:bookmarkEnd w:id="1529"/>
      <w:bookmarkEnd w:id="1530"/>
      <w:r>
        <w:t>Parallel Execution</w:t>
      </w:r>
      <w:r w:rsidR="00693CC1">
        <w:fldChar w:fldCharType="begin"/>
      </w:r>
      <w:r w:rsidR="00CA3CF2">
        <w:instrText xml:space="preserve"> XE "</w:instrText>
      </w:r>
      <w:r w:rsidR="00CA3CF2" w:rsidRPr="00CA3CF2">
        <w:instrText xml:space="preserve">parallel </w:instrText>
      </w:r>
      <w:r w:rsidR="00CA3CF2" w:rsidRPr="004B20D4">
        <w:instrText>execution</w:instrText>
      </w:r>
      <w:r w:rsidR="00CA3CF2">
        <w:instrText xml:space="preserve">" </w:instrText>
      </w:r>
      <w:r w:rsidR="00693CC1">
        <w:fldChar w:fldCharType="end"/>
      </w:r>
      <w:r w:rsidR="00CA6EE3">
        <w:t xml:space="preserve"> and Memory Model</w:t>
      </w:r>
      <w:bookmarkEnd w:id="1531"/>
    </w:p>
    <w:p w:rsidR="00D01B40" w:rsidRPr="00E42689" w:rsidRDefault="009351E6" w:rsidP="00D01B40">
      <w:r>
        <w:t>I</w:t>
      </w:r>
      <w:r w:rsidR="00D01B40" w:rsidRPr="00497D56">
        <w:t>n a concurrent environment</w:t>
      </w:r>
      <w:r>
        <w:t xml:space="preserve">, evaluation </w:t>
      </w:r>
      <w:r w:rsidR="00D01B40" w:rsidRPr="00497D56">
        <w:t>may involve both multiple active computations (multiple concurrent and parallel threads of execution) and multiple pending computations (pending callbacks</w:t>
      </w:r>
      <w:r w:rsidR="0027595C" w:rsidRPr="00110BB5">
        <w:t xml:space="preserve">, </w:t>
      </w:r>
      <w:r w:rsidR="005122DC" w:rsidRPr="00391D69">
        <w:t>such as those</w:t>
      </w:r>
      <w:r w:rsidR="0027595C" w:rsidRPr="00E42689">
        <w:t xml:space="preserve"> activated in response to an I/O event</w:t>
      </w:r>
      <w:r w:rsidR="00D01B40" w:rsidRPr="00E42689">
        <w:t xml:space="preserve">). </w:t>
      </w:r>
    </w:p>
    <w:p w:rsidR="0027595C" w:rsidRDefault="00D01B40" w:rsidP="00D01B40">
      <w:r w:rsidRPr="00497D56">
        <w:t>If</w:t>
      </w:r>
      <w:r w:rsidR="00DB29AF" w:rsidRPr="00DB29AF">
        <w:t xml:space="preserve"> </w:t>
      </w:r>
      <w:r w:rsidR="00DB29AF" w:rsidRPr="00E42689">
        <w:t>multiple active computations</w:t>
      </w:r>
      <w:r w:rsidR="00DB29AF">
        <w:t xml:space="preserve"> concurrently access</w:t>
      </w:r>
      <w:r w:rsidRPr="00497D56">
        <w:t xml:space="preserve"> mutable </w:t>
      </w:r>
      <w:r w:rsidR="00CA6EE3">
        <w:t xml:space="preserve">locations in the global environment or heap, </w:t>
      </w:r>
      <w:r w:rsidRPr="00E42689">
        <w:t>the atomicity</w:t>
      </w:r>
      <w:r w:rsidR="0027595C" w:rsidRPr="00E42689">
        <w:t>, read</w:t>
      </w:r>
      <w:r w:rsidR="00DB29AF">
        <w:t>,</w:t>
      </w:r>
      <w:r w:rsidR="0027595C" w:rsidRPr="00E42689">
        <w:t xml:space="preserve"> and write</w:t>
      </w:r>
      <w:r w:rsidRPr="00E42689">
        <w:t xml:space="preserve"> guarantees of the underl</w:t>
      </w:r>
      <w:r w:rsidR="0027595C" w:rsidRPr="00E42689">
        <w:t>ying CLI implem</w:t>
      </w:r>
      <w:r w:rsidR="0027595C">
        <w:t>entation apply.</w:t>
      </w:r>
      <w:r w:rsidR="00DA1F04">
        <w:t xml:space="preserve"> The </w:t>
      </w:r>
      <w:r w:rsidR="00DB29AF">
        <w:t xml:space="preserve">guarantees </w:t>
      </w:r>
      <w:r w:rsidR="00DA1F04">
        <w:t>are related to the logical sizes and characteristics of values, which</w:t>
      </w:r>
      <w:r w:rsidR="009351E6">
        <w:t xml:space="preserve"> in turn</w:t>
      </w:r>
      <w:r w:rsidR="00DA1F04">
        <w:t xml:space="preserve"> depend on their type</w:t>
      </w:r>
      <w:r w:rsidR="0027595C">
        <w:t>:</w:t>
      </w:r>
    </w:p>
    <w:p w:rsidR="0027595C" w:rsidRDefault="00D01B40" w:rsidP="008F04E6">
      <w:pPr>
        <w:pStyle w:val="BulletList"/>
      </w:pPr>
      <w:r w:rsidRPr="0027595C">
        <w:t>F# reference types are guaranteed</w:t>
      </w:r>
      <w:r w:rsidR="0027595C">
        <w:t xml:space="preserve"> to map to CLI reference types. In the CLI memory model, </w:t>
      </w:r>
      <w:r w:rsidR="00DB29AF">
        <w:t xml:space="preserve">reference types </w:t>
      </w:r>
      <w:r w:rsidRPr="0027595C">
        <w:t>have atomic reads and writes</w:t>
      </w:r>
      <w:r w:rsidR="0027595C" w:rsidRPr="0027595C">
        <w:t>.</w:t>
      </w:r>
    </w:p>
    <w:p w:rsidR="0027595C" w:rsidRDefault="00D01B40" w:rsidP="008F04E6">
      <w:pPr>
        <w:pStyle w:val="BulletList"/>
      </w:pPr>
      <w:r w:rsidRPr="0027595C">
        <w:t>F# value types map to a corre</w:t>
      </w:r>
      <w:r w:rsidR="0027595C">
        <w:t xml:space="preserve">sponding CLI value type </w:t>
      </w:r>
      <w:r w:rsidR="00DB29AF">
        <w:t xml:space="preserve">that has </w:t>
      </w:r>
      <w:r w:rsidR="0027595C">
        <w:t>corresponding fields. R</w:t>
      </w:r>
      <w:r w:rsidR="0027595C" w:rsidRPr="0027595C">
        <w:t>eads and writes of sizes less than or equal to one machine word are atomic.</w:t>
      </w:r>
    </w:p>
    <w:p w:rsidR="00A26204" w:rsidRDefault="00A26204" w:rsidP="008F04E6">
      <w:pPr>
        <w:pStyle w:val="Le"/>
      </w:pPr>
    </w:p>
    <w:p w:rsidR="00D01B40" w:rsidRPr="00110BB5" w:rsidRDefault="0027595C" w:rsidP="0027595C">
      <w:r w:rsidRPr="0027595C">
        <w:t xml:space="preserve">The </w:t>
      </w:r>
      <w:r w:rsidRPr="0027595C">
        <w:rPr>
          <w:rStyle w:val="CodeInline"/>
        </w:rPr>
        <w:t>VolatileField</w:t>
      </w:r>
      <w:r w:rsidRPr="00497D56">
        <w:t xml:space="preserve"> attribute</w:t>
      </w:r>
      <w:r w:rsidR="00693CC1">
        <w:fldChar w:fldCharType="begin"/>
      </w:r>
      <w:r w:rsidR="00DB29AF">
        <w:instrText xml:space="preserve"> XE "</w:instrText>
      </w:r>
      <w:r w:rsidR="00DB29AF" w:rsidRPr="00532594">
        <w:instrText>attributes:VolatileField</w:instrText>
      </w:r>
      <w:r w:rsidR="00DB29AF">
        <w:instrText xml:space="preserve">" </w:instrText>
      </w:r>
      <w:r w:rsidR="00693CC1">
        <w:fldChar w:fldCharType="end"/>
      </w:r>
      <w:r w:rsidR="00693CC1">
        <w:rPr>
          <w:lang w:eastAsia="en-GB"/>
        </w:rPr>
        <w:fldChar w:fldCharType="begin"/>
      </w:r>
      <w:r w:rsidR="00CA3CF2">
        <w:instrText xml:space="preserve"> XE "</w:instrText>
      </w:r>
      <w:r w:rsidR="00CA3CF2" w:rsidRPr="00CA3CF2">
        <w:rPr>
          <w:rStyle w:val="CodeInline"/>
        </w:rPr>
        <w:instrText>VolatileField</w:instrText>
      </w:r>
      <w:r w:rsidR="00CA3CF2" w:rsidRPr="004459EE">
        <w:rPr>
          <w:lang w:eastAsia="en-GB"/>
        </w:rPr>
        <w:instrText xml:space="preserve"> attribute</w:instrText>
      </w:r>
      <w:r w:rsidR="00CA3CF2">
        <w:instrText xml:space="preserve">" </w:instrText>
      </w:r>
      <w:r w:rsidR="00693CC1">
        <w:rPr>
          <w:lang w:eastAsia="en-GB"/>
        </w:rPr>
        <w:fldChar w:fldCharType="end"/>
      </w:r>
      <w:r w:rsidRPr="00497D56">
        <w:t xml:space="preserve"> mark</w:t>
      </w:r>
      <w:r w:rsidR="00DB29AF">
        <w:t>s</w:t>
      </w:r>
      <w:r w:rsidRPr="00497D56">
        <w:t xml:space="preserve"> a mutable location as volatile in the compile</w:t>
      </w:r>
      <w:r w:rsidR="005122DC" w:rsidRPr="00110BB5">
        <w:t>d</w:t>
      </w:r>
      <w:r w:rsidRPr="00391D69">
        <w:t xml:space="preserve"> </w:t>
      </w:r>
      <w:r w:rsidRPr="00497D56">
        <w:t>form of the code.</w:t>
      </w:r>
      <w:r w:rsidR="00C44D0F">
        <w:t xml:space="preserve"> </w:t>
      </w:r>
    </w:p>
    <w:p w:rsidR="00DA1F04" w:rsidRDefault="00DA1F04" w:rsidP="00DA1F04">
      <w:r w:rsidRPr="00391D69">
        <w:t xml:space="preserve">Ordering of reads and writes from mutable locations may </w:t>
      </w:r>
      <w:r w:rsidR="005122DC" w:rsidRPr="00391D69">
        <w:t xml:space="preserve">be </w:t>
      </w:r>
      <w:r w:rsidRPr="00E42689">
        <w:t xml:space="preserve">adjusted according to the limitations specified by the CLI memory model. </w:t>
      </w:r>
      <w:r w:rsidR="00DB29AF">
        <w:t xml:space="preserve">The following </w:t>
      </w:r>
      <w:r w:rsidRPr="00E42689">
        <w:t xml:space="preserve">example </w:t>
      </w:r>
      <w:r w:rsidR="00DB29AF" w:rsidRPr="00E42689">
        <w:t>show</w:t>
      </w:r>
      <w:r w:rsidR="00DB29AF">
        <w:t>s</w:t>
      </w:r>
      <w:r w:rsidR="00DB29AF" w:rsidRPr="00E42689">
        <w:t xml:space="preserve"> </w:t>
      </w:r>
      <w:r w:rsidR="00C44D0F">
        <w:t>situations in which changes to read and write order</w:t>
      </w:r>
      <w:r w:rsidRPr="00E42689">
        <w:t xml:space="preserve"> </w:t>
      </w:r>
      <w:r w:rsidR="00DB29AF">
        <w:t>can occur</w:t>
      </w:r>
      <w:r w:rsidRPr="00E42689">
        <w:t xml:space="preserve">, with annotations </w:t>
      </w:r>
      <w:r w:rsidR="00C44D0F">
        <w:t xml:space="preserve">about </w:t>
      </w:r>
      <w:r>
        <w:t>the order of reads:</w:t>
      </w:r>
    </w:p>
    <w:p w:rsidR="00DA1F04" w:rsidRDefault="00DA1F04" w:rsidP="00DA1F04">
      <w:pPr>
        <w:pStyle w:val="CodeExample"/>
      </w:pPr>
      <w:r>
        <w:t xml:space="preserve">type ClassContainingMutableData() = </w:t>
      </w:r>
    </w:p>
    <w:p w:rsidR="00DA1F04" w:rsidRDefault="00DA1F04" w:rsidP="00DA1F04">
      <w:pPr>
        <w:pStyle w:val="CodeExample"/>
      </w:pPr>
      <w:r>
        <w:t xml:space="preserve">    let value = (1,</w:t>
      </w:r>
      <w:r w:rsidR="005122DC">
        <w:t xml:space="preserve"> </w:t>
      </w:r>
      <w:r>
        <w:t>2)</w:t>
      </w:r>
    </w:p>
    <w:p w:rsidR="00DA1F04" w:rsidRDefault="00DA1F04" w:rsidP="00DA1F04">
      <w:pPr>
        <w:pStyle w:val="CodeExample"/>
      </w:pPr>
      <w:r>
        <w:lastRenderedPageBreak/>
        <w:t xml:space="preserve">    let mutable mutableValue = (1,</w:t>
      </w:r>
      <w:r w:rsidR="005122DC">
        <w:t xml:space="preserve"> </w:t>
      </w:r>
      <w:r>
        <w:t>2)</w:t>
      </w:r>
    </w:p>
    <w:p w:rsidR="00DA1F04" w:rsidRDefault="00DA1F04" w:rsidP="00DA1F04">
      <w:pPr>
        <w:pStyle w:val="CodeExample"/>
      </w:pPr>
      <w:r>
        <w:t xml:space="preserve">    [&lt;VolatileField&gt;]</w:t>
      </w:r>
    </w:p>
    <w:p w:rsidR="00DA1F04" w:rsidRDefault="00DA1F04" w:rsidP="00DA1F04">
      <w:pPr>
        <w:pStyle w:val="CodeExample"/>
      </w:pPr>
      <w:r>
        <w:t xml:space="preserve">    let mutable volatileMutableValue = (1,</w:t>
      </w:r>
      <w:r w:rsidR="005122DC">
        <w:t xml:space="preserve"> </w:t>
      </w:r>
      <w:r>
        <w:t>2)</w:t>
      </w:r>
    </w:p>
    <w:p w:rsidR="00DA1F04" w:rsidRDefault="00DA1F04" w:rsidP="00DA1F04">
      <w:pPr>
        <w:pStyle w:val="CodeExample"/>
      </w:pPr>
      <w:r>
        <w:t xml:space="preserve">    member x.ReadValues() = </w:t>
      </w:r>
    </w:p>
    <w:p w:rsidR="00DA1F04" w:rsidRDefault="00DA1F04" w:rsidP="00DA1F04">
      <w:pPr>
        <w:pStyle w:val="CodeExample"/>
      </w:pPr>
      <w:r>
        <w:t xml:space="preserve">        // </w:t>
      </w:r>
      <w:r w:rsidR="005122DC">
        <w:t>T</w:t>
      </w:r>
      <w:r>
        <w:t xml:space="preserve">wo reads on </w:t>
      </w:r>
      <w:r w:rsidR="005122DC">
        <w:t>an immutable value</w:t>
      </w:r>
    </w:p>
    <w:p w:rsidR="00DA1F04" w:rsidRDefault="00DA1F04" w:rsidP="00DA1F04">
      <w:pPr>
        <w:pStyle w:val="CodeExample"/>
      </w:pPr>
      <w:r>
        <w:t xml:space="preserve">        let (a1,</w:t>
      </w:r>
      <w:r w:rsidR="005122DC">
        <w:t xml:space="preserve"> </w:t>
      </w:r>
      <w:r>
        <w:t xml:space="preserve">b1) = value </w:t>
      </w:r>
    </w:p>
    <w:p w:rsidR="00E709E0" w:rsidRDefault="00E709E0" w:rsidP="00DA1F04">
      <w:pPr>
        <w:pStyle w:val="CodeExample"/>
      </w:pPr>
    </w:p>
    <w:p w:rsidR="0006146D" w:rsidRDefault="00DA1F04" w:rsidP="00DA1F04">
      <w:pPr>
        <w:pStyle w:val="CodeExample"/>
      </w:pPr>
      <w:r>
        <w:t xml:space="preserve">        // </w:t>
      </w:r>
      <w:r w:rsidR="005122DC">
        <w:t xml:space="preserve">One </w:t>
      </w:r>
      <w:r>
        <w:t xml:space="preserve">read on mutableValue, which may be duplicated according </w:t>
      </w:r>
    </w:p>
    <w:p w:rsidR="00DA1F04" w:rsidRDefault="0006146D" w:rsidP="00DA1F04">
      <w:pPr>
        <w:pStyle w:val="CodeExample"/>
      </w:pPr>
      <w:r>
        <w:t xml:space="preserve">        // </w:t>
      </w:r>
      <w:r w:rsidR="00DA1F04">
        <w:t xml:space="preserve">to </w:t>
      </w:r>
      <w:r w:rsidR="0056060D">
        <w:t xml:space="preserve">ECMA </w:t>
      </w:r>
      <w:r w:rsidR="00DA1F04">
        <w:t>CLI spec</w:t>
      </w:r>
      <w:r w:rsidR="005122DC">
        <w:t>.</w:t>
      </w:r>
    </w:p>
    <w:p w:rsidR="00DA1F04" w:rsidRDefault="00DA1F04" w:rsidP="00DA1F04">
      <w:pPr>
        <w:pStyle w:val="CodeExample"/>
      </w:pPr>
      <w:r>
        <w:t xml:space="preserve">        let (a2,</w:t>
      </w:r>
      <w:r w:rsidR="005122DC">
        <w:t xml:space="preserve"> </w:t>
      </w:r>
      <w:r>
        <w:t xml:space="preserve">b2) = mutableValue </w:t>
      </w:r>
    </w:p>
    <w:p w:rsidR="00E709E0" w:rsidRDefault="00E709E0" w:rsidP="00DA1F04">
      <w:pPr>
        <w:pStyle w:val="CodeExample"/>
      </w:pPr>
    </w:p>
    <w:p w:rsidR="00DA1F04" w:rsidRDefault="00DA1F04" w:rsidP="00DA1F04">
      <w:pPr>
        <w:pStyle w:val="CodeExample"/>
      </w:pPr>
      <w:r>
        <w:t xml:space="preserve">        // </w:t>
      </w:r>
      <w:r w:rsidR="005122DC">
        <w:t xml:space="preserve">One </w:t>
      </w:r>
      <w:r>
        <w:t>read on volatileMutableValue, which may not be duplicated</w:t>
      </w:r>
      <w:r w:rsidR="005122DC">
        <w:t>.</w:t>
      </w:r>
    </w:p>
    <w:p w:rsidR="00DA1F04" w:rsidRDefault="00DA1F04" w:rsidP="00DA1F04">
      <w:pPr>
        <w:pStyle w:val="CodeExample"/>
      </w:pPr>
      <w:r>
        <w:t xml:space="preserve">        let (a3,</w:t>
      </w:r>
      <w:r w:rsidR="005122DC">
        <w:t xml:space="preserve"> </w:t>
      </w:r>
      <w:r>
        <w:t xml:space="preserve">b3) = volatileMutableValue </w:t>
      </w:r>
    </w:p>
    <w:p w:rsidR="00E709E0" w:rsidRDefault="00E709E0" w:rsidP="00DA1F04">
      <w:pPr>
        <w:pStyle w:val="CodeExample"/>
      </w:pPr>
    </w:p>
    <w:p w:rsidR="00DA1F04" w:rsidRDefault="00DA1F04" w:rsidP="00DA1F04">
      <w:pPr>
        <w:pStyle w:val="CodeExample"/>
      </w:pPr>
      <w:r>
        <w:t xml:space="preserve">        a1,</w:t>
      </w:r>
      <w:r w:rsidR="005122DC">
        <w:t xml:space="preserve"> </w:t>
      </w:r>
      <w:r>
        <w:t>b1,</w:t>
      </w:r>
      <w:r w:rsidR="005122DC">
        <w:t xml:space="preserve"> </w:t>
      </w:r>
      <w:r>
        <w:t>a2,</w:t>
      </w:r>
      <w:r w:rsidR="005122DC">
        <w:t xml:space="preserve"> </w:t>
      </w:r>
      <w:r>
        <w:t>b2,</w:t>
      </w:r>
      <w:r w:rsidR="005122DC">
        <w:t xml:space="preserve"> </w:t>
      </w:r>
      <w:r>
        <w:t>a3,</w:t>
      </w:r>
      <w:r w:rsidR="005122DC">
        <w:t xml:space="preserve"> </w:t>
      </w:r>
      <w:r>
        <w:t>b3</w:t>
      </w:r>
    </w:p>
    <w:p w:rsidR="00DA1F04" w:rsidRDefault="00DA1F04" w:rsidP="00DA1F04">
      <w:pPr>
        <w:pStyle w:val="CodeExample"/>
      </w:pPr>
    </w:p>
    <w:p w:rsidR="00DA1F04" w:rsidRDefault="00DA1F04" w:rsidP="00DA1F04">
      <w:pPr>
        <w:pStyle w:val="CodeExample"/>
      </w:pPr>
      <w:r>
        <w:t xml:space="preserve">    member x.WriteValues() = </w:t>
      </w:r>
    </w:p>
    <w:p w:rsidR="0006146D" w:rsidRDefault="00DA1F04" w:rsidP="00DA1F04">
      <w:pPr>
        <w:pStyle w:val="CodeExample"/>
      </w:pPr>
      <w:r>
        <w:t xml:space="preserve">        // </w:t>
      </w:r>
      <w:r w:rsidR="005122DC">
        <w:t xml:space="preserve">One </w:t>
      </w:r>
      <w:r>
        <w:t xml:space="preserve">read on mutableValue, which may be duplicated according </w:t>
      </w:r>
    </w:p>
    <w:p w:rsidR="00DA1F04" w:rsidRDefault="0006146D" w:rsidP="00DA1F04">
      <w:pPr>
        <w:pStyle w:val="CodeExample"/>
      </w:pPr>
      <w:r>
        <w:t xml:space="preserve">        // </w:t>
      </w:r>
      <w:r w:rsidR="00DA1F04">
        <w:t xml:space="preserve">to </w:t>
      </w:r>
      <w:r w:rsidR="0056060D">
        <w:t xml:space="preserve">ECMA </w:t>
      </w:r>
      <w:r w:rsidR="00DA1F04">
        <w:t>CLI spec</w:t>
      </w:r>
      <w:r w:rsidR="005122DC">
        <w:t>.</w:t>
      </w:r>
    </w:p>
    <w:p w:rsidR="00DA1F04" w:rsidRDefault="00DA1F04" w:rsidP="00DA1F04">
      <w:pPr>
        <w:pStyle w:val="CodeExample"/>
      </w:pPr>
      <w:r>
        <w:t xml:space="preserve">        let (a2,</w:t>
      </w:r>
      <w:r w:rsidR="005122DC">
        <w:t xml:space="preserve"> </w:t>
      </w:r>
      <w:r>
        <w:t xml:space="preserve">b2) = mutableValue </w:t>
      </w:r>
    </w:p>
    <w:p w:rsidR="00E709E0" w:rsidRDefault="00E709E0" w:rsidP="00DA1F04">
      <w:pPr>
        <w:pStyle w:val="CodeExample"/>
      </w:pPr>
    </w:p>
    <w:p w:rsidR="005122DC" w:rsidRDefault="00E709E0" w:rsidP="00DA1F04">
      <w:pPr>
        <w:pStyle w:val="CodeExample"/>
      </w:pPr>
      <w:r>
        <w:t xml:space="preserve">        </w:t>
      </w:r>
      <w:r w:rsidR="005122DC">
        <w:t>// One write on mutableValue.</w:t>
      </w:r>
    </w:p>
    <w:p w:rsidR="00DA1F04" w:rsidRDefault="00DA1F04" w:rsidP="00DA1F04">
      <w:pPr>
        <w:pStyle w:val="CodeExample"/>
      </w:pPr>
      <w:r>
        <w:t xml:space="preserve">        mutableValue &lt;- (a2</w:t>
      </w:r>
      <w:r w:rsidR="005122DC">
        <w:t xml:space="preserve"> </w:t>
      </w:r>
      <w:r>
        <w:t>+</w:t>
      </w:r>
      <w:r w:rsidR="005122DC">
        <w:t xml:space="preserve"> </w:t>
      </w:r>
      <w:r>
        <w:t>1,</w:t>
      </w:r>
      <w:r w:rsidR="005122DC">
        <w:t xml:space="preserve"> </w:t>
      </w:r>
      <w:r>
        <w:t>b2</w:t>
      </w:r>
      <w:r w:rsidR="005122DC">
        <w:t xml:space="preserve"> </w:t>
      </w:r>
      <w:r>
        <w:t>+</w:t>
      </w:r>
      <w:r w:rsidR="005122DC">
        <w:t xml:space="preserve"> </w:t>
      </w:r>
      <w:r>
        <w:t>1)</w:t>
      </w:r>
    </w:p>
    <w:p w:rsidR="00DA1F04" w:rsidRDefault="00DA1F04" w:rsidP="00DA1F04">
      <w:pPr>
        <w:pStyle w:val="CodeExample"/>
      </w:pPr>
    </w:p>
    <w:p w:rsidR="00DA1F04" w:rsidRDefault="00DA1F04" w:rsidP="00DA1F04">
      <w:pPr>
        <w:pStyle w:val="CodeExample"/>
      </w:pPr>
      <w:r>
        <w:t xml:space="preserve">        // </w:t>
      </w:r>
      <w:r w:rsidR="005122DC">
        <w:t>O</w:t>
      </w:r>
      <w:r>
        <w:t>ne read on volatileMutableValue, which may not be duplicated</w:t>
      </w:r>
      <w:r w:rsidR="005122DC">
        <w:t>.</w:t>
      </w:r>
    </w:p>
    <w:p w:rsidR="00DA1F04" w:rsidRDefault="00DA1F04" w:rsidP="00DA1F04">
      <w:pPr>
        <w:pStyle w:val="CodeExample"/>
      </w:pPr>
      <w:r>
        <w:t xml:space="preserve">        let (a3,</w:t>
      </w:r>
      <w:r w:rsidR="005122DC">
        <w:t xml:space="preserve"> </w:t>
      </w:r>
      <w:r>
        <w:t xml:space="preserve">b3) = volatileMutableValue </w:t>
      </w:r>
    </w:p>
    <w:p w:rsidR="00E709E0" w:rsidRDefault="00E709E0" w:rsidP="00DA1F04">
      <w:pPr>
        <w:pStyle w:val="CodeExample"/>
      </w:pPr>
    </w:p>
    <w:p w:rsidR="005122DC" w:rsidRDefault="005122DC" w:rsidP="00DA1F04">
      <w:pPr>
        <w:pStyle w:val="CodeExample"/>
      </w:pPr>
      <w:r>
        <w:t xml:space="preserve">        // One write on volatileMutableValue.</w:t>
      </w:r>
    </w:p>
    <w:p w:rsidR="00DA1F04" w:rsidRDefault="00DA1F04" w:rsidP="00DA1F04">
      <w:pPr>
        <w:pStyle w:val="CodeExample"/>
      </w:pPr>
      <w:r>
        <w:t xml:space="preserve">        volatileMutableValue &lt;- (a3</w:t>
      </w:r>
      <w:r w:rsidR="005122DC">
        <w:t xml:space="preserve"> </w:t>
      </w:r>
      <w:r>
        <w:t>+</w:t>
      </w:r>
      <w:r w:rsidR="005122DC">
        <w:t xml:space="preserve"> </w:t>
      </w:r>
      <w:r>
        <w:t>1,</w:t>
      </w:r>
      <w:r w:rsidR="005122DC">
        <w:t xml:space="preserve"> </w:t>
      </w:r>
      <w:r>
        <w:t>b3</w:t>
      </w:r>
      <w:r w:rsidR="005122DC">
        <w:t xml:space="preserve"> </w:t>
      </w:r>
      <w:r>
        <w:t>+</w:t>
      </w:r>
      <w:r w:rsidR="005122DC">
        <w:t xml:space="preserve"> </w:t>
      </w:r>
      <w:r>
        <w:t xml:space="preserve">1) </w:t>
      </w:r>
    </w:p>
    <w:p w:rsidR="00DA1F04" w:rsidRDefault="00DA1F04" w:rsidP="00DA1F04">
      <w:pPr>
        <w:pStyle w:val="CodeExample"/>
      </w:pPr>
    </w:p>
    <w:p w:rsidR="00DA1F04" w:rsidRDefault="00DA1F04" w:rsidP="00DA1F04">
      <w:pPr>
        <w:pStyle w:val="CodeExample"/>
      </w:pPr>
      <w:r>
        <w:t>let obj = ClassContainingMutableData()</w:t>
      </w:r>
    </w:p>
    <w:p w:rsidR="00DA1F04" w:rsidRDefault="00DA1F04" w:rsidP="00DA1F04">
      <w:pPr>
        <w:pStyle w:val="CodeExample"/>
      </w:pPr>
      <w:r>
        <w:t xml:space="preserve">Async.Parallel [ async { return obj.WriteValues() }; </w:t>
      </w:r>
    </w:p>
    <w:p w:rsidR="00DA1F04" w:rsidRDefault="00DA1F04" w:rsidP="00DA1F04">
      <w:pPr>
        <w:pStyle w:val="CodeExample"/>
      </w:pPr>
      <w:r>
        <w:t xml:space="preserve">                 async { return obj.WriteValues() }; </w:t>
      </w:r>
    </w:p>
    <w:p w:rsidR="00DA1F04" w:rsidRDefault="00DA1F04" w:rsidP="00DA1F04">
      <w:pPr>
        <w:pStyle w:val="CodeExample"/>
      </w:pPr>
      <w:r>
        <w:t xml:space="preserve">                 async { return obj.ReadValues() }; </w:t>
      </w:r>
    </w:p>
    <w:p w:rsidR="00DA1F04" w:rsidRPr="00DA1F04" w:rsidRDefault="00DA1F04" w:rsidP="00DA1F04">
      <w:pPr>
        <w:pStyle w:val="CodeExample"/>
      </w:pPr>
      <w:r>
        <w:t xml:space="preserve">                 async { return obj.ReadValues() } ]</w:t>
      </w:r>
    </w:p>
    <w:p w:rsidR="00027ED6" w:rsidRPr="00391D69" w:rsidRDefault="006B52C5" w:rsidP="006230F9">
      <w:pPr>
        <w:pStyle w:val="Heading3"/>
      </w:pPr>
      <w:bookmarkStart w:id="1532" w:name="_Toc207705859"/>
      <w:bookmarkStart w:id="1533" w:name="_Toc257733597"/>
      <w:bookmarkStart w:id="1534" w:name="_Toc270597493"/>
      <w:bookmarkStart w:id="1535" w:name="ZeroValues"/>
      <w:bookmarkStart w:id="1536" w:name="_Toc439782356"/>
      <w:r w:rsidRPr="00110BB5">
        <w:t>Zero Values</w:t>
      </w:r>
      <w:bookmarkEnd w:id="1532"/>
      <w:bookmarkEnd w:id="1533"/>
      <w:bookmarkEnd w:id="1534"/>
      <w:bookmarkEnd w:id="1536"/>
    </w:p>
    <w:bookmarkEnd w:id="1535"/>
    <w:p w:rsidR="00027ED6" w:rsidRPr="00110BB5" w:rsidRDefault="00AD2AC5" w:rsidP="00027ED6">
      <w:r>
        <w:t>Some</w:t>
      </w:r>
      <w:r w:rsidR="00AB273D" w:rsidRPr="00391D69">
        <w:t xml:space="preserve"> </w:t>
      </w:r>
      <w:r w:rsidR="006B52C5" w:rsidRPr="00391D69">
        <w:t>types</w:t>
      </w:r>
      <w:r w:rsidR="00693CC1">
        <w:fldChar w:fldCharType="begin"/>
      </w:r>
      <w:r w:rsidR="005E05DC">
        <w:instrText xml:space="preserve"> XE "</w:instrText>
      </w:r>
      <w:r w:rsidR="005E05DC" w:rsidRPr="00CA1FBB">
        <w:instrText>types:zero value of</w:instrText>
      </w:r>
      <w:r w:rsidR="005E05DC">
        <w:instrText xml:space="preserve">" </w:instrText>
      </w:r>
      <w:r w:rsidR="00693CC1">
        <w:fldChar w:fldCharType="end"/>
      </w:r>
      <w:r w:rsidR="006B52C5" w:rsidRPr="00391D69">
        <w:t xml:space="preserve"> have a </w:t>
      </w:r>
      <w:r w:rsidR="006B52C5" w:rsidRPr="00B81F48">
        <w:rPr>
          <w:rStyle w:val="Italic"/>
        </w:rPr>
        <w:t>zero value</w:t>
      </w:r>
      <w:r w:rsidR="00693CC1">
        <w:rPr>
          <w:i/>
        </w:rPr>
        <w:fldChar w:fldCharType="begin"/>
      </w:r>
      <w:r w:rsidR="00CA3CF2">
        <w:instrText xml:space="preserve"> XE "</w:instrText>
      </w:r>
      <w:r w:rsidR="00CA3CF2" w:rsidRPr="004B20D4">
        <w:instrText>zero value</w:instrText>
      </w:r>
      <w:r w:rsidR="00CA3CF2">
        <w:instrText xml:space="preserve">" </w:instrText>
      </w:r>
      <w:r w:rsidR="00693CC1">
        <w:rPr>
          <w:i/>
        </w:rPr>
        <w:fldChar w:fldCharType="end"/>
      </w:r>
      <w:r w:rsidR="006B52C5" w:rsidRPr="006B52C5">
        <w:t>.</w:t>
      </w:r>
      <w:r w:rsidR="006B52C5" w:rsidRPr="00497D56">
        <w:t xml:space="preserve"> Th</w:t>
      </w:r>
      <w:r w:rsidR="0056060D">
        <w:t>e zero value</w:t>
      </w:r>
      <w:r w:rsidR="006B52C5" w:rsidRPr="00497D56">
        <w:t xml:space="preserve"> is the“default” value for the type in the CLI execution </w:t>
      </w:r>
      <w:r w:rsidR="0056060D">
        <w:t xml:space="preserve">environment. </w:t>
      </w:r>
      <w:r>
        <w:t xml:space="preserve">The following </w:t>
      </w:r>
      <w:r w:rsidR="0056060D">
        <w:t>types have the following zero values</w:t>
      </w:r>
      <w:r w:rsidR="006B52C5" w:rsidRPr="00497D56">
        <w:t>:</w:t>
      </w:r>
    </w:p>
    <w:p w:rsidR="00027ED6" w:rsidRPr="00391D69" w:rsidRDefault="006B52C5" w:rsidP="008F04E6">
      <w:pPr>
        <w:pStyle w:val="BulletList"/>
      </w:pPr>
      <w:r w:rsidRPr="00391D69">
        <w:t>For reference types</w:t>
      </w:r>
      <w:r w:rsidR="00693CC1">
        <w:fldChar w:fldCharType="begin"/>
      </w:r>
      <w:r w:rsidR="00CA3CF2">
        <w:instrText xml:space="preserve"> XE "</w:instrText>
      </w:r>
      <w:r w:rsidR="00CA3CF2" w:rsidRPr="00BC0131">
        <w:instrText>reference types:zero value of</w:instrText>
      </w:r>
      <w:r w:rsidR="00CA3CF2">
        <w:instrText xml:space="preserve">" </w:instrText>
      </w:r>
      <w:r w:rsidR="00693CC1">
        <w:fldChar w:fldCharType="end"/>
      </w:r>
      <w:r w:rsidR="0056060D">
        <w:t>,</w:t>
      </w:r>
      <w:r w:rsidRPr="00497D56">
        <w:t xml:space="preserve"> the </w:t>
      </w:r>
      <w:r w:rsidRPr="00110BB5">
        <w:rPr>
          <w:rStyle w:val="CodeInline"/>
        </w:rPr>
        <w:t>null</w:t>
      </w:r>
      <w:r w:rsidRPr="00391D69">
        <w:t xml:space="preserve"> value</w:t>
      </w:r>
      <w:r w:rsidR="00A26204">
        <w:t>.</w:t>
      </w:r>
    </w:p>
    <w:p w:rsidR="006B6E21" w:rsidRDefault="006B52C5" w:rsidP="008F04E6">
      <w:pPr>
        <w:pStyle w:val="BulletList"/>
      </w:pPr>
      <w:r w:rsidRPr="00E42689">
        <w:t>For value types</w:t>
      </w:r>
      <w:r w:rsidR="00693CC1">
        <w:fldChar w:fldCharType="begin"/>
      </w:r>
      <w:r w:rsidR="00CA3CF2">
        <w:instrText xml:space="preserve"> XE "</w:instrText>
      </w:r>
      <w:r w:rsidR="00CA3CF2" w:rsidRPr="00DA0305">
        <w:instrText>value types:zero value of</w:instrText>
      </w:r>
      <w:r w:rsidR="00CA3CF2">
        <w:instrText xml:space="preserve">" </w:instrText>
      </w:r>
      <w:r w:rsidR="00693CC1">
        <w:fldChar w:fldCharType="end"/>
      </w:r>
      <w:r w:rsidR="0056060D">
        <w:t>,</w:t>
      </w:r>
      <w:r w:rsidRPr="00497D56">
        <w:t xml:space="preserve"> the value with all fields set to the zero value for the type of the field. The zero value is also computed by the F# library function </w:t>
      </w:r>
      <w:r w:rsidRPr="00EB3490">
        <w:rPr>
          <w:rStyle w:val="CodeInline"/>
        </w:rPr>
        <w:t>Unchecked.defaultof&lt;</w:t>
      </w:r>
      <w:r w:rsidRPr="00EB3490">
        <w:rPr>
          <w:rStyle w:val="CodeInlineItalic"/>
        </w:rPr>
        <w:t>ty</w:t>
      </w:r>
      <w:r w:rsidRPr="00EB3490">
        <w:rPr>
          <w:rStyle w:val="CodeInline"/>
        </w:rPr>
        <w:t>&gt;</w:t>
      </w:r>
      <w:r w:rsidRPr="00110BB5">
        <w:t>.</w:t>
      </w:r>
    </w:p>
    <w:p w:rsidR="00093C65" w:rsidRPr="00F115D2" w:rsidRDefault="00CF7BC3" w:rsidP="006230F9">
      <w:pPr>
        <w:pStyle w:val="Heading3"/>
      </w:pPr>
      <w:bookmarkStart w:id="1537" w:name="_Toc257733598"/>
      <w:bookmarkStart w:id="1538" w:name="_Toc270597494"/>
      <w:bookmarkStart w:id="1539" w:name="AddressOf"/>
      <w:bookmarkStart w:id="1540" w:name="_Toc207705860"/>
      <w:bookmarkStart w:id="1541" w:name="_Toc439782357"/>
      <w:r>
        <w:lastRenderedPageBreak/>
        <w:t>Taking the A</w:t>
      </w:r>
      <w:r w:rsidR="00093C65" w:rsidRPr="006B52C5">
        <w:t>ddress</w:t>
      </w:r>
      <w:r>
        <w:t xml:space="preserve"> of an Elaborated E</w:t>
      </w:r>
      <w:r w:rsidR="00093C65" w:rsidRPr="006B52C5">
        <w:t>xpression</w:t>
      </w:r>
      <w:bookmarkEnd w:id="1537"/>
      <w:bookmarkEnd w:id="1538"/>
      <w:bookmarkEnd w:id="1541"/>
    </w:p>
    <w:bookmarkEnd w:id="1539"/>
    <w:p w:rsidR="00093C65" w:rsidRPr="00E42689" w:rsidRDefault="0007647A" w:rsidP="00093C65">
      <w:r w:rsidRPr="008F04E6">
        <w:t>When the F# compiler determines</w:t>
      </w:r>
      <w:r w:rsidR="00093C65" w:rsidRPr="0007647A">
        <w:rPr>
          <w:szCs w:val="18"/>
          <w:lang w:eastAsia="en-GB"/>
        </w:rPr>
        <w:t xml:space="preserve"> the elaborated forms of certain expressions</w:t>
      </w:r>
      <w:r w:rsidRPr="008F04E6">
        <w:t>, it</w:t>
      </w:r>
      <w:r w:rsidR="00093C65" w:rsidRPr="0007647A">
        <w:rPr>
          <w:szCs w:val="18"/>
          <w:lang w:eastAsia="en-GB"/>
        </w:rPr>
        <w:t xml:space="preserve"> must compute</w:t>
      </w:r>
      <w:r w:rsidR="00093C65" w:rsidRPr="00110BB5">
        <w:t xml:space="preserve"> a “reference” to an elaborated expression </w:t>
      </w:r>
      <w:r w:rsidR="00093C65" w:rsidRPr="00355E9F">
        <w:rPr>
          <w:rStyle w:val="CodeInlineItalic"/>
        </w:rPr>
        <w:t>expr</w:t>
      </w:r>
      <w:r w:rsidR="00093C65" w:rsidRPr="00391D69">
        <w:t>, writ</w:t>
      </w:r>
      <w:r w:rsidR="00093C65" w:rsidRPr="00E42689">
        <w:t xml:space="preserve">ten </w:t>
      </w:r>
      <w:r w:rsidR="00093C65" w:rsidRPr="00B81F48">
        <w:rPr>
          <w:rStyle w:val="Italic"/>
        </w:rPr>
        <w:t>AddressOf</w:t>
      </w:r>
      <w:r w:rsidR="00093C65" w:rsidRPr="00E42689">
        <w:t>(</w:t>
      </w:r>
      <w:r w:rsidR="00093C65" w:rsidRPr="00355E9F">
        <w:rPr>
          <w:rStyle w:val="CodeInlineItalic"/>
        </w:rPr>
        <w:t>expr</w:t>
      </w:r>
      <w:r w:rsidR="002D11EC">
        <w:t xml:space="preserve">, </w:t>
      </w:r>
      <w:r w:rsidR="002D11EC" w:rsidRPr="00B81F48">
        <w:rPr>
          <w:rStyle w:val="Italic"/>
        </w:rPr>
        <w:t>mutation</w:t>
      </w:r>
      <w:r w:rsidR="00093C65" w:rsidRPr="006B52C5">
        <w:t xml:space="preserve">). The </w:t>
      </w:r>
      <w:r w:rsidR="00093C65" w:rsidRPr="00B81F48">
        <w:rPr>
          <w:rStyle w:val="Italic"/>
        </w:rPr>
        <w:t>AddressOf</w:t>
      </w:r>
      <w:r w:rsidR="004D7038">
        <w:t xml:space="preserve"> </w:t>
      </w:r>
      <w:r w:rsidR="00093C65" w:rsidRPr="006B52C5">
        <w:t>operation</w:t>
      </w:r>
      <w:r w:rsidR="00693CC1">
        <w:rPr>
          <w:lang w:eastAsia="en-GB"/>
        </w:rPr>
        <w:fldChar w:fldCharType="begin"/>
      </w:r>
      <w:r w:rsidR="00CA3CF2">
        <w:instrText xml:space="preserve"> XE "</w:instrText>
      </w:r>
      <w:r w:rsidR="00CA3CF2" w:rsidRPr="004459EE">
        <w:rPr>
          <w:i/>
          <w:lang w:eastAsia="en-GB"/>
        </w:rPr>
        <w:instrText>AddressOf</w:instrText>
      </w:r>
      <w:r w:rsidR="00CA3CF2" w:rsidRPr="004459EE">
        <w:rPr>
          <w:lang w:eastAsia="en-GB"/>
        </w:rPr>
        <w:instrText xml:space="preserve"> </w:instrText>
      </w:r>
      <w:r w:rsidR="002D0123">
        <w:rPr>
          <w:lang w:eastAsia="en-GB"/>
        </w:rPr>
        <w:instrText>expressions</w:instrText>
      </w:r>
      <w:r w:rsidR="00CA3CF2">
        <w:instrText xml:space="preserve">" </w:instrText>
      </w:r>
      <w:r w:rsidR="00693CC1">
        <w:rPr>
          <w:lang w:eastAsia="en-GB"/>
        </w:rPr>
        <w:fldChar w:fldCharType="end"/>
      </w:r>
      <w:r w:rsidR="00093C65" w:rsidRPr="00497D56">
        <w:t xml:space="preserve"> is used </w:t>
      </w:r>
      <w:r w:rsidR="00E709E0">
        <w:t xml:space="preserve">internally within this specification to indicate the </w:t>
      </w:r>
      <w:r w:rsidR="00093C65" w:rsidRPr="00497D56">
        <w:t xml:space="preserve">elaborated forms of address-of expressions, assignment expressions, and method and property calls on </w:t>
      </w:r>
      <w:r w:rsidR="00B9491D" w:rsidRPr="00110BB5">
        <w:t xml:space="preserve">objects of variable and </w:t>
      </w:r>
      <w:r w:rsidR="00093C65" w:rsidRPr="00391D69">
        <w:t>value type</w:t>
      </w:r>
      <w:r w:rsidR="0056060D">
        <w:t>s</w:t>
      </w:r>
      <w:r w:rsidR="00093C65" w:rsidRPr="00391D69">
        <w:t>.</w:t>
      </w:r>
    </w:p>
    <w:p w:rsidR="00093C65" w:rsidRPr="00F115D2" w:rsidRDefault="00093C65" w:rsidP="00093C65">
      <w:r w:rsidRPr="00E42689">
        <w:t xml:space="preserve">The </w:t>
      </w:r>
      <w:r w:rsidRPr="00B81F48">
        <w:rPr>
          <w:rStyle w:val="Italic"/>
        </w:rPr>
        <w:t>AddressOf</w:t>
      </w:r>
      <w:r w:rsidRPr="006B52C5">
        <w:t xml:space="preserve"> operation is computed as follows:</w:t>
      </w:r>
    </w:p>
    <w:p w:rsidR="00093C65" w:rsidRPr="00497D56"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path</w:t>
      </w:r>
      <w:r w:rsidRPr="006B52C5">
        <w:t xml:space="preserve"> where </w:t>
      </w:r>
      <w:r w:rsidRPr="00355E9F">
        <w:rPr>
          <w:rStyle w:val="CodeInlineItalic"/>
        </w:rPr>
        <w:t>path</w:t>
      </w:r>
      <w:r w:rsidRPr="006B52C5">
        <w:t xml:space="preserve"> is a reference to a value with type </w:t>
      </w:r>
      <w:r w:rsidRPr="006B52C5">
        <w:rPr>
          <w:rStyle w:val="CodeInline"/>
        </w:rPr>
        <w:t>byref&lt;</w:t>
      </w:r>
      <w:r w:rsidRPr="00355E9F">
        <w:rPr>
          <w:rStyle w:val="CodeInlineItalic"/>
        </w:rPr>
        <w:t>ty</w:t>
      </w:r>
      <w:r w:rsidRPr="006B52C5">
        <w:rPr>
          <w:rStyle w:val="CodeInline"/>
        </w:rPr>
        <w:t>&gt;</w:t>
      </w:r>
      <w:r w:rsidR="0007647A" w:rsidRPr="00497D56">
        <w:t>,</w:t>
      </w:r>
      <w:r w:rsidRPr="006B52C5">
        <w:t xml:space="preserve"> the elaborated form is </w:t>
      </w:r>
      <w:r w:rsidRPr="006B52C5">
        <w:rPr>
          <w:rStyle w:val="CodeInline"/>
          <w:u w:val="dotted"/>
        </w:rPr>
        <w:t>&amp;</w:t>
      </w:r>
      <w:r w:rsidRPr="006B52C5">
        <w:rPr>
          <w:rStyle w:val="CodeInline"/>
          <w:i/>
          <w:u w:val="dotted"/>
        </w:rPr>
        <w:t>path</w:t>
      </w:r>
      <w:r w:rsidRPr="006B52C5">
        <w:t xml:space="preserve">. </w:t>
      </w:r>
    </w:p>
    <w:p w:rsidR="00093C65" w:rsidRPr="00F115D2" w:rsidRDefault="00093C65" w:rsidP="008F04E6">
      <w:pPr>
        <w:pStyle w:val="BulletList"/>
      </w:pPr>
      <w:r w:rsidRPr="00110BB5">
        <w:t xml:space="preserve">If </w:t>
      </w:r>
      <w:r w:rsidRPr="00355E9F">
        <w:rPr>
          <w:rStyle w:val="CodeInlineItalic"/>
        </w:rPr>
        <w:t>expr</w:t>
      </w:r>
      <w:r w:rsidRPr="00391D69">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field</w:t>
      </w:r>
      <w:r w:rsidRPr="006B52C5">
        <w:rPr>
          <w:rStyle w:val="CodeElaborated"/>
        </w:rPr>
        <w:t xml:space="preserve"> </w:t>
      </w:r>
      <w:r w:rsidRPr="006B52C5">
        <w:t xml:space="preserve">where </w:t>
      </w:r>
      <w:r w:rsidRPr="002023BF">
        <w:rPr>
          <w:rStyle w:val="CodeInline"/>
          <w:bCs w:val="0"/>
          <w:i/>
          <w:iCs/>
          <w:u w:val="dotted"/>
        </w:rPr>
        <w:t>field</w:t>
      </w:r>
      <w:r w:rsidRPr="006B52C5">
        <w:t xml:space="preserve"> is a mutable, non-readonly</w:t>
      </w:r>
      <w:r w:rsidR="005122DC">
        <w:t xml:space="preserve"> </w:t>
      </w:r>
      <w:r w:rsidRPr="006B52C5">
        <w:t>CLI field</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field</w:t>
      </w:r>
      <w:r w:rsidRPr="006B52C5">
        <w:rPr>
          <w:rStyle w:val="CodeInline"/>
        </w:rPr>
        <w:t>)</w:t>
      </w:r>
      <w:r w:rsidR="0007647A" w:rsidRPr="006B52C5">
        <w:t>.</w:t>
      </w:r>
      <w:r w:rsidRPr="006B52C5">
        <w:t xml:space="preserve"> </w:t>
      </w:r>
    </w:p>
    <w:p w:rsidR="00353A20" w:rsidRPr="007D4FA0"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 xml:space="preserve">] </w:t>
      </w:r>
      <w:r w:rsidRPr="006B52C5">
        <w:t>where the operation is an array lookup</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r w:rsidR="0007647A" w:rsidRPr="006B52C5">
        <w:t>.</w:t>
      </w:r>
    </w:p>
    <w:p w:rsidR="007008B8" w:rsidRPr="00353A20" w:rsidRDefault="0007647A" w:rsidP="008F04E6">
      <w:pPr>
        <w:pStyle w:val="BulletList"/>
      </w:pPr>
      <w:r>
        <w:t xml:space="preserve">If </w:t>
      </w:r>
      <w:r w:rsidRPr="00355E9F">
        <w:rPr>
          <w:rStyle w:val="CodeInlineItalic"/>
        </w:rPr>
        <w:t>expr</w:t>
      </w:r>
      <w:r w:rsidRPr="006B52C5">
        <w:t xml:space="preserve"> has </w:t>
      </w:r>
      <w:r>
        <w:t xml:space="preserve">any other </w:t>
      </w:r>
      <w:r w:rsidRPr="006B52C5">
        <w:t>form</w:t>
      </w:r>
      <w:r w:rsidR="00093C65" w:rsidRPr="007008B8">
        <w:t>,</w:t>
      </w:r>
      <w:r w:rsidR="00353A20">
        <w:t xml:space="preserve"> </w:t>
      </w:r>
      <w:r w:rsidR="00353A20" w:rsidRPr="006B52C5">
        <w:t>the elaborated form is</w:t>
      </w:r>
      <w:r w:rsidR="00093C65" w:rsidRPr="007008B8">
        <w:t xml:space="preserve"> </w:t>
      </w:r>
      <w:r w:rsidR="00093C65" w:rsidRPr="007008B8">
        <w:rPr>
          <w:rStyle w:val="CodeInline"/>
        </w:rPr>
        <w:t>&amp;</w:t>
      </w:r>
      <w:r w:rsidR="00093C65" w:rsidRPr="00355E9F">
        <w:rPr>
          <w:rStyle w:val="CodeInlineItalic"/>
        </w:rPr>
        <w:t>v</w:t>
      </w:r>
      <w:r w:rsidRPr="00497D56">
        <w:t>,</w:t>
      </w:r>
      <w:r w:rsidR="00093C65" w:rsidRPr="007008B8">
        <w:t xml:space="preserve">where </w:t>
      </w:r>
      <w:r w:rsidR="00093C65" w:rsidRPr="00355E9F">
        <w:rPr>
          <w:rStyle w:val="CodeInlineItalic"/>
        </w:rPr>
        <w:t>v</w:t>
      </w:r>
      <w:r w:rsidR="00093C65" w:rsidRPr="007008B8">
        <w:t xml:space="preserve"> is a fresh mutable local</w:t>
      </w:r>
      <w:r w:rsidR="005122DC">
        <w:t xml:space="preserve"> value that is</w:t>
      </w:r>
      <w:r w:rsidR="00093C65" w:rsidRPr="007008B8">
        <w:t xml:space="preserve"> initialized </w:t>
      </w:r>
      <w:r>
        <w:t xml:space="preserve">by </w:t>
      </w:r>
      <w:r w:rsidR="002749B8">
        <w:t>adding</w:t>
      </w:r>
      <w:r w:rsidR="002749B8" w:rsidRPr="007008B8">
        <w:t xml:space="preserve"> </w:t>
      </w:r>
      <w:r w:rsidR="00093C65" w:rsidRPr="007008B8">
        <w:rPr>
          <w:rStyle w:val="CodeInline"/>
        </w:rPr>
        <w:t>let</w:t>
      </w:r>
      <w:r w:rsidR="00093C65" w:rsidRPr="00355E9F">
        <w:rPr>
          <w:rStyle w:val="CodeInlineItalic"/>
        </w:rPr>
        <w:t xml:space="preserve"> v </w:t>
      </w:r>
      <w:r w:rsidR="00093C65" w:rsidRPr="007008B8">
        <w:rPr>
          <w:rStyle w:val="CodeInline"/>
        </w:rPr>
        <w:t>=</w:t>
      </w:r>
      <w:r w:rsidR="00093C65" w:rsidRPr="00355E9F">
        <w:rPr>
          <w:rStyle w:val="CodeInlineItalic"/>
        </w:rPr>
        <w:t xml:space="preserve"> expr</w:t>
      </w:r>
      <w:r w:rsidR="00093C65" w:rsidRPr="007008B8">
        <w:t xml:space="preserve"> </w:t>
      </w:r>
      <w:r w:rsidR="002749B8">
        <w:t>to</w:t>
      </w:r>
      <w:r w:rsidR="00093C65" w:rsidRPr="007008B8">
        <w:t xml:space="preserve"> the overall elaborated form for the entire assignment expression. This </w:t>
      </w:r>
      <w:r>
        <w:t xml:space="preserve">initialization </w:t>
      </w:r>
      <w:r w:rsidR="00093C65" w:rsidRPr="007008B8">
        <w:t xml:space="preserve">is known as a </w:t>
      </w:r>
      <w:r w:rsidR="00093C65" w:rsidRPr="00EB3490">
        <w:rPr>
          <w:rStyle w:val="Italic"/>
        </w:rPr>
        <w:t>defensive copy</w:t>
      </w:r>
      <w:r w:rsidR="00093C65" w:rsidRPr="007008B8">
        <w:t xml:space="preserve"> of an immutable value.</w:t>
      </w:r>
      <w:r w:rsidR="00C13FC4">
        <w:t xml:space="preserve"> </w:t>
      </w:r>
      <w:r w:rsidR="007008B8" w:rsidRPr="00AF378B">
        <w:t xml:space="preserve">If </w:t>
      </w:r>
      <w:r w:rsidR="007008B8" w:rsidRPr="00BA0317">
        <w:rPr>
          <w:rStyle w:val="CodeInlineItalic"/>
        </w:rPr>
        <w:t>expr</w:t>
      </w:r>
      <w:r w:rsidR="007008B8" w:rsidRPr="00353A20">
        <w:rPr>
          <w:lang w:val="en-GB"/>
        </w:rPr>
        <w:t xml:space="preserve"> is a struct, </w:t>
      </w:r>
      <w:r w:rsidR="007008B8" w:rsidRPr="00BA0317">
        <w:rPr>
          <w:rStyle w:val="CodeInlineItalic"/>
        </w:rPr>
        <w:t>expr</w:t>
      </w:r>
      <w:r w:rsidR="007008B8" w:rsidRPr="005E56C4">
        <w:rPr>
          <w:rStyle w:val="CodeInline"/>
        </w:rPr>
        <w:t xml:space="preserve"> </w:t>
      </w:r>
      <w:r>
        <w:rPr>
          <w:lang w:val="en-GB"/>
        </w:rPr>
        <w:t>is</w:t>
      </w:r>
      <w:r w:rsidR="007008B8" w:rsidRPr="00353A20">
        <w:rPr>
          <w:lang w:val="en-GB"/>
        </w:rPr>
        <w:t xml:space="preserve"> copied each time the </w:t>
      </w:r>
      <w:r w:rsidR="007008B8" w:rsidRPr="00EB3490">
        <w:rPr>
          <w:rStyle w:val="Italic"/>
        </w:rPr>
        <w:t>AddressOf</w:t>
      </w:r>
      <w:r w:rsidR="007008B8" w:rsidRPr="005E56C4">
        <w:rPr>
          <w:rStyle w:val="CodeInline"/>
        </w:rPr>
        <w:t xml:space="preserve"> </w:t>
      </w:r>
      <w:r w:rsidR="007008B8" w:rsidRPr="00353A20">
        <w:rPr>
          <w:lang w:val="en-GB"/>
        </w:rPr>
        <w:t xml:space="preserve">operation is applied, </w:t>
      </w:r>
      <w:r>
        <w:rPr>
          <w:lang w:val="en-GB"/>
        </w:rPr>
        <w:t xml:space="preserve">which </w:t>
      </w:r>
      <w:r w:rsidRPr="00353A20">
        <w:rPr>
          <w:lang w:val="en-GB"/>
        </w:rPr>
        <w:t>result</w:t>
      </w:r>
      <w:r>
        <w:rPr>
          <w:lang w:val="en-GB"/>
        </w:rPr>
        <w:t>s</w:t>
      </w:r>
      <w:r w:rsidRPr="00353A20">
        <w:rPr>
          <w:lang w:val="en-GB"/>
        </w:rPr>
        <w:t xml:space="preserve"> </w:t>
      </w:r>
      <w:r w:rsidR="007008B8" w:rsidRPr="00353A20">
        <w:rPr>
          <w:lang w:val="en-GB"/>
        </w:rPr>
        <w:t>in a different address each time. To keep the struct in place</w:t>
      </w:r>
      <w:r w:rsidR="00747166" w:rsidRPr="00353A20">
        <w:rPr>
          <w:lang w:val="en-GB"/>
        </w:rPr>
        <w:t>,</w:t>
      </w:r>
      <w:r w:rsidR="007008B8" w:rsidRPr="00353A20">
        <w:rPr>
          <w:lang w:val="en-GB"/>
        </w:rPr>
        <w:t xml:space="preserve"> the field </w:t>
      </w:r>
      <w:r w:rsidR="00C13FC4">
        <w:t>that contains</w:t>
      </w:r>
      <w:r w:rsidR="007008B8" w:rsidRPr="00353A20">
        <w:rPr>
          <w:lang w:val="en-GB"/>
        </w:rPr>
        <w:t xml:space="preserve"> it should be marked as </w:t>
      </w:r>
      <w:r w:rsidR="007008B8" w:rsidRPr="005E56C4">
        <w:rPr>
          <w:rStyle w:val="CodeInline"/>
        </w:rPr>
        <w:t>mutable.</w:t>
      </w:r>
    </w:p>
    <w:p w:rsidR="00093C65" w:rsidRPr="00F115D2" w:rsidRDefault="00093C65" w:rsidP="00093C65">
      <w:r w:rsidRPr="00497D56">
        <w:t xml:space="preserve">The </w:t>
      </w:r>
      <w:r w:rsidRPr="00B81F48">
        <w:rPr>
          <w:rStyle w:val="Italic"/>
        </w:rPr>
        <w:t>AddressOf</w:t>
      </w:r>
      <w:r w:rsidRPr="00391D69">
        <w:t xml:space="preserve"> operation is computed </w:t>
      </w:r>
      <w:r w:rsidR="00E709E0">
        <w:t xml:space="preserve">with respect to </w:t>
      </w:r>
      <w:r w:rsidR="002D11EC" w:rsidRPr="00B81F48">
        <w:rPr>
          <w:rStyle w:val="Italic"/>
        </w:rPr>
        <w:t>mutation</w:t>
      </w:r>
      <w:r w:rsidR="00E709E0">
        <w:t xml:space="preserve">, which </w:t>
      </w:r>
      <w:r w:rsidR="007A6630" w:rsidRPr="00110BB5">
        <w:t xml:space="preserve">indicates </w:t>
      </w:r>
      <w:r w:rsidR="00C12698">
        <w:t xml:space="preserve">whether </w:t>
      </w:r>
      <w:r w:rsidRPr="00391D69">
        <w:t xml:space="preserve">the relevant elaborated </w:t>
      </w:r>
      <w:r w:rsidR="007A6630" w:rsidRPr="00391D69">
        <w:t>form</w:t>
      </w:r>
      <w:r w:rsidRPr="00E42689">
        <w:t xml:space="preserve"> </w:t>
      </w:r>
      <w:r w:rsidR="0056060D">
        <w:t xml:space="preserve">uses the resulting pointer to change the contents of </w:t>
      </w:r>
      <w:r w:rsidRPr="00E42689">
        <w:t>memory. This assumption changes the errors and warnings reported.</w:t>
      </w:r>
    </w:p>
    <w:p w:rsidR="00093C65" w:rsidRPr="00E42689" w:rsidRDefault="00093C65" w:rsidP="008F04E6">
      <w:pPr>
        <w:pStyle w:val="BulletList"/>
      </w:pPr>
      <w:r w:rsidRPr="006B52C5">
        <w:t xml:space="preserve">If </w:t>
      </w:r>
      <w:r w:rsidR="001417CF" w:rsidRPr="00EB3490">
        <w:rPr>
          <w:rStyle w:val="Italic"/>
        </w:rPr>
        <w:t>mutation</w:t>
      </w:r>
      <w:r w:rsidR="007A6630">
        <w:t xml:space="preserve"> is </w:t>
      </w:r>
      <w:r w:rsidR="001417CF" w:rsidRPr="001417CF">
        <w:rPr>
          <w:rStyle w:val="CodeInline"/>
        </w:rPr>
        <w:t>DefinitelyMutates</w:t>
      </w:r>
      <w:r w:rsidR="007A6630" w:rsidRPr="00497D56">
        <w:t>,</w:t>
      </w:r>
      <w:r w:rsidRPr="00110BB5">
        <w:t xml:space="preserve"> then an error is given if a defensive copy </w:t>
      </w:r>
      <w:r w:rsidR="0056060D">
        <w:t>must be created</w:t>
      </w:r>
      <w:r w:rsidRPr="00110BB5">
        <w:t xml:space="preserve">. </w:t>
      </w:r>
    </w:p>
    <w:p w:rsidR="00093C65" w:rsidRDefault="00093C65" w:rsidP="008F04E6">
      <w:pPr>
        <w:pStyle w:val="BulletList"/>
      </w:pPr>
      <w:r w:rsidRPr="00E42689">
        <w:t xml:space="preserve">If </w:t>
      </w:r>
      <w:r w:rsidR="007A6630" w:rsidRPr="00EB3490">
        <w:rPr>
          <w:rStyle w:val="Italic"/>
        </w:rPr>
        <w:t xml:space="preserve">mutation </w:t>
      </w:r>
      <w:r w:rsidR="007A6630">
        <w:t xml:space="preserve">is </w:t>
      </w:r>
      <w:r w:rsidR="001417CF" w:rsidRPr="001417CF">
        <w:rPr>
          <w:rStyle w:val="CodeInline"/>
        </w:rPr>
        <w:t>PossiblyMutates</w:t>
      </w:r>
      <w:r w:rsidR="007A6630" w:rsidRPr="00497D56">
        <w:t>,</w:t>
      </w:r>
      <w:r w:rsidRPr="00110BB5">
        <w:t xml:space="preserve"> then a warning </w:t>
      </w:r>
      <w:r w:rsidRPr="00497D56">
        <w:t>is given if a defensive copy arises.</w:t>
      </w:r>
    </w:p>
    <w:p w:rsidR="0079105E" w:rsidRPr="00391D69" w:rsidRDefault="0079105E" w:rsidP="008F04E6">
      <w:pPr>
        <w:pStyle w:val="Le"/>
      </w:pPr>
    </w:p>
    <w:p w:rsidR="009F4604" w:rsidRPr="00110BB5" w:rsidRDefault="001417CF">
      <w:r w:rsidRPr="00391D69">
        <w:t>An F#</w:t>
      </w:r>
      <w:r w:rsidR="007A6630" w:rsidRPr="00E42689">
        <w:t xml:space="preserve"> compiler can optionally upgrade </w:t>
      </w:r>
      <w:r w:rsidRPr="001417CF">
        <w:rPr>
          <w:rStyle w:val="CodeInline"/>
        </w:rPr>
        <w:t>Possibl</w:t>
      </w:r>
      <w:r w:rsidR="007A6630">
        <w:rPr>
          <w:rStyle w:val="CodeInline"/>
        </w:rPr>
        <w:t>y</w:t>
      </w:r>
      <w:r w:rsidRPr="001417CF">
        <w:rPr>
          <w:rStyle w:val="CodeInline"/>
        </w:rPr>
        <w:t>Mutates</w:t>
      </w:r>
      <w:r w:rsidR="007A6630" w:rsidRPr="00497D56">
        <w:t xml:space="preserve"> to </w:t>
      </w:r>
      <w:r w:rsidRPr="001417CF">
        <w:rPr>
          <w:rStyle w:val="CodeInline"/>
        </w:rPr>
        <w:t>DefinitelyMutates</w:t>
      </w:r>
      <w:r w:rsidR="007A6630" w:rsidRPr="00497D56">
        <w:t xml:space="preserve"> for calls to property setters and methods named </w:t>
      </w:r>
      <w:r w:rsidRPr="001417CF">
        <w:rPr>
          <w:rStyle w:val="CodeInline"/>
        </w:rPr>
        <w:t>MoveNext</w:t>
      </w:r>
      <w:r w:rsidR="007A6630" w:rsidRPr="00497D56">
        <w:t xml:space="preserve"> and </w:t>
      </w:r>
      <w:r w:rsidRPr="001417CF">
        <w:rPr>
          <w:rStyle w:val="CodeInline"/>
        </w:rPr>
        <w:t>GetNextArg</w:t>
      </w:r>
      <w:r w:rsidR="007A6630" w:rsidRPr="00497D56">
        <w:t xml:space="preserve">, </w:t>
      </w:r>
      <w:r w:rsidR="00C12698">
        <w:t xml:space="preserve">which are </w:t>
      </w:r>
      <w:r w:rsidR="007A6630" w:rsidRPr="00497D56">
        <w:t>the most common cases of struct-mutators in CLI library design. This is done by the F#  compiler.</w:t>
      </w:r>
    </w:p>
    <w:p w:rsidR="00093C65" w:rsidRPr="00F115D2" w:rsidRDefault="00093C65" w:rsidP="00093C65">
      <w:pPr>
        <w:pStyle w:val="Note"/>
      </w:pPr>
      <w:r w:rsidRPr="00391D69">
        <w:t>Note</w:t>
      </w:r>
      <w:r w:rsidR="00C12698">
        <w:t>:I</w:t>
      </w:r>
      <w:r w:rsidR="00E709E0">
        <w:t xml:space="preserve">n F#, the </w:t>
      </w:r>
      <w:r w:rsidRPr="00391D69">
        <w:t>warning “copy due to possible mutation of value type” is a level 4 warning and is not reported</w:t>
      </w:r>
      <w:r w:rsidRPr="00E42689">
        <w:t xml:space="preserve"> when using the </w:t>
      </w:r>
      <w:r w:rsidRPr="00404279">
        <w:t>default settings of the F# compiler. This is because the majority of value types in CLI libraries are immutable.</w:t>
      </w:r>
      <w:r w:rsidR="00E709E0">
        <w:t xml:space="preserve"> </w:t>
      </w:r>
      <w:r w:rsidR="00C12698">
        <w:t>This is</w:t>
      </w:r>
      <w:r w:rsidR="00E709E0">
        <w:t xml:space="preserve"> warning number 52 in the F# implementation.</w:t>
      </w:r>
    </w:p>
    <w:p w:rsidR="00093C65" w:rsidRPr="00F115D2" w:rsidRDefault="00093C65" w:rsidP="00093C65">
      <w:pPr>
        <w:pStyle w:val="Note"/>
      </w:pPr>
      <w:r w:rsidRPr="00404279">
        <w:t xml:space="preserve">CLI libraries do not include metadata to indicate whether </w:t>
      </w:r>
      <w:r w:rsidR="00C12698">
        <w:t>a</w:t>
      </w:r>
      <w:r w:rsidR="00C12698" w:rsidRPr="00404279">
        <w:t xml:space="preserve"> </w:t>
      </w:r>
      <w:r w:rsidRPr="00404279">
        <w:t xml:space="preserve">particular value type is immutable. Unless a value is held in arrays or locations marked mutable, or a value type is known to be immutable to the F# compiler, F# inserts copies to ensure that inadvertent mutation does not occur. </w:t>
      </w:r>
    </w:p>
    <w:p w:rsidR="00E4564E" w:rsidRPr="00497D56" w:rsidRDefault="006B52C5" w:rsidP="006230F9">
      <w:pPr>
        <w:pStyle w:val="Heading3"/>
      </w:pPr>
      <w:bookmarkStart w:id="1542" w:name="_Toc257733599"/>
      <w:bookmarkStart w:id="1543" w:name="_Toc270597495"/>
      <w:bookmarkStart w:id="1544" w:name="_Toc439782358"/>
      <w:r w:rsidRPr="00404279">
        <w:t>Evaluating Value References</w:t>
      </w:r>
      <w:bookmarkEnd w:id="1540"/>
      <w:bookmarkEnd w:id="1542"/>
      <w:bookmarkEnd w:id="1543"/>
      <w:bookmarkEnd w:id="1544"/>
    </w:p>
    <w:p w:rsidR="00033563" w:rsidRPr="00F115D2" w:rsidRDefault="00B83A36" w:rsidP="00E4564E">
      <w:r>
        <w:t xml:space="preserve">At runtime, an </w:t>
      </w:r>
      <w:r w:rsidR="006B52C5" w:rsidRPr="00110BB5">
        <w:t>elaborated value re</w:t>
      </w:r>
      <w:r w:rsidR="006B52C5" w:rsidRPr="00391D69">
        <w:t>ference</w:t>
      </w:r>
      <w:r w:rsidR="00693CC1">
        <w:fldChar w:fldCharType="begin"/>
      </w:r>
      <w:r w:rsidR="00C12698">
        <w:instrText xml:space="preserve"> XE "</w:instrText>
      </w:r>
      <w:r w:rsidR="00C12698" w:rsidRPr="00066CFC">
        <w:instrText>evaluation:of value reference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FB6E22">
        <w:rPr>
          <w:lang w:eastAsia="en-GB"/>
        </w:rPr>
        <w:instrText>value references</w:instrText>
      </w:r>
      <w:r w:rsidR="004B20D4">
        <w:instrText xml:space="preserve">" </w:instrText>
      </w:r>
      <w:r w:rsidR="00693CC1">
        <w:rPr>
          <w:lang w:eastAsia="en-GB"/>
        </w:rPr>
        <w:fldChar w:fldCharType="end"/>
      </w:r>
      <w:r w:rsidR="006B52C5" w:rsidRPr="00391D69">
        <w:t xml:space="preserve"> </w:t>
      </w:r>
      <w:r w:rsidR="006B52C5" w:rsidRPr="00391D69">
        <w:rPr>
          <w:rStyle w:val="CodeInline"/>
        </w:rPr>
        <w:t>v</w:t>
      </w:r>
      <w:r>
        <w:t xml:space="preserve"> is evaluated by looking up</w:t>
      </w:r>
      <w:r w:rsidRPr="00E42689">
        <w:t xml:space="preserve"> </w:t>
      </w:r>
      <w:r w:rsidR="0079105E">
        <w:t xml:space="preserve">the value of </w:t>
      </w:r>
      <w:r w:rsidR="0079105E" w:rsidRPr="008F04E6">
        <w:rPr>
          <w:rStyle w:val="CodeInline"/>
        </w:rPr>
        <w:t>v</w:t>
      </w:r>
      <w:r w:rsidR="0079105E">
        <w:t xml:space="preserve"> in the </w:t>
      </w:r>
      <w:r>
        <w:t xml:space="preserve">local </w:t>
      </w:r>
      <w:r w:rsidR="0079105E">
        <w:t>environment.</w:t>
      </w:r>
    </w:p>
    <w:p w:rsidR="00E4564E" w:rsidRPr="00497D56" w:rsidRDefault="006B52C5" w:rsidP="006230F9">
      <w:pPr>
        <w:pStyle w:val="Heading3"/>
      </w:pPr>
      <w:bookmarkStart w:id="1545" w:name="_Toc197758400"/>
      <w:bookmarkStart w:id="1546" w:name="_Toc197761671"/>
      <w:bookmarkStart w:id="1547" w:name="_Toc197762093"/>
      <w:bookmarkStart w:id="1548" w:name="_Toc197762515"/>
      <w:bookmarkStart w:id="1549" w:name="_Toc198191301"/>
      <w:bookmarkStart w:id="1550" w:name="_Toc198193400"/>
      <w:bookmarkStart w:id="1551" w:name="_Toc198193942"/>
      <w:bookmarkStart w:id="1552" w:name="_Toc207705861"/>
      <w:bookmarkStart w:id="1553" w:name="_Toc257733600"/>
      <w:bookmarkStart w:id="1554" w:name="_Toc270597496"/>
      <w:bookmarkStart w:id="1555" w:name="_Toc439782359"/>
      <w:bookmarkEnd w:id="1545"/>
      <w:bookmarkEnd w:id="1546"/>
      <w:bookmarkEnd w:id="1547"/>
      <w:bookmarkEnd w:id="1548"/>
      <w:bookmarkEnd w:id="1549"/>
      <w:bookmarkEnd w:id="1550"/>
      <w:bookmarkEnd w:id="1551"/>
      <w:r w:rsidRPr="00404279">
        <w:lastRenderedPageBreak/>
        <w:t>Evaluating Function Applications</w:t>
      </w:r>
      <w:bookmarkEnd w:id="1552"/>
      <w:bookmarkEnd w:id="1553"/>
      <w:bookmarkEnd w:id="1554"/>
      <w:bookmarkEnd w:id="1555"/>
    </w:p>
    <w:p w:rsidR="00FC23A5" w:rsidRDefault="00B83A36" w:rsidP="0098560C">
      <w:r>
        <w:t xml:space="preserve">At runtime, an elaborated </w:t>
      </w:r>
      <w:r w:rsidR="006B52C5" w:rsidRPr="00110BB5">
        <w:t xml:space="preserve">application of </w:t>
      </w:r>
      <w:r>
        <w:t xml:space="preserve">a </w:t>
      </w:r>
      <w:r w:rsidR="006B52C5" w:rsidRPr="00110BB5">
        <w:t>function</w:t>
      </w:r>
      <w:r>
        <w:t xml:space="preserve"> </w:t>
      </w:r>
      <w:r w:rsidRPr="00883FD9">
        <w:rPr>
          <w:rStyle w:val="CodeInline"/>
          <w:i/>
        </w:rPr>
        <w:t>f</w:t>
      </w:r>
      <w:r w:rsidRPr="00883FD9">
        <w:rPr>
          <w:i/>
        </w:rPr>
        <w:t xml:space="preserve"> </w:t>
      </w:r>
      <w:r w:rsidR="00FC23A5">
        <w:rPr>
          <w:rStyle w:val="CodeInline"/>
          <w:i/>
        </w:rPr>
        <w:t>e</w:t>
      </w:r>
      <w:r w:rsidRPr="00883FD9">
        <w:rPr>
          <w:rStyle w:val="CodeInlineSubscript"/>
          <w:i/>
        </w:rPr>
        <w:t>1</w:t>
      </w:r>
      <w:r w:rsidRPr="00E42689">
        <w:t xml:space="preserve"> ...</w:t>
      </w:r>
      <w:r w:rsidRPr="006B52C5">
        <w:rPr>
          <w:rStyle w:val="CodeInline"/>
        </w:rPr>
        <w:t xml:space="preserve"> </w:t>
      </w:r>
      <w:r w:rsidR="00FC23A5">
        <w:rPr>
          <w:rStyle w:val="CodeInline"/>
          <w:i/>
        </w:rPr>
        <w:t>e</w:t>
      </w:r>
      <w:r w:rsidRPr="00883FD9">
        <w:rPr>
          <w:rStyle w:val="CodeInlineSubscript"/>
          <w:i/>
        </w:rPr>
        <w:t>n</w:t>
      </w:r>
      <w:r w:rsidRPr="00110BB5" w:rsidDel="00B83A36">
        <w:t xml:space="preserve"> </w:t>
      </w:r>
      <w:r>
        <w:t>is evaluated as follows</w:t>
      </w:r>
      <w:r w:rsidR="00693CC1">
        <w:fldChar w:fldCharType="begin"/>
      </w:r>
      <w:r w:rsidR="00C12698">
        <w:instrText xml:space="preserve"> XE "</w:instrText>
      </w:r>
      <w:r w:rsidR="00C12698" w:rsidRPr="00A719C7">
        <w:instrText>evaluation:of function applicat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8070A5">
        <w:rPr>
          <w:lang w:eastAsia="en-GB"/>
        </w:rPr>
        <w:instrText>function applications</w:instrText>
      </w:r>
      <w:r w:rsidR="004B20D4">
        <w:instrText xml:space="preserve">" </w:instrText>
      </w:r>
      <w:r w:rsidR="00693CC1">
        <w:rPr>
          <w:lang w:eastAsia="en-GB"/>
        </w:rPr>
        <w:fldChar w:fldCharType="end"/>
      </w:r>
      <w:r w:rsidR="000D2140">
        <w:t>:</w:t>
      </w:r>
      <w:r w:rsidR="0098560C" w:rsidRPr="008F04E6">
        <w:t xml:space="preserve"> </w:t>
      </w:r>
    </w:p>
    <w:p w:rsidR="00FC23A5" w:rsidRDefault="006B52C5" w:rsidP="000D2140">
      <w:pPr>
        <w:pStyle w:val="BulletList"/>
      </w:pPr>
      <w:r w:rsidRPr="006B52C5">
        <w:t xml:space="preserve">The expressions </w:t>
      </w:r>
      <w:r w:rsidR="00DA708F" w:rsidRPr="000D2140">
        <w:rPr>
          <w:rStyle w:val="CodeInline"/>
          <w:i/>
        </w:rPr>
        <w:t>f</w:t>
      </w:r>
      <w:r w:rsidR="00DA708F">
        <w:t xml:space="preserve"> and</w:t>
      </w:r>
      <w:r w:rsidR="00DA708F" w:rsidRPr="00E42689">
        <w:t xml:space="preserve"> </w:t>
      </w:r>
      <w:r w:rsidR="00FC23A5">
        <w:rPr>
          <w:rStyle w:val="CodeInline"/>
          <w:i/>
        </w:rPr>
        <w:t>e</w:t>
      </w:r>
      <w:r w:rsidR="00DA708F" w:rsidRPr="000D2140">
        <w:rPr>
          <w:rStyle w:val="CodeInlineSubscript"/>
          <w:i/>
        </w:rPr>
        <w:t>1</w:t>
      </w:r>
      <w:r w:rsidR="00DA708F" w:rsidRPr="00E42689">
        <w:t xml:space="preserve"> ...</w:t>
      </w:r>
      <w:r w:rsidR="00DA708F" w:rsidRPr="006B52C5">
        <w:rPr>
          <w:rStyle w:val="CodeInline"/>
        </w:rPr>
        <w:t xml:space="preserve"> </w:t>
      </w:r>
      <w:r w:rsidR="00FC23A5">
        <w:rPr>
          <w:rStyle w:val="CodeInline"/>
          <w:i/>
        </w:rPr>
        <w:t>e</w:t>
      </w:r>
      <w:r w:rsidR="008D0210" w:rsidRPr="000D2140">
        <w:rPr>
          <w:rStyle w:val="CodeInlineSubscript"/>
          <w:i/>
        </w:rPr>
        <w:t>n</w:t>
      </w:r>
      <w:r w:rsidR="00DA708F">
        <w:t xml:space="preserve">, </w:t>
      </w:r>
      <w:r w:rsidRPr="006B52C5">
        <w:t xml:space="preserve">are </w:t>
      </w:r>
      <w:r w:rsidR="00B83A36">
        <w:t>evaluated</w:t>
      </w:r>
      <w:r w:rsidR="00FC23A5">
        <w:t>.</w:t>
      </w:r>
    </w:p>
    <w:p w:rsidR="00FC23A5" w:rsidRDefault="00FC23A5" w:rsidP="00FC23A5">
      <w:pPr>
        <w:pStyle w:val="BulletList"/>
      </w:pPr>
      <w:r>
        <w:t xml:space="preserve">If </w:t>
      </w:r>
      <w:r w:rsidRPr="00883FD9">
        <w:rPr>
          <w:rStyle w:val="CodeInline"/>
          <w:i/>
        </w:rPr>
        <w:t>f</w:t>
      </w:r>
      <w:r>
        <w:t xml:space="preserve"> evaluates to a function value with closure environment </w:t>
      </w:r>
      <w:r w:rsidRPr="00883FD9">
        <w:rPr>
          <w:b/>
        </w:rPr>
        <w:t>E</w:t>
      </w:r>
      <w:r>
        <w:t xml:space="preserve">, arguments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rsidR="000D2140">
        <w:t>,</w:t>
      </w:r>
      <w:r w:rsidRPr="00110BB5" w:rsidDel="00B83A36">
        <w:t xml:space="preserve"> </w:t>
      </w:r>
      <w:r>
        <w:t xml:space="preserve">and </w:t>
      </w:r>
      <w:r w:rsidRPr="00883FD9">
        <w:t>body</w:t>
      </w:r>
      <w:r>
        <w:rPr>
          <w:b/>
        </w:rPr>
        <w:t xml:space="preserve"> </w:t>
      </w:r>
      <w:r w:rsidRPr="00883FD9">
        <w:rPr>
          <w:rStyle w:val="CodeInline"/>
          <w:i/>
        </w:rPr>
        <w:t>expr</w:t>
      </w:r>
      <w:r>
        <w:t xml:space="preserve">, where </w:t>
      </w:r>
      <w:r>
        <w:rPr>
          <w:rStyle w:val="CodeInlineSubscript"/>
          <w:i/>
          <w:vertAlign w:val="baseline"/>
        </w:rPr>
        <w:t xml:space="preserve">m </w:t>
      </w:r>
      <w:r>
        <w:rPr>
          <w:rStyle w:val="CodeInlineSubscript"/>
          <w:vertAlign w:val="baseline"/>
        </w:rPr>
        <w:t>&lt;=</w:t>
      </w:r>
      <w:r>
        <w:rPr>
          <w:rStyle w:val="CodeInlineSubscript"/>
          <w:i/>
          <w:vertAlign w:val="baseline"/>
        </w:rPr>
        <w:t xml:space="preserve"> n</w:t>
      </w:r>
      <w:r>
        <w:t xml:space="preserve">, then </w:t>
      </w:r>
      <w:r w:rsidRPr="00883FD9">
        <w:rPr>
          <w:b/>
        </w:rPr>
        <w:t>E</w:t>
      </w:r>
      <w:r>
        <w:t xml:space="preserve"> is extended by mapping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t xml:space="preserve"> </w:t>
      </w:r>
      <w:r>
        <w:rPr>
          <w:lang w:eastAsia="en-GB"/>
        </w:rPr>
        <w:t xml:space="preserve">to </w:t>
      </w:r>
      <w:r w:rsidRPr="00497D56">
        <w:t xml:space="preserve">the </w:t>
      </w:r>
      <w:r>
        <w:t xml:space="preserve">argument </w:t>
      </w:r>
      <w:r w:rsidRPr="00497D56">
        <w:t>value</w:t>
      </w:r>
      <w:r>
        <w:t xml:space="preserv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rsidRPr="00391D69">
        <w:t xml:space="preserve">. </w:t>
      </w:r>
      <w:r>
        <w:t>T</w:t>
      </w:r>
      <w:r w:rsidRPr="006B52C5">
        <w:t xml:space="preserve">he </w:t>
      </w:r>
      <w:r>
        <w:t xml:space="preserve">expression </w:t>
      </w:r>
      <w:r w:rsidRPr="00883FD9">
        <w:rPr>
          <w:rStyle w:val="CodeInline"/>
          <w:i/>
        </w:rPr>
        <w:t>expr</w:t>
      </w:r>
      <w:r w:rsidRPr="006B52C5">
        <w:t xml:space="preserve"> is </w:t>
      </w:r>
      <w:r>
        <w:t xml:space="preserve">then evaluated in this </w:t>
      </w:r>
      <w:r w:rsidR="0006146D">
        <w:t xml:space="preserve">extended </w:t>
      </w:r>
      <w:r>
        <w:t>environment and any remaining arguments applied.</w:t>
      </w:r>
    </w:p>
    <w:p w:rsidR="00FC23A5" w:rsidRDefault="00FC23A5" w:rsidP="00FC23A5">
      <w:pPr>
        <w:pStyle w:val="BulletList"/>
      </w:pPr>
      <w:r>
        <w:t xml:space="preserve">If </w:t>
      </w:r>
      <w:r w:rsidRPr="00883FD9">
        <w:rPr>
          <w:rStyle w:val="CodeInline"/>
          <w:i/>
        </w:rPr>
        <w:t>f</w:t>
      </w:r>
      <w:r>
        <w:t xml:space="preserve"> evaluates to a function value with more than </w:t>
      </w:r>
      <w:r w:rsidRPr="00883FD9">
        <w:rPr>
          <w:rStyle w:val="CodeInlineSubscript"/>
          <w:i/>
          <w:vertAlign w:val="baseline"/>
        </w:rPr>
        <w:t>n</w:t>
      </w:r>
      <w:r>
        <w:t xml:space="preserve"> arguments, then a new function value is returned with an extended closure mapping </w:t>
      </w:r>
      <w:r w:rsidRPr="00883FD9">
        <w:rPr>
          <w:rStyle w:val="CodeInlineSubscript"/>
          <w:i/>
          <w:vertAlign w:val="baseline"/>
        </w:rPr>
        <w:t>n</w:t>
      </w:r>
      <w:r>
        <w:t xml:space="preserve"> additional formal argument names to the argument valu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t>.</w:t>
      </w:r>
    </w:p>
    <w:p w:rsidR="00CA7EC2" w:rsidRPr="00F115D2" w:rsidRDefault="00CA7EC2" w:rsidP="0098560C">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D01C3D">
        <w:t>6.9.24</w:t>
      </w:r>
      <w:r w:rsidR="00693CC1" w:rsidRPr="00047D15">
        <w:fldChar w:fldCharType="end"/>
      </w:r>
      <w:r w:rsidRPr="006B52C5">
        <w:t>).</w:t>
      </w:r>
    </w:p>
    <w:p w:rsidR="00E4564E" w:rsidRPr="00497D56" w:rsidRDefault="006B52C5" w:rsidP="006230F9">
      <w:pPr>
        <w:pStyle w:val="Heading3"/>
      </w:pPr>
      <w:bookmarkStart w:id="1556" w:name="_Toc207705862"/>
      <w:bookmarkStart w:id="1557" w:name="_Toc257733601"/>
      <w:bookmarkStart w:id="1558" w:name="_Toc270597497"/>
      <w:bookmarkStart w:id="1559" w:name="_Toc439782360"/>
      <w:r w:rsidRPr="00404279">
        <w:t>Evaluating Method Applications</w:t>
      </w:r>
      <w:bookmarkEnd w:id="1556"/>
      <w:bookmarkEnd w:id="1557"/>
      <w:bookmarkEnd w:id="1558"/>
      <w:bookmarkEnd w:id="1559"/>
    </w:p>
    <w:p w:rsidR="00B83A36" w:rsidRDefault="00B83A36" w:rsidP="00E4564E">
      <w:pPr>
        <w:rPr>
          <w:lang w:eastAsia="en-GB"/>
        </w:rPr>
      </w:pPr>
      <w:r>
        <w:t xml:space="preserve">At runtime an </w:t>
      </w:r>
      <w:r w:rsidR="006B52C5" w:rsidRPr="00110BB5">
        <w:t xml:space="preserve">elaborated application of </w:t>
      </w:r>
      <w:r>
        <w:t xml:space="preserve">a </w:t>
      </w:r>
      <w:r w:rsidR="006B52C5" w:rsidRPr="00110BB5">
        <w:t>method</w:t>
      </w:r>
      <w:r w:rsidR="00693CC1">
        <w:fldChar w:fldCharType="begin"/>
      </w:r>
      <w:r w:rsidR="00C12698">
        <w:instrText xml:space="preserve"> XE "</w:instrText>
      </w:r>
      <w:r w:rsidR="00C12698" w:rsidRPr="005544AB">
        <w:instrText>evaluation:of method applicat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DE52EF">
        <w:rPr>
          <w:lang w:eastAsia="en-GB"/>
        </w:rPr>
        <w:instrText>method applications</w:instrText>
      </w:r>
      <w:r w:rsidR="004B20D4">
        <w:instrText xml:space="preserve">" </w:instrText>
      </w:r>
      <w:r w:rsidR="00693CC1">
        <w:rPr>
          <w:lang w:eastAsia="en-GB"/>
        </w:rPr>
        <w:fldChar w:fldCharType="end"/>
      </w:r>
      <w:r>
        <w:rPr>
          <w:lang w:eastAsia="en-GB"/>
        </w:rPr>
        <w:t xml:space="preserve"> is evaluated as follows</w:t>
      </w:r>
      <w:r w:rsidR="000D2140">
        <w:rPr>
          <w:lang w:eastAsia="en-GB"/>
        </w:rPr>
        <w:t>:</w:t>
      </w:r>
      <w:r>
        <w:rPr>
          <w:lang w:eastAsia="en-GB"/>
        </w:rPr>
        <w:t xml:space="preserve"> </w:t>
      </w:r>
    </w:p>
    <w:p w:rsidR="00B83A36" w:rsidRPr="00F115D2" w:rsidRDefault="00B83A36" w:rsidP="00B83A36">
      <w:pPr>
        <w:pStyle w:val="BulletList"/>
      </w:pPr>
      <w:r>
        <w:rPr>
          <w:lang w:eastAsia="en-GB"/>
        </w:rPr>
        <w:t xml:space="preserve">The </w:t>
      </w:r>
      <w:r w:rsidRPr="00110BB5">
        <w:t xml:space="preserve">elaborated form </w:t>
      </w:r>
      <w:r w:rsidR="000D2140">
        <w:t>is</w:t>
      </w:r>
      <w:r w:rsidRPr="00110BB5">
        <w:t xml:space="preserve"> </w:t>
      </w:r>
      <w:r w:rsidR="00CA6EE3">
        <w:rPr>
          <w:rStyle w:val="CodeInline"/>
          <w:i/>
        </w:rPr>
        <w:t>e</w:t>
      </w:r>
      <w:r w:rsidR="00CA6EE3">
        <w:rPr>
          <w:rStyle w:val="CodeInlineSubscript"/>
          <w:i/>
        </w:rPr>
        <w:t>0</w:t>
      </w:r>
      <w:r w:rsidRPr="000D2140">
        <w:rPr>
          <w:rStyle w:val="CodeInline"/>
          <w:bCs w:val="0"/>
          <w:u w:val="dotted"/>
        </w:rPr>
        <w:t>.</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0D2140">
        <w:rPr>
          <w:rStyle w:val="CodeInline"/>
          <w:bCs w:val="0"/>
          <w:u w:val="dotted"/>
        </w:rPr>
        <w:t>)</w:t>
      </w:r>
      <w:r w:rsidRPr="006B52C5">
        <w:t xml:space="preserve"> </w:t>
      </w:r>
      <w:r w:rsidRPr="00E42689">
        <w:t xml:space="preserve">for an instance </w:t>
      </w:r>
      <w:r>
        <w:t>method</w:t>
      </w:r>
      <w:r w:rsidRPr="00E42689">
        <w:t xml:space="preserve"> </w:t>
      </w:r>
      <w:r w:rsidRPr="006B52C5">
        <w:t xml:space="preserve">or </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EC389E">
        <w:rPr>
          <w:rStyle w:val="CodeInline"/>
          <w:bCs w:val="0"/>
          <w:u w:val="dotted"/>
        </w:rPr>
        <w:t>)</w:t>
      </w:r>
      <w:r>
        <w:t xml:space="preserve"> for a</w:t>
      </w:r>
      <w:r w:rsidRPr="00E42689">
        <w:t xml:space="preserve"> </w:t>
      </w:r>
      <w:r>
        <w:t>static method.</w:t>
      </w:r>
    </w:p>
    <w:p w:rsidR="000E6113" w:rsidRPr="00F115D2" w:rsidRDefault="006B52C5" w:rsidP="008F04E6">
      <w:pPr>
        <w:pStyle w:val="BulletList"/>
      </w:pPr>
      <w:r w:rsidRPr="006B52C5">
        <w:t xml:space="preserve">The (optional) </w:t>
      </w:r>
      <w:r w:rsidR="00CA6EE3">
        <w:rPr>
          <w:rStyle w:val="CodeInline"/>
          <w:i/>
        </w:rPr>
        <w:t>e</w:t>
      </w:r>
      <w:r w:rsidR="00CA6EE3">
        <w:rPr>
          <w:rStyle w:val="CodeInlineSubscript"/>
          <w:i/>
        </w:rPr>
        <w:t>0</w:t>
      </w:r>
      <w:r w:rsidRPr="006B52C5">
        <w:t xml:space="preserve"> and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6EE3" w:rsidRPr="00355E9F" w:rsidDel="00CA6EE3">
        <w:rPr>
          <w:rStyle w:val="CodeInlineItalic"/>
        </w:rPr>
        <w:t xml:space="preserve"> </w:t>
      </w:r>
      <w:r w:rsidRPr="006B52C5">
        <w:t xml:space="preserve">are evaluated </w:t>
      </w:r>
      <w:r w:rsidR="00B83A36">
        <w:t>in order</w:t>
      </w:r>
      <w:r w:rsidR="0098560C">
        <w:t xml:space="preserve">. </w:t>
      </w:r>
    </w:p>
    <w:p w:rsidR="00E4564E" w:rsidRDefault="006B52C5" w:rsidP="008F04E6">
      <w:pPr>
        <w:pStyle w:val="BulletList"/>
      </w:pPr>
      <w:r w:rsidRPr="006B52C5">
        <w:t xml:space="preserve">If </w:t>
      </w:r>
      <w:r w:rsidR="00CA6EE3">
        <w:rPr>
          <w:rStyle w:val="CodeInline"/>
          <w:i/>
        </w:rPr>
        <w:t>e</w:t>
      </w:r>
      <w:r w:rsidR="00CA6EE3">
        <w:rPr>
          <w:rStyle w:val="CodeInlineSubscript"/>
          <w:i/>
        </w:rPr>
        <w:t>0</w:t>
      </w:r>
      <w:r w:rsidR="00CA6EE3">
        <w:t xml:space="preserve"> e</w:t>
      </w:r>
      <w:r w:rsidRPr="006B52C5">
        <w:t xml:space="preserve">valuates to </w:t>
      </w:r>
      <w:r w:rsidRPr="006B52C5">
        <w:rPr>
          <w:rStyle w:val="CodeInline"/>
        </w:rPr>
        <w:t>null</w:t>
      </w:r>
      <w:r w:rsidR="0098560C" w:rsidRPr="008F04E6">
        <w:t>,</w:t>
      </w:r>
      <w:r w:rsidRPr="006B52C5">
        <w:t xml:space="preserve"> </w:t>
      </w:r>
      <w:r w:rsidR="0098560C">
        <w:t>a</w:t>
      </w:r>
      <w:r w:rsidR="0098560C" w:rsidRPr="006B52C5">
        <w:t xml:space="preserve"> </w:t>
      </w:r>
      <w:r w:rsidRPr="006B52C5">
        <w:rPr>
          <w:rStyle w:val="CodeInline"/>
        </w:rPr>
        <w:t>NullReferenceException</w:t>
      </w:r>
      <w:r w:rsidR="00693CC1" w:rsidRPr="00D45B24">
        <w:fldChar w:fldCharType="begin"/>
      </w:r>
      <w:r w:rsidR="00CA3CF2" w:rsidRPr="00D45B24">
        <w:instrText xml:space="preserve"> XE "NullReferenceException" </w:instrText>
      </w:r>
      <w:r w:rsidR="00693CC1" w:rsidRPr="00D45B24">
        <w:fldChar w:fldCharType="end"/>
      </w:r>
      <w:r w:rsidRPr="00497D56">
        <w:t xml:space="preserve"> is raised.</w:t>
      </w:r>
    </w:p>
    <w:p w:rsidR="00B83A36" w:rsidRPr="00F115D2" w:rsidRDefault="00B83A36" w:rsidP="00B83A36">
      <w:pPr>
        <w:pStyle w:val="BulletList"/>
      </w:pPr>
      <w:r w:rsidRPr="00391D69">
        <w:t xml:space="preserve">If the method </w:t>
      </w:r>
      <w:r>
        <w:t xml:space="preserve">is </w:t>
      </w:r>
      <w:r w:rsidRPr="006B52C5">
        <w:t xml:space="preserve">declared </w:t>
      </w:r>
      <w:r w:rsidRPr="006B52C5">
        <w:rPr>
          <w:rStyle w:val="CodeInline"/>
        </w:rPr>
        <w:t>abstract</w:t>
      </w:r>
      <w:r>
        <w:t xml:space="preserve">—that is, if it </w:t>
      </w:r>
      <w:r w:rsidRPr="00391D69">
        <w:t>is a virtual dispatch slot</w:t>
      </w:r>
      <w:r>
        <w:t>—</w:t>
      </w:r>
      <w:r w:rsidRPr="006B52C5">
        <w:t xml:space="preserve">then the body of the member </w:t>
      </w:r>
      <w:r w:rsidRPr="00883FD9">
        <w:rPr>
          <w:szCs w:val="22"/>
        </w:rPr>
        <w:t>is chosen according to the dispatch maps</w:t>
      </w:r>
      <w:r w:rsidRPr="006B52C5">
        <w:t xml:space="preserve"> of the value of </w:t>
      </w:r>
      <w:r w:rsidR="00CA6EE3">
        <w:rPr>
          <w:rStyle w:val="CodeInline"/>
          <w:i/>
        </w:rPr>
        <w:t>e</w:t>
      </w:r>
      <w:r w:rsidR="00CA6EE3">
        <w:rPr>
          <w:rStyle w:val="CodeInlineSubscript"/>
          <w:i/>
        </w:rPr>
        <w:t>0</w:t>
      </w:r>
      <w:r w:rsidR="00CA6EE3" w:rsidRPr="00E42689">
        <w:t xml:space="preserve"> </w:t>
      </w:r>
      <w:r w:rsidRPr="00E42689">
        <w:t>(§</w:t>
      </w:r>
      <w:r w:rsidR="00693CC1" w:rsidRPr="00391D69">
        <w:fldChar w:fldCharType="begin"/>
      </w:r>
      <w:r w:rsidRPr="006B52C5">
        <w:instrText xml:space="preserve"> REF DispatchSlotChecking \r \h </w:instrText>
      </w:r>
      <w:r w:rsidR="00693CC1" w:rsidRPr="00391D69">
        <w:fldChar w:fldCharType="separate"/>
      </w:r>
      <w:r w:rsidR="00D01C3D">
        <w:t>14.8</w:t>
      </w:r>
      <w:r w:rsidR="00693CC1" w:rsidRPr="00391D69">
        <w:fldChar w:fldCharType="end"/>
      </w:r>
      <w:r w:rsidRPr="00391D69">
        <w:t>)</w:t>
      </w:r>
      <w:r>
        <w:t>.</w:t>
      </w:r>
    </w:p>
    <w:p w:rsidR="00B83A36" w:rsidRPr="00110BB5" w:rsidRDefault="00B83A36" w:rsidP="008F04E6">
      <w:pPr>
        <w:pStyle w:val="BulletList"/>
      </w:pPr>
      <w:r>
        <w:t xml:space="preserve">The </w:t>
      </w:r>
      <w:r w:rsidRPr="006B52C5">
        <w:t xml:space="preserve">formal </w:t>
      </w:r>
      <w:r>
        <w:t>parameter</w:t>
      </w:r>
      <w:r w:rsidRPr="006B52C5">
        <w:t>s</w:t>
      </w:r>
      <w:r>
        <w:t xml:space="preserve"> of the method are</w:t>
      </w:r>
      <w:r w:rsidRPr="006B52C5">
        <w:t xml:space="preserve"> mapped to corresponding argument values</w:t>
      </w:r>
      <w:r>
        <w:t xml:space="preserve">. The </w:t>
      </w:r>
      <w:r w:rsidRPr="006B52C5">
        <w:t xml:space="preserve">body of the </w:t>
      </w:r>
      <w:r>
        <w:t xml:space="preserve">method </w:t>
      </w:r>
      <w:r w:rsidRPr="006B52C5">
        <w:t xml:space="preserve">member </w:t>
      </w:r>
      <w:r>
        <w:t xml:space="preserve">is </w:t>
      </w:r>
      <w:r w:rsidRPr="006B52C5">
        <w:t xml:space="preserve">evaluated in </w:t>
      </w:r>
      <w:r>
        <w:t xml:space="preserve">the resulting </w:t>
      </w:r>
      <w:r w:rsidRPr="006B52C5">
        <w:t>environment .</w:t>
      </w:r>
    </w:p>
    <w:p w:rsidR="00E4564E" w:rsidRPr="00497D56" w:rsidRDefault="006B52C5" w:rsidP="006230F9">
      <w:pPr>
        <w:pStyle w:val="Heading3"/>
      </w:pPr>
      <w:bookmarkStart w:id="1560" w:name="_Toc285704242"/>
      <w:bookmarkStart w:id="1561" w:name="_Toc285707575"/>
      <w:bookmarkStart w:id="1562" w:name="_Toc285708153"/>
      <w:bookmarkStart w:id="1563" w:name="_Toc285724569"/>
      <w:bookmarkStart w:id="1564" w:name="_Toc207705863"/>
      <w:bookmarkStart w:id="1565" w:name="_Toc257733602"/>
      <w:bookmarkStart w:id="1566" w:name="_Toc270597498"/>
      <w:bookmarkStart w:id="1567" w:name="_Toc439782361"/>
      <w:bookmarkEnd w:id="1560"/>
      <w:bookmarkEnd w:id="1561"/>
      <w:bookmarkEnd w:id="1562"/>
      <w:bookmarkEnd w:id="1563"/>
      <w:r w:rsidRPr="00404279">
        <w:t>Evaluating Union Cases</w:t>
      </w:r>
      <w:bookmarkEnd w:id="1564"/>
      <w:bookmarkEnd w:id="1565"/>
      <w:bookmarkEnd w:id="1566"/>
      <w:bookmarkEnd w:id="1567"/>
    </w:p>
    <w:p w:rsidR="00CA6EE3" w:rsidRDefault="00CA7EC2" w:rsidP="0099564C">
      <w:pPr>
        <w:keepNext/>
      </w:pPr>
      <w:r>
        <w:t xml:space="preserve">At runtime, </w:t>
      </w:r>
      <w:r w:rsidR="00CA6EE3">
        <w:t xml:space="preserve">an </w:t>
      </w:r>
      <w:r w:rsidR="006B52C5" w:rsidRPr="00110BB5">
        <w:t>elaborated use of a union case</w:t>
      </w:r>
      <w:r w:rsidR="00693CC1">
        <w:fldChar w:fldCharType="begin"/>
      </w:r>
      <w:r w:rsidR="00C12698">
        <w:instrText xml:space="preserve"> XE "</w:instrText>
      </w:r>
      <w:r w:rsidR="00C12698" w:rsidRPr="002E5398">
        <w:instrText>evaluation:of union case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BA79D2">
        <w:rPr>
          <w:lang w:eastAsia="en-GB"/>
        </w:rPr>
        <w:instrText>union cases</w:instrText>
      </w:r>
      <w:r w:rsidR="004B20D4">
        <w:instrText xml:space="preserve">" </w:instrText>
      </w:r>
      <w:r w:rsidR="00693CC1">
        <w:rPr>
          <w:lang w:eastAsia="en-GB"/>
        </w:rPr>
        <w:fldChar w:fldCharType="end"/>
      </w:r>
      <w:r w:rsidR="006B52C5" w:rsidRPr="00110BB5">
        <w:t xml:space="preserve"> </w:t>
      </w:r>
      <w:r w:rsidR="006B52C5" w:rsidRPr="00355E9F">
        <w:rPr>
          <w:rStyle w:val="CodeInlineItalic"/>
        </w:rPr>
        <w:t>Case</w:t>
      </w:r>
      <w:r w:rsidR="006B52C5" w:rsidRPr="00391D69">
        <w:rPr>
          <w:rStyle w:val="CodeInline"/>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6B52C5" w:rsidRPr="00E42689">
        <w:rPr>
          <w:rStyle w:val="CodeInline"/>
        </w:rPr>
        <w:t>)</w:t>
      </w:r>
      <w:r w:rsidR="006B52C5" w:rsidRPr="00E42689">
        <w:t xml:space="preserve"> </w:t>
      </w:r>
      <w:r w:rsidR="006B52C5" w:rsidRPr="006B52C5">
        <w:t xml:space="preserve">for a </w:t>
      </w:r>
      <w:r w:rsidR="00CA6EE3">
        <w:t xml:space="preserve">union </w:t>
      </w:r>
      <w:r w:rsidR="006B52C5" w:rsidRPr="006B52C5">
        <w:t xml:space="preserve">type </w:t>
      </w:r>
      <w:r w:rsidR="006B52C5" w:rsidRPr="00355E9F">
        <w:rPr>
          <w:rStyle w:val="CodeInlineItalic"/>
        </w:rPr>
        <w:t>ty</w:t>
      </w:r>
      <w:r w:rsidR="00CA6EE3">
        <w:t xml:space="preserve"> is evaluated as follows:</w:t>
      </w:r>
    </w:p>
    <w:p w:rsidR="00CA6EE3" w:rsidRDefault="00CA6EE3" w:rsidP="00CA6EE3">
      <w:pPr>
        <w:pStyle w:val="BulletList"/>
      </w:pPr>
      <w:r>
        <w:t xml:space="preserve">The expressions </w:t>
      </w:r>
      <w:r>
        <w:rPr>
          <w:rStyle w:val="CodeInline"/>
          <w:i/>
        </w:rPr>
        <w:t>e</w:t>
      </w:r>
      <w:r w:rsidRPr="00883FD9">
        <w:rPr>
          <w:rStyle w:val="CodeInlineSubscript"/>
          <w:i/>
        </w:rPr>
        <w:t>1</w:t>
      </w:r>
      <w:r>
        <w:t>,…,</w:t>
      </w:r>
      <w:r>
        <w:rPr>
          <w:rStyle w:val="CodeInline"/>
          <w:i/>
        </w:rPr>
        <w:t>e</w:t>
      </w:r>
      <w:r w:rsidRPr="00883FD9">
        <w:rPr>
          <w:rStyle w:val="CodeInlineSubscript"/>
          <w:i/>
        </w:rPr>
        <w:t>n</w:t>
      </w:r>
      <w:r>
        <w:t xml:space="preserve"> a</w:t>
      </w:r>
      <w:r w:rsidR="00CA7EC2">
        <w:t>re evaluated in order</w:t>
      </w:r>
      <w:r w:rsidR="0098560C">
        <w:t>.</w:t>
      </w:r>
    </w:p>
    <w:p w:rsidR="00CA6EE3" w:rsidRDefault="0098560C" w:rsidP="00CA6EE3">
      <w:pPr>
        <w:pStyle w:val="BulletList"/>
      </w:pPr>
      <w:r>
        <w:t xml:space="preserve">The </w:t>
      </w:r>
      <w:r w:rsidR="00CA6EE3">
        <w:t xml:space="preserve">result of evaluation is an </w:t>
      </w:r>
      <w:r w:rsidR="006B52C5" w:rsidRPr="006B52C5">
        <w:t xml:space="preserve">object value </w:t>
      </w:r>
      <w:r w:rsidR="00CA6EE3">
        <w:t xml:space="preserve">with </w:t>
      </w:r>
      <w:r w:rsidR="00427014">
        <w:t>union case label</w:t>
      </w:r>
      <w:r w:rsidR="006B52C5" w:rsidRPr="006B52C5">
        <w:t xml:space="preserve"> </w:t>
      </w:r>
      <w:r w:rsidR="006B52C5" w:rsidRPr="00355E9F">
        <w:rPr>
          <w:rStyle w:val="CodeInlineItalic"/>
        </w:rPr>
        <w:t>Case</w:t>
      </w:r>
      <w:r w:rsidR="00CA7EC2">
        <w:t xml:space="preserve"> and fields given by the values of</w:t>
      </w:r>
      <w:r w:rsidR="00CA6EE3" w:rsidRPr="00CA6EE3">
        <w:rPr>
          <w:rStyle w:val="CodeInline"/>
          <w:i/>
        </w:rPr>
        <w:t xml:space="preserve">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7EC2">
        <w:t>.</w:t>
      </w:r>
      <w:r w:rsidR="00CA7EC2" w:rsidRPr="006B52C5">
        <w:t xml:space="preserve"> </w:t>
      </w:r>
    </w:p>
    <w:p w:rsidR="00CA6EE3" w:rsidRPr="00F115D2" w:rsidRDefault="00CA6EE3" w:rsidP="00CA6EE3">
      <w:pPr>
        <w:pStyle w:val="BulletList"/>
      </w:pPr>
      <w:r w:rsidRPr="006B52C5">
        <w:t xml:space="preserve">If the type </w:t>
      </w:r>
      <w:r w:rsidRPr="008F04E6">
        <w:rPr>
          <w:rStyle w:val="CodeInline"/>
          <w:i/>
        </w:rPr>
        <w:t>ty</w:t>
      </w:r>
      <w:r w:rsidRPr="006B52C5">
        <w:t xml:space="preserve"> uses </w:t>
      </w:r>
      <w:r w:rsidRPr="00F115D2">
        <w:rPr>
          <w:rStyle w:val="CodeInline"/>
        </w:rPr>
        <w:t>null</w:t>
      </w:r>
      <w:r w:rsidRPr="006B52C5">
        <w:t xml:space="preserve"> as a representation (§</w:t>
      </w:r>
      <w:r w:rsidR="00693CC1" w:rsidRPr="00047D15">
        <w:fldChar w:fldCharType="begin"/>
      </w:r>
      <w:r w:rsidRPr="006B52C5">
        <w:instrText xml:space="preserve"> REF TypesUsingNullAsARepresentation \r \h </w:instrText>
      </w:r>
      <w:r w:rsidR="00693CC1" w:rsidRPr="00047D15">
        <w:fldChar w:fldCharType="separate"/>
      </w:r>
      <w:r w:rsidR="00D01C3D">
        <w:t>5.4.8</w:t>
      </w:r>
      <w:r w:rsidR="00693CC1" w:rsidRPr="00047D15">
        <w:fldChar w:fldCharType="end"/>
      </w:r>
      <w:r w:rsidRPr="006B52C5">
        <w:t xml:space="preserve">) and </w:t>
      </w:r>
      <w:r w:rsidRPr="00355E9F">
        <w:rPr>
          <w:rStyle w:val="CodeInlineItalic"/>
        </w:rPr>
        <w:t>Case</w:t>
      </w:r>
      <w:r w:rsidRPr="006B52C5">
        <w:t xml:space="preserve"> is the single</w:t>
      </w:r>
      <w:r>
        <w:t xml:space="preserve"> </w:t>
      </w:r>
      <w:r w:rsidRPr="006B52C5">
        <w:t>union case</w:t>
      </w:r>
      <w:r>
        <w:t xml:space="preserve"> without arguments</w:t>
      </w:r>
      <w:r w:rsidRPr="006B52C5">
        <w:t xml:space="preserve">, the generated value is </w:t>
      </w:r>
      <w:r w:rsidRPr="006B52C5">
        <w:rPr>
          <w:rStyle w:val="CodeInline"/>
        </w:rPr>
        <w:t>null</w:t>
      </w:r>
      <w:r w:rsidRPr="006B52C5">
        <w:t>.</w:t>
      </w:r>
    </w:p>
    <w:p w:rsidR="00CA6EE3" w:rsidRPr="00F115D2" w:rsidRDefault="006B52C5" w:rsidP="000D2140">
      <w:pPr>
        <w:pStyle w:val="BulletList"/>
      </w:pPr>
      <w:r w:rsidRPr="006B52C5">
        <w:t xml:space="preserve">The runtime type of the object is either </w:t>
      </w:r>
      <w:r w:rsidRPr="008F04E6">
        <w:rPr>
          <w:rStyle w:val="CodeInline"/>
          <w:i/>
        </w:rPr>
        <w:t>ty</w:t>
      </w:r>
      <w:r w:rsidRPr="006B52C5">
        <w:t xml:space="preserve"> or </w:t>
      </w:r>
      <w:r w:rsidR="00FD3109">
        <w:t>a</w:t>
      </w:r>
      <w:r w:rsidR="00CA6EE3">
        <w:t>n internally generated</w:t>
      </w:r>
      <w:r w:rsidR="00FD3109" w:rsidRPr="006B52C5">
        <w:t xml:space="preserve"> </w:t>
      </w:r>
      <w:r w:rsidRPr="006B52C5">
        <w:t xml:space="preserve">type </w:t>
      </w:r>
      <w:r w:rsidR="00FD3109">
        <w:t xml:space="preserve">that is </w:t>
      </w:r>
      <w:r w:rsidRPr="006B52C5">
        <w:t xml:space="preserve">compatible with </w:t>
      </w:r>
      <w:r w:rsidRPr="008F04E6">
        <w:rPr>
          <w:rStyle w:val="CodeInline"/>
          <w:i/>
        </w:rPr>
        <w:t>ty</w:t>
      </w:r>
      <w:r w:rsidRPr="006B52C5">
        <w:t>.</w:t>
      </w:r>
      <w:r w:rsidR="00CA6EE3" w:rsidRPr="00CA6EE3">
        <w:t xml:space="preserve"> </w:t>
      </w:r>
    </w:p>
    <w:p w:rsidR="00E4564E" w:rsidRPr="00497D56" w:rsidRDefault="006B52C5" w:rsidP="006230F9">
      <w:pPr>
        <w:pStyle w:val="Heading3"/>
      </w:pPr>
      <w:bookmarkStart w:id="1568" w:name="_Toc285704244"/>
      <w:bookmarkStart w:id="1569" w:name="_Toc285707577"/>
      <w:bookmarkStart w:id="1570" w:name="_Toc285708155"/>
      <w:bookmarkStart w:id="1571" w:name="_Toc285724571"/>
      <w:bookmarkStart w:id="1572" w:name="_Toc207705864"/>
      <w:bookmarkStart w:id="1573" w:name="_Toc257733603"/>
      <w:bookmarkStart w:id="1574" w:name="_Toc270597499"/>
      <w:bookmarkStart w:id="1575" w:name="_Toc439782362"/>
      <w:bookmarkEnd w:id="1568"/>
      <w:bookmarkEnd w:id="1569"/>
      <w:bookmarkEnd w:id="1570"/>
      <w:bookmarkEnd w:id="1571"/>
      <w:r w:rsidRPr="00404279">
        <w:t>Evaluating Field Lookups</w:t>
      </w:r>
      <w:bookmarkEnd w:id="1572"/>
      <w:bookmarkEnd w:id="1573"/>
      <w:bookmarkEnd w:id="1574"/>
      <w:bookmarkEnd w:id="1575"/>
    </w:p>
    <w:p w:rsidR="00B83A36" w:rsidRDefault="00CA7EC2" w:rsidP="00E4564E">
      <w:r>
        <w:t xml:space="preserve">At runtime, </w:t>
      </w:r>
      <w:r w:rsidR="00CA6EE3">
        <w:t xml:space="preserve">an </w:t>
      </w:r>
      <w:r w:rsidR="006B52C5" w:rsidRPr="00110BB5">
        <w:t>elaborated lookup</w:t>
      </w:r>
      <w:r w:rsidR="00693CC1">
        <w:fldChar w:fldCharType="begin"/>
      </w:r>
      <w:r w:rsidR="00C12698">
        <w:instrText xml:space="preserve"> XE "</w:instrText>
      </w:r>
      <w:r w:rsidR="00C12698" w:rsidRPr="002B573C">
        <w:instrText>evaluation:of field lookup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B266A1">
        <w:rPr>
          <w:lang w:eastAsia="en-GB"/>
        </w:rPr>
        <w:instrText>field lookups</w:instrText>
      </w:r>
      <w:r w:rsidR="004B20D4">
        <w:instrText xml:space="preserve">" </w:instrText>
      </w:r>
      <w:r w:rsidR="00693CC1">
        <w:rPr>
          <w:lang w:eastAsia="en-GB"/>
        </w:rPr>
        <w:fldChar w:fldCharType="end"/>
      </w:r>
      <w:r w:rsidR="006B52C5" w:rsidRPr="00110BB5">
        <w:t xml:space="preserve"> of </w:t>
      </w:r>
      <w:r w:rsidR="00CA6EE3">
        <w:t xml:space="preserve">a </w:t>
      </w:r>
      <w:r w:rsidR="006B52C5" w:rsidRPr="00110BB5">
        <w:t xml:space="preserve">CLI </w:t>
      </w:r>
      <w:r w:rsidR="009228EC">
        <w:t>or</w:t>
      </w:r>
      <w:r w:rsidR="009228EC" w:rsidRPr="00110BB5">
        <w:t xml:space="preserve"> </w:t>
      </w:r>
      <w:r w:rsidR="006B52C5" w:rsidRPr="00110BB5">
        <w:t>F# fields</w:t>
      </w:r>
      <w:r w:rsidR="006B52C5" w:rsidRPr="00391D69">
        <w:t xml:space="preserve"> </w:t>
      </w:r>
      <w:r w:rsidR="00CA6EE3">
        <w:t>is</w:t>
      </w:r>
      <w:r w:rsidR="00B83A36">
        <w:t xml:space="preserve"> evaluated as follows:</w:t>
      </w:r>
    </w:p>
    <w:p w:rsidR="00B83A36" w:rsidRDefault="00B83A36" w:rsidP="00B83A36">
      <w:pPr>
        <w:pStyle w:val="BulletList"/>
      </w:pPr>
      <w:r>
        <w:rPr>
          <w:lang w:eastAsia="en-GB"/>
        </w:rPr>
        <w:t xml:space="preserve">The </w:t>
      </w:r>
      <w:r w:rsidRPr="00110BB5">
        <w:t xml:space="preserve">elaborated form </w:t>
      </w:r>
      <w:r w:rsidR="000D2140">
        <w:t>is</w:t>
      </w:r>
      <w:r w:rsidRPr="00110BB5">
        <w:t xml:space="preserve"> </w:t>
      </w:r>
      <w:r w:rsidR="006B52C5" w:rsidRPr="00355E9F">
        <w:rPr>
          <w:rStyle w:val="CodeInlineItalic"/>
        </w:rPr>
        <w:t>expr</w:t>
      </w:r>
      <w:r w:rsidR="006B52C5" w:rsidRPr="00E42689">
        <w:rPr>
          <w:rStyle w:val="CodeInline"/>
        </w:rPr>
        <w:t>.</w:t>
      </w:r>
      <w:r w:rsidR="006B52C5" w:rsidRPr="00355E9F">
        <w:rPr>
          <w:rStyle w:val="CodeInlineItalic"/>
        </w:rPr>
        <w:t>F</w:t>
      </w:r>
      <w:r w:rsidR="006B52C5" w:rsidRPr="00E42689">
        <w:t xml:space="preserve"> for an instance field or </w:t>
      </w:r>
      <w:r w:rsidR="006B52C5" w:rsidRPr="00355E9F">
        <w:rPr>
          <w:rStyle w:val="CodeInlineItalic"/>
        </w:rPr>
        <w:t>F</w:t>
      </w:r>
      <w:r w:rsidR="006B52C5" w:rsidRPr="006B52C5">
        <w:t xml:space="preserve"> for a static field</w:t>
      </w:r>
      <w:r>
        <w:t>.</w:t>
      </w:r>
    </w:p>
    <w:p w:rsidR="00B83A36" w:rsidRDefault="00B83A36" w:rsidP="00B83A36">
      <w:pPr>
        <w:pStyle w:val="BulletList"/>
      </w:pPr>
      <w:r>
        <w:lastRenderedPageBreak/>
        <w:t>The</w:t>
      </w:r>
      <w:r w:rsidR="006B52C5" w:rsidRPr="006B52C5">
        <w:t xml:space="preserve">(optional) </w:t>
      </w:r>
      <w:r w:rsidR="006B52C5" w:rsidRPr="00355E9F">
        <w:rPr>
          <w:rStyle w:val="CodeInlineItalic"/>
        </w:rPr>
        <w:t>expr</w:t>
      </w:r>
      <w:r>
        <w:t xml:space="preserve"> is evaluated.</w:t>
      </w:r>
    </w:p>
    <w:p w:rsidR="00B83A36" w:rsidRPr="00F115D2" w:rsidRDefault="00B83A36" w:rsidP="00B83A36">
      <w:pPr>
        <w:pStyle w:val="BulletList"/>
      </w:pPr>
      <w:r w:rsidRPr="00497D56">
        <w:t xml:space="preserve">If </w:t>
      </w:r>
      <w:r w:rsidRPr="00355E9F">
        <w:rPr>
          <w:rStyle w:val="CodeInlineItalic"/>
        </w:rPr>
        <w:t>expr</w:t>
      </w:r>
      <w:r w:rsidRPr="00497D56">
        <w:t xml:space="preserve"> evaluates to </w:t>
      </w:r>
      <w:r w:rsidRPr="00110BB5">
        <w:rPr>
          <w:rStyle w:val="CodeInline"/>
        </w:rPr>
        <w:t>null</w:t>
      </w:r>
      <w:r w:rsidRPr="00391D69">
        <w:t xml:space="preserve">, </w:t>
      </w:r>
      <w:r>
        <w:t>a</w:t>
      </w:r>
      <w:r w:rsidRPr="00E42689">
        <w:t xml:space="preserve"> </w:t>
      </w:r>
      <w:r w:rsidRPr="00E42689">
        <w:rPr>
          <w:rStyle w:val="CodeInline"/>
        </w:rPr>
        <w:t>NullReferenceException</w:t>
      </w:r>
      <w:r w:rsidRPr="00E42689">
        <w:t xml:space="preserve"> is raised.</w:t>
      </w:r>
      <w:r w:rsidRPr="00B83A36">
        <w:t xml:space="preserve"> </w:t>
      </w:r>
    </w:p>
    <w:p w:rsidR="00E4564E" w:rsidRPr="00F115D2" w:rsidRDefault="00B83A36" w:rsidP="000D2140">
      <w:pPr>
        <w:pStyle w:val="BulletList"/>
      </w:pPr>
      <w:r>
        <w:t xml:space="preserve">The value of the </w:t>
      </w:r>
      <w:r w:rsidR="006B52C5" w:rsidRPr="00497D56">
        <w:t>field</w:t>
      </w:r>
      <w:r>
        <w:t xml:space="preserve"> is read from either the global field table </w:t>
      </w:r>
      <w:r w:rsidR="000D2140">
        <w:t xml:space="preserve">or </w:t>
      </w:r>
      <w:r>
        <w:t>the local field table associated with the object</w:t>
      </w:r>
      <w:r w:rsidR="006B52C5" w:rsidRPr="00497D56">
        <w:t xml:space="preserve">. </w:t>
      </w:r>
    </w:p>
    <w:p w:rsidR="001B4637" w:rsidRPr="00497D56" w:rsidRDefault="006B52C5" w:rsidP="006230F9">
      <w:pPr>
        <w:pStyle w:val="Heading3"/>
      </w:pPr>
      <w:bookmarkStart w:id="1576" w:name="_Toc285704246"/>
      <w:bookmarkStart w:id="1577" w:name="_Toc285707579"/>
      <w:bookmarkStart w:id="1578" w:name="_Toc285708157"/>
      <w:bookmarkStart w:id="1579" w:name="_Toc285724573"/>
      <w:bookmarkStart w:id="1580" w:name="_Toc285704247"/>
      <w:bookmarkStart w:id="1581" w:name="_Toc285707580"/>
      <w:bookmarkStart w:id="1582" w:name="_Toc285708158"/>
      <w:bookmarkStart w:id="1583" w:name="_Toc285724574"/>
      <w:bookmarkStart w:id="1584" w:name="_Toc207705866"/>
      <w:bookmarkStart w:id="1585" w:name="_Toc257733605"/>
      <w:bookmarkStart w:id="1586" w:name="_Toc270597501"/>
      <w:bookmarkStart w:id="1587" w:name="_Toc439782363"/>
      <w:bookmarkEnd w:id="1576"/>
      <w:bookmarkEnd w:id="1577"/>
      <w:bookmarkEnd w:id="1578"/>
      <w:bookmarkEnd w:id="1579"/>
      <w:bookmarkEnd w:id="1580"/>
      <w:bookmarkEnd w:id="1581"/>
      <w:bookmarkEnd w:id="1582"/>
      <w:bookmarkEnd w:id="1583"/>
      <w:r w:rsidRPr="00404279">
        <w:t>Evaluating Array Expressions</w:t>
      </w:r>
      <w:bookmarkEnd w:id="1584"/>
      <w:bookmarkEnd w:id="1585"/>
      <w:bookmarkEnd w:id="1586"/>
      <w:bookmarkEnd w:id="1587"/>
    </w:p>
    <w:p w:rsidR="00B83A36" w:rsidRDefault="00CA7EC2" w:rsidP="00607825">
      <w:r>
        <w:t>At runtime</w:t>
      </w:r>
      <w:r w:rsidR="006B52C5" w:rsidRPr="00110BB5">
        <w:t>,</w:t>
      </w:r>
      <w:r w:rsidR="00FD3109">
        <w:t xml:space="preserve"> </w:t>
      </w:r>
      <w:r w:rsidR="00CA6EE3">
        <w:t xml:space="preserve">an </w:t>
      </w:r>
      <w:r w:rsidR="006B52C5" w:rsidRPr="00110BB5">
        <w:t>elaborated array expression</w:t>
      </w:r>
      <w:r w:rsidR="00693CC1">
        <w:fldChar w:fldCharType="begin"/>
      </w:r>
      <w:r w:rsidR="00C12698">
        <w:instrText xml:space="preserve"> XE "</w:instrText>
      </w:r>
      <w:r w:rsidR="00C12698" w:rsidRPr="00755FB7">
        <w:instrText>evaluation:of array express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D901E9">
        <w:rPr>
          <w:lang w:eastAsia="en-GB"/>
        </w:rPr>
        <w:instrText>array expressions</w:instrText>
      </w:r>
      <w:r w:rsidR="004B20D4">
        <w:instrText xml:space="preserve">" </w:instrText>
      </w:r>
      <w:r w:rsidR="00693CC1">
        <w:rPr>
          <w:lang w:eastAsia="en-GB"/>
        </w:rPr>
        <w:fldChar w:fldCharType="end"/>
      </w:r>
      <w:r w:rsidR="006B52C5" w:rsidRPr="00110BB5">
        <w:t xml:space="preserve"> </w:t>
      </w:r>
      <w:r w:rsidRPr="000D2140">
        <w:rPr>
          <w:rStyle w:val="CodeInlineItalic"/>
          <w:i w:val="0"/>
          <w:u w:val="dotted"/>
        </w:rPr>
        <w:t>[|</w:t>
      </w:r>
      <w:r w:rsidRPr="000D2140">
        <w:rPr>
          <w:rStyle w:val="CodeInlineItalic"/>
          <w:u w:val="dotted"/>
        </w:rPr>
        <w:t xml:space="preserve"> e</w:t>
      </w:r>
      <w:r w:rsidRPr="000D2140">
        <w:rPr>
          <w:rStyle w:val="CodeInlineItalic"/>
          <w:u w:val="dotted"/>
          <w:vertAlign w:val="subscript"/>
        </w:rPr>
        <w:t>1</w:t>
      </w:r>
      <w:r w:rsidRPr="000D2140">
        <w:rPr>
          <w:rStyle w:val="CodeInlineItalic"/>
          <w:u w:val="dotted"/>
        </w:rPr>
        <w:t xml:space="preserve">; … </w:t>
      </w:r>
      <w:r w:rsidR="00CA6EE3">
        <w:rPr>
          <w:rStyle w:val="CodeInlineItalic"/>
          <w:i w:val="0"/>
          <w:u w:val="dotted"/>
        </w:rPr>
        <w:t xml:space="preserve">; </w:t>
      </w:r>
      <w:r w:rsidRPr="000D2140">
        <w:rPr>
          <w:rStyle w:val="CodeInlineItalic"/>
          <w:u w:val="dotted"/>
        </w:rPr>
        <w:t>e</w:t>
      </w:r>
      <w:r w:rsidRPr="000D2140">
        <w:rPr>
          <w:rStyle w:val="CodeInlineItalic"/>
          <w:u w:val="dotted"/>
          <w:vertAlign w:val="subscript"/>
        </w:rPr>
        <w:t>n</w:t>
      </w:r>
      <w:r w:rsidRPr="000D2140">
        <w:rPr>
          <w:rStyle w:val="CodeInlineItalic"/>
          <w:u w:val="dotted"/>
        </w:rPr>
        <w:t xml:space="preserve"> </w:t>
      </w:r>
      <w:r w:rsidRPr="000D2140">
        <w:rPr>
          <w:rStyle w:val="CodeInlineItalic"/>
          <w:i w:val="0"/>
          <w:u w:val="dotted"/>
        </w:rPr>
        <w:t>|]</w:t>
      </w:r>
      <w:r w:rsidR="00FC23A5" w:rsidRPr="000D2140">
        <w:rPr>
          <w:rStyle w:val="CodeInlineItalic"/>
          <w:u w:val="dotted"/>
          <w:vertAlign w:val="subscript"/>
        </w:rPr>
        <w:t>ty</w:t>
      </w:r>
      <w:r w:rsidR="00FC23A5">
        <w:t xml:space="preserve"> </w:t>
      </w:r>
      <w:r w:rsidRPr="00E42689">
        <w:t xml:space="preserve"> </w:t>
      </w:r>
      <w:r w:rsidR="00CA6EE3">
        <w:t xml:space="preserve">is </w:t>
      </w:r>
      <w:r w:rsidR="00FD3109">
        <w:t xml:space="preserve">evaluated </w:t>
      </w:r>
      <w:r w:rsidR="00B83A36">
        <w:t>as follows:</w:t>
      </w:r>
    </w:p>
    <w:p w:rsidR="00B83A36" w:rsidRPr="00F115D2" w:rsidRDefault="00B83A36" w:rsidP="00B83A36">
      <w:pPr>
        <w:pStyle w:val="BulletList"/>
      </w:pPr>
      <w:r>
        <w:t>E</w:t>
      </w:r>
      <w:r w:rsidR="006B52C5" w:rsidRPr="00110BB5">
        <w:t>ach ex</w:t>
      </w:r>
      <w:r w:rsidR="006B52C5" w:rsidRPr="00391D69">
        <w:t xml:space="preserve">pression </w:t>
      </w:r>
      <w:r w:rsidR="00CA6EE3" w:rsidRPr="00883FD9">
        <w:rPr>
          <w:rStyle w:val="CodeInlineItalic"/>
          <w:u w:val="dotted"/>
        </w:rPr>
        <w:t>e</w:t>
      </w:r>
      <w:r w:rsidR="00CA6EE3" w:rsidRPr="00883FD9">
        <w:rPr>
          <w:rStyle w:val="CodeInlineItalic"/>
          <w:u w:val="dotted"/>
          <w:vertAlign w:val="subscript"/>
        </w:rPr>
        <w:t>1</w:t>
      </w:r>
      <w:r w:rsidR="00CA6EE3">
        <w:rPr>
          <w:rStyle w:val="CodeInlineItalic"/>
          <w:u w:val="dotted"/>
        </w:rPr>
        <w:t xml:space="preserve"> </w:t>
      </w:r>
      <w:r w:rsidR="00CA6EE3" w:rsidRPr="00883FD9">
        <w:rPr>
          <w:rStyle w:val="CodeInlineItalic"/>
          <w:u w:val="dotted"/>
        </w:rPr>
        <w:t>… e</w:t>
      </w:r>
      <w:r w:rsidR="00CA6EE3" w:rsidRPr="00883FD9">
        <w:rPr>
          <w:rStyle w:val="CodeInlineItalic"/>
          <w:u w:val="dotted"/>
          <w:vertAlign w:val="subscript"/>
        </w:rPr>
        <w:t>n</w:t>
      </w:r>
      <w:r w:rsidR="00CA6EE3">
        <w:t xml:space="preserve"> </w:t>
      </w:r>
      <w:r>
        <w:t xml:space="preserve">is evaluated </w:t>
      </w:r>
      <w:r w:rsidR="006B52C5" w:rsidRPr="00391D69">
        <w:t xml:space="preserve">in </w:t>
      </w:r>
      <w:r w:rsidR="00CA7EC2">
        <w:t>order</w:t>
      </w:r>
      <w:r w:rsidR="005F7A5A">
        <w:t>.</w:t>
      </w:r>
    </w:p>
    <w:p w:rsidR="00607825" w:rsidRPr="00F115D2" w:rsidRDefault="00CA7EC2" w:rsidP="005F7A5A">
      <w:pPr>
        <w:pStyle w:val="BulletList"/>
      </w:pPr>
      <w:r>
        <w:t xml:space="preserve">The </w:t>
      </w:r>
      <w:r w:rsidR="00C94861">
        <w:t xml:space="preserve">result of evaluation is </w:t>
      </w:r>
      <w:r w:rsidR="006B52C5" w:rsidRPr="00E42689">
        <w:t>a new array</w:t>
      </w:r>
      <w:r w:rsidR="00C94861">
        <w:t xml:space="preserve"> </w:t>
      </w:r>
      <w:r w:rsidR="00FC23A5">
        <w:t xml:space="preserve">of runtime type </w:t>
      </w:r>
      <w:r w:rsidR="00FC23A5">
        <w:rPr>
          <w:rStyle w:val="CodeInlineItalic"/>
        </w:rPr>
        <w:t>ty</w:t>
      </w:r>
      <w:r w:rsidR="00FC23A5" w:rsidRPr="00CA6EE3">
        <w:rPr>
          <w:rStyle w:val="CodeInlineItalic"/>
          <w:i w:val="0"/>
        </w:rPr>
        <w:t>[]</w:t>
      </w:r>
      <w:r w:rsidR="00FC23A5">
        <w:t xml:space="preserve"> that</w:t>
      </w:r>
      <w:r w:rsidR="00FC23A5" w:rsidRPr="00E42689">
        <w:t xml:space="preserve"> </w:t>
      </w:r>
      <w:r w:rsidR="006B52C5" w:rsidRPr="00E42689">
        <w:t>contain</w:t>
      </w:r>
      <w:r w:rsidR="00C94861">
        <w:t>s</w:t>
      </w:r>
      <w:r w:rsidR="006B52C5" w:rsidRPr="00E42689">
        <w:t xml:space="preserve"> the </w:t>
      </w:r>
      <w:r w:rsidR="00CA6EE3">
        <w:t>resulting values in order</w:t>
      </w:r>
      <w:r w:rsidR="006B52C5" w:rsidRPr="00E42689">
        <w:t>.</w:t>
      </w:r>
      <w:r w:rsidR="00B83A36" w:rsidRPr="00B83A36">
        <w:t xml:space="preserve"> </w:t>
      </w:r>
    </w:p>
    <w:p w:rsidR="00607825" w:rsidRPr="00497D56" w:rsidRDefault="006B52C5" w:rsidP="006230F9">
      <w:pPr>
        <w:pStyle w:val="Heading3"/>
      </w:pPr>
      <w:bookmarkStart w:id="1588" w:name="_Toc207705867"/>
      <w:bookmarkStart w:id="1589" w:name="_Toc257733606"/>
      <w:bookmarkStart w:id="1590" w:name="_Toc270597502"/>
      <w:bookmarkStart w:id="1591" w:name="_Toc439782364"/>
      <w:r w:rsidRPr="00404279">
        <w:t>Evaluating Record Expressions</w:t>
      </w:r>
      <w:bookmarkEnd w:id="1588"/>
      <w:bookmarkEnd w:id="1589"/>
      <w:bookmarkEnd w:id="1590"/>
      <w:bookmarkEnd w:id="1591"/>
    </w:p>
    <w:p w:rsidR="00CA6EE3" w:rsidRDefault="00CA7EC2" w:rsidP="00607825">
      <w:r>
        <w:t>At runtime</w:t>
      </w:r>
      <w:r w:rsidR="006B52C5" w:rsidRPr="00110BB5">
        <w:t xml:space="preserve">, </w:t>
      </w:r>
      <w:r w:rsidR="00A92A2B">
        <w:t>a</w:t>
      </w:r>
      <w:r w:rsidR="00CA6EE3">
        <w:t xml:space="preserve">n elaborated </w:t>
      </w:r>
      <w:r w:rsidR="00A92A2B">
        <w:t>record construction</w:t>
      </w:r>
      <w:r w:rsidR="00693CC1">
        <w:rPr>
          <w:lang w:eastAsia="en-GB"/>
        </w:rPr>
        <w:fldChar w:fldCharType="begin"/>
      </w:r>
      <w:r w:rsidR="004B20D4">
        <w:instrText xml:space="preserve"> XE "</w:instrText>
      </w:r>
      <w:r w:rsidR="004B20D4" w:rsidRPr="00F25623">
        <w:rPr>
          <w:lang w:eastAsia="en-GB"/>
        </w:rPr>
        <w:instrText xml:space="preserve">record </w:instrText>
      </w:r>
      <w:r w:rsidR="00C12698">
        <w:rPr>
          <w:lang w:eastAsia="en-GB"/>
        </w:rPr>
        <w:instrText>e</w:instrText>
      </w:r>
      <w:r w:rsidR="004B20D4" w:rsidRPr="00F25623">
        <w:rPr>
          <w:lang w:eastAsia="en-GB"/>
        </w:rPr>
        <w:instrText>xpressions:</w:instrText>
      </w:r>
      <w:r w:rsidR="004B20D4" w:rsidRPr="00F25623">
        <w:instrText>evaluation of</w:instrText>
      </w:r>
      <w:r w:rsidR="004B20D4">
        <w:instrText xml:space="preserve">" </w:instrText>
      </w:r>
      <w:r w:rsidR="00693CC1">
        <w:rPr>
          <w:lang w:eastAsia="en-GB"/>
        </w:rPr>
        <w:fldChar w:fldCharType="end"/>
      </w:r>
      <w:r w:rsidR="006B52C5" w:rsidRPr="00110BB5">
        <w:t xml:space="preserve"> </w:t>
      </w:r>
      <w:r w:rsidR="00E7081C">
        <w:rPr>
          <w:rStyle w:val="CodeInlineItalic"/>
          <w:i w:val="0"/>
          <w:u w:val="dotted"/>
        </w:rPr>
        <w:t>{</w:t>
      </w:r>
      <w:r w:rsidR="00E7081C" w:rsidRPr="00883FD9">
        <w:rPr>
          <w:rStyle w:val="CodeInlineItalic"/>
          <w:u w:val="dotted"/>
        </w:rPr>
        <w:t xml:space="preserve"> </w:t>
      </w:r>
      <w:r w:rsidR="00E7081C" w:rsidRPr="005F7A5A">
        <w:rPr>
          <w:rStyle w:val="CodeInlineItalic"/>
          <w:u w:val="dotted"/>
        </w:rPr>
        <w:t>field</w:t>
      </w:r>
      <w:r w:rsidR="00E7081C" w:rsidRPr="005F7A5A">
        <w:rPr>
          <w:rStyle w:val="CodeInlineItalic"/>
          <w:i w:val="0"/>
          <w:u w:val="dotted"/>
          <w:vertAlign w:val="subscript"/>
        </w:rPr>
        <w:t>1</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1</w:t>
      </w:r>
      <w:r w:rsidR="00E7081C" w:rsidRPr="00883FD9">
        <w:rPr>
          <w:rStyle w:val="CodeInlineItalic"/>
          <w:u w:val="dotted"/>
        </w:rPr>
        <w:t xml:space="preserve">; … </w:t>
      </w:r>
      <w:r w:rsidR="00E7081C">
        <w:rPr>
          <w:rStyle w:val="CodeInlineItalic"/>
          <w:i w:val="0"/>
          <w:u w:val="dotted"/>
        </w:rPr>
        <w:t xml:space="preserve">; </w:t>
      </w:r>
      <w:r w:rsidR="00E7081C" w:rsidRPr="00883FD9">
        <w:rPr>
          <w:rStyle w:val="CodeInlineItalic"/>
          <w:u w:val="dotted"/>
        </w:rPr>
        <w:t>field</w:t>
      </w:r>
      <w:r w:rsidR="00E7081C">
        <w:rPr>
          <w:rStyle w:val="CodeInlineItalic"/>
          <w:i w:val="0"/>
          <w:u w:val="dotted"/>
          <w:vertAlign w:val="subscript"/>
        </w:rPr>
        <w:t>n</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n</w:t>
      </w:r>
      <w:r w:rsidR="00E7081C" w:rsidRPr="00883FD9">
        <w:rPr>
          <w:rStyle w:val="CodeInlineItalic"/>
          <w:u w:val="dotted"/>
        </w:rPr>
        <w:t xml:space="preserve"> </w:t>
      </w:r>
      <w:r w:rsidR="00E7081C">
        <w:rPr>
          <w:rStyle w:val="CodeInlineItalic"/>
          <w:i w:val="0"/>
          <w:u w:val="dotted"/>
        </w:rPr>
        <w:t>}</w:t>
      </w:r>
      <w:r w:rsidR="00E7081C" w:rsidRPr="00883FD9">
        <w:rPr>
          <w:rStyle w:val="CodeInlineItalic"/>
          <w:u w:val="dotted"/>
          <w:vertAlign w:val="subscript"/>
        </w:rPr>
        <w:t>ty</w:t>
      </w:r>
      <w:r w:rsidR="00E7081C">
        <w:t xml:space="preserve">  </w:t>
      </w:r>
      <w:r w:rsidR="00A92A2B">
        <w:t xml:space="preserve">is </w:t>
      </w:r>
      <w:r w:rsidR="00693CC1">
        <w:fldChar w:fldCharType="begin"/>
      </w:r>
      <w:r w:rsidR="00C12698">
        <w:instrText xml:space="preserve"> XE "</w:instrText>
      </w:r>
      <w:r w:rsidR="00C12698" w:rsidRPr="008F1C3B">
        <w:instrText>evaluation:of record expressions</w:instrText>
      </w:r>
      <w:r w:rsidR="00C12698">
        <w:instrText xml:space="preserve">" </w:instrText>
      </w:r>
      <w:r w:rsidR="00693CC1">
        <w:fldChar w:fldCharType="end"/>
      </w:r>
      <w:r w:rsidR="006B52C5" w:rsidRPr="00110BB5">
        <w:t>evaluate</w:t>
      </w:r>
      <w:r w:rsidR="00353A20">
        <w:t xml:space="preserve">d </w:t>
      </w:r>
      <w:r w:rsidR="00CA6EE3">
        <w:t>as follows:</w:t>
      </w:r>
    </w:p>
    <w:p w:rsidR="00E7081C" w:rsidRDefault="00E7081C" w:rsidP="00EC389E">
      <w:pPr>
        <w:pStyle w:val="BulletList"/>
      </w:pPr>
      <w:r>
        <w:t>E</w:t>
      </w:r>
      <w:r w:rsidRPr="00110BB5">
        <w:t>ach ex</w:t>
      </w:r>
      <w:r w:rsidRPr="00391D69">
        <w:t xml:space="preserve">pression </w:t>
      </w:r>
      <w:r w:rsidRPr="00A4480A">
        <w:rPr>
          <w:rStyle w:val="CodeInlineItalic"/>
          <w:u w:val="dotted"/>
        </w:rPr>
        <w:t>e</w:t>
      </w:r>
      <w:r w:rsidRPr="00A4480A">
        <w:rPr>
          <w:rStyle w:val="CodeInlineItalic"/>
          <w:u w:val="dotted"/>
          <w:vertAlign w:val="subscript"/>
        </w:rPr>
        <w:t>1</w:t>
      </w:r>
      <w:r w:rsidRPr="00A4480A">
        <w:rPr>
          <w:rStyle w:val="CodeInlineItalic"/>
          <w:u w:val="dotted"/>
        </w:rPr>
        <w:t xml:space="preserve"> … e</w:t>
      </w:r>
      <w:r w:rsidRPr="00A4480A">
        <w:rPr>
          <w:rStyle w:val="CodeInlineItalic"/>
          <w:u w:val="dotted"/>
          <w:vertAlign w:val="subscript"/>
        </w:rPr>
        <w:t>n</w:t>
      </w:r>
      <w:r>
        <w:t xml:space="preserve"> is evaluated </w:t>
      </w:r>
      <w:r w:rsidRPr="00391D69">
        <w:t xml:space="preserve">in </w:t>
      </w:r>
      <w:r>
        <w:t>order</w:t>
      </w:r>
      <w:r w:rsidR="005F7A5A">
        <w:t>.</w:t>
      </w:r>
    </w:p>
    <w:p w:rsidR="00607825" w:rsidRPr="00F115D2" w:rsidRDefault="00C94861" w:rsidP="00EC389E">
      <w:pPr>
        <w:pStyle w:val="BulletList"/>
      </w:pPr>
      <w:r>
        <w:t xml:space="preserve">The result of evaluation is </w:t>
      </w:r>
      <w:r w:rsidR="006B52C5" w:rsidRPr="00391D69">
        <w:t>an object of type</w:t>
      </w:r>
      <w:r w:rsidR="006B52C5" w:rsidRPr="00355E9F">
        <w:rPr>
          <w:rStyle w:val="CodeInlineItalic"/>
        </w:rPr>
        <w:t xml:space="preserve"> </w:t>
      </w:r>
      <w:r w:rsidR="00E7081C">
        <w:rPr>
          <w:rStyle w:val="CodeInlineItalic"/>
        </w:rPr>
        <w:t>ty</w:t>
      </w:r>
      <w:r w:rsidR="00E7081C">
        <w:t xml:space="preserve"> with the given field values</w:t>
      </w:r>
    </w:p>
    <w:p w:rsidR="00607825" w:rsidRPr="00497D56" w:rsidRDefault="006B52C5" w:rsidP="006230F9">
      <w:pPr>
        <w:pStyle w:val="Heading3"/>
      </w:pPr>
      <w:bookmarkStart w:id="1592" w:name="_Toc207705868"/>
      <w:bookmarkStart w:id="1593" w:name="_Toc257733607"/>
      <w:bookmarkStart w:id="1594" w:name="_Toc270597503"/>
      <w:bookmarkStart w:id="1595" w:name="_Toc439782365"/>
      <w:r w:rsidRPr="00404279">
        <w:t>Evaluating Function Expressions</w:t>
      </w:r>
      <w:bookmarkEnd w:id="1592"/>
      <w:bookmarkEnd w:id="1593"/>
      <w:bookmarkEnd w:id="1594"/>
      <w:bookmarkEnd w:id="1595"/>
    </w:p>
    <w:p w:rsidR="00E7081C" w:rsidRDefault="00CA7EC2">
      <w:r>
        <w:t>At runtime, a</w:t>
      </w:r>
      <w:r w:rsidR="00E7081C">
        <w:t>n elaborated</w:t>
      </w:r>
      <w:r>
        <w:t xml:space="preserve"> f</w:t>
      </w:r>
      <w:r w:rsidRPr="00110BB5">
        <w:t xml:space="preserve">unction </w:t>
      </w:r>
      <w:r w:rsidR="006B52C5" w:rsidRPr="00110BB5">
        <w:t>expression</w:t>
      </w:r>
      <w:r w:rsidR="00693CC1">
        <w:fldChar w:fldCharType="begin"/>
      </w:r>
      <w:r w:rsidR="003D01F3">
        <w:instrText xml:space="preserve"> XE "</w:instrText>
      </w:r>
      <w:r w:rsidR="003D01F3" w:rsidRPr="00706B76">
        <w:instrText>evaluation:of function expressions</w:instrText>
      </w:r>
      <w:r w:rsidR="003D01F3">
        <w:instrText xml:space="preserve">" </w:instrText>
      </w:r>
      <w:r w:rsidR="00693CC1">
        <w:fldChar w:fldCharType="end"/>
      </w:r>
      <w:r w:rsidR="00693CC1">
        <w:rPr>
          <w:lang w:eastAsia="en-GB"/>
        </w:rPr>
        <w:fldChar w:fldCharType="begin"/>
      </w:r>
      <w:r w:rsidR="004B20D4">
        <w:instrText xml:space="preserve"> XE "</w:instrText>
      </w:r>
      <w:r w:rsidR="004B20D4" w:rsidRPr="00B14C24">
        <w:rPr>
          <w:lang w:eastAsia="en-GB"/>
        </w:rPr>
        <w:instrText>function expressions</w:instrText>
      </w:r>
      <w:r w:rsidR="004B20D4">
        <w:instrText xml:space="preserve">" </w:instrText>
      </w:r>
      <w:r w:rsidR="00693CC1">
        <w:rPr>
          <w:lang w:eastAsia="en-GB"/>
        </w:rPr>
        <w:fldChar w:fldCharType="end"/>
      </w:r>
      <w:r w:rsidR="006B52C5" w:rsidRPr="00110BB5">
        <w:t xml:space="preserve"> </w:t>
      </w:r>
      <w:r w:rsidR="006B52C5" w:rsidRPr="00391D69">
        <w:rPr>
          <w:rStyle w:val="CodeElaborated"/>
        </w:rPr>
        <w:t xml:space="preserve">(fun </w:t>
      </w:r>
      <w:r w:rsidR="006B52C5" w:rsidRPr="002023BF">
        <w:rPr>
          <w:rStyle w:val="CodeInline"/>
          <w:bCs w:val="0"/>
          <w:i/>
          <w:iCs/>
          <w:u w:val="dotted"/>
        </w:rPr>
        <w:t>v</w:t>
      </w:r>
      <w:r w:rsidR="006B52C5" w:rsidRPr="002023BF">
        <w:rPr>
          <w:rStyle w:val="CodeInline"/>
          <w:bCs w:val="0"/>
          <w:i/>
          <w:iCs/>
          <w:vertAlign w:val="subscript"/>
        </w:rPr>
        <w:t>1</w:t>
      </w:r>
      <w:r w:rsidR="006B52C5" w:rsidRPr="00E42689">
        <w:rPr>
          <w:rStyle w:val="CodeElaborated"/>
        </w:rPr>
        <w:t xml:space="preserve"> … </w:t>
      </w:r>
      <w:r w:rsidR="006B52C5" w:rsidRPr="002023BF">
        <w:rPr>
          <w:rStyle w:val="CodeInline"/>
          <w:bCs w:val="0"/>
          <w:i/>
          <w:iCs/>
          <w:u w:val="dotted"/>
        </w:rPr>
        <w:t>v</w:t>
      </w:r>
      <w:r w:rsidR="006B52C5" w:rsidRPr="002023BF">
        <w:rPr>
          <w:rStyle w:val="CodeInline"/>
          <w:bCs w:val="0"/>
          <w:i/>
          <w:iCs/>
          <w:vertAlign w:val="subscript"/>
        </w:rPr>
        <w:t xml:space="preserve">n </w:t>
      </w:r>
      <w:r w:rsidR="006B52C5" w:rsidRPr="006B52C5">
        <w:rPr>
          <w:rStyle w:val="CodeElaborated"/>
        </w:rPr>
        <w:t xml:space="preserve">-&gt; </w:t>
      </w:r>
      <w:r w:rsidR="006B52C5" w:rsidRPr="002023BF">
        <w:rPr>
          <w:rStyle w:val="CodeInline"/>
          <w:bCs w:val="0"/>
          <w:i/>
          <w:iCs/>
          <w:u w:val="dotted"/>
        </w:rPr>
        <w:t>expr</w:t>
      </w:r>
      <w:r w:rsidR="006B52C5" w:rsidRPr="006B52C5">
        <w:rPr>
          <w:rStyle w:val="CodeElaborated"/>
        </w:rPr>
        <w:t>)</w:t>
      </w:r>
      <w:r w:rsidR="006B52C5" w:rsidRPr="006B52C5">
        <w:t xml:space="preserve"> </w:t>
      </w:r>
      <w:r>
        <w:t>is</w:t>
      </w:r>
      <w:r w:rsidRPr="006B52C5">
        <w:t xml:space="preserve"> </w:t>
      </w:r>
      <w:r>
        <w:t xml:space="preserve">evaluated </w:t>
      </w:r>
      <w:r w:rsidR="00E7081C">
        <w:t>as follows:</w:t>
      </w:r>
    </w:p>
    <w:p w:rsidR="00E7081C" w:rsidRDefault="00E7081C" w:rsidP="005F7A5A">
      <w:pPr>
        <w:pStyle w:val="BulletList"/>
      </w:pPr>
      <w:r>
        <w:t xml:space="preserve">The expression evaluates </w:t>
      </w:r>
      <w:r w:rsidR="00CA7EC2">
        <w:t>to a function object with a closure that</w:t>
      </w:r>
      <w:r w:rsidR="00CA7EC2" w:rsidRPr="006B52C5">
        <w:t xml:space="preserve"> assign</w:t>
      </w:r>
      <w:r w:rsidR="00CA7EC2">
        <w:t>s</w:t>
      </w:r>
      <w:r w:rsidR="00CA7EC2" w:rsidRPr="006B52C5">
        <w:t xml:space="preserve"> values to all </w:t>
      </w:r>
      <w:r w:rsidR="00CA7EC2">
        <w:t xml:space="preserve">variables that are </w:t>
      </w:r>
      <w:r w:rsidR="00CA7EC2" w:rsidRPr="006B52C5">
        <w:t xml:space="preserve">referenced in </w:t>
      </w:r>
      <w:r w:rsidR="00CA7EC2" w:rsidRPr="002023BF">
        <w:rPr>
          <w:rStyle w:val="CodeInline"/>
          <w:bCs w:val="0"/>
          <w:i/>
          <w:iCs/>
          <w:u w:val="dotted"/>
        </w:rPr>
        <w:t>expr</w:t>
      </w:r>
      <w:r>
        <w:t xml:space="preserve"> and a function body that is </w:t>
      </w:r>
      <w:r w:rsidRPr="002023BF">
        <w:rPr>
          <w:rStyle w:val="CodeInline"/>
          <w:bCs w:val="0"/>
          <w:i/>
          <w:iCs/>
          <w:u w:val="dotted"/>
        </w:rPr>
        <w:t>expr</w:t>
      </w:r>
      <w:r>
        <w:t>.</w:t>
      </w:r>
    </w:p>
    <w:p w:rsidR="001B4637" w:rsidRDefault="00E7081C" w:rsidP="005F7A5A">
      <w:pPr>
        <w:pStyle w:val="BulletList"/>
      </w:pPr>
      <w:r>
        <w:t xml:space="preserve">The values in the closure are the current values of those variables in the execution environment. </w:t>
      </w:r>
    </w:p>
    <w:p w:rsidR="00FA22AB" w:rsidRDefault="00FA22AB" w:rsidP="005F7A5A">
      <w:pPr>
        <w:pStyle w:val="BulletList"/>
      </w:pPr>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D01C3D">
        <w:t>6.9.24</w:t>
      </w:r>
      <w:r w:rsidR="00693CC1" w:rsidRPr="00047D15">
        <w:fldChar w:fldCharType="end"/>
      </w:r>
      <w:r w:rsidRPr="006B52C5">
        <w:t>).</w:t>
      </w:r>
    </w:p>
    <w:p w:rsidR="00FD402A" w:rsidRPr="00497D56" w:rsidRDefault="006B52C5" w:rsidP="006230F9">
      <w:pPr>
        <w:pStyle w:val="Heading3"/>
      </w:pPr>
      <w:bookmarkStart w:id="1596" w:name="_Toc207705869"/>
      <w:bookmarkStart w:id="1597" w:name="_Toc257733608"/>
      <w:bookmarkStart w:id="1598" w:name="_Toc270597504"/>
      <w:bookmarkStart w:id="1599" w:name="_Toc439782366"/>
      <w:r w:rsidRPr="00404279">
        <w:t>Evaluating Object Expressions</w:t>
      </w:r>
      <w:bookmarkEnd w:id="1596"/>
      <w:bookmarkEnd w:id="1597"/>
      <w:bookmarkEnd w:id="1598"/>
      <w:bookmarkEnd w:id="1599"/>
    </w:p>
    <w:p w:rsidR="008D0210" w:rsidRDefault="00673EC2" w:rsidP="00FD402A">
      <w:r>
        <w:t>At runtime</w:t>
      </w:r>
      <w:r w:rsidR="00353A20">
        <w:t xml:space="preserve">, </w:t>
      </w:r>
      <w:r w:rsidR="00E7081C">
        <w:t xml:space="preserve">elaborated </w:t>
      </w:r>
      <w:r w:rsidR="00353A20">
        <w:t>o</w:t>
      </w:r>
      <w:r w:rsidR="006B52C5" w:rsidRPr="00110BB5">
        <w:t>bject expressions</w:t>
      </w:r>
      <w:r w:rsidR="00693CC1">
        <w:fldChar w:fldCharType="begin"/>
      </w:r>
      <w:r w:rsidR="003D01F3">
        <w:instrText xml:space="preserve"> XE "</w:instrText>
      </w:r>
      <w:r w:rsidR="003D01F3" w:rsidRPr="0033678A">
        <w:instrText>evaluation:of object expressions</w:instrText>
      </w:r>
      <w:r w:rsidR="003D01F3">
        <w:instrText xml:space="preserve">" </w:instrText>
      </w:r>
      <w:r w:rsidR="00693CC1">
        <w:fldChar w:fldCharType="end"/>
      </w:r>
      <w:r w:rsidR="00693CC1">
        <w:rPr>
          <w:lang w:eastAsia="en-GB"/>
        </w:rPr>
        <w:fldChar w:fldCharType="begin"/>
      </w:r>
      <w:r w:rsidR="004B20D4">
        <w:instrText xml:space="preserve"> XE "</w:instrText>
      </w:r>
      <w:r w:rsidR="004B20D4" w:rsidRPr="00182444">
        <w:rPr>
          <w:lang w:eastAsia="en-GB"/>
        </w:rPr>
        <w:instrText>object expressions</w:instrText>
      </w:r>
      <w:r w:rsidR="004B20D4">
        <w:instrText xml:space="preserve">" </w:instrText>
      </w:r>
      <w:r w:rsidR="00693CC1">
        <w:rPr>
          <w:lang w:eastAsia="en-GB"/>
        </w:rPr>
        <w:fldChar w:fldCharType="end"/>
      </w:r>
      <w:r w:rsidR="006B52C5" w:rsidRPr="00110BB5">
        <w:t xml:space="preserve"> </w:t>
      </w:r>
    </w:p>
    <w:p w:rsidR="008D0210" w:rsidRPr="005F7A5A" w:rsidRDefault="008D0210" w:rsidP="008D0210">
      <w:pPr>
        <w:pStyle w:val="CodeExplanation"/>
        <w:rPr>
          <w:rStyle w:val="CodeElaborated"/>
        </w:rPr>
      </w:pPr>
      <w:r w:rsidRPr="005F7A5A">
        <w:rPr>
          <w:rStyle w:val="CodeElaborated"/>
        </w:rPr>
        <w:t>{ new ty</w:t>
      </w:r>
      <w:r w:rsidRPr="00857E14">
        <w:rPr>
          <w:rStyle w:val="CodeElaborated"/>
          <w:vertAlign w:val="subscript"/>
        </w:rPr>
        <w:t>0</w:t>
      </w:r>
      <w:r w:rsidRPr="005F7A5A">
        <w:rPr>
          <w:rStyle w:val="CodeElaborated"/>
        </w:rPr>
        <w:t xml:space="preserve"> args-expr</w:t>
      </w:r>
      <w:r w:rsidRPr="00857E14">
        <w:rPr>
          <w:rStyle w:val="CodeElaborated"/>
          <w:vertAlign w:val="subscript"/>
        </w:rPr>
        <w:t>opt</w:t>
      </w:r>
      <w:r w:rsidRPr="005F7A5A">
        <w:rPr>
          <w:rStyle w:val="CodeElaborated"/>
        </w:rPr>
        <w:t xml:space="preserve"> object-members </w:t>
      </w:r>
    </w:p>
    <w:p w:rsidR="008D0210" w:rsidRPr="005F7A5A" w:rsidRDefault="008D0210" w:rsidP="008D0210">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1</w:t>
      </w:r>
      <w:r w:rsidRPr="005F7A5A">
        <w:rPr>
          <w:rStyle w:val="CodeElaborated"/>
        </w:rPr>
        <w:t xml:space="preserve"> object-members</w:t>
      </w:r>
      <w:r w:rsidRPr="00857E14">
        <w:rPr>
          <w:rStyle w:val="CodeElaborated"/>
          <w:vertAlign w:val="subscript"/>
        </w:rPr>
        <w:t>1</w:t>
      </w:r>
    </w:p>
    <w:p w:rsidR="008D0210" w:rsidRDefault="008D0210" w:rsidP="005F7A5A">
      <w:pPr>
        <w:pStyle w:val="CodeExplanation"/>
        <w:rPr>
          <w:rStyle w:val="CodeElaborated"/>
        </w:rPr>
      </w:pPr>
      <w:r w:rsidRPr="005F7A5A">
        <w:t xml:space="preserve">      </w:t>
      </w:r>
      <w:r w:rsidRPr="005F7A5A">
        <w:rPr>
          <w:rStyle w:val="CodeElaborated"/>
        </w:rPr>
        <w:t>…</w:t>
      </w:r>
    </w:p>
    <w:p w:rsidR="008D0210" w:rsidRPr="005F7A5A" w:rsidRDefault="008D0210" w:rsidP="005F7A5A">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n</w:t>
      </w:r>
      <w:r w:rsidRPr="005F7A5A">
        <w:rPr>
          <w:rStyle w:val="CodeElaborated"/>
        </w:rPr>
        <w:t xml:space="preserve"> object-members</w:t>
      </w:r>
      <w:r w:rsidRPr="00857E14">
        <w:rPr>
          <w:rStyle w:val="CodeElaborated"/>
          <w:vertAlign w:val="subscript"/>
        </w:rPr>
        <w:t>n</w:t>
      </w:r>
      <w:r w:rsidRPr="005F7A5A">
        <w:rPr>
          <w:rStyle w:val="CodeElaborated"/>
        </w:rPr>
        <w:t xml:space="preserve"> }</w:t>
      </w:r>
    </w:p>
    <w:p w:rsidR="00E7081C" w:rsidRDefault="00E7081C" w:rsidP="00FD402A">
      <w:r>
        <w:t xml:space="preserve">is </w:t>
      </w:r>
      <w:r w:rsidR="00353A20">
        <w:t>evaluated</w:t>
      </w:r>
      <w:r w:rsidR="006B52C5" w:rsidRPr="006B52C5">
        <w:t xml:space="preserve"> </w:t>
      </w:r>
      <w:r>
        <w:t>as follows:</w:t>
      </w:r>
    </w:p>
    <w:p w:rsidR="00FD402A" w:rsidRDefault="00E7081C" w:rsidP="005F7A5A">
      <w:pPr>
        <w:pStyle w:val="BulletList"/>
      </w:pPr>
      <w:r>
        <w:t>The expression evaluates to a</w:t>
      </w:r>
      <w:r w:rsidR="006B52C5" w:rsidRPr="006B52C5">
        <w:t xml:space="preserve">n object whose runtime type is </w:t>
      </w:r>
      <w:r w:rsidR="006B52C5" w:rsidRPr="005F7A5A">
        <w:t>compatible</w:t>
      </w:r>
      <w:r w:rsidR="006B52C5" w:rsidRPr="006B52C5">
        <w:t xml:space="preserve"> with all of the </w:t>
      </w:r>
      <w:r w:rsidR="006B52C5" w:rsidRPr="00355E9F">
        <w:rPr>
          <w:rStyle w:val="CodeInlineItalic"/>
        </w:rPr>
        <w:t>ty</w:t>
      </w:r>
      <w:r w:rsidR="006B52C5" w:rsidRPr="006B52C5">
        <w:rPr>
          <w:rStyle w:val="CodeInline"/>
          <w:i/>
          <w:vertAlign w:val="subscript"/>
        </w:rPr>
        <w:t>i</w:t>
      </w:r>
      <w:r w:rsidR="006B52C5" w:rsidRPr="006B52C5">
        <w:t xml:space="preserve"> and </w:t>
      </w:r>
      <w:r w:rsidR="008D0210">
        <w:t xml:space="preserve">which has the corresponding dispatch map </w:t>
      </w:r>
      <w:r w:rsidR="008D0210" w:rsidRPr="00E42689">
        <w:t>(§</w:t>
      </w:r>
      <w:r w:rsidR="00693CC1" w:rsidRPr="00391D69">
        <w:fldChar w:fldCharType="begin"/>
      </w:r>
      <w:r w:rsidR="008D0210" w:rsidRPr="006B52C5">
        <w:instrText xml:space="preserve"> REF DispatchSlotChecking \r \h </w:instrText>
      </w:r>
      <w:r w:rsidR="00693CC1" w:rsidRPr="00391D69">
        <w:fldChar w:fldCharType="separate"/>
      </w:r>
      <w:r w:rsidR="00D01C3D">
        <w:t>14.8</w:t>
      </w:r>
      <w:r w:rsidR="00693CC1" w:rsidRPr="00391D69">
        <w:fldChar w:fldCharType="end"/>
      </w:r>
      <w:r w:rsidR="008D0210" w:rsidRPr="00391D69">
        <w:t>)</w:t>
      </w:r>
      <w:r w:rsidR="006B52C5" w:rsidRPr="006B52C5">
        <w:t xml:space="preserve">. </w:t>
      </w:r>
      <w:r w:rsidR="008D0210">
        <w:t>If present, t</w:t>
      </w:r>
      <w:r w:rsidR="008D0210" w:rsidRPr="006B52C5">
        <w:t xml:space="preserve">he </w:t>
      </w:r>
      <w:r w:rsidR="006B52C5" w:rsidRPr="006B52C5">
        <w:t xml:space="preserve">base construction expression </w:t>
      </w:r>
      <w:r w:rsidR="008D0210" w:rsidRPr="00883FD9">
        <w:rPr>
          <w:rStyle w:val="CodeElaborated"/>
          <w:i/>
        </w:rPr>
        <w:t>ty</w:t>
      </w:r>
      <w:r w:rsidR="008D0210" w:rsidRPr="00883FD9">
        <w:rPr>
          <w:rStyle w:val="CodeElaborated"/>
          <w:vertAlign w:val="subscript"/>
        </w:rPr>
        <w:t>0</w:t>
      </w:r>
      <w:r w:rsidR="008D0210" w:rsidRPr="00883FD9">
        <w:rPr>
          <w:rStyle w:val="CodeElaborated"/>
        </w:rPr>
        <w:t xml:space="preserve"> </w:t>
      </w:r>
      <w:r w:rsidR="008D0210">
        <w:rPr>
          <w:rStyle w:val="CodeElaborated"/>
        </w:rPr>
        <w:t>(</w:t>
      </w:r>
      <w:r w:rsidR="008D0210">
        <w:rPr>
          <w:rStyle w:val="CodeElaborated"/>
          <w:i/>
        </w:rPr>
        <w:t>a</w:t>
      </w:r>
      <w:r w:rsidR="008D0210" w:rsidRPr="00883FD9">
        <w:rPr>
          <w:rStyle w:val="CodeElaborated"/>
          <w:i/>
        </w:rPr>
        <w:t>rgs-expr</w:t>
      </w:r>
      <w:r w:rsidR="008D0210">
        <w:rPr>
          <w:rStyle w:val="CodeElaborated"/>
        </w:rPr>
        <w:t>)</w:t>
      </w:r>
      <w:r w:rsidR="008D0210">
        <w:t xml:space="preserve"> i</w:t>
      </w:r>
      <w:r w:rsidR="006B52C5" w:rsidRPr="006B52C5">
        <w:t xml:space="preserve">s executed as the first step in the construction of the object. </w:t>
      </w:r>
    </w:p>
    <w:p w:rsidR="00E7081C" w:rsidRDefault="00E7081C" w:rsidP="005F7A5A">
      <w:pPr>
        <w:pStyle w:val="BulletList"/>
      </w:pPr>
      <w:r>
        <w:t>The object is given a closure that</w:t>
      </w:r>
      <w:r w:rsidRPr="006B52C5">
        <w:t xml:space="preserve"> assign</w:t>
      </w:r>
      <w:r>
        <w:t>s</w:t>
      </w:r>
      <w:r w:rsidRPr="006B52C5">
        <w:t xml:space="preserve"> values to all </w:t>
      </w:r>
      <w:r>
        <w:t xml:space="preserve">variables that are </w:t>
      </w:r>
      <w:r w:rsidRPr="006B52C5">
        <w:t xml:space="preserve">referenced in </w:t>
      </w:r>
      <w:r w:rsidRPr="002023BF">
        <w:rPr>
          <w:rStyle w:val="CodeInline"/>
          <w:bCs w:val="0"/>
          <w:i/>
          <w:iCs/>
          <w:u w:val="dotted"/>
        </w:rPr>
        <w:t>expr</w:t>
      </w:r>
      <w:r>
        <w:t xml:space="preserve">. </w:t>
      </w:r>
    </w:p>
    <w:p w:rsidR="00E7081C" w:rsidRDefault="00E7081C" w:rsidP="00E7081C">
      <w:pPr>
        <w:pStyle w:val="BulletList"/>
      </w:pPr>
      <w:r>
        <w:t xml:space="preserve">The values in the closure are the current values of those variables in the execution environment. </w:t>
      </w:r>
    </w:p>
    <w:p w:rsidR="000E6113" w:rsidRPr="00F115D2" w:rsidRDefault="006B52C5" w:rsidP="002749B8">
      <w:pPr>
        <w:pStyle w:val="BulletList"/>
        <w:numPr>
          <w:ilvl w:val="0"/>
          <w:numId w:val="0"/>
        </w:numPr>
      </w:pPr>
      <w:r w:rsidRPr="006B52C5">
        <w:lastRenderedPageBreak/>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D01C3D">
        <w:t>6.9.24</w:t>
      </w:r>
      <w:r w:rsidR="00693CC1" w:rsidRPr="00047D15">
        <w:fldChar w:fldCharType="end"/>
      </w:r>
      <w:r w:rsidRPr="006B52C5">
        <w:t>).</w:t>
      </w:r>
      <w:r w:rsidR="00E7081C" w:rsidRPr="00E7081C">
        <w:t xml:space="preserve"> </w:t>
      </w:r>
    </w:p>
    <w:p w:rsidR="00D10178" w:rsidRPr="00497D56" w:rsidRDefault="006B52C5" w:rsidP="006230F9">
      <w:pPr>
        <w:pStyle w:val="Heading3"/>
      </w:pPr>
      <w:bookmarkStart w:id="1600" w:name="_Toc207705870"/>
      <w:bookmarkStart w:id="1601" w:name="_Toc257733609"/>
      <w:bookmarkStart w:id="1602" w:name="_Toc270597505"/>
      <w:bookmarkStart w:id="1603" w:name="_Toc439782367"/>
      <w:r w:rsidRPr="00404279">
        <w:t xml:space="preserve">Evaluating </w:t>
      </w:r>
      <w:r w:rsidR="002749B8">
        <w:t>Definition</w:t>
      </w:r>
      <w:r w:rsidR="002749B8" w:rsidRPr="00404279">
        <w:t xml:space="preserve"> </w:t>
      </w:r>
      <w:r w:rsidRPr="00404279">
        <w:t>Expressions</w:t>
      </w:r>
      <w:bookmarkEnd w:id="1600"/>
      <w:bookmarkEnd w:id="1601"/>
      <w:bookmarkEnd w:id="1602"/>
      <w:bookmarkEnd w:id="1603"/>
    </w:p>
    <w:p w:rsidR="00E7081C" w:rsidRDefault="00E7081C" w:rsidP="00B267FB">
      <w:r>
        <w:t xml:space="preserve">At runtime, </w:t>
      </w:r>
      <w:r w:rsidR="006B52C5" w:rsidRPr="00110BB5">
        <w:t>e</w:t>
      </w:r>
      <w:r w:rsidR="006B52C5" w:rsidRPr="00391D69">
        <w:t xml:space="preserve">ach </w:t>
      </w:r>
      <w:r>
        <w:t xml:space="preserve">elaborated </w:t>
      </w:r>
      <w:r w:rsidR="002749B8">
        <w:t>definition</w:t>
      </w:r>
      <w:r w:rsidR="002749B8" w:rsidRPr="00391D69">
        <w:t xml:space="preserve"> </w:t>
      </w:r>
      <w:r w:rsidR="006B52C5" w:rsidRPr="00355E9F">
        <w:rPr>
          <w:rStyle w:val="CodeInlineItalic"/>
        </w:rPr>
        <w:t>pat</w:t>
      </w:r>
      <w:r w:rsidR="006B52C5" w:rsidRPr="00E42689">
        <w:rPr>
          <w:rStyle w:val="CodeInline"/>
        </w:rPr>
        <w:t xml:space="preserve"> = </w:t>
      </w:r>
      <w:r w:rsidR="006B52C5" w:rsidRPr="00355E9F">
        <w:rPr>
          <w:rStyle w:val="CodeInlineItalic"/>
        </w:rPr>
        <w:t>expr</w:t>
      </w:r>
      <w:r>
        <w:t xml:space="preserve"> is evaluated as follows:</w:t>
      </w:r>
      <w:r w:rsidRPr="00E42689">
        <w:t xml:space="preserve"> </w:t>
      </w:r>
    </w:p>
    <w:p w:rsidR="00E7081C" w:rsidRDefault="00E7081C" w:rsidP="005F7A5A">
      <w:pPr>
        <w:pStyle w:val="BulletList"/>
      </w:pPr>
      <w:r>
        <w:t>T</w:t>
      </w:r>
      <w:r w:rsidR="006B52C5" w:rsidRPr="00E42689">
        <w:t xml:space="preserve">he </w:t>
      </w:r>
      <w:r>
        <w:t xml:space="preserve">expression </w:t>
      </w:r>
      <w:r w:rsidRPr="00355E9F">
        <w:rPr>
          <w:rStyle w:val="CodeInlineItalic"/>
        </w:rPr>
        <w:t>expr</w:t>
      </w:r>
      <w:r w:rsidRPr="00E42689">
        <w:t xml:space="preserve"> </w:t>
      </w:r>
      <w:r w:rsidR="006B52C5" w:rsidRPr="006B52C5">
        <w:t>is evaluated</w:t>
      </w:r>
      <w:r w:rsidR="00693CC1">
        <w:fldChar w:fldCharType="begin"/>
      </w:r>
      <w:r w:rsidR="00D77657">
        <w:instrText xml:space="preserve"> XE "</w:instrText>
      </w:r>
      <w:r w:rsidR="00D77657" w:rsidRPr="00540A16">
        <w:instrText xml:space="preserve">evaluation:of </w:instrText>
      </w:r>
      <w:r w:rsidR="00915E28">
        <w:instrText>definition</w:instrText>
      </w:r>
      <w:r w:rsidR="00915E28" w:rsidRPr="00540A16">
        <w:instrText xml:space="preserve"> </w:instrText>
      </w:r>
      <w:r w:rsidR="00D77657" w:rsidRPr="00540A16">
        <w:instrText>expressions</w:instrText>
      </w:r>
      <w:r w:rsidR="00D77657">
        <w:instrText xml:space="preserve">" </w:instrText>
      </w:r>
      <w:r w:rsidR="00693CC1">
        <w:fldChar w:fldCharType="end"/>
      </w:r>
      <w:r>
        <w:t>.</w:t>
      </w:r>
    </w:p>
    <w:p w:rsidR="00B267FB" w:rsidRDefault="00E7081C" w:rsidP="005F7A5A">
      <w:pPr>
        <w:pStyle w:val="BulletList"/>
      </w:pPr>
      <w:r>
        <w:t xml:space="preserve">The expression is </w:t>
      </w:r>
      <w:r w:rsidR="006B52C5" w:rsidRPr="006B52C5">
        <w:t xml:space="preserve">then matched against </w:t>
      </w:r>
      <w:r w:rsidR="0042479A" w:rsidRPr="00355E9F">
        <w:rPr>
          <w:rStyle w:val="CodeInlineItalic"/>
        </w:rPr>
        <w:t>pat</w:t>
      </w:r>
      <w:r w:rsidR="0042479A" w:rsidRPr="00E42689">
        <w:rPr>
          <w:rStyle w:val="CodeInline"/>
        </w:rPr>
        <w:t xml:space="preserve"> </w:t>
      </w:r>
      <w:r w:rsidR="006B52C5" w:rsidRPr="006B52C5">
        <w:t xml:space="preserve">to produce a </w:t>
      </w:r>
      <w:r>
        <w:t xml:space="preserve">value for </w:t>
      </w:r>
      <w:r w:rsidR="009E3CBE">
        <w:t>each variable pattern (</w:t>
      </w:r>
      <w:r w:rsidR="009E3CBE" w:rsidRPr="006B52C5">
        <w:t>§</w:t>
      </w:r>
      <w:r w:rsidR="00693CC1" w:rsidRPr="00047D15">
        <w:fldChar w:fldCharType="begin"/>
      </w:r>
      <w:r w:rsidR="009E3CBE" w:rsidRPr="006B52C5">
        <w:instrText xml:space="preserve"> REF </w:instrText>
      </w:r>
      <w:r w:rsidR="009E3CBE">
        <w:instrText>NamedPatterns</w:instrText>
      </w:r>
      <w:r w:rsidR="009E3CBE" w:rsidRPr="006B52C5">
        <w:instrText xml:space="preserve"> \r \h </w:instrText>
      </w:r>
      <w:r w:rsidR="00693CC1" w:rsidRPr="00047D15">
        <w:fldChar w:fldCharType="separate"/>
      </w:r>
      <w:r w:rsidR="00D01C3D">
        <w:t>7.2</w:t>
      </w:r>
      <w:r w:rsidR="00693CC1" w:rsidRPr="00047D15">
        <w:fldChar w:fldCharType="end"/>
      </w:r>
      <w:r w:rsidR="009E3CBE" w:rsidRPr="006B52C5">
        <w:t>)</w:t>
      </w:r>
      <w:r w:rsidR="009E3CBE" w:rsidRPr="009E3CBE">
        <w:t xml:space="preserve"> </w:t>
      </w:r>
      <w:r w:rsidR="009E3CBE">
        <w:t xml:space="preserve">in </w:t>
      </w:r>
      <w:r w:rsidR="009E3CBE" w:rsidRPr="005F7A5A">
        <w:rPr>
          <w:rStyle w:val="CodeInline"/>
          <w:i/>
        </w:rPr>
        <w:t>pat</w:t>
      </w:r>
      <w:r w:rsidR="006B52C5" w:rsidRPr="006B52C5">
        <w:t>.</w:t>
      </w:r>
    </w:p>
    <w:p w:rsidR="00E7081C" w:rsidRPr="00F115D2" w:rsidRDefault="00E7081C" w:rsidP="005F7A5A">
      <w:pPr>
        <w:pStyle w:val="BulletList"/>
      </w:pPr>
      <w:r>
        <w:t xml:space="preserve">These </w:t>
      </w:r>
      <w:r w:rsidR="008F7341">
        <w:t>mappings</w:t>
      </w:r>
      <w:r>
        <w:t xml:space="preserve"> are added to the local environment.</w:t>
      </w:r>
    </w:p>
    <w:p w:rsidR="00E4564E" w:rsidRPr="00497D56" w:rsidRDefault="006B52C5" w:rsidP="006230F9">
      <w:pPr>
        <w:pStyle w:val="Heading3"/>
      </w:pPr>
      <w:bookmarkStart w:id="1604" w:name="_Toc207705871"/>
      <w:bookmarkStart w:id="1605" w:name="_Toc257733610"/>
      <w:bookmarkStart w:id="1606" w:name="_Toc270597506"/>
      <w:bookmarkStart w:id="1607" w:name="_Toc439782368"/>
      <w:r w:rsidRPr="00404279">
        <w:t xml:space="preserve">Evaluating </w:t>
      </w:r>
      <w:r w:rsidR="000D3832">
        <w:t xml:space="preserve">Integer </w:t>
      </w:r>
      <w:r w:rsidRPr="00404279">
        <w:t>For Loops</w:t>
      </w:r>
      <w:bookmarkEnd w:id="1604"/>
      <w:bookmarkEnd w:id="1605"/>
      <w:bookmarkEnd w:id="1606"/>
      <w:bookmarkEnd w:id="1607"/>
      <w:r w:rsidRPr="006B52C5">
        <w:rPr>
          <w:lang w:eastAsia="en-GB"/>
        </w:rPr>
        <w:t xml:space="preserve"> </w:t>
      </w:r>
    </w:p>
    <w:p w:rsidR="00E4564E" w:rsidRPr="00F115D2" w:rsidRDefault="009E3CBE" w:rsidP="00E4564E">
      <w:r>
        <w:t>At runtime, a</w:t>
      </w:r>
      <w:r w:rsidR="000D3832">
        <w:t>n integer</w:t>
      </w:r>
      <w:r>
        <w:t xml:space="preserve"> f</w:t>
      </w:r>
      <w:r w:rsidR="006B52C5" w:rsidRPr="00110BB5">
        <w:t>or</w:t>
      </w:r>
      <w:r w:rsidR="0042479A">
        <w:t xml:space="preserve"> </w:t>
      </w:r>
      <w:r w:rsidR="006B52C5" w:rsidRPr="00110BB5">
        <w:t>loop</w:t>
      </w:r>
      <w:r w:rsidR="00693CC1">
        <w:fldChar w:fldCharType="begin"/>
      </w:r>
      <w:r w:rsidR="00D77657">
        <w:instrText xml:space="preserve"> XE "</w:instrText>
      </w:r>
      <w:r w:rsidR="00D77657" w:rsidRPr="00456479">
        <w:instrText xml:space="preserve">evaluation:of </w:instrText>
      </w:r>
      <w:r w:rsidR="00D77657" w:rsidRPr="00456479">
        <w:rPr>
          <w:i/>
        </w:rPr>
        <w:instrText>for</w:instrText>
      </w:r>
      <w:r w:rsidR="00D77657" w:rsidRPr="00456479">
        <w:instrText xml:space="preserve"> loops</w:instrText>
      </w:r>
      <w:r w:rsidR="00D77657">
        <w:instrText xml:space="preserve">" </w:instrText>
      </w:r>
      <w:r w:rsidR="00693CC1">
        <w:fldChar w:fldCharType="end"/>
      </w:r>
      <w:r w:rsidR="00693CC1">
        <w:rPr>
          <w:lang w:eastAsia="en-GB"/>
        </w:rPr>
        <w:fldChar w:fldCharType="begin"/>
      </w:r>
      <w:r w:rsidR="004B20D4">
        <w:instrText xml:space="preserve"> XE "</w:instrText>
      </w:r>
      <w:r w:rsidR="004B20D4" w:rsidRPr="00DC6095">
        <w:rPr>
          <w:rFonts w:asciiTheme="majorHAnsi" w:eastAsiaTheme="majorEastAsia" w:hAnsiTheme="majorHAnsi" w:cstheme="majorBidi"/>
          <w:bCs/>
          <w:i/>
          <w:color w:val="4F81BD" w:themeColor="accent1"/>
          <w:sz w:val="24"/>
          <w:lang w:eastAsia="en-GB"/>
        </w:rPr>
        <w:instrText>for</w:instrText>
      </w:r>
      <w:r w:rsidR="004B20D4" w:rsidRPr="00EA0F35">
        <w:rPr>
          <w:lang w:eastAsia="en-GB"/>
        </w:rPr>
        <w:instrText xml:space="preserve"> loops</w:instrText>
      </w:r>
      <w:r w:rsidR="004B20D4">
        <w:instrText xml:space="preserve">" </w:instrText>
      </w:r>
      <w:r w:rsidR="00693CC1">
        <w:rPr>
          <w:lang w:eastAsia="en-GB"/>
        </w:rPr>
        <w:fldChar w:fldCharType="end"/>
      </w:r>
      <w:r w:rsidR="006B52C5" w:rsidRPr="00110BB5">
        <w:t xml:space="preserve"> </w:t>
      </w:r>
      <w:r w:rsidR="006B52C5" w:rsidRPr="00391D69">
        <w:rPr>
          <w:rStyle w:val="CodeInline"/>
          <w:u w:val="dotted"/>
        </w:rPr>
        <w:t xml:space="preserve">for </w:t>
      </w:r>
      <w:r w:rsidR="006B52C5" w:rsidRPr="00391D69">
        <w:rPr>
          <w:rStyle w:val="CodeInline"/>
          <w:i/>
          <w:u w:val="dotted"/>
        </w:rPr>
        <w:t>var</w:t>
      </w:r>
      <w:r w:rsidR="006B52C5" w:rsidRPr="00E42689">
        <w:rPr>
          <w:rStyle w:val="CodeInline"/>
          <w:u w:val="dotted"/>
        </w:rPr>
        <w:t xml:space="preserve"> = </w:t>
      </w:r>
      <w:r w:rsidR="006B52C5" w:rsidRPr="00E42689">
        <w:rPr>
          <w:rStyle w:val="CodeInline"/>
          <w:i/>
          <w:u w:val="dotted"/>
        </w:rPr>
        <w:t>expr</w:t>
      </w:r>
      <w:r w:rsidR="006B52C5" w:rsidRPr="00E42689">
        <w:rPr>
          <w:rStyle w:val="CodeInline"/>
          <w:i/>
          <w:u w:val="dotted"/>
          <w:vertAlign w:val="subscript"/>
        </w:rPr>
        <w:t xml:space="preserve">1 </w:t>
      </w:r>
      <w:r w:rsidR="006B52C5" w:rsidRPr="006B52C5">
        <w:rPr>
          <w:rStyle w:val="CodeInline"/>
          <w:u w:val="dotted"/>
        </w:rPr>
        <w:t xml:space="preserve">to </w:t>
      </w:r>
      <w:r w:rsidR="006B52C5" w:rsidRPr="006B52C5">
        <w:rPr>
          <w:rStyle w:val="CodeInline"/>
          <w:i/>
          <w:u w:val="dotted"/>
        </w:rPr>
        <w:t>expr</w:t>
      </w:r>
      <w:r w:rsidR="006B52C5" w:rsidRPr="006B52C5">
        <w:rPr>
          <w:rStyle w:val="CodeInline"/>
          <w:i/>
          <w:u w:val="dotted"/>
          <w:vertAlign w:val="subscript"/>
        </w:rPr>
        <w:t>2</w:t>
      </w:r>
      <w:r w:rsidR="006B52C5" w:rsidRPr="006B52C5">
        <w:rPr>
          <w:rStyle w:val="CodeInline"/>
          <w:u w:val="dotted"/>
        </w:rPr>
        <w:t xml:space="preserve"> do </w:t>
      </w:r>
      <w:r w:rsidR="006B52C5" w:rsidRPr="006B52C5">
        <w:rPr>
          <w:rStyle w:val="CodeInline"/>
          <w:i/>
          <w:u w:val="dotted"/>
        </w:rPr>
        <w:t>expr</w:t>
      </w:r>
      <w:r w:rsidR="006B52C5" w:rsidRPr="006B52C5">
        <w:rPr>
          <w:rStyle w:val="CodeInline"/>
          <w:i/>
          <w:u w:val="dotted"/>
          <w:vertAlign w:val="subscript"/>
        </w:rPr>
        <w:t>3</w:t>
      </w:r>
      <w:r w:rsidR="006B52C5" w:rsidRPr="006B52C5">
        <w:rPr>
          <w:rStyle w:val="CodeInline"/>
          <w:u w:val="dotted"/>
        </w:rPr>
        <w:t xml:space="preserve"> done</w:t>
      </w:r>
      <w:r w:rsidR="006B52C5" w:rsidRPr="006B52C5">
        <w:rPr>
          <w:rStyle w:val="CodeInline"/>
        </w:rPr>
        <w:t xml:space="preserve"> </w:t>
      </w:r>
      <w:r>
        <w:t>is evaluated as follows:</w:t>
      </w:r>
    </w:p>
    <w:p w:rsidR="000D3832" w:rsidRDefault="006B52C5" w:rsidP="000D3832">
      <w:pPr>
        <w:pStyle w:val="BulletList"/>
      </w:pPr>
      <w:r w:rsidRPr="006B52C5">
        <w:t xml:space="preserve">Expressions </w:t>
      </w:r>
      <w:r w:rsidRPr="006B52C5">
        <w:rPr>
          <w:rStyle w:val="CodeInline"/>
          <w:i/>
          <w:u w:val="dotted"/>
        </w:rPr>
        <w:t>expr</w:t>
      </w:r>
      <w:r w:rsidRPr="006B52C5">
        <w:rPr>
          <w:rStyle w:val="CodeInline"/>
          <w:i/>
          <w:u w:val="dotted"/>
          <w:vertAlign w:val="subscript"/>
        </w:rPr>
        <w:t>1</w:t>
      </w:r>
      <w:r w:rsidRPr="006B52C5">
        <w:t xml:space="preserve"> and </w:t>
      </w:r>
      <w:r w:rsidRPr="006B52C5">
        <w:rPr>
          <w:rStyle w:val="CodeInline"/>
          <w:i/>
          <w:u w:val="dotted"/>
        </w:rPr>
        <w:t>expr</w:t>
      </w:r>
      <w:r w:rsidRPr="006B52C5">
        <w:rPr>
          <w:rStyle w:val="CodeInline"/>
          <w:i/>
          <w:u w:val="dotted"/>
          <w:vertAlign w:val="subscript"/>
        </w:rPr>
        <w:t>2</w:t>
      </w:r>
      <w:r w:rsidRPr="006B52C5">
        <w:t xml:space="preserve"> are evaluated once</w:t>
      </w:r>
      <w:r w:rsidR="005A0D75">
        <w:t xml:space="preserve"> </w:t>
      </w:r>
      <w:r w:rsidR="005A0D75" w:rsidRPr="006B52C5">
        <w:t>to value</w:t>
      </w:r>
      <w:r w:rsidR="005A0D75">
        <w:t>s</w:t>
      </w:r>
      <w:r w:rsidR="005A0D75" w:rsidRPr="006B52C5">
        <w:t xml:space="preserve"> </w:t>
      </w:r>
      <w:r w:rsidR="005A0D75" w:rsidRPr="00355E9F">
        <w:rPr>
          <w:rStyle w:val="CodeInlineItalic"/>
        </w:rPr>
        <w:t>v</w:t>
      </w:r>
      <w:r w:rsidR="005A0D75" w:rsidRPr="005F7A5A">
        <w:rPr>
          <w:rStyle w:val="CodeInlineItalic"/>
          <w:vertAlign w:val="subscript"/>
        </w:rPr>
        <w:t>1</w:t>
      </w:r>
      <w:r w:rsidR="005A0D75">
        <w:t xml:space="preserve"> and </w:t>
      </w:r>
      <w:r w:rsidR="005A0D75" w:rsidRPr="00355E9F">
        <w:rPr>
          <w:rStyle w:val="CodeInlineItalic"/>
        </w:rPr>
        <w:t>v</w:t>
      </w:r>
      <w:r w:rsidR="005A0D75">
        <w:rPr>
          <w:rStyle w:val="CodeInlineItalic"/>
          <w:vertAlign w:val="subscript"/>
        </w:rPr>
        <w:t>2</w:t>
      </w:r>
      <w:r w:rsidR="005A0D75">
        <w:t>.</w:t>
      </w:r>
    </w:p>
    <w:p w:rsidR="000D3832" w:rsidRDefault="0042479A" w:rsidP="000C4A49">
      <w:pPr>
        <w:pStyle w:val="BulletList"/>
      </w:pPr>
      <w:r>
        <w:t>The</w:t>
      </w:r>
      <w:r w:rsidR="000D3832">
        <w:t xml:space="preserve"> </w:t>
      </w:r>
      <w:r w:rsidR="006B52C5" w:rsidRPr="006B52C5">
        <w:t xml:space="preserve">expression </w:t>
      </w:r>
      <w:r w:rsidR="006B52C5" w:rsidRPr="006B52C5">
        <w:rPr>
          <w:rStyle w:val="CodeInline"/>
          <w:i/>
          <w:u w:val="dotted"/>
        </w:rPr>
        <w:t>expr</w:t>
      </w:r>
      <w:r w:rsidR="006B52C5" w:rsidRPr="006B52C5">
        <w:rPr>
          <w:rStyle w:val="CodeInline"/>
          <w:i/>
          <w:u w:val="dotted"/>
          <w:vertAlign w:val="subscript"/>
        </w:rPr>
        <w:t>3</w:t>
      </w:r>
      <w:r w:rsidR="006B52C5" w:rsidRPr="006B52C5">
        <w:t xml:space="preserve"> is evaluated repeatedly with the variable </w:t>
      </w:r>
      <w:r w:rsidR="006B52C5" w:rsidRPr="00355E9F">
        <w:rPr>
          <w:rStyle w:val="CodeInlineItalic"/>
        </w:rPr>
        <w:t>var</w:t>
      </w:r>
      <w:r w:rsidR="006B52C5" w:rsidRPr="006B52C5">
        <w:t xml:space="preserve"> </w:t>
      </w:r>
      <w:r>
        <w:t>assigned</w:t>
      </w:r>
      <w:r w:rsidR="006B52C5" w:rsidRPr="006B52C5">
        <w:t xml:space="preserve"> successive values in the range of </w:t>
      </w:r>
      <w:r w:rsidR="005A0D75" w:rsidRPr="00355E9F">
        <w:rPr>
          <w:rStyle w:val="CodeInlineItalic"/>
        </w:rPr>
        <w:t>v</w:t>
      </w:r>
      <w:r w:rsidR="005A0D75" w:rsidRPr="00883FD9">
        <w:rPr>
          <w:rStyle w:val="CodeInlineItalic"/>
          <w:vertAlign w:val="subscript"/>
        </w:rPr>
        <w:t>1</w:t>
      </w:r>
      <w:r w:rsidR="006B52C5" w:rsidRPr="006B52C5">
        <w:t xml:space="preserve"> up to </w:t>
      </w:r>
      <w:r w:rsidR="005A0D75" w:rsidRPr="00355E9F">
        <w:rPr>
          <w:rStyle w:val="CodeInlineItalic"/>
        </w:rPr>
        <w:t>v</w:t>
      </w:r>
      <w:r w:rsidR="005A0D75">
        <w:rPr>
          <w:rStyle w:val="CodeInlineItalic"/>
          <w:vertAlign w:val="subscript"/>
        </w:rPr>
        <w:t>2</w:t>
      </w:r>
      <w:r w:rsidR="006B52C5" w:rsidRPr="006B52C5">
        <w:t xml:space="preserve">. </w:t>
      </w:r>
    </w:p>
    <w:p w:rsidR="00E4564E" w:rsidRPr="00F115D2" w:rsidRDefault="006B52C5" w:rsidP="000C4A49">
      <w:pPr>
        <w:pStyle w:val="BulletList"/>
      </w:pPr>
      <w:r w:rsidRPr="006B52C5">
        <w:t xml:space="preserve">If </w:t>
      </w:r>
      <w:r w:rsidR="005A0D75" w:rsidRPr="00355E9F">
        <w:rPr>
          <w:rStyle w:val="CodeInlineItalic"/>
        </w:rPr>
        <w:t>v</w:t>
      </w:r>
      <w:r w:rsidR="005A0D75" w:rsidRPr="00883FD9">
        <w:rPr>
          <w:rStyle w:val="CodeInlineItalic"/>
          <w:vertAlign w:val="subscript"/>
        </w:rPr>
        <w:t>1</w:t>
      </w:r>
      <w:r w:rsidRPr="006B52C5">
        <w:t xml:space="preserve"> is greater than </w:t>
      </w:r>
      <w:r w:rsidR="005A0D75" w:rsidRPr="00355E9F">
        <w:rPr>
          <w:rStyle w:val="CodeInlineItalic"/>
        </w:rPr>
        <w:t>v</w:t>
      </w:r>
      <w:r w:rsidR="005A0D75">
        <w:rPr>
          <w:rStyle w:val="CodeInlineItalic"/>
          <w:vertAlign w:val="subscript"/>
        </w:rPr>
        <w:t>2</w:t>
      </w:r>
      <w:r w:rsidR="00C9132F">
        <w:t xml:space="preserve">, </w:t>
      </w:r>
      <w:r w:rsidRPr="006B52C5">
        <w:t xml:space="preserve">then </w:t>
      </w:r>
      <w:r w:rsidRPr="006B52C5">
        <w:rPr>
          <w:rStyle w:val="CodeInline"/>
          <w:i/>
          <w:u w:val="dotted"/>
        </w:rPr>
        <w:t>expr</w:t>
      </w:r>
      <w:r w:rsidRPr="006B52C5">
        <w:rPr>
          <w:rStyle w:val="CodeInline"/>
          <w:i/>
          <w:u w:val="dotted"/>
          <w:vertAlign w:val="subscript"/>
        </w:rPr>
        <w:t>3</w:t>
      </w:r>
      <w:r w:rsidRPr="006B52C5">
        <w:t xml:space="preserve"> is never evaluated.</w:t>
      </w:r>
    </w:p>
    <w:p w:rsidR="001B4637" w:rsidRPr="00497D56" w:rsidRDefault="006B52C5" w:rsidP="006230F9">
      <w:pPr>
        <w:pStyle w:val="Heading3"/>
      </w:pPr>
      <w:bookmarkStart w:id="1608" w:name="_Toc207705872"/>
      <w:bookmarkStart w:id="1609" w:name="_Toc257733611"/>
      <w:bookmarkStart w:id="1610" w:name="_Toc270597507"/>
      <w:bookmarkStart w:id="1611" w:name="_Toc439782369"/>
      <w:r w:rsidRPr="00404279">
        <w:t>Evaluating While Loops</w:t>
      </w:r>
      <w:bookmarkEnd w:id="1608"/>
      <w:bookmarkEnd w:id="1609"/>
      <w:bookmarkEnd w:id="1610"/>
      <w:bookmarkEnd w:id="1611"/>
      <w:r w:rsidRPr="006B52C5">
        <w:rPr>
          <w:lang w:eastAsia="en-GB"/>
        </w:rPr>
        <w:t xml:space="preserve"> </w:t>
      </w:r>
    </w:p>
    <w:p w:rsidR="00E7081C" w:rsidRDefault="00E7081C" w:rsidP="000E70DF">
      <w:r>
        <w:t>As runtime, w</w:t>
      </w:r>
      <w:r w:rsidR="006B52C5" w:rsidRPr="00110BB5">
        <w:t>hile-loops</w:t>
      </w:r>
      <w:r w:rsidR="00693CC1">
        <w:rPr>
          <w:lang w:eastAsia="en-GB"/>
        </w:rPr>
        <w:fldChar w:fldCharType="begin"/>
      </w:r>
      <w:r w:rsidR="004B20D4">
        <w:instrText xml:space="preserve"> XE "</w:instrText>
      </w:r>
      <w:r w:rsidR="004B20D4" w:rsidRPr="002D0123">
        <w:rPr>
          <w:rFonts w:eastAsiaTheme="majorEastAsia" w:cs="Arial"/>
          <w:bCs/>
          <w:i/>
          <w:szCs w:val="18"/>
          <w:lang w:eastAsia="en-GB"/>
        </w:rPr>
        <w:instrText>while</w:instrText>
      </w:r>
      <w:r w:rsidR="004B20D4" w:rsidRPr="006900EC">
        <w:rPr>
          <w:rFonts w:cs="Arial"/>
          <w:szCs w:val="18"/>
          <w:lang w:eastAsia="en-GB"/>
        </w:rPr>
        <w:instrText xml:space="preserve"> </w:instrText>
      </w:r>
      <w:r w:rsidR="004B20D4" w:rsidRPr="004D0F2E">
        <w:rPr>
          <w:lang w:eastAsia="en-GB"/>
        </w:rPr>
        <w:instrText>loops</w:instrText>
      </w:r>
      <w:r w:rsidR="004B20D4">
        <w:instrText xml:space="preserve">" </w:instrText>
      </w:r>
      <w:r w:rsidR="00693CC1">
        <w:rPr>
          <w:lang w:eastAsia="en-GB"/>
        </w:rPr>
        <w:fldChar w:fldCharType="end"/>
      </w:r>
      <w:r w:rsidR="00693CC1">
        <w:rPr>
          <w:lang w:eastAsia="en-GB"/>
        </w:rPr>
        <w:fldChar w:fldCharType="begin"/>
      </w:r>
      <w:r w:rsidR="00D77657">
        <w:instrText xml:space="preserve"> XE "</w:instrText>
      </w:r>
      <w:r w:rsidR="00D77657" w:rsidRPr="0020203B">
        <w:instrText xml:space="preserve">evaluation:of </w:instrText>
      </w:r>
      <w:r w:rsidR="00D77657" w:rsidRPr="0020203B">
        <w:rPr>
          <w:i/>
        </w:rPr>
        <w:instrText>while</w:instrText>
      </w:r>
      <w:r w:rsidR="00D77657" w:rsidRPr="0020203B">
        <w:instrText xml:space="preserve"> loops</w:instrText>
      </w:r>
      <w:r w:rsidR="00D77657">
        <w:instrText xml:space="preserve">" </w:instrText>
      </w:r>
      <w:r w:rsidR="00693CC1">
        <w:rPr>
          <w:lang w:eastAsia="en-GB"/>
        </w:rPr>
        <w:fldChar w:fldCharType="end"/>
      </w:r>
      <w:r w:rsidR="006B52C5" w:rsidRPr="00110BB5">
        <w:t xml:space="preserve"> </w:t>
      </w:r>
      <w:r w:rsidR="006B52C5" w:rsidRPr="00391D69">
        <w:rPr>
          <w:rStyle w:val="CodeInline"/>
          <w:u w:val="dotted"/>
        </w:rPr>
        <w:t xml:space="preserve">while </w:t>
      </w:r>
      <w:r w:rsidR="006B52C5" w:rsidRPr="00391D69">
        <w:rPr>
          <w:rStyle w:val="CodeInline"/>
          <w:i/>
          <w:u w:val="dotted"/>
        </w:rPr>
        <w:t>e</w:t>
      </w:r>
      <w:r w:rsidR="005A0D75">
        <w:rPr>
          <w:rStyle w:val="CodeInline"/>
          <w:i/>
          <w:u w:val="dotted"/>
        </w:rPr>
        <w:t>xpr</w:t>
      </w:r>
      <w:r w:rsidR="006B52C5" w:rsidRPr="00E42689">
        <w:rPr>
          <w:rStyle w:val="CodeInline"/>
          <w:i/>
          <w:u w:val="dotted"/>
          <w:vertAlign w:val="subscript"/>
        </w:rPr>
        <w:t>1</w:t>
      </w:r>
      <w:r w:rsidR="006B52C5" w:rsidRPr="00E42689">
        <w:rPr>
          <w:rStyle w:val="CodeInline"/>
          <w:u w:val="dotted"/>
        </w:rPr>
        <w:t xml:space="preserve"> do </w:t>
      </w:r>
      <w:r w:rsidR="006B52C5" w:rsidRPr="00E42689">
        <w:rPr>
          <w:rStyle w:val="CodeInline"/>
          <w:i/>
          <w:u w:val="dotted"/>
        </w:rPr>
        <w:t>e</w:t>
      </w:r>
      <w:r w:rsidR="005A0D75">
        <w:rPr>
          <w:rStyle w:val="CodeInline"/>
          <w:i/>
          <w:u w:val="dotted"/>
        </w:rPr>
        <w:t>xpr</w:t>
      </w:r>
      <w:r w:rsidR="006B52C5" w:rsidRPr="006B52C5">
        <w:rPr>
          <w:rStyle w:val="CodeInline"/>
          <w:i/>
          <w:u w:val="dotted"/>
          <w:vertAlign w:val="subscript"/>
        </w:rPr>
        <w:t>2</w:t>
      </w:r>
      <w:r w:rsidR="006B52C5" w:rsidRPr="006B52C5">
        <w:rPr>
          <w:rStyle w:val="CodeInline"/>
          <w:u w:val="dotted"/>
        </w:rPr>
        <w:t xml:space="preserve"> done</w:t>
      </w:r>
      <w:r w:rsidR="006B52C5" w:rsidRPr="006B52C5">
        <w:t xml:space="preserve"> are </w:t>
      </w:r>
      <w:r>
        <w:t>evaluated as follows:</w:t>
      </w:r>
    </w:p>
    <w:p w:rsidR="005A0D75" w:rsidRDefault="005A0D75" w:rsidP="005A0D75">
      <w:pPr>
        <w:pStyle w:val="BulletList"/>
      </w:pPr>
      <w:r w:rsidRPr="006B52C5">
        <w:t xml:space="preserve">Expression </w:t>
      </w:r>
      <w:r w:rsidRPr="006B52C5">
        <w:rPr>
          <w:rStyle w:val="CodeInline"/>
          <w:i/>
          <w:u w:val="dotted"/>
        </w:rPr>
        <w:t>e</w:t>
      </w:r>
      <w:r>
        <w:rPr>
          <w:rStyle w:val="CodeInline"/>
          <w:i/>
          <w:u w:val="dotted"/>
        </w:rPr>
        <w:t>xpr</w:t>
      </w:r>
      <w:r w:rsidRPr="006B52C5">
        <w:rPr>
          <w:rStyle w:val="CodeInline"/>
          <w:i/>
          <w:u w:val="dotted"/>
          <w:vertAlign w:val="subscript"/>
        </w:rPr>
        <w:t>1</w:t>
      </w:r>
      <w:r>
        <w:rPr>
          <w:rStyle w:val="CodeInline"/>
          <w:i/>
          <w:u w:val="dotted"/>
          <w:vertAlign w:val="subscript"/>
        </w:rPr>
        <w:t xml:space="preserve"> </w:t>
      </w:r>
      <w:r>
        <w:t xml:space="preserve">is evaluated </w:t>
      </w:r>
      <w:r w:rsidRPr="006B52C5">
        <w:t xml:space="preserve">to a value </w:t>
      </w:r>
      <w:r w:rsidRPr="00355E9F">
        <w:rPr>
          <w:rStyle w:val="CodeInlineItalic"/>
        </w:rPr>
        <w:t>v</w:t>
      </w:r>
      <w:r w:rsidR="00DE2A52" w:rsidRPr="006B52C5">
        <w:rPr>
          <w:rStyle w:val="CodeInline"/>
          <w:i/>
          <w:u w:val="dotted"/>
          <w:vertAlign w:val="subscript"/>
        </w:rPr>
        <w:t>1</w:t>
      </w:r>
      <w:r w:rsidRPr="006B52C5">
        <w:t>.</w:t>
      </w:r>
    </w:p>
    <w:p w:rsidR="00E7081C"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E7081C" w:rsidRPr="006B52C5">
        <w:t xml:space="preserve"> </w:t>
      </w:r>
      <w:r w:rsidR="00E7081C">
        <w:rPr>
          <w:rStyle w:val="CodeInline"/>
        </w:rPr>
        <w:t>true</w:t>
      </w:r>
      <w:r w:rsidR="0042479A" w:rsidRPr="008F04E6">
        <w:t>,</w:t>
      </w:r>
      <w:r w:rsidRPr="006B52C5">
        <w:t xml:space="preserve"> expression </w:t>
      </w:r>
      <w:r w:rsidRPr="00A4480A">
        <w:rPr>
          <w:rStyle w:val="CodeInline"/>
          <w:i/>
          <w:u w:val="dotted"/>
        </w:rPr>
        <w:t>e</w:t>
      </w:r>
      <w:r w:rsidR="005A0D75">
        <w:rPr>
          <w:rStyle w:val="CodeInline"/>
          <w:i/>
          <w:u w:val="dotted"/>
        </w:rPr>
        <w:t>xpr</w:t>
      </w:r>
      <w:r w:rsidRPr="00A4480A">
        <w:rPr>
          <w:rStyle w:val="CodeInline"/>
          <w:i/>
          <w:u w:val="dotted"/>
          <w:vertAlign w:val="subscript"/>
        </w:rPr>
        <w:t>2</w:t>
      </w:r>
      <w:r w:rsidRPr="006B52C5">
        <w:t xml:space="preserve"> is evaluated, and the </w:t>
      </w:r>
      <w:r w:rsidR="00925BA6">
        <w:t xml:space="preserve">expression </w:t>
      </w:r>
      <w:r w:rsidR="00925BA6" w:rsidRPr="00A4480A">
        <w:rPr>
          <w:rStyle w:val="CodeInline"/>
          <w:u w:val="dotted"/>
        </w:rPr>
        <w:t xml:space="preserve">while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1</w:t>
      </w:r>
      <w:r w:rsidR="00925BA6" w:rsidRPr="00A4480A">
        <w:rPr>
          <w:rStyle w:val="CodeInline"/>
          <w:u w:val="dotted"/>
        </w:rPr>
        <w:t xml:space="preserve"> do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2</w:t>
      </w:r>
      <w:r w:rsidR="00925BA6" w:rsidRPr="00A4480A">
        <w:rPr>
          <w:rStyle w:val="CodeInline"/>
          <w:u w:val="dotted"/>
        </w:rPr>
        <w:t xml:space="preserve"> done</w:t>
      </w:r>
      <w:r w:rsidR="00925BA6" w:rsidRPr="006B52C5">
        <w:t xml:space="preserve"> </w:t>
      </w:r>
      <w:r w:rsidRPr="006B52C5">
        <w:t xml:space="preserve">is evaluated </w:t>
      </w:r>
      <w:r w:rsidR="00925BA6">
        <w:t>again</w:t>
      </w:r>
      <w:r w:rsidRPr="006B52C5">
        <w:t xml:space="preserve">. </w:t>
      </w:r>
    </w:p>
    <w:p w:rsidR="004447A8" w:rsidRPr="00391D69"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5A0D75" w:rsidRPr="006B52C5">
        <w:t xml:space="preserve"> </w:t>
      </w:r>
      <w:r w:rsidR="005A0D75">
        <w:rPr>
          <w:rStyle w:val="CodeInline"/>
        </w:rPr>
        <w:t>false</w:t>
      </w:r>
      <w:r w:rsidR="00C9132F" w:rsidRPr="00A4480A">
        <w:rPr>
          <w:lang w:val="en-GB"/>
        </w:rPr>
        <w:t xml:space="preserve">, </w:t>
      </w:r>
      <w:r w:rsidRPr="00110BB5">
        <w:t>the loop terminates</w:t>
      </w:r>
      <w:r w:rsidR="00E7081C">
        <w:t xml:space="preserve"> and the resulting value is </w:t>
      </w:r>
      <w:r w:rsidR="00B67700">
        <w:rPr>
          <w:rStyle w:val="CodeInline"/>
        </w:rPr>
        <w:t>null</w:t>
      </w:r>
      <w:r w:rsidR="00B67700">
        <w:t xml:space="preserve"> (the representation of the only value of type </w:t>
      </w:r>
      <w:r w:rsidR="00B67700">
        <w:rPr>
          <w:rStyle w:val="CodeInline"/>
          <w:u w:val="dotted"/>
        </w:rPr>
        <w:t>unit</w:t>
      </w:r>
      <w:r w:rsidR="00B67700">
        <w:t>)</w:t>
      </w:r>
    </w:p>
    <w:p w:rsidR="005D3E3A" w:rsidRPr="00497D56" w:rsidRDefault="006B52C5" w:rsidP="006230F9">
      <w:pPr>
        <w:pStyle w:val="Heading3"/>
      </w:pPr>
      <w:bookmarkStart w:id="1612" w:name="_Toc197758414"/>
      <w:bookmarkStart w:id="1613" w:name="_Toc197761685"/>
      <w:bookmarkStart w:id="1614" w:name="_Toc197762107"/>
      <w:bookmarkStart w:id="1615" w:name="_Toc207705873"/>
      <w:bookmarkStart w:id="1616" w:name="_Toc257733612"/>
      <w:bookmarkStart w:id="1617" w:name="_Toc270597508"/>
      <w:bookmarkStart w:id="1618" w:name="_Toc439782370"/>
      <w:bookmarkEnd w:id="1612"/>
      <w:bookmarkEnd w:id="1613"/>
      <w:bookmarkEnd w:id="1614"/>
      <w:r w:rsidRPr="00E42689">
        <w:t>Evaluating Static Coercion Expressions</w:t>
      </w:r>
      <w:bookmarkEnd w:id="1615"/>
      <w:bookmarkEnd w:id="1616"/>
      <w:bookmarkEnd w:id="1617"/>
      <w:bookmarkEnd w:id="1618"/>
    </w:p>
    <w:p w:rsidR="005A0D75" w:rsidRPr="00F115D2" w:rsidRDefault="005A0D75" w:rsidP="005A0D75">
      <w:r>
        <w:t>At runtime, e</w:t>
      </w:r>
      <w:r w:rsidRPr="00110BB5">
        <w:t>laborat</w:t>
      </w:r>
      <w:r w:rsidRPr="00391D69">
        <w:t xml:space="preserve">ed </w:t>
      </w:r>
      <w:r>
        <w:t xml:space="preserve">static coercion </w:t>
      </w:r>
      <w:r w:rsidRPr="00391D69">
        <w:t>expressions</w:t>
      </w:r>
      <w:r w:rsidR="00693CC1">
        <w:fldChar w:fldCharType="begin"/>
      </w:r>
      <w:r>
        <w:instrText xml:space="preserve"> XE "</w:instrText>
      </w:r>
      <w:r w:rsidRPr="000868BC">
        <w:instrText>evaluation:of dynamic type-test expressions</w:instrText>
      </w:r>
      <w:r>
        <w:instrText xml:space="preserve">" </w:instrText>
      </w:r>
      <w:r w:rsidR="00693CC1">
        <w:fldChar w:fldCharType="end"/>
      </w:r>
      <w:r w:rsidR="00693CC1">
        <w:rPr>
          <w:lang w:eastAsia="en-GB"/>
        </w:rPr>
        <w:fldChar w:fldCharType="begin"/>
      </w:r>
      <w:r>
        <w:instrText xml:space="preserve"> XE "</w:instrText>
      </w:r>
      <w:r w:rsidRPr="009B1856">
        <w:rPr>
          <w:lang w:eastAsia="en-GB"/>
        </w:rPr>
        <w:instrText>dynamic type</w:instrText>
      </w:r>
      <w:r>
        <w:rPr>
          <w:lang w:eastAsia="en-GB"/>
        </w:rPr>
        <w:instrText>-</w:instrText>
      </w:r>
      <w:r w:rsidRPr="009B1856">
        <w:rPr>
          <w:lang w:eastAsia="en-GB"/>
        </w:rPr>
        <w:instrText>test expressions</w:instrText>
      </w:r>
      <w:r>
        <w:instrText xml:space="preserve">" </w:instrText>
      </w:r>
      <w:r w:rsidR="00693CC1">
        <w:rPr>
          <w:lang w:eastAsia="en-GB"/>
        </w:rPr>
        <w:fldChar w:fldCharType="end"/>
      </w:r>
      <w:r w:rsidRPr="00391D69">
        <w:t xml:space="preserve"> of the form</w:t>
      </w:r>
      <w:r w:rsidRPr="00355E9F">
        <w:rPr>
          <w:rStyle w:val="CodeInlineItalic"/>
        </w:rPr>
        <w:t xml:space="preserve"> </w:t>
      </w:r>
      <w:r w:rsidRPr="00E42689">
        <w:rPr>
          <w:rStyle w:val="CodeInline"/>
          <w:i/>
          <w:u w:val="dotted"/>
        </w:rPr>
        <w:t>e</w:t>
      </w:r>
      <w:r>
        <w:rPr>
          <w:rStyle w:val="CodeInline"/>
          <w:i/>
          <w:u w:val="dotted"/>
        </w:rPr>
        <w:t>xpr</w:t>
      </w:r>
      <w:r w:rsidRPr="00E42689">
        <w:rPr>
          <w:rStyle w:val="CodeInline"/>
          <w:i/>
          <w:u w:val="dotted"/>
        </w:rPr>
        <w:t xml:space="preserve"> </w:t>
      </w:r>
      <w:r w:rsidRPr="00E42689">
        <w:rPr>
          <w:rStyle w:val="CodeInline"/>
          <w:u w:val="dotted"/>
        </w:rPr>
        <w:t>:</w:t>
      </w:r>
      <w:r>
        <w:rPr>
          <w:rStyle w:val="CodeInline"/>
          <w:u w:val="dotted"/>
        </w:rPr>
        <w:t>&gt;</w:t>
      </w:r>
      <w:r w:rsidRPr="00E42689">
        <w:rPr>
          <w:rStyle w:val="CodeInline"/>
          <w:u w:val="dotted"/>
        </w:rPr>
        <w:t xml:space="preserve"> </w:t>
      </w:r>
      <w:r w:rsidRPr="00E42689">
        <w:rPr>
          <w:rStyle w:val="CodeInline"/>
          <w:i/>
          <w:u w:val="dotted"/>
        </w:rPr>
        <w:t>ty</w:t>
      </w:r>
      <w:r w:rsidRPr="006B52C5">
        <w:t xml:space="preserve"> </w:t>
      </w:r>
      <w:r>
        <w:t>are e</w:t>
      </w:r>
      <w:r w:rsidRPr="006B52C5">
        <w:t>valuate</w:t>
      </w:r>
      <w:r>
        <w:t>d</w:t>
      </w:r>
      <w:r w:rsidRPr="006B52C5">
        <w:t xml:space="preserve"> as follows:</w:t>
      </w:r>
    </w:p>
    <w:p w:rsidR="005A0D75" w:rsidRDefault="005A0D75" w:rsidP="000C4A49">
      <w:pPr>
        <w:pStyle w:val="BulletList"/>
      </w:pPr>
      <w:r w:rsidRPr="006B52C5">
        <w:t xml:space="preserve">Expression </w:t>
      </w:r>
      <w:r w:rsidRPr="006B52C5">
        <w:rPr>
          <w:rStyle w:val="CodeInline"/>
          <w:i/>
          <w:u w:val="dotted"/>
        </w:rPr>
        <w:t>e</w:t>
      </w:r>
      <w:r>
        <w:rPr>
          <w:rStyle w:val="CodeInline"/>
          <w:i/>
          <w:u w:val="dotted"/>
        </w:rPr>
        <w:t>xpr</w:t>
      </w:r>
      <w:r>
        <w:t xml:space="preserve"> is evaluated </w:t>
      </w:r>
      <w:r w:rsidRPr="006B52C5">
        <w:t xml:space="preserve">to a value </w:t>
      </w:r>
      <w:r w:rsidRPr="00355E9F">
        <w:rPr>
          <w:rStyle w:val="CodeInlineItalic"/>
        </w:rPr>
        <w:t>v</w:t>
      </w:r>
      <w:r w:rsidRPr="006B52C5">
        <w:t>.</w:t>
      </w:r>
    </w:p>
    <w:p w:rsidR="005D3E3A" w:rsidRDefault="005A0D75" w:rsidP="000C4A49">
      <w:pPr>
        <w:pStyle w:val="BulletList"/>
      </w:pPr>
      <w:r>
        <w:t>I</w:t>
      </w:r>
      <w:r w:rsidR="006B52C5" w:rsidRPr="00110BB5">
        <w:t xml:space="preserve">f </w:t>
      </w:r>
      <w:r>
        <w:t xml:space="preserve">the static type of </w:t>
      </w:r>
      <w:r w:rsidRPr="006B52C5">
        <w:rPr>
          <w:rStyle w:val="CodeInline"/>
          <w:i/>
          <w:u w:val="dotted"/>
        </w:rPr>
        <w:t>e</w:t>
      </w:r>
      <w:r w:rsidR="006B52C5" w:rsidRPr="00E42689">
        <w:t xml:space="preserve"> </w:t>
      </w:r>
      <w:r>
        <w:t>is a</w:t>
      </w:r>
      <w:r w:rsidRPr="00E42689">
        <w:t xml:space="preserve"> </w:t>
      </w:r>
      <w:r w:rsidR="006B52C5" w:rsidRPr="00E42689">
        <w:t>value type</w:t>
      </w:r>
      <w:r>
        <w:t>,</w:t>
      </w:r>
      <w:r w:rsidR="006B52C5" w:rsidRPr="00E42689">
        <w:t xml:space="preserve"> and </w:t>
      </w:r>
      <w:r w:rsidR="006B52C5" w:rsidRPr="00355E9F">
        <w:rPr>
          <w:rStyle w:val="CodeInlineItalic"/>
        </w:rPr>
        <w:t>ty</w:t>
      </w:r>
      <w:r w:rsidR="006B52C5" w:rsidRPr="00E42689">
        <w:t xml:space="preserve"> is a reference type</w:t>
      </w:r>
      <w:r>
        <w:t xml:space="preserve">, </w:t>
      </w:r>
      <w:r w:rsidRPr="00355E9F">
        <w:rPr>
          <w:rStyle w:val="CodeInlineItalic"/>
        </w:rPr>
        <w:t>v</w:t>
      </w:r>
      <w:r>
        <w:t xml:space="preserve"> is </w:t>
      </w:r>
      <w:r w:rsidR="00A4480A" w:rsidRPr="00925401">
        <w:rPr>
          <w:i/>
        </w:rPr>
        <w:t>boxed</w:t>
      </w:r>
      <w:r w:rsidR="000C4A49">
        <w:t xml:space="preserve">; that is, </w:t>
      </w:r>
      <w:r w:rsidR="000C4A49" w:rsidRPr="00355E9F">
        <w:rPr>
          <w:rStyle w:val="CodeInlineItalic"/>
        </w:rPr>
        <w:t>v</w:t>
      </w:r>
      <w:r w:rsidR="000C4A49">
        <w:t xml:space="preserve"> is </w:t>
      </w:r>
      <w:r w:rsidRPr="00925401">
        <w:t>converted</w:t>
      </w:r>
      <w:r>
        <w:t xml:space="preserve"> to an object on the heap </w:t>
      </w:r>
      <w:r w:rsidR="00A4480A">
        <w:t>with the same field assignments as the original value. T</w:t>
      </w:r>
      <w:r>
        <w:t>he expression evaluates to a reference to this object.</w:t>
      </w:r>
    </w:p>
    <w:p w:rsidR="005A0D75" w:rsidRPr="00F115D2" w:rsidRDefault="005A0D75" w:rsidP="000C4A49">
      <w:pPr>
        <w:pStyle w:val="BulletList"/>
      </w:pPr>
      <w:r>
        <w:t xml:space="preserve">Otherwise, the expression evaluates to </w:t>
      </w:r>
      <w:r w:rsidRPr="00355E9F">
        <w:rPr>
          <w:rStyle w:val="CodeInlineItalic"/>
        </w:rPr>
        <w:t>v</w:t>
      </w:r>
      <w:r>
        <w:t>.</w:t>
      </w:r>
    </w:p>
    <w:p w:rsidR="00E4564E" w:rsidRPr="00497D56" w:rsidRDefault="006B52C5" w:rsidP="006230F9">
      <w:pPr>
        <w:pStyle w:val="Heading3"/>
      </w:pPr>
      <w:bookmarkStart w:id="1619" w:name="_Toc207705874"/>
      <w:bookmarkStart w:id="1620" w:name="_Toc257733613"/>
      <w:bookmarkStart w:id="1621" w:name="_Toc270597509"/>
      <w:bookmarkStart w:id="1622" w:name="_Toc439782371"/>
      <w:r w:rsidRPr="00404279">
        <w:t>Evaluating Dynamic Type</w:t>
      </w:r>
      <w:r w:rsidR="006900EC">
        <w:t>-</w:t>
      </w:r>
      <w:r w:rsidRPr="00404279">
        <w:t>Test Expressions</w:t>
      </w:r>
      <w:bookmarkEnd w:id="1619"/>
      <w:bookmarkEnd w:id="1620"/>
      <w:bookmarkEnd w:id="1621"/>
      <w:bookmarkEnd w:id="1622"/>
    </w:p>
    <w:p w:rsidR="005D3E3A" w:rsidRPr="00F115D2" w:rsidRDefault="005A0D75" w:rsidP="00E4564E">
      <w:r>
        <w:t>At runtime, e</w:t>
      </w:r>
      <w:r w:rsidRPr="00110BB5">
        <w:t>laborat</w:t>
      </w:r>
      <w:r w:rsidRPr="00391D69">
        <w:t xml:space="preserve">ed </w:t>
      </w:r>
      <w:r>
        <w:t xml:space="preserve">dynamic type test </w:t>
      </w:r>
      <w:r w:rsidR="006B52C5" w:rsidRPr="00391D69">
        <w:t>expressions</w:t>
      </w:r>
      <w:r w:rsidR="00693CC1">
        <w:fldChar w:fldCharType="begin"/>
      </w:r>
      <w:r w:rsidR="006900EC">
        <w:instrText xml:space="preserve"> XE "</w:instrText>
      </w:r>
      <w:r w:rsidR="006900EC" w:rsidRPr="000868BC">
        <w:instrText>evaluation:of dynamic type-test expressions</w:instrText>
      </w:r>
      <w:r w:rsidR="006900EC">
        <w:instrText xml:space="preserve">" </w:instrText>
      </w:r>
      <w:r w:rsidR="00693CC1">
        <w:fldChar w:fldCharType="end"/>
      </w:r>
      <w:r w:rsidR="00693CC1">
        <w:rPr>
          <w:lang w:eastAsia="en-GB"/>
        </w:rPr>
        <w:fldChar w:fldCharType="begin"/>
      </w:r>
      <w:r w:rsidR="004B20D4">
        <w:instrText xml:space="preserve"> XE "</w:instrText>
      </w:r>
      <w:r w:rsidR="004B20D4" w:rsidRPr="009B1856">
        <w:rPr>
          <w:lang w:eastAsia="en-GB"/>
        </w:rPr>
        <w:instrText>dynamic type</w:instrText>
      </w:r>
      <w:r w:rsidR="006900EC">
        <w:rPr>
          <w:lang w:eastAsia="en-GB"/>
        </w:rPr>
        <w:instrText>-</w:instrText>
      </w:r>
      <w:r w:rsidR="004B20D4" w:rsidRPr="009B1856">
        <w:rPr>
          <w:lang w:eastAsia="en-GB"/>
        </w:rPr>
        <w:instrText>test expressions</w:instrText>
      </w:r>
      <w:r w:rsidR="004B20D4">
        <w:instrText xml:space="preserve">" </w:instrText>
      </w:r>
      <w:r w:rsidR="00693CC1">
        <w:rPr>
          <w:lang w:eastAsia="en-GB"/>
        </w:rPr>
        <w:fldChar w:fldCharType="end"/>
      </w:r>
      <w:r w:rsidR="006B52C5" w:rsidRPr="00391D69">
        <w:t xml:space="preserve"> </w:t>
      </w:r>
      <w:r w:rsidR="006B52C5" w:rsidRPr="00E42689">
        <w:rPr>
          <w:rStyle w:val="CodeInline"/>
          <w:i/>
          <w:u w:val="dotted"/>
        </w:rPr>
        <w:t xml:space="preserve">expr </w:t>
      </w:r>
      <w:r w:rsidR="006B52C5" w:rsidRPr="00E42689">
        <w:rPr>
          <w:rStyle w:val="CodeInline"/>
          <w:u w:val="dotted"/>
        </w:rPr>
        <w:t xml:space="preserve">:? </w:t>
      </w:r>
      <w:r w:rsidR="006B52C5" w:rsidRPr="00E42689">
        <w:rPr>
          <w:rStyle w:val="CodeInline"/>
          <w:i/>
          <w:u w:val="dotted"/>
        </w:rPr>
        <w:t>ty</w:t>
      </w:r>
      <w:r w:rsidR="006B52C5" w:rsidRPr="006B52C5">
        <w:t xml:space="preserve"> </w:t>
      </w:r>
      <w:r>
        <w:t>are e</w:t>
      </w:r>
      <w:r w:rsidRPr="006B52C5">
        <w:t>valuate</w:t>
      </w:r>
      <w:r>
        <w:t>d</w:t>
      </w:r>
      <w:r w:rsidRPr="006B52C5">
        <w:t xml:space="preserve"> </w:t>
      </w:r>
      <w:r w:rsidR="006B52C5" w:rsidRPr="006B52C5">
        <w:t>as follows:</w:t>
      </w:r>
    </w:p>
    <w:p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rsidR="00AB61B2" w:rsidRPr="00F115D2" w:rsidRDefault="00C426C3" w:rsidP="0099564C">
      <w:pPr>
        <w:pStyle w:val="List"/>
        <w:keepNext/>
      </w:pPr>
      <w:r w:rsidRPr="00C426C3">
        <w:lastRenderedPageBreak/>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6B52C5" w:rsidRPr="006B52C5">
        <w:t>, then</w:t>
      </w:r>
      <w:r w:rsidR="003A7C0C">
        <w:t>:</w:t>
      </w:r>
    </w:p>
    <w:p w:rsidR="00441EA5" w:rsidRPr="00497D56"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693CC1" w:rsidRPr="00391D69">
        <w:fldChar w:fldCharType="begin"/>
      </w:r>
      <w:r w:rsidRPr="006B52C5">
        <w:instrText xml:space="preserve"> REF TypesUsingNullAsARepresentation \r \h </w:instrText>
      </w:r>
      <w:r w:rsidR="00693CC1" w:rsidRPr="00391D69">
        <w:fldChar w:fldCharType="separate"/>
      </w:r>
      <w:r w:rsidR="00D01C3D">
        <w:t>5.4.8</w:t>
      </w:r>
      <w:r w:rsidR="00693CC1" w:rsidRPr="00391D69">
        <w:fldChar w:fldCharType="end"/>
      </w:r>
      <w:r w:rsidRPr="00497D56">
        <w:t>)</w:t>
      </w:r>
      <w:r w:rsidRPr="00110BB5">
        <w:t xml:space="preserve">, the result is </w:t>
      </w:r>
      <w:r w:rsidRPr="00391D69">
        <w:rPr>
          <w:rStyle w:val="CodeInline"/>
        </w:rPr>
        <w:t>true</w:t>
      </w:r>
      <w:r w:rsidR="00C9132F" w:rsidRPr="00404279">
        <w:rPr>
          <w:lang w:val="en-GB"/>
        </w:rPr>
        <w:t>.</w:t>
      </w:r>
    </w:p>
    <w:p w:rsidR="00441EA5" w:rsidRPr="00497D56" w:rsidRDefault="006B52C5" w:rsidP="008F04E6">
      <w:pPr>
        <w:pStyle w:val="BulletList2"/>
      </w:pPr>
      <w:r w:rsidRPr="00110BB5">
        <w:t>Otherwise the expression evalu</w:t>
      </w:r>
      <w:r w:rsidRPr="00391D69">
        <w:t xml:space="preserve">ates to </w:t>
      </w:r>
      <w:r w:rsidRPr="00391D69">
        <w:rPr>
          <w:rStyle w:val="CodeInline"/>
        </w:rPr>
        <w:t>false</w:t>
      </w:r>
      <w:r w:rsidR="00C9132F" w:rsidRPr="00404279">
        <w:rPr>
          <w:lang w:val="en-GB"/>
        </w:rPr>
        <w:t>.</w:t>
      </w:r>
    </w:p>
    <w:p w:rsidR="00DD4222" w:rsidRPr="00F115D2" w:rsidRDefault="00C426C3" w:rsidP="008F04E6">
      <w:pPr>
        <w:pStyle w:val="List"/>
      </w:pPr>
      <w:r>
        <w:t>3.</w:t>
      </w:r>
      <w:r>
        <w:tab/>
      </w:r>
      <w:r w:rsidR="006B52C5" w:rsidRPr="00110BB5">
        <w:t xml:space="preserve">If </w:t>
      </w:r>
      <w:r w:rsidR="006B52C5" w:rsidRPr="00355E9F">
        <w:rPr>
          <w:rStyle w:val="CodeInlineItalic"/>
        </w:rPr>
        <w:t>v</w:t>
      </w:r>
      <w:r w:rsidR="006B52C5" w:rsidRPr="00391D69">
        <w:t xml:space="preserve"> is not </w:t>
      </w:r>
      <w:r w:rsidR="006B52C5" w:rsidRPr="00E42689">
        <w:rPr>
          <w:rStyle w:val="CodeInline"/>
        </w:rPr>
        <w:t>null</w:t>
      </w:r>
      <w:r w:rsidR="006B52C5" w:rsidRPr="00E42689">
        <w:t xml:space="preserve"> and has </w:t>
      </w:r>
      <w:r w:rsidR="00902448">
        <w:t>runtime</w:t>
      </w:r>
      <w:r w:rsidR="00902448" w:rsidRPr="00E42689">
        <w:t xml:space="preserve"> </w:t>
      </w:r>
      <w:r w:rsidR="006B52C5" w:rsidRPr="00E42689">
        <w:t xml:space="preserve">type </w:t>
      </w:r>
      <w:r w:rsidR="006B52C5" w:rsidRPr="00355E9F">
        <w:rPr>
          <w:rStyle w:val="CodeInlineItalic"/>
        </w:rPr>
        <w:t>vty</w:t>
      </w:r>
      <w:r w:rsidR="008E789D">
        <w:t xml:space="preserve"> which</w:t>
      </w:r>
      <w:r w:rsidR="006B52C5" w:rsidRPr="006B52C5">
        <w:t xml:space="preserve"> </w:t>
      </w:r>
      <w:r w:rsidR="006B52C5" w:rsidRPr="000C4A49">
        <w:rPr>
          <w:rStyle w:val="Italic"/>
          <w:i w:val="0"/>
        </w:rPr>
        <w:t>dynamically converts to</w:t>
      </w:r>
      <w:r w:rsidR="006B52C5" w:rsidRPr="006B52C5">
        <w:t xml:space="preserve"> </w:t>
      </w:r>
      <w:r w:rsidR="006B52C5" w:rsidRPr="00355E9F">
        <w:rPr>
          <w:rStyle w:val="CodeInlineItalic"/>
        </w:rPr>
        <w:t xml:space="preserve">ty </w:t>
      </w:r>
      <w:r w:rsidR="006B52C5" w:rsidRPr="006B52C5">
        <w:t>(§</w:t>
      </w:r>
      <w:r w:rsidR="00693CC1" w:rsidRPr="00391D69">
        <w:fldChar w:fldCharType="begin"/>
      </w:r>
      <w:r w:rsidR="006B52C5" w:rsidRPr="006B52C5">
        <w:instrText xml:space="preserve"> REF DynamicTypeTests \r \h </w:instrText>
      </w:r>
      <w:r w:rsidR="00693CC1" w:rsidRPr="00391D69">
        <w:fldChar w:fldCharType="separate"/>
      </w:r>
      <w:r w:rsidR="00D01C3D">
        <w:t>5.4.10</w:t>
      </w:r>
      <w:r w:rsidR="00693CC1" w:rsidRPr="00391D69">
        <w:fldChar w:fldCharType="end"/>
      </w:r>
      <w:r w:rsidR="006B52C5" w:rsidRPr="00497D56">
        <w:t>)</w:t>
      </w:r>
      <w:r w:rsidR="008E789D">
        <w:t>,</w:t>
      </w:r>
      <w:r w:rsidR="006B52C5" w:rsidRPr="00110BB5">
        <w:t xml:space="preserve"> the expression evaluates to </w:t>
      </w:r>
      <w:r w:rsidR="006B52C5" w:rsidRPr="00391D69">
        <w:rPr>
          <w:rStyle w:val="CodeInline"/>
        </w:rPr>
        <w:t>true</w:t>
      </w:r>
      <w:r w:rsidR="006B52C5" w:rsidRPr="00391D69">
        <w:t>.</w:t>
      </w:r>
      <w:r w:rsidR="00A26204">
        <w:t xml:space="preserve"> </w:t>
      </w:r>
      <w:r w:rsidR="005C6781">
        <w:t>However,</w:t>
      </w:r>
      <w:r w:rsidR="006B52C5" w:rsidRPr="00E42689">
        <w:t xml:space="preserve"> if </w:t>
      </w:r>
      <w:r w:rsidR="006B52C5" w:rsidRPr="00355E9F">
        <w:rPr>
          <w:rStyle w:val="CodeInlineItalic"/>
        </w:rPr>
        <w:t>ty</w:t>
      </w:r>
      <w:r w:rsidR="006B52C5" w:rsidRPr="006B52C5">
        <w:t xml:space="preserve"> is an enumeration type, </w:t>
      </w:r>
      <w:r w:rsidR="005A0D75">
        <w:t xml:space="preserve">the expression evaluates to </w:t>
      </w:r>
      <w:r w:rsidR="005A0D75" w:rsidRPr="00391D69">
        <w:rPr>
          <w:rStyle w:val="CodeInline"/>
        </w:rPr>
        <w:t>true</w:t>
      </w:r>
      <w:r w:rsidR="005A0D75">
        <w:t xml:space="preserve"> if and only if </w:t>
      </w:r>
      <w:r w:rsidR="005A0D75" w:rsidRPr="00355E9F">
        <w:rPr>
          <w:rStyle w:val="CodeInlineItalic"/>
        </w:rPr>
        <w:t>ty</w:t>
      </w:r>
      <w:r w:rsidR="006B52C5" w:rsidRPr="006B52C5">
        <w:t xml:space="preserve"> </w:t>
      </w:r>
      <w:r w:rsidR="000C4A49">
        <w:t xml:space="preserve">is </w:t>
      </w:r>
      <w:r w:rsidR="005A0D75">
        <w:t xml:space="preserve">precisely </w:t>
      </w:r>
      <w:r w:rsidR="006B52C5" w:rsidRPr="00355E9F">
        <w:rPr>
          <w:rStyle w:val="CodeInlineItalic"/>
        </w:rPr>
        <w:t>vty</w:t>
      </w:r>
      <w:r w:rsidR="00D40044" w:rsidRPr="000C4A49">
        <w:t>.</w:t>
      </w:r>
    </w:p>
    <w:p w:rsidR="005D3E3A" w:rsidRPr="00497D56" w:rsidRDefault="006B52C5" w:rsidP="006230F9">
      <w:pPr>
        <w:pStyle w:val="Heading3"/>
      </w:pPr>
      <w:bookmarkStart w:id="1623" w:name="_Toc197758418"/>
      <w:bookmarkStart w:id="1624" w:name="_Toc197761689"/>
      <w:bookmarkStart w:id="1625" w:name="_Toc197762111"/>
      <w:bookmarkStart w:id="1626" w:name="_Toc197762531"/>
      <w:bookmarkStart w:id="1627" w:name="_Toc198191317"/>
      <w:bookmarkStart w:id="1628" w:name="_Toc198193416"/>
      <w:bookmarkStart w:id="1629" w:name="_Toc198193958"/>
      <w:bookmarkStart w:id="1630" w:name="_Toc197758419"/>
      <w:bookmarkStart w:id="1631" w:name="_Toc197761690"/>
      <w:bookmarkStart w:id="1632" w:name="_Toc197762112"/>
      <w:bookmarkStart w:id="1633" w:name="_Toc197762532"/>
      <w:bookmarkStart w:id="1634" w:name="_Toc198191318"/>
      <w:bookmarkStart w:id="1635" w:name="_Toc198193417"/>
      <w:bookmarkStart w:id="1636" w:name="_Toc198193959"/>
      <w:bookmarkStart w:id="1637" w:name="_Toc197758420"/>
      <w:bookmarkStart w:id="1638" w:name="_Toc197761691"/>
      <w:bookmarkStart w:id="1639" w:name="_Toc197762113"/>
      <w:bookmarkStart w:id="1640" w:name="_Toc197762533"/>
      <w:bookmarkStart w:id="1641" w:name="_Toc198191319"/>
      <w:bookmarkStart w:id="1642" w:name="_Toc198193418"/>
      <w:bookmarkStart w:id="1643" w:name="_Toc198193960"/>
      <w:bookmarkStart w:id="1644" w:name="_Toc197758421"/>
      <w:bookmarkStart w:id="1645" w:name="_Toc197761692"/>
      <w:bookmarkStart w:id="1646" w:name="_Toc197762114"/>
      <w:bookmarkStart w:id="1647" w:name="_Toc197762534"/>
      <w:bookmarkStart w:id="1648" w:name="_Toc198191320"/>
      <w:bookmarkStart w:id="1649" w:name="_Toc198193419"/>
      <w:bookmarkStart w:id="1650" w:name="_Toc198193961"/>
      <w:bookmarkStart w:id="1651" w:name="_Toc197758423"/>
      <w:bookmarkStart w:id="1652" w:name="_Toc197761694"/>
      <w:bookmarkStart w:id="1653" w:name="_Toc197762116"/>
      <w:bookmarkStart w:id="1654" w:name="_Toc197762536"/>
      <w:bookmarkStart w:id="1655" w:name="_Toc198191322"/>
      <w:bookmarkStart w:id="1656" w:name="_Toc198193421"/>
      <w:bookmarkStart w:id="1657" w:name="_Toc198193963"/>
      <w:bookmarkStart w:id="1658" w:name="_Toc197758424"/>
      <w:bookmarkStart w:id="1659" w:name="_Toc197761695"/>
      <w:bookmarkStart w:id="1660" w:name="_Toc197762117"/>
      <w:bookmarkStart w:id="1661" w:name="_Toc197762537"/>
      <w:bookmarkStart w:id="1662" w:name="_Toc198191323"/>
      <w:bookmarkStart w:id="1663" w:name="_Toc198193422"/>
      <w:bookmarkStart w:id="1664" w:name="_Toc198193964"/>
      <w:bookmarkStart w:id="1665" w:name="_Toc197758425"/>
      <w:bookmarkStart w:id="1666" w:name="_Toc197761696"/>
      <w:bookmarkStart w:id="1667" w:name="_Toc197762118"/>
      <w:bookmarkStart w:id="1668" w:name="_Toc197762538"/>
      <w:bookmarkStart w:id="1669" w:name="_Toc198191324"/>
      <w:bookmarkStart w:id="1670" w:name="_Toc198193423"/>
      <w:bookmarkStart w:id="1671" w:name="_Toc198193965"/>
      <w:bookmarkStart w:id="1672" w:name="_Toc197758426"/>
      <w:bookmarkStart w:id="1673" w:name="_Toc197761697"/>
      <w:bookmarkStart w:id="1674" w:name="_Toc197762119"/>
      <w:bookmarkStart w:id="1675" w:name="_Toc197762539"/>
      <w:bookmarkStart w:id="1676" w:name="_Toc198191325"/>
      <w:bookmarkStart w:id="1677" w:name="_Toc198193424"/>
      <w:bookmarkStart w:id="1678" w:name="_Toc198193966"/>
      <w:bookmarkStart w:id="1679" w:name="_Toc197758427"/>
      <w:bookmarkStart w:id="1680" w:name="_Toc197761698"/>
      <w:bookmarkStart w:id="1681" w:name="_Toc197762120"/>
      <w:bookmarkStart w:id="1682" w:name="_Toc197762540"/>
      <w:bookmarkStart w:id="1683" w:name="_Toc198191326"/>
      <w:bookmarkStart w:id="1684" w:name="_Toc198193425"/>
      <w:bookmarkStart w:id="1685" w:name="_Toc198193967"/>
      <w:bookmarkStart w:id="1686" w:name="_Toc197758428"/>
      <w:bookmarkStart w:id="1687" w:name="_Toc197761699"/>
      <w:bookmarkStart w:id="1688" w:name="_Toc197762121"/>
      <w:bookmarkStart w:id="1689" w:name="_Toc197762541"/>
      <w:bookmarkStart w:id="1690" w:name="_Toc198191327"/>
      <w:bookmarkStart w:id="1691" w:name="_Toc198193426"/>
      <w:bookmarkStart w:id="1692" w:name="_Toc198193968"/>
      <w:bookmarkStart w:id="1693" w:name="_Toc197758429"/>
      <w:bookmarkStart w:id="1694" w:name="_Toc197761700"/>
      <w:bookmarkStart w:id="1695" w:name="_Toc197762122"/>
      <w:bookmarkStart w:id="1696" w:name="_Toc197762542"/>
      <w:bookmarkStart w:id="1697" w:name="_Toc198191328"/>
      <w:bookmarkStart w:id="1698" w:name="_Toc198193427"/>
      <w:bookmarkStart w:id="1699" w:name="_Toc198193969"/>
      <w:bookmarkStart w:id="1700" w:name="_Toc197758430"/>
      <w:bookmarkStart w:id="1701" w:name="_Toc197761701"/>
      <w:bookmarkStart w:id="1702" w:name="_Toc197762123"/>
      <w:bookmarkStart w:id="1703" w:name="_Toc197762543"/>
      <w:bookmarkStart w:id="1704" w:name="_Toc198191329"/>
      <w:bookmarkStart w:id="1705" w:name="_Toc198193428"/>
      <w:bookmarkStart w:id="1706" w:name="_Toc198193970"/>
      <w:bookmarkStart w:id="1707" w:name="_Toc197758431"/>
      <w:bookmarkStart w:id="1708" w:name="_Toc197761702"/>
      <w:bookmarkStart w:id="1709" w:name="_Toc197762124"/>
      <w:bookmarkStart w:id="1710" w:name="_Toc197762544"/>
      <w:bookmarkStart w:id="1711" w:name="_Toc198191330"/>
      <w:bookmarkStart w:id="1712" w:name="_Toc198193429"/>
      <w:bookmarkStart w:id="1713" w:name="_Toc198193971"/>
      <w:bookmarkStart w:id="1714" w:name="_Toc197758432"/>
      <w:bookmarkStart w:id="1715" w:name="_Toc197761703"/>
      <w:bookmarkStart w:id="1716" w:name="_Toc197762125"/>
      <w:bookmarkStart w:id="1717" w:name="_Toc197762545"/>
      <w:bookmarkStart w:id="1718" w:name="_Toc198191331"/>
      <w:bookmarkStart w:id="1719" w:name="_Toc198193430"/>
      <w:bookmarkStart w:id="1720" w:name="_Toc198193972"/>
      <w:bookmarkStart w:id="1721" w:name="_Toc197758433"/>
      <w:bookmarkStart w:id="1722" w:name="_Toc197761704"/>
      <w:bookmarkStart w:id="1723" w:name="_Toc197762126"/>
      <w:bookmarkStart w:id="1724" w:name="_Toc197762546"/>
      <w:bookmarkStart w:id="1725" w:name="_Toc198191332"/>
      <w:bookmarkStart w:id="1726" w:name="_Toc198193431"/>
      <w:bookmarkStart w:id="1727" w:name="_Toc198193973"/>
      <w:bookmarkStart w:id="1728" w:name="_Toc197758434"/>
      <w:bookmarkStart w:id="1729" w:name="_Toc197761705"/>
      <w:bookmarkStart w:id="1730" w:name="_Toc197762127"/>
      <w:bookmarkStart w:id="1731" w:name="_Toc197762547"/>
      <w:bookmarkStart w:id="1732" w:name="_Toc198191333"/>
      <w:bookmarkStart w:id="1733" w:name="_Toc198193432"/>
      <w:bookmarkStart w:id="1734" w:name="_Toc198193974"/>
      <w:bookmarkStart w:id="1735" w:name="_Toc207705875"/>
      <w:bookmarkStart w:id="1736" w:name="_Toc257733614"/>
      <w:bookmarkStart w:id="1737" w:name="_Toc270597510"/>
      <w:bookmarkStart w:id="1738" w:name="_Toc43978237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r w:rsidRPr="00404279">
        <w:t>Evaluating Dynamic Coercion Expressions</w:t>
      </w:r>
      <w:bookmarkEnd w:id="1735"/>
      <w:bookmarkEnd w:id="1736"/>
      <w:bookmarkEnd w:id="1737"/>
      <w:bookmarkEnd w:id="1738"/>
    </w:p>
    <w:p w:rsidR="00824372" w:rsidRPr="00F115D2" w:rsidRDefault="00B67700" w:rsidP="00824372">
      <w:r>
        <w:t>At runtime, e</w:t>
      </w:r>
      <w:r w:rsidRPr="00110BB5">
        <w:t xml:space="preserve">laborated </w:t>
      </w:r>
      <w:r>
        <w:t xml:space="preserve">dynamic coercion </w:t>
      </w:r>
      <w:r w:rsidR="006B52C5" w:rsidRPr="00110BB5">
        <w:t>expressions</w:t>
      </w:r>
      <w:r w:rsidR="00693CC1">
        <w:fldChar w:fldCharType="begin"/>
      </w:r>
      <w:r w:rsidR="00D40044">
        <w:instrText xml:space="preserve"> XE "</w:instrText>
      </w:r>
      <w:r w:rsidR="00D40044" w:rsidRPr="00032731">
        <w:instrText>evaluation:of dynamic coercion expressions</w:instrText>
      </w:r>
      <w:r w:rsidR="00D40044">
        <w:instrText xml:space="preserve">" </w:instrText>
      </w:r>
      <w:r w:rsidR="00693CC1">
        <w:fldChar w:fldCharType="end"/>
      </w:r>
      <w:r w:rsidR="00693CC1">
        <w:rPr>
          <w:lang w:eastAsia="en-GB"/>
        </w:rPr>
        <w:fldChar w:fldCharType="begin"/>
      </w:r>
      <w:r w:rsidR="004B20D4">
        <w:instrText xml:space="preserve"> XE "</w:instrText>
      </w:r>
      <w:r w:rsidR="004B20D4" w:rsidRPr="008E7F42">
        <w:rPr>
          <w:lang w:eastAsia="en-GB"/>
        </w:rPr>
        <w:instrText>dynamic coercion expressions</w:instrText>
      </w:r>
      <w:r w:rsidR="004B20D4">
        <w:instrText xml:space="preserve">" </w:instrText>
      </w:r>
      <w:r w:rsidR="00693CC1">
        <w:rPr>
          <w:lang w:eastAsia="en-GB"/>
        </w:rPr>
        <w:fldChar w:fldCharType="end"/>
      </w:r>
      <w:r w:rsidR="006B52C5" w:rsidRPr="00110BB5">
        <w:t xml:space="preserve"> </w:t>
      </w:r>
      <w:r w:rsidR="006B52C5" w:rsidRPr="00391D69">
        <w:rPr>
          <w:rStyle w:val="CodeInline"/>
          <w:i/>
          <w:u w:val="dotted"/>
        </w:rPr>
        <w:t xml:space="preserve">expr </w:t>
      </w:r>
      <w:r w:rsidR="006B52C5" w:rsidRPr="00E42689">
        <w:rPr>
          <w:rStyle w:val="CodeInline"/>
          <w:u w:val="dotted"/>
        </w:rPr>
        <w:t xml:space="preserve">:?&gt; </w:t>
      </w:r>
      <w:r w:rsidR="006B52C5" w:rsidRPr="00E42689">
        <w:rPr>
          <w:rStyle w:val="CodeInline"/>
          <w:i/>
          <w:u w:val="dotted"/>
        </w:rPr>
        <w:t>ty</w:t>
      </w:r>
      <w:r w:rsidR="006B52C5" w:rsidRPr="00E42689">
        <w:t xml:space="preserve"> </w:t>
      </w:r>
      <w:r>
        <w:t>are e</w:t>
      </w:r>
      <w:r w:rsidRPr="00E42689">
        <w:t>valuate</w:t>
      </w:r>
      <w:r>
        <w:t>d</w:t>
      </w:r>
      <w:r w:rsidRPr="00E42689">
        <w:t xml:space="preserve"> </w:t>
      </w:r>
      <w:r w:rsidR="006B52C5" w:rsidRPr="00E42689">
        <w:t>as follows:</w:t>
      </w:r>
    </w:p>
    <w:p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rsidR="00482BC1" w:rsidRPr="00F115D2" w:rsidRDefault="00C426C3" w:rsidP="008F04E6">
      <w:pPr>
        <w:pStyle w:val="Lis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8E789D" w:rsidRPr="008F04E6">
        <w:t>:</w:t>
      </w:r>
    </w:p>
    <w:p w:rsidR="00482BC1" w:rsidRPr="00391D69"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E460A5">
        <w:fldChar w:fldCharType="begin"/>
      </w:r>
      <w:r w:rsidR="00E460A5">
        <w:instrText xml:space="preserve"> REF TypesUsingNullAsARepresentation \r \h  \* MERGEFORMAT </w:instrText>
      </w:r>
      <w:r w:rsidR="00E460A5">
        <w:fldChar w:fldCharType="separate"/>
      </w:r>
      <w:r w:rsidR="00D01C3D">
        <w:t>5.4.8</w:t>
      </w:r>
      <w:r w:rsidR="00E460A5">
        <w:fldChar w:fldCharType="end"/>
      </w:r>
      <w:r w:rsidRPr="00497D56">
        <w:t>)</w:t>
      </w:r>
      <w:r w:rsidR="008E789D">
        <w:t>,</w:t>
      </w:r>
      <w:r w:rsidRPr="00110BB5">
        <w:t xml:space="preserve"> the result is the </w:t>
      </w:r>
      <w:r w:rsidRPr="00110BB5">
        <w:rPr>
          <w:rStyle w:val="CodeInline"/>
        </w:rPr>
        <w:t>null</w:t>
      </w:r>
      <w:r w:rsidRPr="00391D69">
        <w:t xml:space="preserve"> value. </w:t>
      </w:r>
    </w:p>
    <w:p w:rsidR="00441EA5" w:rsidRPr="00F115D2" w:rsidRDefault="006B52C5" w:rsidP="008F04E6">
      <w:pPr>
        <w:pStyle w:val="BulletList2"/>
      </w:pPr>
      <w:r w:rsidRPr="00E42689">
        <w:t xml:space="preserve">Otherwise a </w:t>
      </w:r>
      <w:r w:rsidRPr="00E42689">
        <w:rPr>
          <w:rStyle w:val="CodeInline"/>
        </w:rPr>
        <w:t>NullReferenceException</w:t>
      </w:r>
      <w:r w:rsidRPr="00E42689">
        <w:t xml:space="preserve"> is raised. </w:t>
      </w:r>
    </w:p>
    <w:p w:rsidR="001A3153" w:rsidRPr="00F115D2" w:rsidRDefault="00C426C3" w:rsidP="008F04E6">
      <w:pPr>
        <w:pStyle w:val="List"/>
      </w:pPr>
      <w:r>
        <w:t>3.</w:t>
      </w:r>
      <w:r>
        <w:tab/>
      </w:r>
      <w:r w:rsidR="006B52C5" w:rsidRPr="006B52C5">
        <w:t xml:space="preserve">If </w:t>
      </w:r>
      <w:r w:rsidR="006B52C5" w:rsidRPr="00355E9F">
        <w:rPr>
          <w:rStyle w:val="CodeInlineItalic"/>
        </w:rPr>
        <w:t>v</w:t>
      </w:r>
      <w:r w:rsidR="006B52C5" w:rsidRPr="006B52C5">
        <w:t xml:space="preserve"> is not </w:t>
      </w:r>
      <w:r w:rsidR="006B52C5" w:rsidRPr="006B52C5">
        <w:rPr>
          <w:rStyle w:val="CodeInline"/>
        </w:rPr>
        <w:t>null</w:t>
      </w:r>
      <w:r w:rsidR="008E789D" w:rsidRPr="008F04E6">
        <w:t>:</w:t>
      </w:r>
    </w:p>
    <w:p w:rsidR="00A4480A" w:rsidRDefault="006B52C5" w:rsidP="008F04E6">
      <w:pPr>
        <w:pStyle w:val="BulletList2"/>
      </w:pPr>
      <w:r w:rsidRPr="006B52C5">
        <w:t xml:space="preserve">If </w:t>
      </w:r>
      <w:r w:rsidRPr="00355E9F">
        <w:rPr>
          <w:rStyle w:val="CodeInlineItalic"/>
        </w:rPr>
        <w:t>v</w:t>
      </w:r>
      <w:r w:rsidRPr="006B52C5">
        <w:t xml:space="preserve"> has dynamic type </w:t>
      </w:r>
      <w:r w:rsidRPr="00355E9F">
        <w:rPr>
          <w:rStyle w:val="CodeInlineItalic"/>
        </w:rPr>
        <w:t>vty</w:t>
      </w:r>
      <w:r w:rsidR="008E789D">
        <w:t xml:space="preserve"> which</w:t>
      </w:r>
      <w:r w:rsidRPr="006B52C5">
        <w:t xml:space="preserve"> </w:t>
      </w:r>
      <w:r w:rsidRPr="00EB3490">
        <w:rPr>
          <w:rStyle w:val="Italic"/>
        </w:rPr>
        <w:t>dynamically converts to</w:t>
      </w:r>
      <w:r w:rsidRPr="006B52C5">
        <w:t xml:space="preserve"> </w:t>
      </w:r>
      <w:r w:rsidRPr="00355E9F">
        <w:rPr>
          <w:rStyle w:val="CodeInlineItalic"/>
        </w:rPr>
        <w:t xml:space="preserve">ty </w:t>
      </w:r>
      <w:r w:rsidRPr="006B52C5">
        <w:t>(§</w:t>
      </w:r>
      <w:r w:rsidR="00E460A5">
        <w:fldChar w:fldCharType="begin"/>
      </w:r>
      <w:r w:rsidR="00E460A5">
        <w:instrText xml:space="preserve"> REF DynamicTypeTests \r \h  \* MERGEFORMAT </w:instrText>
      </w:r>
      <w:r w:rsidR="00E460A5">
        <w:fldChar w:fldCharType="separate"/>
      </w:r>
      <w:r w:rsidR="00D01C3D">
        <w:t>5.4.10</w:t>
      </w:r>
      <w:r w:rsidR="00E460A5">
        <w:fldChar w:fldCharType="end"/>
      </w:r>
      <w:r w:rsidRPr="00497D56">
        <w:t>)</w:t>
      </w:r>
      <w:r w:rsidR="008E789D">
        <w:t xml:space="preserve">, </w:t>
      </w:r>
      <w:r w:rsidRPr="00110BB5">
        <w:t xml:space="preserve">the expression evaluates to the dynamic conversion of </w:t>
      </w:r>
      <w:r w:rsidRPr="000C4A49">
        <w:rPr>
          <w:rStyle w:val="CodeInline"/>
          <w:i/>
        </w:rPr>
        <w:t>v</w:t>
      </w:r>
      <w:r w:rsidRPr="00391D69">
        <w:t xml:space="preserve"> to </w:t>
      </w:r>
      <w:r w:rsidRPr="00355E9F">
        <w:rPr>
          <w:rStyle w:val="CodeInlineItalic"/>
        </w:rPr>
        <w:t>ty</w:t>
      </w:r>
      <w:r w:rsidRPr="00E42689">
        <w:t xml:space="preserve">. </w:t>
      </w:r>
    </w:p>
    <w:p w:rsidR="00A4480A" w:rsidRDefault="00A4480A" w:rsidP="00C04A93">
      <w:pPr>
        <w:pStyle w:val="BulletList"/>
        <w:numPr>
          <w:ilvl w:val="1"/>
          <w:numId w:val="3"/>
        </w:numPr>
      </w:pPr>
      <w:r>
        <w:t xml:space="preserve">If </w:t>
      </w:r>
      <w:r w:rsidRPr="00355E9F">
        <w:rPr>
          <w:rStyle w:val="CodeInlineItalic"/>
        </w:rPr>
        <w:t>vty</w:t>
      </w:r>
      <w:r>
        <w:t xml:space="preserve"> is a reference type and </w:t>
      </w:r>
      <w:r>
        <w:rPr>
          <w:rStyle w:val="CodeInlineItalic"/>
        </w:rPr>
        <w:t>ty</w:t>
      </w:r>
      <w:r>
        <w:t xml:space="preserve"> is a value type, then </w:t>
      </w:r>
      <w:r w:rsidRPr="00355E9F">
        <w:rPr>
          <w:rStyle w:val="CodeInlineItalic"/>
        </w:rPr>
        <w:t>v</w:t>
      </w:r>
      <w:r>
        <w:t xml:space="preserve"> is </w:t>
      </w:r>
      <w:r w:rsidRPr="000C4A49">
        <w:rPr>
          <w:i/>
        </w:rPr>
        <w:t>un</w:t>
      </w:r>
      <w:r w:rsidRPr="002007F5">
        <w:rPr>
          <w:i/>
        </w:rPr>
        <w:t>boxed</w:t>
      </w:r>
      <w:r w:rsidR="000C4A49">
        <w:t xml:space="preserve">; that is, </w:t>
      </w:r>
      <w:r w:rsidR="000C4A49" w:rsidRPr="00355E9F">
        <w:rPr>
          <w:rStyle w:val="CodeInlineItalic"/>
        </w:rPr>
        <w:t>v</w:t>
      </w:r>
      <w:r w:rsidR="000C4A49">
        <w:t xml:space="preserve"> is </w:t>
      </w:r>
      <w:r w:rsidRPr="002007F5">
        <w:t>converted</w:t>
      </w:r>
      <w:r>
        <w:t xml:space="preserve"> from an object on the heap to a struct value with the same field assignments as the object. The expression evaluates to this value.</w:t>
      </w:r>
    </w:p>
    <w:p w:rsidR="00A4480A" w:rsidRDefault="00A4480A" w:rsidP="00C04A93">
      <w:pPr>
        <w:pStyle w:val="BulletList"/>
        <w:numPr>
          <w:ilvl w:val="1"/>
          <w:numId w:val="3"/>
        </w:numPr>
      </w:pPr>
      <w:r>
        <w:t xml:space="preserve">Otherwise, the expression evaluates to </w:t>
      </w:r>
      <w:r w:rsidRPr="00355E9F">
        <w:rPr>
          <w:rStyle w:val="CodeInlineItalic"/>
        </w:rPr>
        <w:t>v</w:t>
      </w:r>
      <w:r>
        <w:t>.</w:t>
      </w:r>
    </w:p>
    <w:p w:rsidR="00441EA5" w:rsidRPr="00F115D2" w:rsidRDefault="006B52C5" w:rsidP="008F04E6">
      <w:pPr>
        <w:pStyle w:val="BulletList2"/>
      </w:pPr>
      <w:r w:rsidRPr="006B52C5">
        <w:t xml:space="preserve">Otherwise an </w:t>
      </w:r>
      <w:r w:rsidRPr="006B52C5">
        <w:rPr>
          <w:rStyle w:val="CodeInline"/>
        </w:rPr>
        <w:t>InvalidCastException</w:t>
      </w:r>
      <w:r w:rsidRPr="006B52C5">
        <w:t xml:space="preserve"> is raised.</w:t>
      </w:r>
    </w:p>
    <w:p w:rsidR="005D3E3A" w:rsidRPr="00F115D2" w:rsidRDefault="00C426C3" w:rsidP="005D3E3A">
      <w:r>
        <w:t>E</w:t>
      </w:r>
      <w:r w:rsidR="006B52C5" w:rsidRPr="006B52C5">
        <w:t>xpressions of the form</w:t>
      </w:r>
      <w:r w:rsidR="006B52C5" w:rsidRPr="00355E9F">
        <w:rPr>
          <w:rStyle w:val="CodeInlineItalic"/>
        </w:rPr>
        <w:t xml:space="preserve"> </w:t>
      </w:r>
      <w:r w:rsidR="006B52C5" w:rsidRPr="006B52C5">
        <w:rPr>
          <w:rStyle w:val="CodeInline"/>
          <w:i/>
          <w:u w:val="dotted"/>
        </w:rPr>
        <w:t xml:space="preserve">expr </w:t>
      </w:r>
      <w:r w:rsidR="006B52C5" w:rsidRPr="006B52C5">
        <w:rPr>
          <w:rStyle w:val="CodeInline"/>
          <w:u w:val="dotted"/>
        </w:rPr>
        <w:t xml:space="preserve">:?&gt; </w:t>
      </w:r>
      <w:r w:rsidR="006B52C5" w:rsidRPr="006B52C5">
        <w:rPr>
          <w:rStyle w:val="CodeInline"/>
          <w:i/>
          <w:u w:val="dotted"/>
        </w:rPr>
        <w:t>ty</w:t>
      </w:r>
      <w:r w:rsidR="006B52C5" w:rsidRPr="006B52C5">
        <w:t xml:space="preserve"> evaluate in the same way as the F# library function </w:t>
      </w:r>
      <w:r w:rsidR="006B52C5" w:rsidRPr="006B52C5">
        <w:rPr>
          <w:rStyle w:val="CodeInline"/>
          <w:u w:val="dotted"/>
        </w:rPr>
        <w:t>unbox</w:t>
      </w:r>
      <w:r w:rsidR="006B52C5" w:rsidRPr="006B52C5">
        <w:rPr>
          <w:rStyle w:val="CodeInline"/>
          <w:i/>
          <w:u w:val="dotted"/>
        </w:rPr>
        <w:t>&lt;ty&gt;</w:t>
      </w:r>
      <w:r w:rsidR="006B52C5" w:rsidRPr="006B52C5">
        <w:rPr>
          <w:rStyle w:val="CodeInline"/>
          <w:u w:val="dotted"/>
        </w:rPr>
        <w:t>(</w:t>
      </w:r>
      <w:r w:rsidR="006B52C5" w:rsidRPr="006B52C5">
        <w:rPr>
          <w:rStyle w:val="CodeInline"/>
          <w:i/>
          <w:u w:val="dotted"/>
        </w:rPr>
        <w:t>expr</w:t>
      </w:r>
      <w:r w:rsidR="006B52C5" w:rsidRPr="006B52C5">
        <w:rPr>
          <w:rStyle w:val="CodeInline"/>
          <w:u w:val="dotted"/>
        </w:rPr>
        <w:t>)</w:t>
      </w:r>
      <w:r w:rsidR="006B52C5" w:rsidRPr="006B52C5">
        <w:t>.</w:t>
      </w:r>
    </w:p>
    <w:p w:rsidR="005D3E3A" w:rsidRPr="00E42689" w:rsidRDefault="006B52C5" w:rsidP="005D3E3A">
      <w:pPr>
        <w:pStyle w:val="Note"/>
      </w:pPr>
      <w:r w:rsidRPr="00404279">
        <w:t>Note: Some F# types</w:t>
      </w:r>
      <w:r w:rsidR="004D1B25">
        <w:t>—</w:t>
      </w:r>
      <w:r w:rsidR="004D1B25" w:rsidRPr="00110BB5">
        <w:t xml:space="preserve">most notably the </w:t>
      </w:r>
      <w:r w:rsidR="004D1B25" w:rsidRPr="00642A76">
        <w:rPr>
          <w:rStyle w:val="CodeInline"/>
        </w:rPr>
        <w:t>option&lt;_&gt;</w:t>
      </w:r>
      <w:r w:rsidR="004D1B25" w:rsidRPr="00391D69">
        <w:t xml:space="preserve"> type</w:t>
      </w:r>
      <w:r w:rsidR="004D1B25">
        <w:t>—</w:t>
      </w:r>
      <w:r w:rsidRPr="00404279">
        <w:t xml:space="preserve">use </w:t>
      </w:r>
      <w:r w:rsidRPr="00642A76">
        <w:rPr>
          <w:rStyle w:val="CodeInline"/>
        </w:rPr>
        <w:t>null</w:t>
      </w:r>
      <w:r w:rsidRPr="00404279">
        <w:t xml:space="preserve"> as a representation for efficiency reasons (§</w:t>
      </w:r>
      <w:r w:rsidR="00693CC1" w:rsidRPr="00404279">
        <w:fldChar w:fldCharType="begin"/>
      </w:r>
      <w:r w:rsidRPr="00404279">
        <w:instrText xml:space="preserve"> REF TypesUsingNullAsARepresentation \r \h </w:instrText>
      </w:r>
      <w:r w:rsidR="00693CC1" w:rsidRPr="00404279">
        <w:fldChar w:fldCharType="separate"/>
      </w:r>
      <w:r w:rsidR="00D01C3D">
        <w:t>5.4.8</w:t>
      </w:r>
      <w:r w:rsidR="00693CC1" w:rsidRPr="00404279">
        <w:fldChar w:fldCharType="end"/>
      </w:r>
      <w:r w:rsidRPr="00110BB5">
        <w:t>),</w:t>
      </w:r>
      <w:r w:rsidRPr="00391D69">
        <w:t>. For these types, boxing and unboxing can lose type distinctions</w:t>
      </w:r>
      <w:r w:rsidR="00D40044">
        <w:t>. F</w:t>
      </w:r>
      <w:r w:rsidR="00C9132F" w:rsidRPr="00E42689">
        <w:t>or example,</w:t>
      </w:r>
      <w:r w:rsidR="000474C4" w:rsidRPr="00E42689">
        <w:t xml:space="preserve"> contrast</w:t>
      </w:r>
      <w:r w:rsidR="004D1B25">
        <w:t xml:space="preserve"> the following two examples</w:t>
      </w:r>
      <w:r w:rsidR="000474C4" w:rsidRPr="00E42689">
        <w:t>:</w:t>
      </w:r>
    </w:p>
    <w:p w:rsidR="005D3E3A" w:rsidRPr="00355E9F" w:rsidRDefault="006B52C5" w:rsidP="005D3E3A">
      <w:pPr>
        <w:pStyle w:val="Note"/>
        <w:rPr>
          <w:rStyle w:val="CodeInlineItalic"/>
        </w:rPr>
      </w:pPr>
      <w:r w:rsidRPr="00404279">
        <w:rPr>
          <w:rStyle w:val="CodeInline"/>
        </w:rPr>
        <w:t xml:space="preserve">&gt; (box([]:string list) :?&gt; int list);; </w:t>
      </w:r>
      <w:r w:rsidRPr="00404279">
        <w:rPr>
          <w:rStyle w:val="CodeInline"/>
        </w:rPr>
        <w:br/>
      </w:r>
      <w:r w:rsidRPr="00355E9F">
        <w:rPr>
          <w:rStyle w:val="CodeInlineItalic"/>
        </w:rPr>
        <w:t>System.InvalidCastException</w:t>
      </w:r>
      <w:r w:rsidR="000C22FF" w:rsidRPr="00355E9F">
        <w:rPr>
          <w:rStyle w:val="CodeInlineItalic"/>
        </w:rPr>
        <w:t>…</w:t>
      </w:r>
    </w:p>
    <w:p w:rsidR="005D3E3A" w:rsidRDefault="006B52C5" w:rsidP="005D3E3A">
      <w:pPr>
        <w:pStyle w:val="Note"/>
        <w:rPr>
          <w:rStyle w:val="CodeInlineItalic"/>
        </w:rPr>
      </w:pPr>
      <w:r w:rsidRPr="00110BB5">
        <w:rPr>
          <w:rStyle w:val="CodeInline"/>
        </w:rPr>
        <w:t xml:space="preserve">&gt; (box(None:string option) :?&gt; int option);; </w:t>
      </w:r>
      <w:r w:rsidRPr="00110BB5">
        <w:rPr>
          <w:rStyle w:val="CodeInline"/>
        </w:rPr>
        <w:br/>
      </w:r>
      <w:r w:rsidRPr="00355E9F">
        <w:rPr>
          <w:rStyle w:val="CodeInlineItalic"/>
        </w:rPr>
        <w:t>val it : int option = None</w:t>
      </w:r>
    </w:p>
    <w:p w:rsidR="00A4480A" w:rsidRPr="00881E5A" w:rsidRDefault="00A4480A" w:rsidP="00925401">
      <w:pPr>
        <w:pStyle w:val="Note"/>
        <w:rPr>
          <w:rStyle w:val="CodeInline"/>
          <w:rFonts w:ascii="Arial" w:hAnsi="Arial"/>
          <w:bCs w:val="0"/>
          <w:color w:val="auto"/>
        </w:rPr>
      </w:pPr>
      <w:r>
        <w:t xml:space="preserve">In the first case, the conversion from an empty list of strings to an empty list of integers (after first boxing) fails. In the second case, the conversion from a string option to an integer option (after first boxing) succeeds. </w:t>
      </w:r>
    </w:p>
    <w:p w:rsidR="00E51446" w:rsidRPr="00497D56" w:rsidRDefault="006B52C5" w:rsidP="006230F9">
      <w:pPr>
        <w:pStyle w:val="Heading3"/>
      </w:pPr>
      <w:bookmarkStart w:id="1739" w:name="_Toc207705876"/>
      <w:bookmarkStart w:id="1740" w:name="_Toc257733615"/>
      <w:bookmarkStart w:id="1741" w:name="_Toc270597511"/>
      <w:bookmarkStart w:id="1742" w:name="_Toc439782373"/>
      <w:r w:rsidRPr="00110BB5">
        <w:t>Evaluating Sequential Execution Expressions</w:t>
      </w:r>
      <w:bookmarkEnd w:id="1739"/>
      <w:bookmarkEnd w:id="1740"/>
      <w:bookmarkEnd w:id="1741"/>
      <w:bookmarkEnd w:id="1742"/>
    </w:p>
    <w:p w:rsidR="00B67700" w:rsidRPr="00F115D2" w:rsidRDefault="00B67700" w:rsidP="00B67700">
      <w:r>
        <w:t>At runtime, e</w:t>
      </w:r>
      <w:r w:rsidRPr="00110BB5">
        <w:t xml:space="preserve">laborated </w:t>
      </w:r>
      <w:r>
        <w:t>sequential expressions</w:t>
      </w:r>
      <w:r w:rsidR="00693CC1">
        <w:fldChar w:fldCharType="begin"/>
      </w:r>
      <w:r w:rsidR="000C4A49">
        <w:instrText xml:space="preserve"> XE "</w:instrText>
      </w:r>
      <w:r w:rsidR="000C4A49" w:rsidRPr="002C4E82">
        <w:instrText>evaluation:of sequential execution expressions</w:instrText>
      </w:r>
      <w:r w:rsidR="000C4A49">
        <w:instrText xml:space="preserve">" </w:instrText>
      </w:r>
      <w:r w:rsidR="00693CC1">
        <w:fldChar w:fldCharType="end"/>
      </w:r>
      <w:r w:rsidR="00693CC1">
        <w:fldChar w:fldCharType="begin"/>
      </w:r>
      <w:r w:rsidR="000C4A49">
        <w:instrText xml:space="preserve"> XE "</w:instrText>
      </w:r>
      <w:r w:rsidR="000C4A49" w:rsidRPr="00DD123D">
        <w:instrText>sequential execution expressions</w:instrText>
      </w:r>
      <w:r w:rsidR="000C4A49">
        <w:instrText xml:space="preserve">" </w:instrText>
      </w:r>
      <w:r w:rsidR="00693CC1">
        <w:fldChar w:fldCharType="end"/>
      </w:r>
      <w:r>
        <w:t xml:space="preserve"> </w:t>
      </w:r>
      <w:r w:rsidRPr="00497D56">
        <w:rPr>
          <w:rStyle w:val="CodeInline"/>
          <w:i/>
          <w:u w:val="dotted"/>
        </w:rPr>
        <w:t>e</w:t>
      </w:r>
      <w:r>
        <w:rPr>
          <w:rStyle w:val="CodeInline"/>
          <w:i/>
          <w:u w:val="dotted"/>
        </w:rPr>
        <w:t>xpr</w:t>
      </w:r>
      <w:r w:rsidRPr="000C4A49">
        <w:rPr>
          <w:rStyle w:val="CodeInline"/>
          <w:i/>
          <w:u w:val="dotted"/>
          <w:vertAlign w:val="subscript"/>
        </w:rPr>
        <w:t>1</w:t>
      </w:r>
      <w:r w:rsidRPr="00110BB5">
        <w:rPr>
          <w:rStyle w:val="CodeInline"/>
          <w:u w:val="dotted"/>
        </w:rPr>
        <w:t xml:space="preserve">; </w:t>
      </w:r>
      <w:r w:rsidRPr="00110BB5">
        <w:rPr>
          <w:rStyle w:val="CodeInline"/>
          <w:i/>
          <w:u w:val="dotted"/>
        </w:rPr>
        <w:t>e</w:t>
      </w:r>
      <w:r>
        <w:rPr>
          <w:rStyle w:val="CodeInline"/>
          <w:i/>
          <w:u w:val="dotted"/>
        </w:rPr>
        <w:t>xpr</w:t>
      </w:r>
      <w:r w:rsidRPr="000C4A49">
        <w:rPr>
          <w:rStyle w:val="CodeInline"/>
          <w:i/>
          <w:u w:val="dotted"/>
          <w:vertAlign w:val="subscript"/>
        </w:rPr>
        <w:t>2</w:t>
      </w:r>
      <w:r w:rsidRPr="00391D69">
        <w:t xml:space="preserve"> </w:t>
      </w:r>
      <w:r>
        <w:t>are e</w:t>
      </w:r>
      <w:r w:rsidRPr="00E42689">
        <w:t>valuate</w:t>
      </w:r>
      <w:r>
        <w:t>d</w:t>
      </w:r>
      <w:r w:rsidRPr="00E42689">
        <w:t xml:space="preserve"> as follows:</w:t>
      </w:r>
    </w:p>
    <w:p w:rsidR="00B67700" w:rsidRDefault="006B52C5" w:rsidP="00EC389E">
      <w:pPr>
        <w:pStyle w:val="BulletList"/>
      </w:pPr>
      <w:r w:rsidRPr="00391D69">
        <w:lastRenderedPageBreak/>
        <w:t xml:space="preserve">The expression </w:t>
      </w:r>
      <w:r w:rsidRPr="00355E9F">
        <w:rPr>
          <w:rStyle w:val="CodeInlineItalic"/>
        </w:rPr>
        <w:t>e</w:t>
      </w:r>
      <w:r w:rsidR="00B67700">
        <w:rPr>
          <w:rStyle w:val="CodeInlineItalic"/>
        </w:rPr>
        <w:t>xpr</w:t>
      </w:r>
      <w:r w:rsidRPr="000C4A49">
        <w:rPr>
          <w:rStyle w:val="CodeInlineItalic"/>
          <w:vertAlign w:val="subscript"/>
        </w:rPr>
        <w:t>1</w:t>
      </w:r>
      <w:r w:rsidRPr="00391D69">
        <w:t xml:space="preserve"> is evaluated</w:t>
      </w:r>
      <w:r w:rsidR="00CA7EC2">
        <w:t xml:space="preserve"> </w:t>
      </w:r>
      <w:r w:rsidR="00B67700">
        <w:t xml:space="preserve">for its side effects and the </w:t>
      </w:r>
      <w:r w:rsidRPr="00391D69">
        <w:t xml:space="preserve">result </w:t>
      </w:r>
      <w:r w:rsidR="004D1B25">
        <w:t xml:space="preserve">is </w:t>
      </w:r>
      <w:r w:rsidRPr="00391D69">
        <w:t>discarded</w:t>
      </w:r>
      <w:r w:rsidR="00B67700">
        <w:t>.</w:t>
      </w:r>
    </w:p>
    <w:p w:rsidR="00E51446" w:rsidRPr="00F115D2" w:rsidRDefault="00B67700" w:rsidP="00EC389E">
      <w:pPr>
        <w:pStyle w:val="BulletList"/>
      </w:pPr>
      <w:r>
        <w:t>T</w:t>
      </w:r>
      <w:r w:rsidR="006B52C5" w:rsidRPr="00391D69">
        <w:t xml:space="preserve">he expression </w:t>
      </w:r>
      <w:r w:rsidR="006B52C5" w:rsidRPr="00355E9F">
        <w:rPr>
          <w:rStyle w:val="CodeInlineItalic"/>
        </w:rPr>
        <w:t>e</w:t>
      </w:r>
      <w:r>
        <w:rPr>
          <w:rStyle w:val="CodeInlineItalic"/>
        </w:rPr>
        <w:t>xpr</w:t>
      </w:r>
      <w:r w:rsidR="006B52C5" w:rsidRPr="000C4A49">
        <w:rPr>
          <w:rStyle w:val="CodeInlineItalic"/>
          <w:vertAlign w:val="subscript"/>
        </w:rPr>
        <w:t>2</w:t>
      </w:r>
      <w:r w:rsidR="006B52C5" w:rsidRPr="00E42689">
        <w:t xml:space="preserve"> is evaluated to a value </w:t>
      </w:r>
      <w:r w:rsidR="006B52C5" w:rsidRPr="00355E9F">
        <w:rPr>
          <w:rStyle w:val="CodeInlineItalic"/>
        </w:rPr>
        <w:t>v</w:t>
      </w:r>
      <w:r w:rsidRPr="000C4A49">
        <w:rPr>
          <w:rStyle w:val="CodeInlineItalic"/>
          <w:vertAlign w:val="subscript"/>
        </w:rPr>
        <w:t>2</w:t>
      </w:r>
      <w:r>
        <w:t xml:space="preserve"> and</w:t>
      </w:r>
      <w:r w:rsidRPr="006B52C5">
        <w:t xml:space="preserve"> </w:t>
      </w:r>
      <w:r>
        <w:t>t</w:t>
      </w:r>
      <w:r w:rsidRPr="006B52C5">
        <w:t xml:space="preserve">he </w:t>
      </w:r>
      <w:r w:rsidR="006B52C5" w:rsidRPr="006B52C5">
        <w:t xml:space="preserve">result of the overall expression is </w:t>
      </w:r>
      <w:r w:rsidR="006B52C5" w:rsidRPr="00355E9F">
        <w:rPr>
          <w:rStyle w:val="CodeInlineItalic"/>
        </w:rPr>
        <w:t>v</w:t>
      </w:r>
      <w:r w:rsidRPr="000C4A49">
        <w:rPr>
          <w:rStyle w:val="CodeInlineItalic"/>
          <w:vertAlign w:val="subscript"/>
        </w:rPr>
        <w:t>2</w:t>
      </w:r>
      <w:r w:rsidR="006B52C5" w:rsidRPr="006B52C5">
        <w:t>.</w:t>
      </w:r>
    </w:p>
    <w:p w:rsidR="00E51446" w:rsidRPr="00497D56" w:rsidRDefault="006B52C5" w:rsidP="006230F9">
      <w:pPr>
        <w:pStyle w:val="Heading3"/>
      </w:pPr>
      <w:bookmarkStart w:id="1743" w:name="_Toc207705877"/>
      <w:bookmarkStart w:id="1744" w:name="_Toc257733616"/>
      <w:bookmarkStart w:id="1745" w:name="_Toc270597512"/>
      <w:bookmarkStart w:id="1746" w:name="_Toc439782374"/>
      <w:r w:rsidRPr="00404279">
        <w:t>Evaluating Try-</w:t>
      </w:r>
      <w:r w:rsidR="00915E28">
        <w:t>w</w:t>
      </w:r>
      <w:r w:rsidR="00E1161C" w:rsidRPr="00404279">
        <w:t>ith</w:t>
      </w:r>
      <w:r w:rsidRPr="00404279">
        <w:t xml:space="preserve"> Expressions</w:t>
      </w:r>
      <w:bookmarkEnd w:id="1743"/>
      <w:bookmarkEnd w:id="1744"/>
      <w:bookmarkEnd w:id="1745"/>
      <w:bookmarkEnd w:id="1746"/>
    </w:p>
    <w:p w:rsidR="00B67700" w:rsidRDefault="00B67700" w:rsidP="00B45165">
      <w:r>
        <w:t>At runtime, elaborated t</w:t>
      </w:r>
      <w:r w:rsidR="006B52C5" w:rsidRPr="00110BB5">
        <w:t>ry</w:t>
      </w:r>
      <w:r w:rsidR="004B3C09" w:rsidRPr="00110BB5">
        <w:t>-</w:t>
      </w:r>
      <w:r w:rsidR="00EB6C4C" w:rsidRPr="00391D69">
        <w:t>with</w:t>
      </w:r>
      <w:r w:rsidR="006B52C5" w:rsidRPr="00391D69">
        <w:t xml:space="preserve"> expressions</w:t>
      </w:r>
      <w:r w:rsidR="00693CC1">
        <w:fldChar w:fldCharType="begin"/>
      </w:r>
      <w:r w:rsidR="00D40044">
        <w:instrText xml:space="preserve"> XE "</w:instrText>
      </w:r>
      <w:r w:rsidR="00D40044" w:rsidRPr="00944E61">
        <w:instrText xml:space="preserve">evaluation:of </w:instrText>
      </w:r>
      <w:r w:rsidR="00D40044" w:rsidRPr="00944E61">
        <w:rPr>
          <w:i/>
        </w:rPr>
        <w:instrText>try-with</w:instrText>
      </w:r>
      <w:r w:rsidR="00D40044" w:rsidRPr="00944E61">
        <w:instrText xml:space="preserve"> expressions</w:instrText>
      </w:r>
      <w:r w:rsidR="00D40044">
        <w:instrText xml:space="preserve">" </w:instrText>
      </w:r>
      <w:r w:rsidR="00693CC1">
        <w:fldChar w:fldCharType="end"/>
      </w:r>
      <w:r w:rsidR="006B52C5" w:rsidRPr="00391D69">
        <w:t xml:space="preserve"> </w:t>
      </w:r>
      <w:r w:rsidR="006B52C5" w:rsidRPr="00391D69">
        <w:rPr>
          <w:rStyle w:val="CodeInline"/>
          <w:u w:val="dotted"/>
        </w:rPr>
        <w:t xml:space="preserve">try </w:t>
      </w:r>
      <w:r w:rsidR="006B52C5" w:rsidRPr="00E42689">
        <w:rPr>
          <w:rStyle w:val="CodeInline"/>
          <w:i/>
          <w:u w:val="dotted"/>
        </w:rPr>
        <w:t>expr</w:t>
      </w:r>
      <w:r w:rsidRPr="00883FD9">
        <w:rPr>
          <w:rStyle w:val="CodeInlineItalic"/>
          <w:vertAlign w:val="subscript"/>
        </w:rPr>
        <w:t>1</w:t>
      </w:r>
      <w:r w:rsidR="006B52C5" w:rsidRPr="00E42689">
        <w:rPr>
          <w:rStyle w:val="CodeInline"/>
          <w:u w:val="dotted"/>
        </w:rPr>
        <w:t xml:space="preserve"> with </w:t>
      </w:r>
      <w:r w:rsidR="006B52C5" w:rsidRPr="00E42689">
        <w:rPr>
          <w:rStyle w:val="CodeInline"/>
          <w:i/>
          <w:u w:val="dotted"/>
        </w:rPr>
        <w:t>rules</w:t>
      </w:r>
      <w:r w:rsidR="006B52C5" w:rsidRPr="006B52C5">
        <w:t xml:space="preserve"> </w:t>
      </w:r>
      <w:r w:rsidR="00693CC1">
        <w:fldChar w:fldCharType="begin"/>
      </w:r>
      <w:r w:rsidR="004B20D4">
        <w:instrText xml:space="preserve"> XE "</w:instrText>
      </w:r>
      <w:r w:rsidR="004B20D4" w:rsidRPr="009C0957">
        <w:rPr>
          <w:rFonts w:eastAsiaTheme="majorEastAsia" w:cs="Arial"/>
          <w:bCs/>
          <w:i/>
          <w:szCs w:val="18"/>
        </w:rPr>
        <w:instrText>try-with</w:instrText>
      </w:r>
      <w:r w:rsidR="004B20D4" w:rsidRPr="00174511">
        <w:instrText xml:space="preserve"> expressions</w:instrText>
      </w:r>
      <w:r w:rsidR="004B20D4">
        <w:instrText xml:space="preserve">" </w:instrText>
      </w:r>
      <w:r w:rsidR="00693CC1">
        <w:fldChar w:fldCharType="end"/>
      </w:r>
      <w:r w:rsidR="006B52C5" w:rsidRPr="006B52C5">
        <w:t xml:space="preserve">are </w:t>
      </w:r>
      <w:r>
        <w:t>evaluated as follows:</w:t>
      </w:r>
    </w:p>
    <w:p w:rsidR="00B67700" w:rsidRDefault="006B52C5" w:rsidP="000C4A49">
      <w:pPr>
        <w:pStyle w:val="BulletList"/>
      </w:pPr>
      <w:r w:rsidRPr="006B52C5">
        <w:t xml:space="preserve">The expression </w:t>
      </w:r>
      <w:r w:rsidRPr="00355E9F">
        <w:rPr>
          <w:rStyle w:val="CodeInlineItalic"/>
        </w:rPr>
        <w:t>expr</w:t>
      </w:r>
      <w:r w:rsidR="00B67700" w:rsidRPr="00883FD9">
        <w:rPr>
          <w:rStyle w:val="CodeInlineItalic"/>
          <w:vertAlign w:val="subscript"/>
        </w:rPr>
        <w:t>1</w:t>
      </w:r>
      <w:r w:rsidRPr="006B52C5">
        <w:t xml:space="preserve"> is evaluated</w:t>
      </w:r>
      <w:r w:rsidR="00B67700">
        <w:t xml:space="preserve"> to a value </w:t>
      </w:r>
      <w:r w:rsidR="00B67700" w:rsidRPr="00355E9F">
        <w:rPr>
          <w:rStyle w:val="CodeInlineItalic"/>
        </w:rPr>
        <w:t>v</w:t>
      </w:r>
      <w:r w:rsidR="00B67700" w:rsidRPr="00883FD9">
        <w:rPr>
          <w:rStyle w:val="CodeInlineItalic"/>
          <w:vertAlign w:val="subscript"/>
        </w:rPr>
        <w:t>1</w:t>
      </w:r>
      <w:r w:rsidR="00B67700" w:rsidRPr="006B52C5">
        <w:t>.</w:t>
      </w:r>
    </w:p>
    <w:p w:rsidR="00B67700" w:rsidRDefault="00B45165" w:rsidP="000C4A49">
      <w:pPr>
        <w:pStyle w:val="BulletList"/>
      </w:pPr>
      <w:r>
        <w:t xml:space="preserve">If no exception occurs, the </w:t>
      </w:r>
      <w:r w:rsidR="00B67700">
        <w:t xml:space="preserve">result is the value </w:t>
      </w:r>
      <w:r w:rsidR="00B67700" w:rsidRPr="00355E9F">
        <w:rPr>
          <w:rStyle w:val="CodeInlineItalic"/>
        </w:rPr>
        <w:t>v</w:t>
      </w:r>
      <w:r w:rsidR="00B67700" w:rsidRPr="00883FD9">
        <w:rPr>
          <w:rStyle w:val="CodeInlineItalic"/>
          <w:vertAlign w:val="subscript"/>
        </w:rPr>
        <w:t>1</w:t>
      </w:r>
      <w:r w:rsidR="00B67700">
        <w:t>.</w:t>
      </w:r>
    </w:p>
    <w:p w:rsidR="00B67700" w:rsidRDefault="00B45165" w:rsidP="000C4A49">
      <w:pPr>
        <w:pStyle w:val="BulletList"/>
      </w:pPr>
      <w:r>
        <w:t xml:space="preserve">If </w:t>
      </w:r>
      <w:r w:rsidR="006B52C5" w:rsidRPr="006B52C5">
        <w:t>an exception occurs</w:t>
      </w:r>
      <w:r>
        <w:t>,</w:t>
      </w:r>
      <w:r w:rsidR="006B52C5" w:rsidRPr="006B52C5">
        <w:t xml:space="preserve"> the pattern rules are executed against the resulting exception value. </w:t>
      </w:r>
    </w:p>
    <w:p w:rsidR="00E51446" w:rsidRPr="000C4A49" w:rsidRDefault="006B52C5" w:rsidP="000C4A49">
      <w:pPr>
        <w:pStyle w:val="bulletlist20"/>
      </w:pPr>
      <w:r w:rsidRPr="000C4A49">
        <w:t>If no rule matches</w:t>
      </w:r>
      <w:r w:rsidR="00C9132F" w:rsidRPr="000C4A49">
        <w:t xml:space="preserve">, </w:t>
      </w:r>
      <w:r w:rsidRPr="000C4A49">
        <w:t xml:space="preserve">the exception is </w:t>
      </w:r>
      <w:r w:rsidR="00050F21" w:rsidRPr="000C4A49">
        <w:t>reraised</w:t>
      </w:r>
      <w:r w:rsidRPr="000C4A49">
        <w:t xml:space="preserve">. </w:t>
      </w:r>
    </w:p>
    <w:p w:rsidR="00B67700" w:rsidRPr="000C4A49" w:rsidRDefault="00B67700" w:rsidP="000C4A49">
      <w:pPr>
        <w:pStyle w:val="bulletlist20"/>
      </w:pPr>
      <w:r w:rsidRPr="000C4A49">
        <w:t xml:space="preserve">If a rule </w:t>
      </w:r>
      <w:r w:rsidRPr="00EC389E">
        <w:rPr>
          <w:rStyle w:val="CodeInlineItalic"/>
        </w:rPr>
        <w:t>pat -&gt; expr</w:t>
      </w:r>
      <w:r w:rsidRPr="00EC389E">
        <w:rPr>
          <w:rStyle w:val="CodeInlineItalic"/>
          <w:vertAlign w:val="subscript"/>
        </w:rPr>
        <w:t>2</w:t>
      </w:r>
      <w:r w:rsidRPr="000C4A49">
        <w:t xml:space="preserve"> matches, the </w:t>
      </w:r>
      <w:r w:rsidR="002749B8" w:rsidRPr="000C4A49">
        <w:t>mapping</w:t>
      </w:r>
      <w:r w:rsidRPr="000C4A49">
        <w:t xml:space="preserve"> </w:t>
      </w:r>
      <w:r w:rsidRPr="000C4A49">
        <w:rPr>
          <w:rStyle w:val="CodeInlineItalic"/>
        </w:rPr>
        <w:t>pat = v</w:t>
      </w:r>
      <w:r w:rsidR="002749B8" w:rsidRPr="00EC389E">
        <w:rPr>
          <w:rStyle w:val="CodeInlineItalic"/>
          <w:vertAlign w:val="subscript"/>
        </w:rPr>
        <w:t>1</w:t>
      </w:r>
      <w:r w:rsidRPr="000C4A49">
        <w:t xml:space="preserve"> is </w:t>
      </w:r>
      <w:r w:rsidR="002749B8" w:rsidRPr="000C4A49">
        <w:t>added</w:t>
      </w:r>
      <w:r w:rsidRPr="000C4A49">
        <w:t xml:space="preserve"> to the local environment, and </w:t>
      </w:r>
      <w:r w:rsidRPr="00EC389E">
        <w:rPr>
          <w:rStyle w:val="CodeInlineItalic"/>
        </w:rPr>
        <w:t>expr</w:t>
      </w:r>
      <w:r w:rsidRPr="000C4A49">
        <w:rPr>
          <w:rStyle w:val="CodeInlineItalic"/>
          <w:vertAlign w:val="subscript"/>
        </w:rPr>
        <w:t>2</w:t>
      </w:r>
      <w:r w:rsidRPr="000C4A49">
        <w:t xml:space="preserve"> is evaluated.</w:t>
      </w:r>
    </w:p>
    <w:p w:rsidR="00E51446" w:rsidRPr="00497D56" w:rsidRDefault="006B52C5" w:rsidP="006230F9">
      <w:pPr>
        <w:pStyle w:val="Heading3"/>
      </w:pPr>
      <w:bookmarkStart w:id="1747" w:name="_Toc285724587"/>
      <w:bookmarkStart w:id="1748" w:name="_Toc285724588"/>
      <w:bookmarkStart w:id="1749" w:name="_Toc285724589"/>
      <w:bookmarkStart w:id="1750" w:name="_Toc285724590"/>
      <w:bookmarkStart w:id="1751" w:name="_Toc285724591"/>
      <w:bookmarkStart w:id="1752" w:name="_Toc285724592"/>
      <w:bookmarkStart w:id="1753" w:name="_Toc285724593"/>
      <w:bookmarkStart w:id="1754" w:name="_Toc207705878"/>
      <w:bookmarkStart w:id="1755" w:name="_Toc257733617"/>
      <w:bookmarkStart w:id="1756" w:name="_Toc270597513"/>
      <w:bookmarkStart w:id="1757" w:name="_Toc439782375"/>
      <w:bookmarkEnd w:id="1747"/>
      <w:bookmarkEnd w:id="1748"/>
      <w:bookmarkEnd w:id="1749"/>
      <w:bookmarkEnd w:id="1750"/>
      <w:bookmarkEnd w:id="1751"/>
      <w:bookmarkEnd w:id="1752"/>
      <w:bookmarkEnd w:id="1753"/>
      <w:r w:rsidRPr="00391D69">
        <w:t>Evaluating Try-finally Expressions</w:t>
      </w:r>
      <w:bookmarkEnd w:id="1754"/>
      <w:bookmarkEnd w:id="1755"/>
      <w:bookmarkEnd w:id="1756"/>
      <w:bookmarkEnd w:id="1757"/>
    </w:p>
    <w:p w:rsidR="000A19E0" w:rsidRDefault="000A19E0" w:rsidP="00E51446">
      <w:r>
        <w:t>At runtime, elaborated t</w:t>
      </w:r>
      <w:r w:rsidRPr="00110BB5">
        <w:t>ry-</w:t>
      </w:r>
      <w:r>
        <w:t>finally</w:t>
      </w:r>
      <w:r w:rsidRPr="00391D69">
        <w:t xml:space="preserve"> expressions</w:t>
      </w:r>
      <w:r w:rsidR="00693CC1">
        <w:fldChar w:fldCharType="begin"/>
      </w:r>
      <w:r>
        <w:instrText xml:space="preserve"> XE "</w:instrText>
      </w:r>
      <w:r w:rsidRPr="00944E61">
        <w:instrText xml:space="preserve">evaluation:of </w:instrText>
      </w:r>
      <w:r w:rsidRPr="00944E61">
        <w:rPr>
          <w:i/>
        </w:rPr>
        <w:instrText>try-with</w:instrText>
      </w:r>
      <w:r w:rsidRPr="00944E61">
        <w:instrText xml:space="preserve"> expressions</w:instrText>
      </w:r>
      <w:r>
        <w:instrText xml:space="preserve">" </w:instrText>
      </w:r>
      <w:r w:rsidR="00693CC1">
        <w:fldChar w:fldCharType="end"/>
      </w:r>
      <w:r w:rsidRPr="00391D69">
        <w:t xml:space="preserve"> </w:t>
      </w:r>
      <w:r w:rsidR="006B52C5" w:rsidRPr="00110BB5">
        <w:rPr>
          <w:rStyle w:val="CodeInline"/>
          <w:u w:val="dotted"/>
        </w:rPr>
        <w:t xml:space="preserve">try </w:t>
      </w:r>
      <w:r w:rsidR="006B52C5" w:rsidRPr="00391D69">
        <w:rPr>
          <w:rStyle w:val="CodeInline"/>
          <w:i/>
          <w:u w:val="dotted"/>
        </w:rPr>
        <w:t>e</w:t>
      </w:r>
      <w:r>
        <w:rPr>
          <w:rStyle w:val="CodeInline"/>
          <w:i/>
          <w:u w:val="dotted"/>
        </w:rPr>
        <w:t>xpr</w:t>
      </w:r>
      <w:r w:rsidR="006B52C5" w:rsidRPr="000C4A49">
        <w:rPr>
          <w:rStyle w:val="CodeInline"/>
          <w:i/>
          <w:u w:val="dotted"/>
          <w:vertAlign w:val="subscript"/>
        </w:rPr>
        <w:t>1</w:t>
      </w:r>
      <w:r w:rsidR="006B52C5" w:rsidRPr="00391D69">
        <w:rPr>
          <w:rStyle w:val="CodeInline"/>
          <w:u w:val="dotted"/>
        </w:rPr>
        <w:t xml:space="preserve"> finally </w:t>
      </w:r>
      <w:r w:rsidR="006B52C5" w:rsidRPr="00391D69">
        <w:rPr>
          <w:rStyle w:val="CodeInline"/>
          <w:i/>
          <w:u w:val="dotted"/>
        </w:rPr>
        <w:t>e</w:t>
      </w:r>
      <w:r>
        <w:rPr>
          <w:rStyle w:val="CodeInline"/>
          <w:i/>
          <w:u w:val="dotted"/>
        </w:rPr>
        <w:t>xpr</w:t>
      </w:r>
      <w:r w:rsidR="006B52C5" w:rsidRPr="000C4A49">
        <w:rPr>
          <w:rStyle w:val="CodeInline"/>
          <w:i/>
          <w:u w:val="dotted"/>
          <w:vertAlign w:val="subscript"/>
        </w:rPr>
        <w:t>2</w:t>
      </w:r>
      <w:r w:rsidR="006B52C5" w:rsidRPr="00E42689">
        <w:t xml:space="preserve"> </w:t>
      </w:r>
      <w:r w:rsidR="00693CC1">
        <w:fldChar w:fldCharType="begin"/>
      </w:r>
      <w:r w:rsidR="004B20D4">
        <w:instrText xml:space="preserve"> XE "</w:instrText>
      </w:r>
      <w:r w:rsidR="004B20D4" w:rsidRPr="009C0957">
        <w:rPr>
          <w:rFonts w:eastAsiaTheme="majorEastAsia" w:cs="Arial"/>
          <w:bCs/>
          <w:i/>
          <w:szCs w:val="18"/>
        </w:rPr>
        <w:instrText>try-finally</w:instrText>
      </w:r>
      <w:r w:rsidR="004B20D4" w:rsidRPr="00190B2F">
        <w:instrText xml:space="preserve"> expressions:evaluation of</w:instrText>
      </w:r>
      <w:r w:rsidR="004B20D4">
        <w:instrText xml:space="preserve">" </w:instrText>
      </w:r>
      <w:r w:rsidR="00693CC1">
        <w:fldChar w:fldCharType="end"/>
      </w:r>
      <w:r w:rsidR="00693CC1">
        <w:fldChar w:fldCharType="begin"/>
      </w:r>
      <w:r w:rsidR="00D40044">
        <w:instrText xml:space="preserve"> XE "</w:instrText>
      </w:r>
      <w:r w:rsidR="00D40044" w:rsidRPr="008B3636">
        <w:instrText xml:space="preserve">evaluation:of </w:instrText>
      </w:r>
      <w:r w:rsidR="00D40044" w:rsidRPr="008B3636">
        <w:rPr>
          <w:i/>
        </w:rPr>
        <w:instrText>try-finally</w:instrText>
      </w:r>
      <w:r w:rsidR="00D40044" w:rsidRPr="008B3636">
        <w:instrText xml:space="preserve"> expressions</w:instrText>
      </w:r>
      <w:r w:rsidR="00D40044">
        <w:instrText xml:space="preserve">" </w:instrText>
      </w:r>
      <w:r w:rsidR="00693CC1">
        <w:fldChar w:fldCharType="end"/>
      </w:r>
      <w:r w:rsidR="006B52C5" w:rsidRPr="00E42689">
        <w:t xml:space="preserve">are </w:t>
      </w:r>
      <w:r>
        <w:t>evaluated as follows:</w:t>
      </w:r>
    </w:p>
    <w:p w:rsidR="000A19E0" w:rsidRDefault="000A19E0" w:rsidP="000C4A49">
      <w:pPr>
        <w:pStyle w:val="BulletList"/>
      </w:pPr>
      <w:r>
        <w:t xml:space="preserve">The expression </w:t>
      </w:r>
      <w:r w:rsidR="006B52C5" w:rsidRPr="00355E9F">
        <w:rPr>
          <w:rStyle w:val="CodeInlineItalic"/>
        </w:rPr>
        <w:t>e</w:t>
      </w:r>
      <w:r>
        <w:rPr>
          <w:rStyle w:val="CodeInlineItalic"/>
        </w:rPr>
        <w:t>xpr</w:t>
      </w:r>
      <w:r w:rsidR="006B52C5" w:rsidRPr="000C4A49">
        <w:rPr>
          <w:rStyle w:val="CodeInlineItalic"/>
          <w:vertAlign w:val="subscript"/>
        </w:rPr>
        <w:t>1</w:t>
      </w:r>
      <w:r w:rsidR="006B52C5" w:rsidRPr="00E42689">
        <w:t xml:space="preserve"> </w:t>
      </w:r>
      <w:r>
        <w:t>is evaluated</w:t>
      </w:r>
      <w:r w:rsidRPr="00A4480A">
        <w:t xml:space="preserve">. </w:t>
      </w:r>
    </w:p>
    <w:p w:rsidR="000A19E0" w:rsidRDefault="000A19E0" w:rsidP="00B27B6F">
      <w:pPr>
        <w:pStyle w:val="BulletList2"/>
      </w:pPr>
      <w:r>
        <w:t xml:space="preserve">If the result of this evaluation is </w:t>
      </w:r>
      <w:r w:rsidRPr="00E42689">
        <w:t xml:space="preserve">a value </w:t>
      </w:r>
      <w:r w:rsidRPr="00355E9F">
        <w:rPr>
          <w:rStyle w:val="CodeInlineItalic"/>
        </w:rPr>
        <w:t>v</w:t>
      </w:r>
      <w:r>
        <w:t xml:space="preserve"> , then </w:t>
      </w:r>
      <w:r w:rsidRPr="00355E9F">
        <w:rPr>
          <w:rStyle w:val="CodeInlineItalic"/>
        </w:rPr>
        <w:t>e</w:t>
      </w:r>
      <w:r>
        <w:rPr>
          <w:rStyle w:val="CodeInlineItalic"/>
        </w:rPr>
        <w:t>xpr</w:t>
      </w:r>
      <w:r w:rsidRPr="00883FD9">
        <w:rPr>
          <w:rStyle w:val="CodeInlineItalic"/>
          <w:vertAlign w:val="subscript"/>
        </w:rPr>
        <w:t>2</w:t>
      </w:r>
      <w:r w:rsidRPr="006B52C5">
        <w:t xml:space="preserve"> </w:t>
      </w:r>
      <w:r>
        <w:t xml:space="preserve">is evaluated. </w:t>
      </w:r>
    </w:p>
    <w:p w:rsidR="000A19E0" w:rsidRDefault="000A19E0" w:rsidP="00B27B6F">
      <w:pPr>
        <w:pStyle w:val="Numberedlist3parens"/>
      </w:pPr>
      <w:r>
        <w:t>If this evaluation results in an exception, then the overall result is that exception.</w:t>
      </w:r>
    </w:p>
    <w:p w:rsidR="000A19E0" w:rsidRDefault="000A19E0" w:rsidP="00B27B6F">
      <w:pPr>
        <w:pStyle w:val="Numberedlist3parens"/>
      </w:pPr>
      <w:r>
        <w:t xml:space="preserve">If this evaluation does not result in an exception, then the overall result is </w:t>
      </w:r>
      <w:r w:rsidRPr="00355E9F">
        <w:rPr>
          <w:rStyle w:val="CodeInlineItalic"/>
        </w:rPr>
        <w:t>v</w:t>
      </w:r>
      <w:r>
        <w:t>.</w:t>
      </w:r>
    </w:p>
    <w:p w:rsidR="000A19E0" w:rsidRDefault="000A19E0" w:rsidP="00B27B6F">
      <w:pPr>
        <w:pStyle w:val="BulletList2"/>
      </w:pPr>
      <w:r>
        <w:t xml:space="preserve">If the result of this evaluation is an exception, </w:t>
      </w:r>
      <w:r w:rsidR="00C426C3">
        <w:t xml:space="preserve">then </w:t>
      </w:r>
      <w:r w:rsidR="006B52C5" w:rsidRPr="00355E9F">
        <w:rPr>
          <w:rStyle w:val="CodeInlineItalic"/>
        </w:rPr>
        <w:t>e</w:t>
      </w:r>
      <w:r>
        <w:rPr>
          <w:rStyle w:val="CodeInlineItalic"/>
        </w:rPr>
        <w:t>xpr</w:t>
      </w:r>
      <w:r w:rsidR="006B52C5" w:rsidRPr="00B27B6F">
        <w:rPr>
          <w:rStyle w:val="CodeInlineItalic"/>
          <w:vertAlign w:val="subscript"/>
        </w:rPr>
        <w:t>2</w:t>
      </w:r>
      <w:r w:rsidR="006B52C5" w:rsidRPr="006B52C5">
        <w:t xml:space="preserve"> </w:t>
      </w:r>
      <w:r>
        <w:t xml:space="preserve">is evaluated. </w:t>
      </w:r>
    </w:p>
    <w:p w:rsidR="000A19E0" w:rsidRDefault="000A19E0" w:rsidP="00B27B6F">
      <w:pPr>
        <w:pStyle w:val="Numberedlist3parens"/>
      </w:pPr>
      <w:r>
        <w:t>If this evaluation results in an exception, then the overall result is that exception.</w:t>
      </w:r>
    </w:p>
    <w:p w:rsidR="000A19E0" w:rsidRDefault="000A19E0" w:rsidP="00B27B6F">
      <w:pPr>
        <w:pStyle w:val="Numberedlist3parens"/>
      </w:pPr>
      <w:r>
        <w:t>If this evaluation does not result in an exception, then the original exception is re-raised.</w:t>
      </w:r>
    </w:p>
    <w:p w:rsidR="00EC27B2" w:rsidRPr="00497D56" w:rsidRDefault="006B52C5" w:rsidP="006230F9">
      <w:pPr>
        <w:pStyle w:val="Heading3"/>
      </w:pPr>
      <w:bookmarkStart w:id="1758" w:name="_Toc285704261"/>
      <w:bookmarkStart w:id="1759" w:name="_Toc285707594"/>
      <w:bookmarkStart w:id="1760" w:name="_Toc285708172"/>
      <w:bookmarkStart w:id="1761" w:name="_Toc285724595"/>
      <w:bookmarkStart w:id="1762" w:name="_Toc257733618"/>
      <w:bookmarkStart w:id="1763" w:name="_Toc270597514"/>
      <w:bookmarkStart w:id="1764" w:name="_Toc439782376"/>
      <w:bookmarkEnd w:id="1758"/>
      <w:bookmarkEnd w:id="1759"/>
      <w:bookmarkEnd w:id="1760"/>
      <w:bookmarkEnd w:id="1761"/>
      <w:r w:rsidRPr="00404279">
        <w:t>Evaluating AddressOf Expressions</w:t>
      </w:r>
      <w:bookmarkEnd w:id="1762"/>
      <w:bookmarkEnd w:id="1763"/>
      <w:bookmarkEnd w:id="1764"/>
    </w:p>
    <w:p w:rsidR="00150EF9" w:rsidRPr="00110BB5" w:rsidRDefault="00D57E95" w:rsidP="00EC27B2">
      <w:r>
        <w:t>At runtime, a</w:t>
      </w:r>
      <w:r w:rsidRPr="00110BB5">
        <w:t xml:space="preserve">n </w:t>
      </w:r>
      <w:r w:rsidR="00150EF9" w:rsidRPr="00110BB5">
        <w:t>elaborated address-of expression</w:t>
      </w:r>
      <w:r w:rsidR="00693CC1">
        <w:fldChar w:fldCharType="begin"/>
      </w:r>
      <w:r w:rsidR="00D40044">
        <w:instrText xml:space="preserve"> XE "</w:instrText>
      </w:r>
      <w:r w:rsidR="00D40044" w:rsidRPr="00A4775D">
        <w:instrText xml:space="preserve">evaluation:of </w:instrText>
      </w:r>
      <w:r w:rsidR="00D40044" w:rsidRPr="00A4775D">
        <w:rPr>
          <w:i/>
        </w:rPr>
        <w:instrText>AddressOf</w:instrText>
      </w:r>
      <w:r w:rsidR="00D40044" w:rsidRPr="00A4775D">
        <w:instrText xml:space="preserve"> expressions</w:instrText>
      </w:r>
      <w:r w:rsidR="00D40044">
        <w:instrText xml:space="preserve">" </w:instrText>
      </w:r>
      <w:r w:rsidR="00693CC1">
        <w:fldChar w:fldCharType="end"/>
      </w:r>
      <w:r w:rsidR="00693CC1">
        <w:rPr>
          <w:lang w:eastAsia="en-GB"/>
        </w:rPr>
        <w:fldChar w:fldCharType="begin"/>
      </w:r>
      <w:r w:rsidR="004B20D4">
        <w:instrText xml:space="preserve"> XE "</w:instrText>
      </w:r>
      <w:r w:rsidR="004B20D4" w:rsidRPr="008D02FE">
        <w:rPr>
          <w:rFonts w:eastAsiaTheme="majorEastAsia" w:cs="Arial"/>
          <w:bCs/>
          <w:i/>
          <w:szCs w:val="18"/>
          <w:lang w:eastAsia="en-GB"/>
        </w:rPr>
        <w:instrText>AddressOf</w:instrText>
      </w:r>
      <w:r w:rsidR="004B20D4" w:rsidRPr="00D40044">
        <w:rPr>
          <w:rFonts w:cs="Arial"/>
          <w:szCs w:val="18"/>
          <w:lang w:eastAsia="en-GB"/>
        </w:rPr>
        <w:instrText xml:space="preserve"> </w:instrText>
      </w:r>
      <w:r w:rsidR="004B20D4" w:rsidRPr="006B790D">
        <w:rPr>
          <w:lang w:eastAsia="en-GB"/>
        </w:rPr>
        <w:instrText>expressions</w:instrText>
      </w:r>
      <w:r w:rsidR="004B20D4">
        <w:instrText xml:space="preserve">" </w:instrText>
      </w:r>
      <w:r w:rsidR="00693CC1">
        <w:rPr>
          <w:lang w:eastAsia="en-GB"/>
        </w:rPr>
        <w:fldChar w:fldCharType="end"/>
      </w:r>
      <w:r w:rsidR="00150EF9" w:rsidRPr="00110BB5">
        <w:t xml:space="preserve"> </w:t>
      </w:r>
      <w:r>
        <w:t xml:space="preserve">is evaluated as follows. First, the expression </w:t>
      </w:r>
      <w:r w:rsidR="00B45165">
        <w:t>has</w:t>
      </w:r>
      <w:r w:rsidR="00150EF9" w:rsidRPr="00110BB5">
        <w:t xml:space="preserve"> one of the following forms:</w:t>
      </w:r>
    </w:p>
    <w:p w:rsidR="00150EF9" w:rsidRPr="00150EF9" w:rsidRDefault="00150EF9" w:rsidP="008F04E6">
      <w:pPr>
        <w:pStyle w:val="BulletList"/>
      </w:pPr>
      <w:r w:rsidRPr="00391D69">
        <w:rPr>
          <w:rStyle w:val="CodeInline"/>
          <w:u w:val="dotted"/>
        </w:rPr>
        <w:t>&amp;</w:t>
      </w:r>
      <w:r w:rsidRPr="00391D69">
        <w:rPr>
          <w:rStyle w:val="CodeInline"/>
          <w:i/>
          <w:u w:val="dotted"/>
        </w:rPr>
        <w:t>path</w:t>
      </w:r>
      <w:r w:rsidRPr="00E42689">
        <w:t xml:space="preserve"> where </w:t>
      </w:r>
      <w:r w:rsidRPr="00355E9F">
        <w:rPr>
          <w:rStyle w:val="CodeInlineItalic"/>
        </w:rPr>
        <w:t>path</w:t>
      </w:r>
      <w:r w:rsidRPr="006B52C5">
        <w:t xml:space="preserve"> is a </w:t>
      </w:r>
      <w:r>
        <w:t>static field.</w:t>
      </w:r>
    </w:p>
    <w:p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field</w:t>
      </w:r>
      <w:r w:rsidRPr="006B52C5">
        <w:rPr>
          <w:rStyle w:val="CodeInline"/>
        </w:rPr>
        <w:t>)</w:t>
      </w:r>
      <w:r w:rsidRPr="006B52C5">
        <w:t xml:space="preserve"> </w:t>
      </w:r>
    </w:p>
    <w:p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p>
    <w:p w:rsidR="00150EF9" w:rsidRDefault="00150EF9" w:rsidP="008F04E6">
      <w:pPr>
        <w:pStyle w:val="BulletList"/>
      </w:pPr>
      <w:r w:rsidRPr="006B52C5">
        <w:rPr>
          <w:rStyle w:val="CodeInline"/>
        </w:rPr>
        <w:t>&amp;</w:t>
      </w:r>
      <w:r w:rsidRPr="00355E9F">
        <w:rPr>
          <w:rStyle w:val="CodeInlineItalic"/>
        </w:rPr>
        <w:t>v</w:t>
      </w:r>
      <w:r w:rsidR="00A26204">
        <w:rPr>
          <w:rStyle w:val="CodeInlineSubscript"/>
        </w:rPr>
        <w:t xml:space="preserve"> </w:t>
      </w:r>
      <w:r w:rsidRPr="006B52C5">
        <w:t xml:space="preserve">where </w:t>
      </w:r>
      <w:r w:rsidRPr="00355E9F">
        <w:rPr>
          <w:rStyle w:val="CodeInlineItalic"/>
        </w:rPr>
        <w:t>v</w:t>
      </w:r>
      <w:r w:rsidRPr="006B52C5">
        <w:t xml:space="preserve"> is a local</w:t>
      </w:r>
      <w:r w:rsidR="00D57E95">
        <w:t xml:space="preserve"> mutable value</w:t>
      </w:r>
      <w:r>
        <w:t>.</w:t>
      </w:r>
    </w:p>
    <w:p w:rsidR="00150EF9" w:rsidRDefault="00150EF9" w:rsidP="00EC27B2">
      <w:r>
        <w:t xml:space="preserve">The expression evaluates to </w:t>
      </w:r>
      <w:r w:rsidRPr="00150EF9">
        <w:t>the address of the</w:t>
      </w:r>
      <w:r w:rsidR="00C9132F">
        <w:t xml:space="preserve"> referenced</w:t>
      </w:r>
      <w:r w:rsidRPr="00150EF9">
        <w:t xml:space="preserve"> local mutable value, mutable field</w:t>
      </w:r>
      <w:r w:rsidR="00C9132F">
        <w:t>,</w:t>
      </w:r>
      <w:r w:rsidRPr="00150EF9">
        <w:t xml:space="preserve"> or mutable static field</w:t>
      </w:r>
      <w:r>
        <w:t>.</w:t>
      </w:r>
    </w:p>
    <w:p w:rsidR="0099425C" w:rsidRPr="00110BB5" w:rsidRDefault="0006146D" w:rsidP="0000657C">
      <w:pPr>
        <w:pStyle w:val="NoteStart"/>
      </w:pPr>
      <w:r>
        <w:rPr>
          <w:b/>
        </w:rPr>
        <w:lastRenderedPageBreak/>
        <w:t>Note</w:t>
      </w:r>
      <w:r w:rsidR="00C426C3" w:rsidRPr="008F04E6">
        <w:rPr>
          <w:b/>
        </w:rPr>
        <w:t>:</w:t>
      </w:r>
      <w:r w:rsidR="00B45165">
        <w:t xml:space="preserve"> </w:t>
      </w:r>
      <w:r w:rsidR="006B52C5" w:rsidRPr="006B52C5">
        <w:t xml:space="preserve">The underlying CIL execution machinery </w:t>
      </w:r>
      <w:r w:rsidR="00DD4427">
        <w:t xml:space="preserve">that </w:t>
      </w:r>
      <w:r w:rsidR="006B52C5" w:rsidRPr="006B52C5">
        <w:t xml:space="preserve">F# </w:t>
      </w:r>
      <w:r w:rsidR="00DD4427">
        <w:t xml:space="preserve">uses </w:t>
      </w:r>
      <w:r w:rsidR="006B52C5" w:rsidRPr="006B52C5">
        <w:t xml:space="preserve">supports covariant arrays, </w:t>
      </w:r>
      <w:r w:rsidR="00C9132F">
        <w:t>as evidenced</w:t>
      </w:r>
      <w:r w:rsidR="006B52C5" w:rsidRPr="006B52C5">
        <w:t xml:space="preserve"> by the fact that the type </w:t>
      </w:r>
      <w:r w:rsidR="006B52C5" w:rsidRPr="006B52C5">
        <w:rPr>
          <w:rStyle w:val="CodeInline"/>
        </w:rPr>
        <w:t>string[]</w:t>
      </w:r>
      <w:r w:rsidR="006B52C5" w:rsidRPr="006B52C5">
        <w:t xml:space="preserve"> </w:t>
      </w:r>
      <w:r w:rsidR="006B52C5" w:rsidRPr="00B81F48">
        <w:rPr>
          <w:rStyle w:val="Italic"/>
        </w:rPr>
        <w:t>dynamically converts to</w:t>
      </w:r>
      <w:r w:rsidR="006B52C5" w:rsidRPr="006B52C5">
        <w:t xml:space="preserve"> </w:t>
      </w:r>
      <w:r w:rsidR="006B52C5" w:rsidRPr="006B52C5">
        <w:rPr>
          <w:rStyle w:val="CodeInline"/>
        </w:rPr>
        <w:t>obj[]</w:t>
      </w:r>
      <w:r w:rsidR="006B52C5" w:rsidRPr="00404279">
        <w:rPr>
          <w:lang w:val="en-GB"/>
        </w:rPr>
        <w:t xml:space="preserve"> </w:t>
      </w:r>
      <w:r w:rsidR="006B52C5" w:rsidRPr="00497D56">
        <w:t>(</w:t>
      </w:r>
      <w:r w:rsidR="006B52C5" w:rsidRPr="00110BB5">
        <w:t>§</w:t>
      </w:r>
      <w:r w:rsidR="00E460A5">
        <w:fldChar w:fldCharType="begin"/>
      </w:r>
      <w:r w:rsidR="00E460A5">
        <w:instrText xml:space="preserve"> REF DynamicTypeTests \r \h  \* MERGEFORMAT </w:instrText>
      </w:r>
      <w:r w:rsidR="00E460A5">
        <w:fldChar w:fldCharType="separate"/>
      </w:r>
      <w:r w:rsidR="00D01C3D">
        <w:t>5.4.10</w:t>
      </w:r>
      <w:r w:rsidR="00E460A5">
        <w:fldChar w:fldCharType="end"/>
      </w:r>
      <w:r w:rsidR="006B52C5" w:rsidRPr="006B52C5">
        <w:t xml:space="preserve">). </w:t>
      </w:r>
      <w:r w:rsidR="00CA3CF2">
        <w:t>Although</w:t>
      </w:r>
      <w:r w:rsidR="006B52C5" w:rsidRPr="00497D56">
        <w:t xml:space="preserve"> </w:t>
      </w:r>
      <w:r w:rsidR="006B52C5" w:rsidRPr="00110BB5">
        <w:t xml:space="preserve">this feature is </w:t>
      </w:r>
      <w:r w:rsidR="00CA3CF2">
        <w:t>rarely</w:t>
      </w:r>
      <w:r w:rsidR="006B52C5" w:rsidRPr="00497D56">
        <w:t xml:space="preserve"> used in F#, its existence means that array assignments and taking the address of array elements may fail at runtime with a</w:t>
      </w:r>
      <w:r w:rsidR="006B52C5" w:rsidRPr="00110BB5">
        <w:t xml:space="preserve"> </w:t>
      </w:r>
      <w:r w:rsidR="006B52C5" w:rsidRPr="00391D69">
        <w:rPr>
          <w:rStyle w:val="CodeInline"/>
        </w:rPr>
        <w:t>System.ArrayTypeMismatchException</w:t>
      </w:r>
      <w:r w:rsidR="006B52C5" w:rsidRPr="00391D69">
        <w:t xml:space="preserve"> if the runtime type of the target array </w:t>
      </w:r>
      <w:r w:rsidR="00C9132F" w:rsidRPr="00E42689">
        <w:t xml:space="preserve">does not </w:t>
      </w:r>
      <w:r w:rsidR="006B52C5" w:rsidRPr="006B52C5">
        <w:t xml:space="preserve">match the </w:t>
      </w:r>
      <w:r w:rsidR="00FF013F">
        <w:t>runtime type of the element being assigned</w:t>
      </w:r>
      <w:r w:rsidR="006B52C5" w:rsidRPr="006B52C5">
        <w:t xml:space="preserve">. </w:t>
      </w:r>
      <w:r w:rsidR="006B52C5" w:rsidRPr="00497D56">
        <w:t>For example, the following code fail</w:t>
      </w:r>
      <w:r w:rsidR="00C426C3">
        <w:t>s</w:t>
      </w:r>
      <w:r w:rsidR="006B52C5" w:rsidRPr="00497D56">
        <w:t xml:space="preserve"> at runtime:</w:t>
      </w:r>
    </w:p>
    <w:p w:rsidR="00EC27B2" w:rsidRPr="008F04E6" w:rsidRDefault="006B52C5" w:rsidP="008C4B71">
      <w:pPr>
        <w:pStyle w:val="CodeinNote"/>
      </w:pPr>
      <w:r w:rsidRPr="008F04E6">
        <w:t>let F(x: byref&lt;obj&gt;) = ()</w:t>
      </w:r>
    </w:p>
    <w:p w:rsidR="0099425C" w:rsidRPr="008F04E6" w:rsidRDefault="0099425C" w:rsidP="008C4B71">
      <w:pPr>
        <w:pStyle w:val="CodeinNote"/>
      </w:pPr>
    </w:p>
    <w:p w:rsidR="00EC27B2" w:rsidRPr="008F04E6" w:rsidRDefault="006B52C5" w:rsidP="008C4B71">
      <w:pPr>
        <w:pStyle w:val="CodeinNote"/>
      </w:pPr>
      <w:r w:rsidRPr="008F04E6">
        <w:t>let a = Array.zeroCreate&lt;obj&gt; 10</w:t>
      </w:r>
    </w:p>
    <w:p w:rsidR="00EC27B2" w:rsidRPr="008F04E6" w:rsidRDefault="006B52C5" w:rsidP="008C4B71">
      <w:pPr>
        <w:pStyle w:val="CodeinNote"/>
      </w:pPr>
      <w:r w:rsidRPr="008F04E6">
        <w:t>let b = Array.zeroCreate&lt;string&gt; 10</w:t>
      </w:r>
    </w:p>
    <w:p w:rsidR="00EC27B2" w:rsidRPr="008F04E6" w:rsidRDefault="006B52C5" w:rsidP="008C4B71">
      <w:pPr>
        <w:pStyle w:val="CodeinNote"/>
      </w:pPr>
      <w:r w:rsidRPr="008F04E6">
        <w:t>F(&amp;a.[0])</w:t>
      </w:r>
    </w:p>
    <w:p w:rsidR="00EC27B2" w:rsidRPr="008F04E6" w:rsidRDefault="006B52C5" w:rsidP="008C4B71">
      <w:pPr>
        <w:pStyle w:val="CodeinNote"/>
      </w:pPr>
      <w:r w:rsidRPr="008F04E6">
        <w:t>let bb = ((b :&gt; obj) :?&gt; obj[])</w:t>
      </w:r>
    </w:p>
    <w:p w:rsidR="00EC27B2" w:rsidRPr="008F04E6" w:rsidRDefault="006B52C5" w:rsidP="008C4B71">
      <w:pPr>
        <w:pStyle w:val="CodeinNote"/>
      </w:pPr>
      <w:r w:rsidRPr="008F04E6">
        <w:t>// The next line raises a System.ArrayTypeMismatchException exception</w:t>
      </w:r>
      <w:r w:rsidR="00C9132F" w:rsidRPr="008F04E6">
        <w:t>.</w:t>
      </w:r>
    </w:p>
    <w:p w:rsidR="00EC27B2" w:rsidRPr="008F04E6" w:rsidRDefault="006B52C5" w:rsidP="008C4B71">
      <w:pPr>
        <w:pStyle w:val="CodeinNote"/>
      </w:pPr>
      <w:r w:rsidRPr="008F04E6">
        <w:t>F(&amp;bb.[1])</w:t>
      </w:r>
      <w:r w:rsidR="008C4B71" w:rsidRPr="008F04E6">
        <w:tab/>
      </w:r>
    </w:p>
    <w:p w:rsidR="00027ED6" w:rsidRPr="00497D56" w:rsidRDefault="00FF013F" w:rsidP="006230F9">
      <w:pPr>
        <w:pStyle w:val="Heading3"/>
      </w:pPr>
      <w:bookmarkStart w:id="1765" w:name="_Toc207705879"/>
      <w:bookmarkStart w:id="1766" w:name="_Toc257733619"/>
      <w:bookmarkStart w:id="1767" w:name="_Toc270597515"/>
      <w:bookmarkStart w:id="1768" w:name="UnderSpecifiedOps"/>
      <w:bookmarkStart w:id="1769" w:name="_Toc439782377"/>
      <w:r>
        <w:t>Values</w:t>
      </w:r>
      <w:r w:rsidR="006B52C5" w:rsidRPr="00404279">
        <w:t xml:space="preserve"> with Underspecified Object </w:t>
      </w:r>
      <w:r>
        <w:t>Identity</w:t>
      </w:r>
      <w:r w:rsidR="006B52C5" w:rsidRPr="006B52C5">
        <w:t xml:space="preserve"> </w:t>
      </w:r>
      <w:r w:rsidR="006B52C5" w:rsidRPr="00497D56">
        <w:t>and Type Identity</w:t>
      </w:r>
      <w:bookmarkEnd w:id="1765"/>
      <w:bookmarkEnd w:id="1766"/>
      <w:bookmarkEnd w:id="1767"/>
      <w:bookmarkEnd w:id="1769"/>
      <w:r w:rsidR="006B52C5" w:rsidRPr="006B52C5">
        <w:t xml:space="preserve"> </w:t>
      </w:r>
    </w:p>
    <w:bookmarkEnd w:id="1768"/>
    <w:p w:rsidR="00027ED6" w:rsidRPr="00F115D2" w:rsidRDefault="006B52C5" w:rsidP="00027ED6">
      <w:r w:rsidRPr="00110BB5">
        <w:t xml:space="preserve">The CLI and F# support operations that detect </w:t>
      </w:r>
      <w:r w:rsidR="00FF013F">
        <w:t>object identity</w:t>
      </w:r>
      <w:r w:rsidR="00D40044">
        <w:t>—that is,</w:t>
      </w:r>
      <w:r w:rsidR="00FF013F">
        <w:t xml:space="preserve"> </w:t>
      </w:r>
      <w:r w:rsidRPr="00110BB5">
        <w:t>whether two object</w:t>
      </w:r>
      <w:r w:rsidR="00693CC1">
        <w:fldChar w:fldCharType="begin"/>
      </w:r>
      <w:r w:rsidR="00D40044">
        <w:instrText xml:space="preserve"> XE "</w:instrText>
      </w:r>
      <w:r w:rsidR="00D40044" w:rsidRPr="00347EAF">
        <w:instrText>objects:references to</w:instrText>
      </w:r>
      <w:r w:rsidR="00D40044">
        <w:instrText xml:space="preserve">" </w:instrText>
      </w:r>
      <w:r w:rsidR="00693CC1">
        <w:fldChar w:fldCharType="end"/>
      </w:r>
      <w:r w:rsidR="00693CC1">
        <w:fldChar w:fldCharType="begin"/>
      </w:r>
      <w:r w:rsidR="00D40044">
        <w:instrText xml:space="preserve"> XE "</w:instrText>
      </w:r>
      <w:r w:rsidR="00D40044" w:rsidRPr="00D40044">
        <w:instrText>object</w:instrText>
      </w:r>
      <w:r w:rsidR="00D40044">
        <w:instrText xml:space="preserve">s: physical identity of" </w:instrText>
      </w:r>
      <w:r w:rsidR="00693CC1">
        <w:fldChar w:fldCharType="end"/>
      </w:r>
      <w:r w:rsidRPr="00110BB5">
        <w:t xml:space="preserve"> references</w:t>
      </w:r>
      <w:r w:rsidRPr="00497D56">
        <w:t xml:space="preserve"> refer to the same “physical” object. For example, </w:t>
      </w:r>
      <w:r w:rsidRPr="00110BB5">
        <w:rPr>
          <w:rStyle w:val="CodeInline"/>
        </w:rPr>
        <w:t>System.Object.ReferenceEquals(obj</w:t>
      </w:r>
      <w:r w:rsidR="00353A20" w:rsidRPr="002F6721">
        <w:rPr>
          <w:rStyle w:val="CodeInlineSubscript"/>
        </w:rPr>
        <w:t>1</w:t>
      </w:r>
      <w:r w:rsidRPr="00110BB5">
        <w:rPr>
          <w:rStyle w:val="CodeInline"/>
        </w:rPr>
        <w:t>,</w:t>
      </w:r>
      <w:r w:rsidR="00C9132F" w:rsidRPr="00110BB5">
        <w:rPr>
          <w:rStyle w:val="CodeInline"/>
        </w:rPr>
        <w:t xml:space="preserve"> </w:t>
      </w:r>
      <w:r w:rsidRPr="00391D69">
        <w:rPr>
          <w:rStyle w:val="CodeInline"/>
        </w:rPr>
        <w:t>obj</w:t>
      </w:r>
      <w:r w:rsidR="00353A20" w:rsidRPr="002F6721">
        <w:rPr>
          <w:rStyle w:val="CodeInlineSubscript"/>
        </w:rPr>
        <w:t>2</w:t>
      </w:r>
      <w:r w:rsidRPr="00391D69">
        <w:rPr>
          <w:rStyle w:val="CodeInline"/>
        </w:rPr>
        <w:t>)</w:t>
      </w:r>
      <w:r w:rsidRPr="00391D69">
        <w:t xml:space="preserve"> returns </w:t>
      </w:r>
      <w:r w:rsidRPr="008F04E6">
        <w:rPr>
          <w:rStyle w:val="CodeInline"/>
        </w:rPr>
        <w:t>true</w:t>
      </w:r>
      <w:r w:rsidRPr="00391D69">
        <w:t xml:space="preserve"> if the two object references refer to the same object. Similarly, </w:t>
      </w:r>
      <w:r w:rsidRPr="00E42689">
        <w:rPr>
          <w:rStyle w:val="CodeInline"/>
        </w:rPr>
        <w:t>System.Runtime.CompilerServices.RuntimeHelpers.GetHashCode()</w:t>
      </w:r>
      <w:r w:rsidRPr="00E42689">
        <w:t xml:space="preserve"> returns a hash code that is partly based on physical object identity, and the </w:t>
      </w:r>
      <w:r w:rsidRPr="006B52C5">
        <w:rPr>
          <w:rStyle w:val="CodeInline"/>
        </w:rPr>
        <w:t>AddHandler</w:t>
      </w:r>
      <w:r w:rsidRPr="006B52C5">
        <w:t xml:space="preserve"> and </w:t>
      </w:r>
      <w:r w:rsidRPr="006B52C5">
        <w:rPr>
          <w:rStyle w:val="CodeInline"/>
        </w:rPr>
        <w:t>RemoveHandler</w:t>
      </w:r>
      <w:r w:rsidRPr="006B52C5">
        <w:t xml:space="preserve"> operations</w:t>
      </w:r>
      <w:r w:rsidR="008C4B71">
        <w:t xml:space="preserve"> (which</w:t>
      </w:r>
      <w:r w:rsidR="008C4B71" w:rsidRPr="006B52C5">
        <w:t xml:space="preserve"> </w:t>
      </w:r>
      <w:r w:rsidRPr="006B52C5">
        <w:t>register</w:t>
      </w:r>
      <w:r w:rsidR="008B012E">
        <w:t xml:space="preserve"> and </w:t>
      </w:r>
      <w:r w:rsidR="0093795B">
        <w:t>un</w:t>
      </w:r>
      <w:r w:rsidRPr="006B52C5">
        <w:t>register event handlers</w:t>
      </w:r>
      <w:r w:rsidR="008C4B71">
        <w:t>)</w:t>
      </w:r>
      <w:r w:rsidRPr="006B52C5">
        <w:t xml:space="preserve"> are based on the object identity of delegate values.</w:t>
      </w:r>
    </w:p>
    <w:p w:rsidR="00027ED6" w:rsidRPr="00110BB5" w:rsidRDefault="00150EF9" w:rsidP="00027ED6">
      <w:r>
        <w:t>T</w:t>
      </w:r>
      <w:r w:rsidR="006B52C5" w:rsidRPr="006B52C5">
        <w:t>he results of these</w:t>
      </w:r>
      <w:r>
        <w:t xml:space="preserve"> operations</w:t>
      </w:r>
      <w:r w:rsidR="00693CC1">
        <w:fldChar w:fldCharType="begin"/>
      </w:r>
      <w:r w:rsidR="004C7EC7">
        <w:instrText xml:space="preserve"> XE "</w:instrText>
      </w:r>
      <w:r w:rsidR="004C7EC7" w:rsidRPr="005B6B80">
        <w:instrText>operations:underspecified results of</w:instrText>
      </w:r>
      <w:r w:rsidR="004C7EC7">
        <w:instrText xml:space="preserve">" </w:instrText>
      </w:r>
      <w:r w:rsidR="00693CC1">
        <w:fldChar w:fldCharType="end"/>
      </w:r>
      <w:r w:rsidRPr="00497D56">
        <w:t xml:space="preserve"> are underspecified when used with values of the following F# types:</w:t>
      </w:r>
    </w:p>
    <w:p w:rsidR="00027ED6" w:rsidRPr="00391D69" w:rsidRDefault="006B52C5" w:rsidP="008F04E6">
      <w:pPr>
        <w:pStyle w:val="BulletList"/>
      </w:pPr>
      <w:r w:rsidRPr="00391D69">
        <w:t>Function types</w:t>
      </w:r>
    </w:p>
    <w:p w:rsidR="00027ED6" w:rsidRPr="00E42689" w:rsidRDefault="006B52C5" w:rsidP="008F04E6">
      <w:pPr>
        <w:pStyle w:val="BulletList"/>
      </w:pPr>
      <w:r w:rsidRPr="00E42689">
        <w:t>Tuple types</w:t>
      </w:r>
    </w:p>
    <w:p w:rsidR="00027ED6" w:rsidRPr="00F115D2" w:rsidRDefault="006B52C5" w:rsidP="008F04E6">
      <w:pPr>
        <w:pStyle w:val="BulletList"/>
      </w:pPr>
      <w:r w:rsidRPr="00E42689">
        <w:t>Immutable record types</w:t>
      </w:r>
    </w:p>
    <w:p w:rsidR="00027ED6" w:rsidRPr="00F115D2" w:rsidRDefault="00150EF9" w:rsidP="008F04E6">
      <w:pPr>
        <w:pStyle w:val="BulletList"/>
      </w:pPr>
      <w:r>
        <w:t>U</w:t>
      </w:r>
      <w:r w:rsidR="006B52C5" w:rsidRPr="006B52C5">
        <w:t>nion types</w:t>
      </w:r>
    </w:p>
    <w:p w:rsidR="00027ED6" w:rsidRDefault="006B52C5" w:rsidP="008F04E6">
      <w:pPr>
        <w:pStyle w:val="BulletList"/>
      </w:pPr>
      <w:r w:rsidRPr="006B52C5">
        <w:t>Boxed immutable value types</w:t>
      </w:r>
    </w:p>
    <w:p w:rsidR="00C426C3" w:rsidRPr="00F115D2" w:rsidRDefault="00C426C3" w:rsidP="008F04E6">
      <w:pPr>
        <w:pStyle w:val="Le"/>
      </w:pPr>
    </w:p>
    <w:p w:rsidR="00027ED6" w:rsidRPr="00F115D2" w:rsidRDefault="006B52C5" w:rsidP="00027ED6">
      <w:r w:rsidRPr="006B52C5">
        <w:t xml:space="preserve">For two values of </w:t>
      </w:r>
      <w:r w:rsidR="008C4B71">
        <w:t>such</w:t>
      </w:r>
      <w:r w:rsidR="008C4B71" w:rsidRPr="006B52C5">
        <w:t xml:space="preserve"> </w:t>
      </w:r>
      <w:r w:rsidRPr="006B52C5">
        <w:t xml:space="preserve">types, the results of </w:t>
      </w:r>
      <w:r w:rsidRPr="006B52C5">
        <w:rPr>
          <w:rStyle w:val="CodeInline"/>
        </w:rPr>
        <w:t>System.Object.ReferenceEquals</w:t>
      </w:r>
      <w:r w:rsidRPr="006B52C5">
        <w:t xml:space="preserve"> </w:t>
      </w:r>
      <w:r w:rsidR="00444C32">
        <w:t xml:space="preserve">and </w:t>
      </w:r>
      <w:r w:rsidR="00444C32" w:rsidRPr="006B52C5">
        <w:rPr>
          <w:rStyle w:val="CodeInline"/>
        </w:rPr>
        <w:t>System.Runtime.CompilerServices.RuntimeHelpers.GetHashCode</w:t>
      </w:r>
      <w:r w:rsidR="00444C32">
        <w:rPr>
          <w:rStyle w:val="CodeInline"/>
        </w:rPr>
        <w:t xml:space="preserve"> </w:t>
      </w:r>
      <w:r w:rsidR="00444C32">
        <w:t>are</w:t>
      </w:r>
      <w:r w:rsidRPr="006B52C5">
        <w:t xml:space="preserve"> underspecified</w:t>
      </w:r>
      <w:r w:rsidR="008C4B71">
        <w:t xml:space="preserve">; however, </w:t>
      </w:r>
      <w:r w:rsidR="00444C32" w:rsidRPr="006B52C5">
        <w:t>the operations terminate and do not raise exceptions</w:t>
      </w:r>
      <w:r w:rsidRPr="006B52C5">
        <w:t xml:space="preserve">. </w:t>
      </w:r>
      <w:r w:rsidR="00444C32">
        <w:t xml:space="preserve">An </w:t>
      </w:r>
      <w:r w:rsidRPr="006B52C5">
        <w:t xml:space="preserve">implementation of F# </w:t>
      </w:r>
      <w:r w:rsidR="008C4B71">
        <w:t>is not required</w:t>
      </w:r>
      <w:r w:rsidRPr="006B52C5">
        <w:t xml:space="preserve"> to define the results of these opera</w:t>
      </w:r>
      <w:r w:rsidR="00444C32">
        <w:t>tions for values of these types.</w:t>
      </w:r>
    </w:p>
    <w:p w:rsidR="00027ED6" w:rsidRPr="00F115D2" w:rsidRDefault="008C4B71" w:rsidP="00027ED6">
      <w:r>
        <w:t>F</w:t>
      </w:r>
      <w:r w:rsidR="006B52C5" w:rsidRPr="006B52C5">
        <w:t xml:space="preserve">or function values and objects </w:t>
      </w:r>
      <w:r w:rsidR="007C5C89">
        <w:t xml:space="preserve">that are </w:t>
      </w:r>
      <w:r w:rsidR="006B52C5" w:rsidRPr="006B52C5">
        <w:t>returned by object expressions, the results of the following operations are underspecified in the same way:</w:t>
      </w:r>
    </w:p>
    <w:p w:rsidR="00027ED6" w:rsidRPr="00396FC6" w:rsidRDefault="006B52C5" w:rsidP="008F04E6">
      <w:pPr>
        <w:pStyle w:val="BulletList"/>
      </w:pPr>
      <w:r w:rsidRPr="006B52C5">
        <w:rPr>
          <w:rStyle w:val="CodeInline"/>
        </w:rPr>
        <w:t>Object.GetHashCode()</w:t>
      </w:r>
    </w:p>
    <w:p w:rsidR="00027ED6" w:rsidRPr="00396FC6" w:rsidRDefault="006B52C5" w:rsidP="008F04E6">
      <w:pPr>
        <w:pStyle w:val="BulletList"/>
      </w:pPr>
      <w:r w:rsidRPr="006B52C5">
        <w:rPr>
          <w:rStyle w:val="CodeInline"/>
        </w:rPr>
        <w:t>Object.GetType()</w:t>
      </w:r>
    </w:p>
    <w:p w:rsidR="00027ED6" w:rsidRPr="00F115D2" w:rsidRDefault="008C4B71" w:rsidP="00027ED6">
      <w:r>
        <w:t>F</w:t>
      </w:r>
      <w:r w:rsidR="006B52C5" w:rsidRPr="006B52C5">
        <w:t>or union types the results of the following operations are underspecified in the same way:</w:t>
      </w:r>
    </w:p>
    <w:p w:rsidR="00441EA5" w:rsidRPr="00913382" w:rsidRDefault="006B52C5" w:rsidP="008F04E6">
      <w:pPr>
        <w:pStyle w:val="BulletList"/>
        <w:rPr>
          <w:rStyle w:val="CodeInline"/>
          <w:rFonts w:ascii="Arial" w:hAnsi="Arial"/>
          <w:bCs w:val="0"/>
          <w:color w:val="auto"/>
        </w:rPr>
      </w:pPr>
      <w:r w:rsidRPr="006B52C5">
        <w:rPr>
          <w:rStyle w:val="CodeInline"/>
        </w:rPr>
        <w:lastRenderedPageBreak/>
        <w:t>Object.GetType()</w:t>
      </w:r>
    </w:p>
    <w:p w:rsidR="00913382" w:rsidRDefault="00913382" w:rsidP="00913382">
      <w:pPr>
        <w:pStyle w:val="BulletList"/>
        <w:numPr>
          <w:ilvl w:val="0"/>
          <w:numId w:val="0"/>
        </w:numPr>
        <w:ind w:left="360"/>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770" w:name="_Toc183972176"/>
      <w:bookmarkStart w:id="1771" w:name="_Toc207705881"/>
      <w:bookmarkStart w:id="1772" w:name="_Toc257733620"/>
      <w:bookmarkStart w:id="1773" w:name="_Toc270597516"/>
      <w:bookmarkStart w:id="1774" w:name="PatternMatching"/>
      <w:bookmarkStart w:id="1775" w:name="Patterns"/>
      <w:bookmarkStart w:id="1776" w:name="_Toc439782378"/>
      <w:r w:rsidRPr="00404279">
        <w:lastRenderedPageBreak/>
        <w:t>Patterns</w:t>
      </w:r>
      <w:bookmarkEnd w:id="1770"/>
      <w:bookmarkEnd w:id="1771"/>
      <w:bookmarkEnd w:id="1772"/>
      <w:bookmarkEnd w:id="1773"/>
      <w:bookmarkEnd w:id="1776"/>
    </w:p>
    <w:bookmarkEnd w:id="1774"/>
    <w:bookmarkEnd w:id="1775"/>
    <w:p w:rsidR="006B6E21" w:rsidRDefault="006B52C5">
      <w:r w:rsidRPr="006B52C5">
        <w:t>Patterns</w:t>
      </w:r>
      <w:r w:rsidR="00693CC1">
        <w:fldChar w:fldCharType="begin"/>
      </w:r>
      <w:r w:rsidR="00DD7899">
        <w:instrText xml:space="preserve"> XE "</w:instrText>
      </w:r>
      <w:r w:rsidR="00DD7899" w:rsidRPr="00DD7899">
        <w:instrText>patterns</w:instrText>
      </w:r>
      <w:r w:rsidR="00DD7899">
        <w:instrText xml:space="preserve">" </w:instrText>
      </w:r>
      <w:r w:rsidR="00693CC1">
        <w:fldChar w:fldCharType="end"/>
      </w:r>
      <w:r w:rsidRPr="006B52C5">
        <w:t xml:space="preserve"> are used to perform simultaneous case analysis and decomposition on values </w:t>
      </w:r>
      <w:r w:rsidR="008C4B71">
        <w:t>together</w:t>
      </w:r>
      <w:r w:rsidRPr="006B52C5">
        <w:t xml:space="preserve"> with the </w:t>
      </w:r>
      <w:r w:rsidRPr="006B52C5">
        <w:rPr>
          <w:rStyle w:val="CodeInline"/>
        </w:rPr>
        <w:t>match</w:t>
      </w:r>
      <w:r w:rsidRPr="006B52C5">
        <w:t xml:space="preserve">, </w:t>
      </w:r>
      <w:r w:rsidRPr="006B52C5">
        <w:rPr>
          <w:rStyle w:val="CodeInline"/>
        </w:rPr>
        <w:t>try...with</w:t>
      </w:r>
      <w:r w:rsidRPr="006B52C5">
        <w:t xml:space="preserve">, </w:t>
      </w:r>
      <w:r w:rsidRPr="006B52C5">
        <w:rPr>
          <w:rStyle w:val="CodeInline"/>
        </w:rPr>
        <w:t>function</w:t>
      </w:r>
      <w:r w:rsidRPr="006B52C5">
        <w:t xml:space="preserve">, </w:t>
      </w:r>
      <w:r w:rsidRPr="006B52C5">
        <w:rPr>
          <w:rStyle w:val="CodeInline"/>
        </w:rPr>
        <w:t>fun</w:t>
      </w:r>
      <w:r w:rsidR="008C4B71" w:rsidRPr="008F04E6">
        <w:t>,</w:t>
      </w:r>
      <w:r w:rsidRPr="006B52C5">
        <w:t xml:space="preserve"> and </w:t>
      </w:r>
      <w:r w:rsidRPr="006B52C5">
        <w:rPr>
          <w:rStyle w:val="CodeInline"/>
        </w:rPr>
        <w:t>let</w:t>
      </w:r>
      <w:r w:rsidRPr="006B52C5">
        <w:t xml:space="preserve"> expression and declaration constructs. Rules are attempted in order</w:t>
      </w:r>
      <w:r w:rsidR="007C5C89">
        <w:t xml:space="preserve"> from</w:t>
      </w:r>
      <w:r w:rsidRPr="006B52C5">
        <w:t xml:space="preserve"> top</w:t>
      </w:r>
      <w:r w:rsidR="008C4B71">
        <w:t xml:space="preserve"> </w:t>
      </w:r>
      <w:r w:rsidRPr="006B52C5">
        <w:t>to</w:t>
      </w:r>
      <w:r w:rsidR="008C4B71">
        <w:t xml:space="preserve"> </w:t>
      </w:r>
      <w:r w:rsidRPr="006B52C5">
        <w:t>bottom</w:t>
      </w:r>
      <w:r w:rsidR="007C5C89">
        <w:t xml:space="preserve"> and</w:t>
      </w:r>
      <w:r w:rsidRPr="006B52C5">
        <w:t xml:space="preserve"> left</w:t>
      </w:r>
      <w:r w:rsidR="008C4B71">
        <w:t xml:space="preserve"> </w:t>
      </w:r>
      <w:r w:rsidRPr="006B52C5">
        <w:t>to</w:t>
      </w:r>
      <w:r w:rsidR="008C4B71">
        <w:t xml:space="preserve"> </w:t>
      </w:r>
      <w:r w:rsidRPr="006B52C5">
        <w:t>right</w:t>
      </w:r>
      <w:r w:rsidRPr="00497D56">
        <w:t>.</w:t>
      </w:r>
      <w:r w:rsidR="00FF013F">
        <w:t xml:space="preserve"> The syntactic forms of patterns are shown in the subsequent table. </w:t>
      </w:r>
    </w:p>
    <w:p w:rsidR="009E76B0" w:rsidRPr="00E42689" w:rsidRDefault="006B52C5" w:rsidP="00CB6471">
      <w:pPr>
        <w:pStyle w:val="Grammar"/>
        <w:rPr>
          <w:rStyle w:val="CodeInline"/>
        </w:rPr>
      </w:pPr>
      <w:r w:rsidRPr="00355E9F">
        <w:rPr>
          <w:rStyle w:val="CodeInlineItalic"/>
        </w:rPr>
        <w:t>rule</w:t>
      </w:r>
      <w:r w:rsidRPr="00391D69">
        <w:rPr>
          <w:rStyle w:val="CodeInline"/>
        </w:rPr>
        <w:t xml:space="preserve"> :=</w:t>
      </w:r>
    </w:p>
    <w:p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pat</w:t>
      </w:r>
      <w:r w:rsidR="006B52C5" w:rsidRPr="00404279">
        <w:rPr>
          <w:rStyle w:val="CodeInline"/>
        </w:rPr>
        <w:t xml:space="preserve"> </w:t>
      </w:r>
      <w:r w:rsidR="006B52C5" w:rsidRPr="00355E9F">
        <w:rPr>
          <w:rStyle w:val="CodeInlineItalic"/>
        </w:rPr>
        <w:t>pattern-</w:t>
      </w:r>
      <w:r w:rsidR="009F1844" w:rsidRPr="00355E9F">
        <w:rPr>
          <w:rStyle w:val="CodeInlineItalic"/>
        </w:rPr>
        <w:t>guard</w:t>
      </w:r>
      <w:r w:rsidR="009F1844" w:rsidRPr="00404279">
        <w:rPr>
          <w:rStyle w:val="CodeInline"/>
          <w:i/>
          <w:vertAlign w:val="subscript"/>
        </w:rPr>
        <w:t>opt</w:t>
      </w:r>
      <w:r w:rsidR="009F1844" w:rsidRPr="00404279">
        <w:rPr>
          <w:rStyle w:val="CodeInline"/>
        </w:rPr>
        <w:t xml:space="preserve"> </w:t>
      </w:r>
      <w:r w:rsidR="006B52C5" w:rsidRPr="00404279">
        <w:rPr>
          <w:rStyle w:val="CodeInline"/>
        </w:rPr>
        <w:t xml:space="preserve">-&gt; </w:t>
      </w:r>
      <w:r w:rsidR="006B52C5" w:rsidRPr="00355E9F">
        <w:rPr>
          <w:rStyle w:val="CodeInlineItalic"/>
        </w:rPr>
        <w:t>expr</w:t>
      </w:r>
      <w:r w:rsidR="006B52C5" w:rsidRPr="00404279">
        <w:rPr>
          <w:rStyle w:val="CodeInline"/>
        </w:rPr>
        <w:tab/>
        <w:t>-- pattern, optional guard and action</w:t>
      </w:r>
    </w:p>
    <w:p w:rsidR="009E76B0" w:rsidRPr="00F115D2" w:rsidRDefault="009E76B0" w:rsidP="00DB3050">
      <w:pPr>
        <w:pStyle w:val="Grammar"/>
        <w:rPr>
          <w:rStyle w:val="CodeInline"/>
        </w:rPr>
      </w:pPr>
    </w:p>
    <w:p w:rsidR="00AD4C1C" w:rsidRPr="00355E9F" w:rsidRDefault="006B52C5" w:rsidP="00DB3050">
      <w:pPr>
        <w:pStyle w:val="Grammar"/>
        <w:rPr>
          <w:rStyle w:val="CodeInlineItalic"/>
        </w:rPr>
      </w:pPr>
      <w:r w:rsidRPr="00355E9F">
        <w:rPr>
          <w:rStyle w:val="CodeInlineItalic"/>
        </w:rPr>
        <w:t xml:space="preserve">pattern-guard </w:t>
      </w:r>
      <w:r w:rsidRPr="00404279">
        <w:rPr>
          <w:rStyle w:val="CodeInline"/>
        </w:rPr>
        <w:t xml:space="preserve">:= when </w:t>
      </w:r>
      <w:r w:rsidRPr="00355E9F">
        <w:rPr>
          <w:rStyle w:val="CodeInlineItalic"/>
        </w:rPr>
        <w:t>expr</w:t>
      </w:r>
    </w:p>
    <w:p w:rsidR="00AD4C1C" w:rsidRPr="00355E9F" w:rsidRDefault="00AD4C1C"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pat</w:t>
      </w:r>
      <w:r w:rsidRPr="00404279">
        <w:rPr>
          <w:rStyle w:val="CodeInline"/>
        </w:rPr>
        <w:t xml:space="preserve"> :=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ons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tan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355E9F">
        <w:rPr>
          <w:rStyle w:val="CodeInlineItalic"/>
        </w:rPr>
        <w:t>pat-param</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pat</w:t>
      </w:r>
      <w:r w:rsidR="006B52C5" w:rsidRPr="00404279">
        <w:rPr>
          <w:rStyle w:val="CodeInline"/>
          <w:i/>
          <w:vertAlign w:val="subscript"/>
        </w:rPr>
        <w:t>opt</w:t>
      </w:r>
      <w:r w:rsidR="006B52C5" w:rsidRPr="00404279">
        <w:rPr>
          <w:rStyle w:val="CodeInline"/>
        </w:rPr>
        <w:tab/>
        <w:t>-- named pattern</w:t>
      </w:r>
    </w:p>
    <w:p w:rsidR="00D1719E" w:rsidRPr="00F115D2" w:rsidRDefault="00D1719E" w:rsidP="00DB3050">
      <w:pPr>
        <w:pStyle w:val="Grammar"/>
        <w:rPr>
          <w:rStyle w:val="CodeInline"/>
        </w:rPr>
      </w:pPr>
      <w:r w:rsidRPr="00404279">
        <w:rPr>
          <w:rStyle w:val="CodeInline"/>
        </w:rPr>
        <w:t xml:space="preserve">    _</w:t>
      </w:r>
      <w:r w:rsidRPr="00404279">
        <w:rPr>
          <w:rStyle w:val="CodeInline"/>
        </w:rPr>
        <w:tab/>
      </w:r>
      <w:r w:rsidR="008B012E" w:rsidRPr="00404279">
        <w:rPr>
          <w:rStyle w:val="CodeInline"/>
        </w:rPr>
        <w:tab/>
      </w:r>
      <w:r w:rsidR="008B012E" w:rsidRPr="00404279">
        <w:rPr>
          <w:rStyle w:val="CodeInline"/>
        </w:rPr>
        <w:tab/>
      </w:r>
      <w:r w:rsidR="008B012E" w:rsidRPr="00404279">
        <w:rPr>
          <w:rStyle w:val="CodeInline"/>
        </w:rPr>
        <w:tab/>
      </w:r>
      <w:r w:rsidRPr="00404279">
        <w:rPr>
          <w:rStyle w:val="CodeInline"/>
        </w:rPr>
        <w:t>-- wildcard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s </w:t>
      </w:r>
      <w:r w:rsidR="006B52C5" w:rsidRPr="00355E9F">
        <w:rPr>
          <w:rStyle w:val="CodeInlineItalic"/>
        </w:rPr>
        <w:t>ident</w:t>
      </w:r>
      <w:r w:rsidR="008B012E" w:rsidRPr="00355E9F">
        <w:rPr>
          <w:rStyle w:val="CodeInlineItalic"/>
        </w:rPr>
        <w:tab/>
      </w:r>
      <w:r w:rsidR="006B52C5" w:rsidRPr="00404279">
        <w:rPr>
          <w:rStyle w:val="CodeInline"/>
        </w:rPr>
        <w:tab/>
        <w:t>-- "as"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701105">
        <w:rPr>
          <w:rStyle w:val="CodeInline"/>
        </w:rPr>
        <w:t xml:space="preserve">-- </w:t>
      </w:r>
      <w:r w:rsidR="0038435F">
        <w:rPr>
          <w:rStyle w:val="CodeInline"/>
        </w:rPr>
        <w:t>disjunctive</w:t>
      </w:r>
      <w:r w:rsidR="006B52C5" w:rsidRPr="00404279">
        <w:rPr>
          <w:rStyle w:val="CodeInline"/>
        </w:rPr>
        <w:t xml:space="preserv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mp;' </w:t>
      </w:r>
      <w:r w:rsidR="006B52C5" w:rsidRPr="00355E9F">
        <w:rPr>
          <w:rStyle w:val="CodeInlineItalic"/>
        </w:rPr>
        <w:t>pat</w:t>
      </w:r>
      <w:r w:rsidR="006B52C5" w:rsidRPr="00404279">
        <w:rPr>
          <w:rStyle w:val="CodeInline"/>
        </w:rPr>
        <w:tab/>
      </w:r>
      <w:r w:rsidR="008B012E" w:rsidRPr="00404279">
        <w:rPr>
          <w:rStyle w:val="CodeInline"/>
        </w:rPr>
        <w:tab/>
      </w:r>
      <w:r w:rsidR="006B52C5" w:rsidRPr="00404279">
        <w:rPr>
          <w:rStyle w:val="CodeInline"/>
        </w:rPr>
        <w:t xml:space="preserve">-- </w:t>
      </w:r>
      <w:r w:rsidR="0038435F">
        <w:rPr>
          <w:rStyle w:val="CodeInline"/>
        </w:rPr>
        <w:t>conjunctive</w:t>
      </w:r>
      <w:r w:rsidR="006B52C5" w:rsidRPr="00404279">
        <w:rPr>
          <w:rStyle w:val="CodeInline"/>
        </w:rPr>
        <w:t xml:space="preserv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 </w:t>
      </w:r>
      <w:r w:rsidRPr="00355E9F">
        <w:rPr>
          <w:rStyle w:val="CodeInlineItalic"/>
        </w:rPr>
        <w:t>type</w:t>
      </w:r>
      <w:r w:rsidRPr="00404279">
        <w:rPr>
          <w:rStyle w:val="CodeInline"/>
        </w:rPr>
        <w:tab/>
      </w:r>
      <w:r w:rsidR="008B012E" w:rsidRPr="00404279">
        <w:rPr>
          <w:rStyle w:val="CodeInline"/>
        </w:rPr>
        <w:tab/>
      </w:r>
      <w:r w:rsidR="008B012E" w:rsidRPr="00404279">
        <w:rPr>
          <w:rStyle w:val="CodeInline"/>
        </w:rPr>
        <w:tab/>
      </w:r>
      <w:r w:rsidRPr="00404279">
        <w:rPr>
          <w:rStyle w:val="CodeInline"/>
        </w:rPr>
        <w:t>-- pattern with type constraint</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w:t>
      </w:r>
      <w:r w:rsidRPr="00355E9F">
        <w:rPr>
          <w:rStyle w:val="CodeInlineItalic"/>
        </w:rPr>
        <w:t>pat</w:t>
      </w:r>
      <w:r w:rsidRPr="00404279">
        <w:rPr>
          <w:rStyle w:val="CodeInline"/>
        </w:rPr>
        <w:tab/>
      </w:r>
      <w:r w:rsidR="008B012E" w:rsidRPr="00404279">
        <w:rPr>
          <w:rStyle w:val="CodeInline"/>
        </w:rPr>
        <w:tab/>
      </w:r>
      <w:r w:rsidRPr="00404279">
        <w:rPr>
          <w:rStyle w:val="CodeInline"/>
        </w:rPr>
        <w:t>-- tupl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parenthesized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list-pat</w:t>
      </w:r>
      <w:r w:rsidRPr="00404279">
        <w:rPr>
          <w:rStyle w:val="CodeInline"/>
        </w:rPr>
        <w:tab/>
      </w:r>
      <w:r w:rsidR="008B012E" w:rsidRPr="00404279">
        <w:rPr>
          <w:rStyle w:val="CodeInline"/>
        </w:rPr>
        <w:tab/>
      </w:r>
      <w:r w:rsidR="008B012E" w:rsidRPr="00404279">
        <w:rPr>
          <w:rStyle w:val="CodeInline"/>
        </w:rPr>
        <w:tab/>
      </w:r>
      <w:r w:rsidRPr="00404279">
        <w:rPr>
          <w:rStyle w:val="CodeInline"/>
        </w:rPr>
        <w:t>-- list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array-pat</w:t>
      </w:r>
      <w:r w:rsidRPr="00404279">
        <w:rPr>
          <w:rStyle w:val="CodeInline"/>
        </w:rPr>
        <w:tab/>
      </w:r>
      <w:r w:rsidR="008B012E" w:rsidRPr="00404279">
        <w:rPr>
          <w:rStyle w:val="CodeInline"/>
        </w:rPr>
        <w:tab/>
      </w:r>
      <w:r w:rsidR="008B012E" w:rsidRPr="00404279">
        <w:rPr>
          <w:rStyle w:val="CodeInline"/>
        </w:rPr>
        <w:tab/>
      </w:r>
      <w:r w:rsidRPr="00404279">
        <w:rPr>
          <w:rStyle w:val="CodeInline"/>
        </w:rPr>
        <w:t>-- array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record-pat</w:t>
      </w:r>
      <w:r w:rsidRPr="00404279">
        <w:rPr>
          <w:rStyle w:val="CodeInline"/>
        </w:rPr>
        <w:tab/>
      </w:r>
      <w:r w:rsidR="008B012E" w:rsidRPr="00404279">
        <w:rPr>
          <w:rStyle w:val="CodeInline"/>
        </w:rPr>
        <w:tab/>
      </w:r>
      <w:r w:rsidR="008B012E" w:rsidRPr="00404279">
        <w:rPr>
          <w:rStyle w:val="CodeInline"/>
        </w:rPr>
        <w:tab/>
      </w:r>
      <w:r w:rsidRPr="00404279">
        <w:rPr>
          <w:rStyle w:val="CodeInline"/>
        </w:rPr>
        <w:t>-- record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ab/>
      </w:r>
      <w:r w:rsidR="008B012E" w:rsidRPr="00404279">
        <w:rPr>
          <w:rStyle w:val="CodeInline"/>
        </w:rPr>
        <w:tab/>
      </w:r>
      <w:r w:rsidR="006B52C5" w:rsidRPr="00404279">
        <w:rPr>
          <w:rStyle w:val="CodeInline"/>
        </w:rPr>
        <w:t>-- dynamic type tes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 xml:space="preserve"> as </w:t>
      </w:r>
      <w:r w:rsidR="006B52C5" w:rsidRPr="00355E9F">
        <w:rPr>
          <w:rStyle w:val="CodeInlineItalic"/>
        </w:rPr>
        <w:t>ident</w:t>
      </w:r>
      <w:r w:rsidR="006B52C5" w:rsidRPr="00404279">
        <w:rPr>
          <w:rStyle w:val="CodeInline"/>
        </w:rPr>
        <w:tab/>
        <w:t>-- dynamic type tes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null-test pattern</w:t>
      </w:r>
    </w:p>
    <w:p w:rsidR="00692AC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rPr>
        <w:t xml:space="preserve"> </w:t>
      </w:r>
      <w:r w:rsidR="006B52C5" w:rsidRPr="00355E9F">
        <w:rPr>
          <w:rStyle w:val="CodeInlineItalic"/>
        </w:rPr>
        <w:t>pat</w:t>
      </w:r>
      <w:r w:rsidR="008B012E" w:rsidRPr="00355E9F">
        <w:rPr>
          <w:rStyle w:val="CodeInlineItalic"/>
        </w:rPr>
        <w:tab/>
      </w:r>
      <w:r w:rsidR="006B52C5" w:rsidRPr="00404279">
        <w:rPr>
          <w:rStyle w:val="CodeInline"/>
        </w:rPr>
        <w:tab/>
        <w:t>-- pattern with attributes</w:t>
      </w:r>
    </w:p>
    <w:p w:rsidR="008A2A34" w:rsidRDefault="008A2A34" w:rsidP="00DB3050">
      <w:pPr>
        <w:pStyle w:val="Grammar"/>
        <w:rPr>
          <w:rStyle w:val="CodeInline"/>
        </w:rPr>
      </w:pPr>
    </w:p>
    <w:p w:rsidR="00D1719E" w:rsidRPr="00355E9F" w:rsidRDefault="00D1719E" w:rsidP="00DB3050">
      <w:pPr>
        <w:pStyle w:val="Grammar"/>
        <w:rPr>
          <w:rStyle w:val="CodeInlineItalic"/>
        </w:rPr>
      </w:pPr>
      <w:r w:rsidRPr="00355E9F">
        <w:rPr>
          <w:rStyle w:val="CodeInlineItalic"/>
        </w:rPr>
        <w:t xml:space="preserve">list-pat </w:t>
      </w:r>
      <w:r w:rsidRPr="00404279">
        <w:rPr>
          <w:rStyle w:val="CodeInline"/>
        </w:rPr>
        <w:t>:=</w:t>
      </w:r>
      <w:r w:rsidRPr="00355E9F">
        <w:rPr>
          <w:rStyle w:val="CodeInlineItalic"/>
        </w:rPr>
        <w:t xml:space="preserve">  </w:t>
      </w:r>
    </w:p>
    <w:p w:rsidR="00271E86" w:rsidRDefault="00271E86" w:rsidP="00DB3050">
      <w:pPr>
        <w:pStyle w:val="Grammar"/>
        <w:rPr>
          <w:rStyle w:val="CodeInline"/>
        </w:rPr>
      </w:pPr>
      <w:r w:rsidRPr="00355E9F">
        <w:rPr>
          <w:rStyle w:val="CodeInlineItalic"/>
        </w:rPr>
        <w:t xml:space="preserve">    </w:t>
      </w:r>
      <w:r w:rsidRPr="00404279">
        <w:rPr>
          <w:rStyle w:val="CodeInline"/>
        </w:rPr>
        <w:t>[ ]</w:t>
      </w:r>
    </w:p>
    <w:p w:rsidR="00D1719E" w:rsidRDefault="00D1719E"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Pr="00404279">
        <w:rPr>
          <w:rStyle w:val="CodeInline"/>
        </w:rPr>
        <w:t>]</w:t>
      </w:r>
    </w:p>
    <w:p w:rsidR="00D1719E" w:rsidRPr="00355E9F" w:rsidRDefault="00D1719E" w:rsidP="00DB3050">
      <w:pPr>
        <w:pStyle w:val="Grammar"/>
        <w:rPr>
          <w:rStyle w:val="CodeInlineItalic"/>
        </w:rPr>
      </w:pPr>
    </w:p>
    <w:p w:rsidR="00D1719E" w:rsidRPr="00355E9F" w:rsidRDefault="00D1719E" w:rsidP="00DB3050">
      <w:pPr>
        <w:pStyle w:val="Grammar"/>
        <w:rPr>
          <w:rStyle w:val="CodeInlineItalic"/>
        </w:rPr>
      </w:pPr>
      <w:r w:rsidRPr="00355E9F">
        <w:rPr>
          <w:rStyle w:val="CodeInlineItalic"/>
        </w:rPr>
        <w:t xml:space="preserve">array-pat </w:t>
      </w:r>
      <w:r w:rsidRPr="00404279">
        <w:rPr>
          <w:rStyle w:val="CodeInline"/>
        </w:rPr>
        <w:t>:=</w:t>
      </w:r>
      <w:r w:rsidRPr="00355E9F">
        <w:rPr>
          <w:rStyle w:val="CodeInlineItalic"/>
        </w:rPr>
        <w:t xml:space="preserve">    </w:t>
      </w:r>
    </w:p>
    <w:p w:rsidR="00271E86" w:rsidRDefault="00271E86" w:rsidP="00DB3050">
      <w:pPr>
        <w:pStyle w:val="Grammar"/>
        <w:rPr>
          <w:rStyle w:val="CodeInline"/>
        </w:rPr>
      </w:pPr>
      <w:r w:rsidRPr="00355E9F">
        <w:rPr>
          <w:rStyle w:val="CodeInlineItalic"/>
        </w:rPr>
        <w:t xml:space="preserve">    </w:t>
      </w:r>
      <w:r w:rsidRPr="00404279">
        <w:rPr>
          <w:rStyle w:val="CodeInline"/>
        </w:rPr>
        <w:t>[|</w:t>
      </w:r>
      <w:r w:rsidRPr="00355E9F">
        <w:rPr>
          <w:rStyle w:val="CodeInlineItalic"/>
        </w:rPr>
        <w:t xml:space="preserve"> </w:t>
      </w:r>
      <w:r w:rsidRPr="00404279">
        <w:rPr>
          <w:rStyle w:val="CodeInline"/>
        </w:rPr>
        <w:t>|]</w:t>
      </w:r>
    </w:p>
    <w:p w:rsidR="00D1719E" w:rsidRDefault="00D1719E" w:rsidP="00DB3050">
      <w:pPr>
        <w:pStyle w:val="Grammar"/>
        <w:rPr>
          <w:rStyle w:val="CodeInline"/>
        </w:rPr>
      </w:pPr>
      <w:r w:rsidRPr="00355E9F">
        <w:rPr>
          <w:rStyle w:val="CodeInlineItalic"/>
        </w:rPr>
        <w:t xml:space="preserve">    </w:t>
      </w:r>
      <w:r w:rsidRPr="00404279">
        <w:rPr>
          <w:rStyle w:val="CodeInline"/>
        </w:rPr>
        <w:t>[</w:t>
      </w:r>
      <w:r w:rsidR="00271E86" w:rsidRPr="00404279">
        <w:rPr>
          <w:rStyle w:val="CodeInline"/>
        </w:rPr>
        <w:t>|</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00271E86" w:rsidRPr="00404279">
        <w:rPr>
          <w:rStyle w:val="CodeInline"/>
        </w:rPr>
        <w:t>|</w:t>
      </w:r>
      <w:r w:rsidRPr="00404279">
        <w:rPr>
          <w:rStyle w:val="CodeInline"/>
        </w:rPr>
        <w:t>]</w:t>
      </w:r>
    </w:p>
    <w:p w:rsidR="00D1719E" w:rsidRPr="00355E9F" w:rsidRDefault="00D1719E" w:rsidP="00DB3050">
      <w:pPr>
        <w:pStyle w:val="Grammar"/>
        <w:rPr>
          <w:rStyle w:val="CodeInlineItalic"/>
        </w:rPr>
      </w:pPr>
    </w:p>
    <w:p w:rsidR="00D1719E" w:rsidRDefault="00D1719E" w:rsidP="00DB3050">
      <w:pPr>
        <w:pStyle w:val="Grammar"/>
        <w:rPr>
          <w:rStyle w:val="CodeInline"/>
        </w:rPr>
      </w:pPr>
      <w:r w:rsidRPr="00355E9F">
        <w:rPr>
          <w:rStyle w:val="CodeInlineItalic"/>
        </w:rPr>
        <w:t xml:space="preserve">record-pat </w:t>
      </w:r>
      <w:r w:rsidRPr="00404279">
        <w:rPr>
          <w:rStyle w:val="CodeInline"/>
        </w:rPr>
        <w:t xml:space="preserve">:= </w:t>
      </w:r>
    </w:p>
    <w:p w:rsidR="00D1719E" w:rsidRPr="00D1719E" w:rsidRDefault="00D1719E" w:rsidP="00DB3050">
      <w:pPr>
        <w:pStyle w:val="Grammar"/>
        <w:rPr>
          <w:rStyle w:val="CodeInline"/>
        </w:rPr>
      </w:pP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 xml:space="preserve">field-pat </w:t>
      </w:r>
      <w:r w:rsidRPr="00404279">
        <w:rPr>
          <w:rStyle w:val="CodeInline"/>
        </w:rPr>
        <w:t>}</w:t>
      </w:r>
    </w:p>
    <w:p w:rsidR="00D1719E" w:rsidRPr="00355E9F" w:rsidRDefault="00D1719E" w:rsidP="00DB3050">
      <w:pPr>
        <w:pStyle w:val="Grammar"/>
        <w:rPr>
          <w:rStyle w:val="CodeInlineItalic"/>
        </w:rPr>
      </w:pPr>
    </w:p>
    <w:p w:rsidR="00D1719E" w:rsidRPr="00355E9F" w:rsidRDefault="00D1719E" w:rsidP="00DB3050">
      <w:pPr>
        <w:pStyle w:val="Grammar"/>
        <w:rPr>
          <w:rStyle w:val="CodeInlineItalic"/>
        </w:rPr>
      </w:pPr>
      <w:r w:rsidRPr="00355E9F">
        <w:rPr>
          <w:rStyle w:val="CodeInlineItalic"/>
        </w:rPr>
        <w:t>atomic-pat :=</w:t>
      </w:r>
    </w:p>
    <w:p w:rsidR="00D1719E"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w:t>
      </w:r>
      <w:r w:rsidR="001A01F5">
        <w:rPr>
          <w:rStyle w:val="CodeInline"/>
        </w:rPr>
        <w:t>:</w:t>
      </w:r>
      <w:r w:rsidRPr="00404279">
        <w:rPr>
          <w:rStyle w:val="CodeInline"/>
        </w:rPr>
        <w:t xml:space="preserve">     </w:t>
      </w:r>
      <w:r w:rsidR="001A01F5">
        <w:rPr>
          <w:rStyle w:val="CodeInline"/>
        </w:rPr>
        <w:t>one of</w:t>
      </w:r>
      <w:r w:rsidRPr="00404279">
        <w:rPr>
          <w:rStyle w:val="CodeInline"/>
        </w:rPr>
        <w:t xml:space="preserve"> </w:t>
      </w:r>
    </w:p>
    <w:p w:rsidR="001A01F5" w:rsidRDefault="00D1719E" w:rsidP="001A01F5">
      <w:pPr>
        <w:pStyle w:val="Grammar"/>
        <w:rPr>
          <w:rStyle w:val="CodeInline"/>
        </w:rPr>
      </w:pPr>
      <w:r w:rsidRPr="00404279">
        <w:rPr>
          <w:rStyle w:val="CodeInline"/>
        </w:rPr>
        <w:t xml:space="preserve">          </w:t>
      </w:r>
      <w:r w:rsidRPr="00355E9F">
        <w:rPr>
          <w:rStyle w:val="CodeInlineItalic"/>
        </w:rPr>
        <w:t>const</w:t>
      </w:r>
      <w:r w:rsidRPr="00404279">
        <w:rPr>
          <w:rStyle w:val="CodeInline"/>
        </w:rPr>
        <w:t xml:space="preserve"> </w:t>
      </w:r>
      <w:r w:rsidR="001A01F5">
        <w:rPr>
          <w:rStyle w:val="CodeInline"/>
        </w:rPr>
        <w:t xml:space="preserve"> </w:t>
      </w:r>
      <w:r w:rsidRPr="00355E9F">
        <w:rPr>
          <w:rStyle w:val="CodeInlineItalic"/>
        </w:rPr>
        <w:t>long-ident</w:t>
      </w:r>
      <w:r w:rsidR="001A01F5">
        <w:rPr>
          <w:rStyle w:val="CodeInline"/>
        </w:rPr>
        <w:t xml:space="preserve"> </w:t>
      </w:r>
      <w:r w:rsidRPr="00404279">
        <w:rPr>
          <w:rStyle w:val="CodeInline"/>
        </w:rPr>
        <w:t xml:space="preserve"> </w:t>
      </w:r>
      <w:r w:rsidRPr="00355E9F">
        <w:rPr>
          <w:rStyle w:val="CodeInlineItalic"/>
        </w:rPr>
        <w:t>list-pat</w:t>
      </w:r>
      <w:r w:rsidR="001A01F5">
        <w:rPr>
          <w:rStyle w:val="CodeInline"/>
        </w:rPr>
        <w:t xml:space="preserve"> </w:t>
      </w:r>
      <w:r w:rsidRPr="00404279">
        <w:rPr>
          <w:rStyle w:val="CodeInline"/>
        </w:rPr>
        <w:t xml:space="preserve"> </w:t>
      </w:r>
      <w:r w:rsidRPr="00355E9F">
        <w:rPr>
          <w:rStyle w:val="CodeInlineItalic"/>
        </w:rPr>
        <w:t>record-pat</w:t>
      </w:r>
      <w:r w:rsidRPr="00404279">
        <w:rPr>
          <w:rStyle w:val="CodeInline"/>
        </w:rPr>
        <w:t xml:space="preserve">  </w:t>
      </w:r>
      <w:r w:rsidRPr="00355E9F">
        <w:rPr>
          <w:rStyle w:val="CodeInlineItalic"/>
        </w:rPr>
        <w:t>array-pat</w:t>
      </w:r>
      <w:r w:rsidRPr="00404279">
        <w:rPr>
          <w:rStyle w:val="CodeInline"/>
        </w:rPr>
        <w:t xml:space="preserve"> </w:t>
      </w:r>
      <w:r w:rsidR="001A01F5">
        <w:rPr>
          <w:rStyle w:val="CodeInline"/>
        </w:rPr>
        <w:t xml:space="preserve"> </w:t>
      </w:r>
      <w:r w:rsidRPr="00404279">
        <w:rPr>
          <w:rStyle w:val="CodeInline"/>
        </w:rPr>
        <w:t>(</w:t>
      </w:r>
      <w:r w:rsidRPr="00355E9F">
        <w:rPr>
          <w:rStyle w:val="CodeInlineItalic"/>
        </w:rPr>
        <w:t>pat</w:t>
      </w:r>
      <w:r w:rsidRPr="00404279">
        <w:rPr>
          <w:rStyle w:val="CodeInline"/>
        </w:rPr>
        <w:t>)</w:t>
      </w:r>
      <w:r w:rsidR="001A01F5">
        <w:rPr>
          <w:rStyle w:val="CodeInline"/>
        </w:rPr>
        <w:t xml:space="preserve"> </w:t>
      </w:r>
      <w:r w:rsidRPr="00404279">
        <w:rPr>
          <w:rStyle w:val="CodeInline"/>
        </w:rPr>
        <w:t xml:space="preserve"> </w:t>
      </w:r>
    </w:p>
    <w:p w:rsidR="001A01F5" w:rsidRDefault="001A01F5" w:rsidP="001A01F5">
      <w:pPr>
        <w:pStyle w:val="Grammar"/>
        <w:rPr>
          <w:rStyle w:val="CodeInlineItalic"/>
        </w:rPr>
      </w:pPr>
      <w:r>
        <w:rPr>
          <w:rStyle w:val="CodeInlineItalic"/>
        </w:rPr>
        <w:t xml:space="preserve">          </w:t>
      </w:r>
      <w:r w:rsidR="00D1719E" w:rsidRPr="00404279">
        <w:rPr>
          <w:rStyle w:val="CodeInline"/>
        </w:rPr>
        <w:t xml:space="preserve">:? </w:t>
      </w:r>
      <w:r w:rsidR="00D1719E" w:rsidRPr="00355E9F">
        <w:rPr>
          <w:rStyle w:val="CodeInlineItalic"/>
        </w:rPr>
        <w:t xml:space="preserve">atomic-type </w:t>
      </w:r>
      <w:r>
        <w:rPr>
          <w:rStyle w:val="CodeInlineItalic"/>
        </w:rPr>
        <w:t xml:space="preserve"> </w:t>
      </w:r>
    </w:p>
    <w:p w:rsidR="00D1719E" w:rsidRPr="00F115D2" w:rsidRDefault="001A01F5" w:rsidP="001A01F5">
      <w:pPr>
        <w:pStyle w:val="Grammar"/>
        <w:rPr>
          <w:rStyle w:val="CodeInline"/>
        </w:rPr>
      </w:pPr>
      <w:r>
        <w:rPr>
          <w:rStyle w:val="CodeInlineItalic"/>
        </w:rPr>
        <w:t xml:space="preserve">         </w:t>
      </w:r>
      <w:r w:rsidR="00D1719E" w:rsidRPr="00404279">
        <w:rPr>
          <w:rStyle w:val="CodeInline"/>
        </w:rPr>
        <w:t xml:space="preserve"> null</w:t>
      </w:r>
      <w:r>
        <w:rPr>
          <w:rStyle w:val="CodeInline"/>
        </w:rPr>
        <w:t xml:space="preserve"> </w:t>
      </w:r>
      <w:r w:rsidR="00D1719E" w:rsidRPr="00404279">
        <w:rPr>
          <w:rStyle w:val="CodeInline"/>
        </w:rPr>
        <w:t xml:space="preserve"> _ </w:t>
      </w:r>
    </w:p>
    <w:p w:rsidR="00D1719E" w:rsidRPr="00F115D2" w:rsidRDefault="00D1719E" w:rsidP="00DB3050">
      <w:pPr>
        <w:pStyle w:val="Grammar"/>
        <w:rPr>
          <w:rStyle w:val="CodeInline"/>
        </w:rPr>
      </w:pPr>
    </w:p>
    <w:p w:rsidR="009E76B0" w:rsidRPr="00F115D2" w:rsidRDefault="006B52C5" w:rsidP="00DB3050">
      <w:pPr>
        <w:pStyle w:val="Grammar"/>
        <w:rPr>
          <w:rStyle w:val="CodeInline"/>
        </w:rPr>
      </w:pPr>
      <w:r w:rsidRPr="00355E9F">
        <w:rPr>
          <w:rStyle w:val="CodeInlineItalic"/>
        </w:rPr>
        <w:t>field-pat</w:t>
      </w:r>
      <w:r w:rsidRPr="00404279">
        <w:rPr>
          <w:rStyle w:val="CodeInline"/>
        </w:rPr>
        <w:t xml:space="preserve"> := </w:t>
      </w:r>
      <w:r w:rsidRPr="00355E9F">
        <w:rPr>
          <w:rStyle w:val="CodeInlineItalic"/>
        </w:rPr>
        <w:t>long-ident</w:t>
      </w:r>
      <w:r w:rsidRPr="00404279">
        <w:rPr>
          <w:rStyle w:val="CodeInline"/>
        </w:rPr>
        <w:t xml:space="preserve"> = </w:t>
      </w:r>
      <w:r w:rsidRPr="00355E9F">
        <w:rPr>
          <w:rStyle w:val="CodeInlineItalic"/>
        </w:rPr>
        <w:t>pat</w:t>
      </w:r>
    </w:p>
    <w:p w:rsidR="009E76B0" w:rsidRPr="00F115D2" w:rsidRDefault="006B52C5" w:rsidP="00DB3050">
      <w:pPr>
        <w:pStyle w:val="Grammar"/>
        <w:rPr>
          <w:rStyle w:val="CodeInline"/>
        </w:rPr>
      </w:pPr>
      <w:r w:rsidRPr="00355E9F">
        <w:rPr>
          <w:rStyle w:val="CodeInlineItalic"/>
        </w:rPr>
        <w:lastRenderedPageBreak/>
        <w:t>pat-param</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const</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 ; </w:t>
      </w:r>
      <w:r w:rsidRPr="00355E9F">
        <w:rPr>
          <w:rStyle w:val="CodeInlineItalic"/>
        </w:rPr>
        <w:t xml:space="preserve">pat-param </w:t>
      </w:r>
      <w:r w:rsidRPr="00404279">
        <w:rPr>
          <w:rStyle w:val="CodeInline"/>
        </w:rPr>
        <w:t>]</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w:t>
      </w:r>
      <w:r w:rsidRPr="00355E9F">
        <w:rPr>
          <w:rStyle w:val="CodeInlineItalic"/>
        </w:rPr>
        <w:t>pat-param</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r w:rsidRPr="00355E9F">
        <w:rPr>
          <w:rStyle w:val="CodeInlineItalic"/>
        </w:rPr>
        <w:t xml:space="preserve">pat-param </w:t>
      </w:r>
    </w:p>
    <w:p w:rsidR="009E76B0" w:rsidRPr="00355E9F" w:rsidRDefault="006B52C5" w:rsidP="00DB3050">
      <w:pPr>
        <w:pStyle w:val="Grammar"/>
        <w:rPr>
          <w:rStyle w:val="CodeInlineItalic"/>
        </w:rPr>
      </w:pPr>
      <w:r w:rsidRPr="00404279">
        <w:rPr>
          <w:rStyle w:val="CodeInline"/>
          <w:szCs w:val="22"/>
          <w:lang w:eastAsia="en-US"/>
        </w:rPr>
        <w:t xml:space="preserve"> </w:t>
      </w:r>
      <w:r w:rsidR="008B012E" w:rsidRPr="00404279">
        <w:rPr>
          <w:rStyle w:val="CodeInline"/>
          <w:szCs w:val="22"/>
          <w:lang w:eastAsia="en-US"/>
        </w:rPr>
        <w:t xml:space="preserve">  </w:t>
      </w:r>
      <w:r w:rsidRPr="00404279">
        <w:rPr>
          <w:rStyle w:val="CodeInline"/>
          <w:szCs w:val="22"/>
          <w:lang w:eastAsia="en-US"/>
        </w:rPr>
        <w:t xml:space="preserve"> | </w:t>
      </w:r>
      <w:r w:rsidRPr="00355E9F">
        <w:rPr>
          <w:rStyle w:val="CodeInlineItalic"/>
        </w:rPr>
        <w:t xml:space="preserve">pat-param </w:t>
      </w:r>
      <w:r w:rsidRPr="00404279">
        <w:rPr>
          <w:rStyle w:val="CodeInline"/>
          <w:szCs w:val="22"/>
          <w:lang w:eastAsia="en-US"/>
        </w:rPr>
        <w:t xml:space="preserve">: </w:t>
      </w:r>
      <w:r w:rsidRPr="00355E9F">
        <w:rPr>
          <w:rStyle w:val="CodeInlineItalic"/>
        </w:rPr>
        <w:t>type</w:t>
      </w:r>
    </w:p>
    <w:p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null </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pats</w:t>
      </w:r>
      <w:r w:rsidRPr="00404279">
        <w:rPr>
          <w:rStyle w:val="CodeInline"/>
        </w:rPr>
        <w:t xml:space="preserve"> :=  </w:t>
      </w:r>
      <w:r w:rsidRPr="00355E9F">
        <w:rPr>
          <w:rStyle w:val="CodeInlineItalic"/>
        </w:rPr>
        <w:t>pat</w:t>
      </w:r>
      <w:r w:rsidRPr="00404279">
        <w:rPr>
          <w:rStyle w:val="CodeInline"/>
        </w:rPr>
        <w:t xml:space="preserve"> , ... , </w:t>
      </w:r>
      <w:r w:rsidRPr="00355E9F">
        <w:rPr>
          <w:rStyle w:val="CodeInlineItalic"/>
        </w:rPr>
        <w:t>pat</w:t>
      </w:r>
      <w:r w:rsidRPr="00404279">
        <w:rPr>
          <w:rStyle w:val="CodeInline"/>
        </w:rPr>
        <w:t xml:space="preserve"> </w:t>
      </w:r>
    </w:p>
    <w:p w:rsidR="009E76B0" w:rsidRPr="00F115D2" w:rsidRDefault="006B52C5" w:rsidP="00DB3050">
      <w:pPr>
        <w:pStyle w:val="Grammar"/>
        <w:rPr>
          <w:rStyle w:val="CodeInline"/>
        </w:rPr>
      </w:pPr>
      <w:r w:rsidRPr="00355E9F">
        <w:rPr>
          <w:rStyle w:val="CodeInlineItalic"/>
        </w:rPr>
        <w:t>field-pats</w:t>
      </w: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field-pat</w:t>
      </w:r>
      <w:r w:rsidRPr="00404279">
        <w:rPr>
          <w:rStyle w:val="CodeInline"/>
        </w:rPr>
        <w:t xml:space="preserve"> </w:t>
      </w:r>
    </w:p>
    <w:p w:rsidR="006140E8" w:rsidRPr="006140E8" w:rsidRDefault="006B52C5" w:rsidP="00DB3050">
      <w:pPr>
        <w:pStyle w:val="Grammar"/>
      </w:pPr>
      <w:r w:rsidRPr="00355E9F">
        <w:rPr>
          <w:rStyle w:val="CodeInlineItalic"/>
        </w:rPr>
        <w:t>rules</w:t>
      </w:r>
      <w:r w:rsidRPr="00404279">
        <w:rPr>
          <w:rStyle w:val="CodeInline"/>
        </w:rPr>
        <w:t xml:space="preserve"> := '|'</w:t>
      </w:r>
      <w:r w:rsidRPr="00404279">
        <w:rPr>
          <w:rStyle w:val="CodeInline"/>
          <w:i/>
          <w:vertAlign w:val="subscript"/>
        </w:rPr>
        <w:t>opt</w:t>
      </w:r>
      <w:r w:rsidRPr="00404279">
        <w:rPr>
          <w:rStyle w:val="CodeInline"/>
        </w:rPr>
        <w:t xml:space="preserve"> </w:t>
      </w:r>
      <w:r w:rsidRPr="00355E9F">
        <w:rPr>
          <w:rStyle w:val="CodeInlineItalic"/>
        </w:rPr>
        <w:t>rule</w:t>
      </w:r>
      <w:r w:rsidRPr="00404279">
        <w:rPr>
          <w:rStyle w:val="CodeInline"/>
        </w:rPr>
        <w:t xml:space="preserve"> '|' ... '|' </w:t>
      </w:r>
      <w:r w:rsidRPr="00355E9F">
        <w:rPr>
          <w:rStyle w:val="CodeInlineItalic"/>
        </w:rPr>
        <w:t>rule</w:t>
      </w:r>
      <w:r w:rsidRPr="00404279">
        <w:rPr>
          <w:rStyle w:val="CodeInline"/>
        </w:rPr>
        <w:t xml:space="preserve">  </w:t>
      </w:r>
      <w:r w:rsidR="006140E8" w:rsidRPr="00355E9F">
        <w:rPr>
          <w:rStyle w:val="CodeInlineItalic"/>
        </w:rPr>
        <w:t xml:space="preserve">     </w:t>
      </w:r>
    </w:p>
    <w:p w:rsidR="00420991" w:rsidRPr="00391D69" w:rsidRDefault="006B52C5" w:rsidP="00420991">
      <w:r w:rsidRPr="006B52C5">
        <w:t xml:space="preserve">Patterns are elaborated to expressions through a process called </w:t>
      </w:r>
      <w:r w:rsidRPr="00B81F48">
        <w:rPr>
          <w:rStyle w:val="Italic"/>
        </w:rPr>
        <w:t>pattern match compilation</w:t>
      </w:r>
      <w:r w:rsidRPr="006B52C5">
        <w:t xml:space="preserve">. This reduces pattern matching to </w:t>
      </w:r>
      <w:r w:rsidRPr="00B81F48">
        <w:rPr>
          <w:rStyle w:val="Italic"/>
        </w:rPr>
        <w:t>decision trees</w:t>
      </w:r>
      <w:r w:rsidR="004B358F">
        <w:rPr>
          <w:lang w:eastAsia="en-GB"/>
        </w:rPr>
        <w:t xml:space="preserve"> </w:t>
      </w:r>
      <w:r w:rsidR="00407A32">
        <w:rPr>
          <w:lang w:eastAsia="en-GB"/>
        </w:rPr>
        <w:t xml:space="preserve">which operate </w:t>
      </w:r>
      <w:r w:rsidR="00EC389E">
        <w:rPr>
          <w:lang w:eastAsia="en-GB"/>
        </w:rPr>
        <w:t>on</w:t>
      </w:r>
      <w:r w:rsidR="004B358F">
        <w:rPr>
          <w:lang w:eastAsia="en-GB"/>
        </w:rPr>
        <w:t xml:space="preserve"> an input value, called the </w:t>
      </w:r>
      <w:r w:rsidR="00925401">
        <w:rPr>
          <w:i/>
          <w:lang w:eastAsia="en-GB"/>
        </w:rPr>
        <w:t>pattern input</w:t>
      </w:r>
      <w:r w:rsidR="004B358F">
        <w:rPr>
          <w:lang w:eastAsia="en-GB"/>
        </w:rPr>
        <w:t xml:space="preserve">. The decision tree is </w:t>
      </w:r>
      <w:r w:rsidR="00340E8F">
        <w:rPr>
          <w:lang w:eastAsia="en-GB"/>
        </w:rPr>
        <w:t>composed</w:t>
      </w:r>
      <w:r w:rsidR="004B358F">
        <w:rPr>
          <w:lang w:eastAsia="en-GB"/>
        </w:rPr>
        <w:t xml:space="preserve"> of the following </w:t>
      </w:r>
      <w:r w:rsidRPr="00497D56">
        <w:t>constructs</w:t>
      </w:r>
      <w:r w:rsidRPr="00391D69">
        <w:t>:</w:t>
      </w:r>
    </w:p>
    <w:p w:rsidR="00420991" w:rsidRPr="00E42689" w:rsidRDefault="006B52C5" w:rsidP="008F04E6">
      <w:pPr>
        <w:pStyle w:val="BulletList"/>
      </w:pPr>
      <w:r w:rsidRPr="00E42689">
        <w:t xml:space="preserve">Conditionals on integers and other constants </w:t>
      </w:r>
    </w:p>
    <w:p w:rsidR="00420991" w:rsidRPr="00F115D2" w:rsidRDefault="006B52C5" w:rsidP="008F04E6">
      <w:pPr>
        <w:pStyle w:val="BulletList"/>
      </w:pPr>
      <w:r w:rsidRPr="00E42689">
        <w:t xml:space="preserve">Switches on union cases </w:t>
      </w:r>
    </w:p>
    <w:p w:rsidR="00420991" w:rsidRPr="00F115D2" w:rsidRDefault="006B52C5" w:rsidP="008F04E6">
      <w:pPr>
        <w:pStyle w:val="BulletList"/>
      </w:pPr>
      <w:r w:rsidRPr="006B52C5">
        <w:t>Conditionals on runtime types</w:t>
      </w:r>
    </w:p>
    <w:p w:rsidR="009212BF" w:rsidRPr="00F115D2" w:rsidRDefault="006B52C5" w:rsidP="008F04E6">
      <w:pPr>
        <w:pStyle w:val="BulletList"/>
      </w:pPr>
      <w:r w:rsidRPr="006B52C5">
        <w:t>Null tests</w:t>
      </w:r>
    </w:p>
    <w:p w:rsidR="00420991" w:rsidRPr="00F115D2" w:rsidRDefault="002749B8" w:rsidP="008F04E6">
      <w:pPr>
        <w:pStyle w:val="BulletList"/>
      </w:pPr>
      <w:r>
        <w:t>Value definition</w:t>
      </w:r>
      <w:r w:rsidR="006B52C5" w:rsidRPr="006B52C5">
        <w:t>s</w:t>
      </w:r>
    </w:p>
    <w:p w:rsidR="00E33C9E" w:rsidRPr="00F115D2" w:rsidRDefault="006B52C5" w:rsidP="00EC389E">
      <w:pPr>
        <w:pStyle w:val="BulletList"/>
      </w:pPr>
      <w:r w:rsidRPr="006B52C5">
        <w:t xml:space="preserve">An array of </w:t>
      </w:r>
      <w:r w:rsidR="004B358F">
        <w:t>pattern</w:t>
      </w:r>
      <w:r w:rsidR="00143AB9">
        <w:t>-</w:t>
      </w:r>
      <w:r w:rsidR="004B358F">
        <w:t xml:space="preserve">match </w:t>
      </w:r>
      <w:r w:rsidRPr="006B52C5">
        <w:t>targets referred to by index</w:t>
      </w:r>
    </w:p>
    <w:p w:rsidR="00E61457" w:rsidRPr="00E42689" w:rsidRDefault="006B52C5" w:rsidP="00E104DD">
      <w:pPr>
        <w:pStyle w:val="Heading2"/>
      </w:pPr>
      <w:bookmarkStart w:id="1777" w:name="_Toc285724599"/>
      <w:bookmarkStart w:id="1778" w:name="_Toc207705882"/>
      <w:bookmarkStart w:id="1779" w:name="_Toc257733622"/>
      <w:bookmarkStart w:id="1780" w:name="_Toc270597518"/>
      <w:bookmarkStart w:id="1781" w:name="_Toc439782379"/>
      <w:bookmarkEnd w:id="1777"/>
      <w:r w:rsidRPr="00391D69">
        <w:t>Simple Constant Patterns</w:t>
      </w:r>
      <w:bookmarkEnd w:id="1778"/>
      <w:bookmarkEnd w:id="1779"/>
      <w:bookmarkEnd w:id="1780"/>
      <w:bookmarkEnd w:id="1781"/>
      <w:r w:rsidRPr="00391D69">
        <w:t xml:space="preserve"> </w:t>
      </w:r>
    </w:p>
    <w:p w:rsidR="002879AD" w:rsidRPr="00110BB5" w:rsidRDefault="006B52C5" w:rsidP="002879AD">
      <w:r w:rsidRPr="00E42689">
        <w:t xml:space="preserve">The pattern </w:t>
      </w:r>
      <w:r w:rsidRPr="00355E9F">
        <w:rPr>
          <w:rStyle w:val="CodeInlineItalic"/>
        </w:rPr>
        <w:t>const</w:t>
      </w:r>
      <w:r w:rsidRPr="006B52C5">
        <w:t xml:space="preserve"> is a </w:t>
      </w:r>
      <w:r w:rsidRPr="00B81F48">
        <w:rPr>
          <w:rStyle w:val="Italic"/>
        </w:rPr>
        <w:t>constant pattern</w:t>
      </w:r>
      <w:r w:rsidR="00693CC1">
        <w:rPr>
          <w:i/>
          <w:lang w:eastAsia="en-GB"/>
        </w:rPr>
        <w:fldChar w:fldCharType="begin"/>
      </w:r>
      <w:r w:rsidR="00623B8B">
        <w:instrText xml:space="preserve"> XE "</w:instrText>
      </w:r>
      <w:r w:rsidR="00623B8B" w:rsidRPr="00404279">
        <w:rPr>
          <w:lang w:eastAsia="en-GB"/>
        </w:rPr>
        <w:instrText>pattern</w:instrText>
      </w:r>
      <w:r w:rsidR="00623B8B" w:rsidRPr="006E0D1E">
        <w:rPr>
          <w:lang w:eastAsia="en-GB"/>
        </w:rPr>
        <w:instrText>s:</w:instrText>
      </w:r>
      <w:r w:rsidR="00623B8B" w:rsidRPr="006E0D1E">
        <w:instrText>simple constant</w:instrText>
      </w:r>
      <w:r w:rsidR="00623B8B">
        <w:instrText xml:space="preserve">" </w:instrText>
      </w:r>
      <w:r w:rsidR="00693CC1">
        <w:rPr>
          <w:i/>
          <w:lang w:eastAsia="en-GB"/>
        </w:rPr>
        <w:fldChar w:fldCharType="end"/>
      </w:r>
      <w:r w:rsidRPr="00497D56">
        <w:t xml:space="preserve"> which matches values equal to the given constant. For example:</w:t>
      </w:r>
    </w:p>
    <w:p w:rsidR="00B267FB" w:rsidRPr="0059321D" w:rsidRDefault="006B52C5" w:rsidP="0059321D">
      <w:pPr>
        <w:pStyle w:val="CodeExample"/>
      </w:pPr>
      <w:r w:rsidRPr="0059321D">
        <w:t>let rotate3 x =</w:t>
      </w:r>
    </w:p>
    <w:p w:rsidR="00B267FB" w:rsidRPr="0059321D" w:rsidRDefault="006B52C5" w:rsidP="0059321D">
      <w:pPr>
        <w:pStyle w:val="CodeExample"/>
      </w:pPr>
      <w:r w:rsidRPr="0059321D">
        <w:t xml:space="preserve">   match x with  </w:t>
      </w:r>
    </w:p>
    <w:p w:rsidR="00B267FB" w:rsidRPr="0059321D" w:rsidRDefault="006B52C5" w:rsidP="0059321D">
      <w:pPr>
        <w:pStyle w:val="CodeExample"/>
      </w:pPr>
      <w:r w:rsidRPr="0059321D">
        <w:t xml:space="preserve">   | 0 -&gt; </w:t>
      </w:r>
      <w:r w:rsidR="004B358F">
        <w:t>"two"</w:t>
      </w:r>
    </w:p>
    <w:p w:rsidR="00B267FB" w:rsidRPr="0059321D" w:rsidRDefault="006B52C5" w:rsidP="0059321D">
      <w:pPr>
        <w:pStyle w:val="CodeExample"/>
      </w:pPr>
      <w:r w:rsidRPr="0059321D">
        <w:t xml:space="preserve">   | 1 -&gt; </w:t>
      </w:r>
      <w:r w:rsidR="004B358F">
        <w:t>"zero"</w:t>
      </w:r>
    </w:p>
    <w:p w:rsidR="00B267FB" w:rsidRPr="0059321D" w:rsidRDefault="006B52C5" w:rsidP="0059321D">
      <w:pPr>
        <w:pStyle w:val="CodeExample"/>
      </w:pPr>
      <w:r w:rsidRPr="0059321D">
        <w:t xml:space="preserve">   | 2 -&gt; </w:t>
      </w:r>
      <w:r w:rsidR="004B358F">
        <w:t>"one"</w:t>
      </w:r>
    </w:p>
    <w:p w:rsidR="00B267FB" w:rsidRPr="0059321D" w:rsidRDefault="006B52C5" w:rsidP="0059321D">
      <w:pPr>
        <w:pStyle w:val="CodeExample"/>
      </w:pPr>
      <w:r w:rsidRPr="0059321D">
        <w:t xml:space="preserve">   | _ -&gt; failwith "rotate3"</w:t>
      </w:r>
    </w:p>
    <w:p w:rsidR="00BB4DBC" w:rsidRPr="00110BB5" w:rsidRDefault="004B358F" w:rsidP="000E6113">
      <w:r>
        <w:t>In this example, the constant patterns are 0, 1</w:t>
      </w:r>
      <w:r w:rsidR="00143AB9">
        <w:t>,</w:t>
      </w:r>
      <w:r>
        <w:t xml:space="preserve"> and 2. </w:t>
      </w:r>
      <w:r w:rsidR="006B52C5" w:rsidRPr="006B52C5">
        <w:t>Any constant listed in §</w:t>
      </w:r>
      <w:r w:rsidR="00693CC1" w:rsidRPr="00047D15">
        <w:fldChar w:fldCharType="begin"/>
      </w:r>
      <w:r w:rsidR="006B52C5" w:rsidRPr="006B52C5">
        <w:instrText xml:space="preserve"> REF SimpleConstantExpressions \r \h </w:instrText>
      </w:r>
      <w:r w:rsidR="00693CC1" w:rsidRPr="00047D15">
        <w:fldChar w:fldCharType="separate"/>
      </w:r>
      <w:r w:rsidR="00D01C3D">
        <w:t>6.3.1</w:t>
      </w:r>
      <w:r w:rsidR="00693CC1" w:rsidRPr="00047D15">
        <w:fldChar w:fldCharType="end"/>
      </w:r>
      <w:r w:rsidR="006B52C5" w:rsidRPr="006B52C5">
        <w:t xml:space="preserve"> may</w:t>
      </w:r>
      <w:r w:rsidR="001F7843">
        <w:t xml:space="preserve"> be used as a constant pattern </w:t>
      </w:r>
      <w:r w:rsidR="00FE0E54">
        <w:t>except for</w:t>
      </w:r>
      <w:r w:rsidR="001F7843">
        <w:t xml:space="preserve"> i</w:t>
      </w:r>
      <w:r w:rsidR="001F7843" w:rsidRPr="006B52C5">
        <w:t xml:space="preserve">nteger literals </w:t>
      </w:r>
      <w:r w:rsidR="00C63671">
        <w:t>that have</w:t>
      </w:r>
      <w:r w:rsidR="00C63671" w:rsidRPr="006B52C5">
        <w:t xml:space="preserve"> </w:t>
      </w:r>
      <w:r w:rsidR="001F7843" w:rsidRPr="006B52C5">
        <w:t xml:space="preserve">the suffixes </w:t>
      </w:r>
      <w:r w:rsidR="001F7843" w:rsidRPr="006B52C5">
        <w:rPr>
          <w:rStyle w:val="CodeInline"/>
        </w:rPr>
        <w:t>Q</w:t>
      </w:r>
      <w:r w:rsidR="001F7843" w:rsidRPr="00497D56">
        <w:t xml:space="preserve">, </w:t>
      </w:r>
      <w:r w:rsidR="001F7843" w:rsidRPr="006B52C5">
        <w:rPr>
          <w:rStyle w:val="CodeInline"/>
        </w:rPr>
        <w:t>R</w:t>
      </w:r>
      <w:r w:rsidR="001F7843" w:rsidRPr="00497D56">
        <w:t xml:space="preserve">, </w:t>
      </w:r>
      <w:r w:rsidR="001F7843" w:rsidRPr="006B52C5">
        <w:rPr>
          <w:rStyle w:val="CodeInline"/>
        </w:rPr>
        <w:t>Z</w:t>
      </w:r>
      <w:r w:rsidR="001F7843" w:rsidRPr="00497D56">
        <w:t xml:space="preserve">, </w:t>
      </w:r>
      <w:r w:rsidR="001F7843" w:rsidRPr="006B52C5">
        <w:rPr>
          <w:rStyle w:val="CodeInline"/>
        </w:rPr>
        <w:t>I</w:t>
      </w:r>
      <w:r w:rsidR="001F7843" w:rsidRPr="00497D56">
        <w:t xml:space="preserve">, </w:t>
      </w:r>
      <w:r w:rsidR="001F7843">
        <w:rPr>
          <w:rStyle w:val="CodeInline"/>
        </w:rPr>
        <w:t>N</w:t>
      </w:r>
      <w:r w:rsidR="001F7843" w:rsidRPr="00497D56">
        <w:t xml:space="preserve">, </w:t>
      </w:r>
      <w:r w:rsidR="001F7843" w:rsidRPr="006B52C5">
        <w:rPr>
          <w:rStyle w:val="CodeInline"/>
        </w:rPr>
        <w:t>G</w:t>
      </w:r>
      <w:r w:rsidR="001F7843" w:rsidRPr="00497D56">
        <w:t>.</w:t>
      </w:r>
    </w:p>
    <w:p w:rsidR="002879AD" w:rsidRPr="00F115D2" w:rsidRDefault="006B52C5" w:rsidP="002879AD">
      <w:r w:rsidRPr="00391D69">
        <w:t>Simple constant patterns have the corresponding simple type</w:t>
      </w:r>
      <w:r w:rsidR="00FE0E54">
        <w:t>. Such patterns</w:t>
      </w:r>
      <w:r w:rsidRPr="00391D69">
        <w:t xml:space="preserve"> elaborate to a call to the F# </w:t>
      </w:r>
      <w:r w:rsidR="00FE0E54">
        <w:t>structural</w:t>
      </w:r>
      <w:r w:rsidR="00FE0E54" w:rsidRPr="00391D69">
        <w:t xml:space="preserve"> </w:t>
      </w:r>
      <w:r w:rsidRPr="00391D69">
        <w:t xml:space="preserve">equality function </w:t>
      </w:r>
      <w:r w:rsidRPr="00E42689">
        <w:rPr>
          <w:rStyle w:val="CodeInline"/>
        </w:rPr>
        <w:t>FSharp.Core.Operators.(=)</w:t>
      </w:r>
      <w:r w:rsidRPr="00E42689">
        <w:t xml:space="preserve"> </w:t>
      </w:r>
      <w:r w:rsidR="00FE0E54">
        <w:t>with</w:t>
      </w:r>
      <w:r w:rsidR="00FE0E54" w:rsidRPr="00E42689">
        <w:t xml:space="preserve"> </w:t>
      </w:r>
      <w:r w:rsidR="00925401">
        <w:t>the pattern input</w:t>
      </w:r>
      <w:r w:rsidR="004B358F">
        <w:t xml:space="preserve"> and the constant </w:t>
      </w:r>
      <w:r w:rsidRPr="00E42689">
        <w:t xml:space="preserve">as arguments. The match succeeds if this call returns </w:t>
      </w:r>
      <w:r w:rsidRPr="00E42689">
        <w:rPr>
          <w:rStyle w:val="CodeInline"/>
        </w:rPr>
        <w:t>true</w:t>
      </w:r>
      <w:r w:rsidR="008B012E">
        <w:t>;</w:t>
      </w:r>
      <w:r w:rsidRPr="006B52C5">
        <w:t xml:space="preserve"> otherwise</w:t>
      </w:r>
      <w:r w:rsidR="008B012E">
        <w:t>,</w:t>
      </w:r>
      <w:r w:rsidRPr="006B52C5">
        <w:t xml:space="preserve"> the match fails.</w:t>
      </w:r>
    </w:p>
    <w:p w:rsidR="00B267FB" w:rsidRPr="00F115D2" w:rsidRDefault="0006146D">
      <w:pPr>
        <w:pStyle w:val="Note"/>
      </w:pPr>
      <w:r>
        <w:rPr>
          <w:b/>
        </w:rPr>
        <w:lastRenderedPageBreak/>
        <w:t>Note</w:t>
      </w:r>
      <w:r w:rsidR="006B52C5" w:rsidRPr="00404279">
        <w:t xml:space="preserve">: The use of </w:t>
      </w:r>
      <w:r w:rsidR="006B52C5" w:rsidRPr="00404279">
        <w:rPr>
          <w:rStyle w:val="CodeInline"/>
        </w:rPr>
        <w:t>FSharp.Core.Operators.(=)</w:t>
      </w:r>
      <w:r w:rsidR="006B52C5" w:rsidRPr="00404279">
        <w:t xml:space="preserve"> means that CLI </w:t>
      </w:r>
      <w:r w:rsidR="00C22DC4">
        <w:t>floating-point</w:t>
      </w:r>
      <w:r w:rsidR="006B52C5" w:rsidRPr="00404279">
        <w:t xml:space="preserve"> equality is used </w:t>
      </w:r>
      <w:r w:rsidR="00FE0E54">
        <w:t>to</w:t>
      </w:r>
      <w:r w:rsidR="00FE0E54" w:rsidRPr="00404279">
        <w:t xml:space="preserve"> </w:t>
      </w:r>
      <w:r w:rsidR="006B52C5" w:rsidRPr="00404279">
        <w:t xml:space="preserve">match </w:t>
      </w:r>
      <w:r w:rsidR="00C22DC4">
        <w:t>floating-point</w:t>
      </w:r>
      <w:r w:rsidR="006B52C5" w:rsidRPr="00404279">
        <w:t xml:space="preserve"> values, and CLI ordinal string equality is used </w:t>
      </w:r>
      <w:r w:rsidR="00FE0E54">
        <w:t>to</w:t>
      </w:r>
      <w:r w:rsidR="00FE0E54" w:rsidRPr="00404279">
        <w:t xml:space="preserve"> </w:t>
      </w:r>
      <w:r w:rsidR="006B52C5" w:rsidRPr="00404279">
        <w:t>match</w:t>
      </w:r>
      <w:r w:rsidR="00C63671">
        <w:t xml:space="preserve"> strings</w:t>
      </w:r>
      <w:r w:rsidR="006B52C5" w:rsidRPr="00404279">
        <w:t xml:space="preserve">. </w:t>
      </w:r>
    </w:p>
    <w:p w:rsidR="00E61457" w:rsidRPr="00F115D2" w:rsidRDefault="006B52C5" w:rsidP="00E104DD">
      <w:pPr>
        <w:pStyle w:val="Heading2"/>
      </w:pPr>
      <w:bookmarkStart w:id="1782" w:name="_Toc269634549"/>
      <w:bookmarkStart w:id="1783" w:name="_Toc207705883"/>
      <w:bookmarkStart w:id="1784" w:name="_Toc257733623"/>
      <w:bookmarkStart w:id="1785" w:name="_Toc270597519"/>
      <w:bookmarkStart w:id="1786" w:name="NamedPatterns"/>
      <w:bookmarkStart w:id="1787" w:name="_Toc439782380"/>
      <w:bookmarkEnd w:id="1782"/>
      <w:r w:rsidRPr="00404279">
        <w:t>Named Patterns</w:t>
      </w:r>
      <w:bookmarkEnd w:id="1783"/>
      <w:bookmarkEnd w:id="1784"/>
      <w:bookmarkEnd w:id="1785"/>
      <w:bookmarkEnd w:id="1787"/>
    </w:p>
    <w:bookmarkEnd w:id="1786"/>
    <w:p w:rsidR="00317FD7" w:rsidRPr="00497D56" w:rsidRDefault="006B52C5" w:rsidP="00E61457">
      <w:r w:rsidRPr="006B52C5">
        <w:t xml:space="preserve">Patterns </w:t>
      </w:r>
      <w:r w:rsidR="00C63671">
        <w:t>in</w:t>
      </w:r>
      <w:r w:rsidR="00C63671" w:rsidRPr="006B52C5">
        <w:t xml:space="preserve"> </w:t>
      </w:r>
      <w:r w:rsidRPr="006B52C5">
        <w:t xml:space="preserve">the following forms are </w:t>
      </w:r>
      <w:r w:rsidRPr="00B81F48">
        <w:rPr>
          <w:rStyle w:val="Italic"/>
        </w:rPr>
        <w:t>named patterns</w:t>
      </w:r>
      <w:r w:rsidR="00693CC1">
        <w:rPr>
          <w:i/>
          <w:lang w:eastAsia="en-GB"/>
        </w:rPr>
        <w:fldChar w:fldCharType="begin"/>
      </w:r>
      <w:r w:rsidR="00623B8B">
        <w:instrText xml:space="preserve"> XE "</w:instrText>
      </w:r>
      <w:r w:rsidR="00623B8B" w:rsidRPr="00404279">
        <w:rPr>
          <w:lang w:eastAsia="en-GB"/>
        </w:rPr>
        <w:instrText>patterns</w:instrText>
      </w:r>
      <w:r w:rsidR="00623B8B" w:rsidRPr="005E7452">
        <w:rPr>
          <w:lang w:eastAsia="en-GB"/>
        </w:rPr>
        <w:instrText>:</w:instrText>
      </w:r>
      <w:r w:rsidR="00623B8B" w:rsidRPr="005E7452">
        <w:instrText>named</w:instrText>
      </w:r>
      <w:r w:rsidR="00623B8B">
        <w:instrText xml:space="preserve">" </w:instrText>
      </w:r>
      <w:r w:rsidR="00693CC1">
        <w:rPr>
          <w:i/>
          <w:lang w:eastAsia="en-GB"/>
        </w:rPr>
        <w:fldChar w:fldCharType="end"/>
      </w:r>
      <w:r w:rsidRPr="006B52C5">
        <w:rPr>
          <w:lang w:eastAsia="en-GB"/>
        </w:rPr>
        <w:t>:</w:t>
      </w:r>
    </w:p>
    <w:p w:rsidR="008350FB" w:rsidRPr="00391D69" w:rsidRDefault="006B52C5" w:rsidP="0002524E">
      <w:pPr>
        <w:pStyle w:val="CodeExample"/>
        <w:rPr>
          <w:rStyle w:val="CodeInline"/>
          <w:i/>
        </w:rPr>
      </w:pPr>
      <w:r w:rsidRPr="00110BB5">
        <w:rPr>
          <w:rStyle w:val="CodeInline"/>
          <w:i/>
        </w:rPr>
        <w:t>Long-ident</w:t>
      </w:r>
    </w:p>
    <w:p w:rsidR="00317FD7" w:rsidRPr="00E42689" w:rsidRDefault="006B52C5" w:rsidP="0002524E">
      <w:pPr>
        <w:pStyle w:val="CodeExample"/>
        <w:rPr>
          <w:rStyle w:val="CodeInline"/>
        </w:rPr>
      </w:pPr>
      <w:r w:rsidRPr="00355E9F">
        <w:rPr>
          <w:rStyle w:val="CodeInlineItalic"/>
        </w:rPr>
        <w:t>Long-ident</w:t>
      </w:r>
      <w:r w:rsidRPr="00E42689">
        <w:rPr>
          <w:rStyle w:val="CodeInline"/>
        </w:rPr>
        <w:t xml:space="preserve"> </w:t>
      </w:r>
      <w:r w:rsidRPr="00355E9F">
        <w:rPr>
          <w:rStyle w:val="CodeInlineItalic"/>
        </w:rPr>
        <w:t>pat</w:t>
      </w:r>
    </w:p>
    <w:p w:rsidR="008350FB" w:rsidRPr="00355E9F" w:rsidRDefault="006B52C5" w:rsidP="0002524E">
      <w:pPr>
        <w:pStyle w:val="CodeExample"/>
        <w:rPr>
          <w:rStyle w:val="CodeInlineItalic"/>
        </w:rPr>
      </w:pPr>
      <w:r w:rsidRPr="00355E9F">
        <w:rPr>
          <w:rStyle w:val="CodeInlineItalic"/>
        </w:rPr>
        <w:t>Long-ident</w:t>
      </w:r>
      <w:r w:rsidRPr="006B52C5">
        <w:rPr>
          <w:rStyle w:val="CodeInline"/>
        </w:rPr>
        <w:t xml:space="preserve"> </w:t>
      </w:r>
      <w:r w:rsidRPr="00355E9F">
        <w:rPr>
          <w:rStyle w:val="CodeInlineItalic"/>
        </w:rPr>
        <w:t>pat-params pat</w:t>
      </w:r>
    </w:p>
    <w:p w:rsidR="00050F21" w:rsidRPr="00E42689" w:rsidRDefault="00050F21" w:rsidP="00050F21">
      <w:r w:rsidRPr="00C7072D">
        <w:t xml:space="preserve">If </w:t>
      </w:r>
      <w:r w:rsidRPr="00355E9F">
        <w:rPr>
          <w:rStyle w:val="CodeInlineItalic"/>
        </w:rPr>
        <w:t>long-ident</w:t>
      </w:r>
      <w:r w:rsidRPr="00C7072D">
        <w:t xml:space="preserve"> is a single identifier </w:t>
      </w:r>
      <w:r w:rsidR="00C63671">
        <w:t>that</w:t>
      </w:r>
      <w:r w:rsidR="00C63671" w:rsidRPr="00C7072D">
        <w:t xml:space="preserve"> </w:t>
      </w:r>
      <w:r w:rsidRPr="00C7072D">
        <w:t>does not begin with an uppercase character</w:t>
      </w:r>
      <w:r w:rsidR="003E3C8B">
        <w:t xml:space="preserve">, </w:t>
      </w:r>
      <w:r w:rsidRPr="00C7072D">
        <w:t xml:space="preserve">it is interpreted as a </w:t>
      </w:r>
      <w:r w:rsidR="00E56363" w:rsidRPr="00B81F48">
        <w:rPr>
          <w:rStyle w:val="Italic"/>
        </w:rPr>
        <w:t>variable pattern</w:t>
      </w:r>
      <w:r w:rsidR="00693CC1">
        <w:rPr>
          <w:i/>
          <w:lang w:eastAsia="en-GB"/>
        </w:rPr>
        <w:fldChar w:fldCharType="begin"/>
      </w:r>
      <w:r w:rsidR="00623B8B">
        <w:instrText xml:space="preserve"> XE "</w:instrText>
      </w:r>
      <w:r w:rsidR="00623B8B" w:rsidRPr="00404279">
        <w:rPr>
          <w:lang w:eastAsia="en-GB"/>
        </w:rPr>
        <w:instrText>pattern</w:instrText>
      </w:r>
      <w:r w:rsidR="00623B8B" w:rsidRPr="0006221E">
        <w:rPr>
          <w:lang w:eastAsia="en-GB"/>
        </w:rPr>
        <w:instrText>s:</w:instrText>
      </w:r>
      <w:r w:rsidR="00623B8B" w:rsidRPr="0006221E">
        <w:instrText>variable</w:instrText>
      </w:r>
      <w:r w:rsidR="00FE0E54" w:rsidDel="00FE0E54">
        <w:instrText xml:space="preserve"> </w:instrText>
      </w:r>
      <w:r w:rsidR="00623B8B">
        <w:instrText xml:space="preserve">" </w:instrText>
      </w:r>
      <w:r w:rsidR="00693CC1">
        <w:rPr>
          <w:i/>
          <w:lang w:eastAsia="en-GB"/>
        </w:rPr>
        <w:fldChar w:fldCharType="end"/>
      </w:r>
      <w:r w:rsidR="00E56363" w:rsidRPr="00497D56">
        <w:t xml:space="preserve">. During checking, the variable is assigned the same value and </w:t>
      </w:r>
      <w:r w:rsidR="00E56363" w:rsidRPr="00110BB5">
        <w:t xml:space="preserve">type as the </w:t>
      </w:r>
      <w:r w:rsidR="00925401">
        <w:t>pattern input</w:t>
      </w:r>
      <w:r w:rsidRPr="00391D69">
        <w:t>.</w:t>
      </w:r>
    </w:p>
    <w:p w:rsidR="006B6E21" w:rsidRDefault="006B52C5">
      <w:pPr>
        <w:keepNext/>
      </w:pPr>
      <w:r w:rsidRPr="00E42689">
        <w:t xml:space="preserve">If </w:t>
      </w:r>
      <w:r w:rsidRPr="00355E9F">
        <w:rPr>
          <w:rStyle w:val="CodeInlineItalic"/>
        </w:rPr>
        <w:t>long-ident</w:t>
      </w:r>
      <w:r w:rsidRPr="006B52C5">
        <w:t xml:space="preserve"> </w:t>
      </w:r>
      <w:r w:rsidR="003E3C8B">
        <w:t>is more</w:t>
      </w:r>
      <w:r w:rsidR="00C63671">
        <w:t xml:space="preserve"> than one</w:t>
      </w:r>
      <w:r w:rsidR="003E3C8B">
        <w:t>-character long</w:t>
      </w:r>
      <w:r w:rsidRPr="006B52C5">
        <w:t xml:space="preserve"> or begins with an uppercase </w:t>
      </w:r>
      <w:r w:rsidR="003E3C8B">
        <w:t>character</w:t>
      </w:r>
      <w:r w:rsidR="003E3C8B" w:rsidRPr="006B52C5">
        <w:t xml:space="preserve"> </w:t>
      </w:r>
      <w:r w:rsidRPr="006B52C5">
        <w:t>(</w:t>
      </w:r>
      <w:r w:rsidR="008B012E">
        <w:t>that is,</w:t>
      </w:r>
      <w:r w:rsidR="003E3C8B">
        <w:t xml:space="preserve"> if</w:t>
      </w:r>
      <w:r w:rsidRPr="006B52C5">
        <w:t xml:space="preserve"> </w:t>
      </w:r>
      <w:r w:rsidRPr="006B52C5">
        <w:rPr>
          <w:rStyle w:val="CodeInline"/>
        </w:rPr>
        <w:t>System.Char.IsUpper</w:t>
      </w:r>
      <w:r w:rsidR="00CC314A">
        <w:rPr>
          <w:rStyle w:val="CodeInline"/>
        </w:rPr>
        <w:t>Invariant</w:t>
      </w:r>
      <w:r w:rsidRPr="00497D56">
        <w:t xml:space="preserve"> is </w:t>
      </w:r>
      <w:r w:rsidRPr="006B52C5">
        <w:rPr>
          <w:rStyle w:val="CodeInline"/>
        </w:rPr>
        <w:t>true</w:t>
      </w:r>
      <w:r w:rsidRPr="00497D56">
        <w:t xml:space="preserve"> and </w:t>
      </w:r>
      <w:r w:rsidRPr="006B52C5">
        <w:rPr>
          <w:rStyle w:val="CodeInline"/>
        </w:rPr>
        <w:t>System.Char.IsLower</w:t>
      </w:r>
      <w:r w:rsidR="00CC314A">
        <w:rPr>
          <w:rStyle w:val="CodeInline"/>
        </w:rPr>
        <w:t>Invariant</w:t>
      </w:r>
      <w:r w:rsidRPr="00497D56">
        <w:t xml:space="preserve"> is </w:t>
      </w:r>
      <w:r w:rsidRPr="006B52C5">
        <w:rPr>
          <w:rStyle w:val="CodeInline"/>
        </w:rPr>
        <w:t>false</w:t>
      </w:r>
      <w:r w:rsidRPr="00497D56">
        <w:t xml:space="preserve"> on the first character), it </w:t>
      </w:r>
      <w:r w:rsidR="003E3C8B">
        <w:t xml:space="preserve">is </w:t>
      </w:r>
      <w:r w:rsidR="003E3C8B" w:rsidRPr="00497D56">
        <w:t>resolve</w:t>
      </w:r>
      <w:r w:rsidR="003E3C8B">
        <w:t>d</w:t>
      </w:r>
      <w:r w:rsidR="003E3C8B" w:rsidRPr="00391D69">
        <w:t xml:space="preserve"> </w:t>
      </w:r>
      <w:r w:rsidR="003E3C8B">
        <w:t xml:space="preserve">by </w:t>
      </w:r>
      <w:r w:rsidRPr="00391D69">
        <w:t xml:space="preserve">using </w:t>
      </w:r>
      <w:r w:rsidRPr="00B81F48">
        <w:rPr>
          <w:rStyle w:val="Italic"/>
        </w:rPr>
        <w:t xml:space="preserve">Name Resolution in Patterns </w:t>
      </w:r>
      <w:r w:rsidRPr="00E42689">
        <w:t>(§</w:t>
      </w:r>
      <w:r w:rsidR="00693CC1" w:rsidRPr="00C1063C">
        <w:fldChar w:fldCharType="begin"/>
      </w:r>
      <w:r w:rsidRPr="006B52C5">
        <w:instrText xml:space="preserve"> REF PatternNameResolution \r \h </w:instrText>
      </w:r>
      <w:r w:rsidR="00693CC1" w:rsidRPr="00C1063C">
        <w:fldChar w:fldCharType="separate"/>
      </w:r>
      <w:r w:rsidR="00D01C3D">
        <w:t>14.1.6</w:t>
      </w:r>
      <w:r w:rsidR="00693CC1" w:rsidRPr="00C1063C">
        <w:fldChar w:fldCharType="end"/>
      </w:r>
      <w:r w:rsidRPr="006B52C5">
        <w:t xml:space="preserve">). This </w:t>
      </w:r>
      <w:r w:rsidR="003E3C8B">
        <w:t xml:space="preserve">algorithm </w:t>
      </w:r>
      <w:r w:rsidRPr="006B52C5">
        <w:t>produces one of</w:t>
      </w:r>
      <w:r w:rsidR="00FE0E54">
        <w:t xml:space="preserve"> the following</w:t>
      </w:r>
      <w:r w:rsidRPr="006B52C5">
        <w:t>:</w:t>
      </w:r>
    </w:p>
    <w:p w:rsidR="008350FB" w:rsidRPr="00F115D2" w:rsidRDefault="006B52C5" w:rsidP="008F04E6">
      <w:pPr>
        <w:pStyle w:val="BulletList"/>
      </w:pPr>
      <w:r w:rsidRPr="006B52C5">
        <w:t xml:space="preserve">A union case </w:t>
      </w:r>
    </w:p>
    <w:p w:rsidR="00317FD7" w:rsidRPr="00F115D2" w:rsidRDefault="006B52C5" w:rsidP="008F04E6">
      <w:pPr>
        <w:pStyle w:val="BulletList"/>
      </w:pPr>
      <w:r w:rsidRPr="006B52C5">
        <w:t>An exception label</w:t>
      </w:r>
    </w:p>
    <w:p w:rsidR="00317FD7" w:rsidRPr="00F115D2" w:rsidRDefault="006B52C5" w:rsidP="0099564C">
      <w:pPr>
        <w:pStyle w:val="BulletList"/>
        <w:keepNext/>
      </w:pPr>
      <w:r w:rsidRPr="006B52C5">
        <w:t xml:space="preserve">An active pattern case </w:t>
      </w:r>
      <w:r w:rsidR="00F64B55">
        <w:t>name</w:t>
      </w:r>
    </w:p>
    <w:p w:rsidR="00317FD7" w:rsidRDefault="006B52C5" w:rsidP="008F04E6">
      <w:pPr>
        <w:pStyle w:val="BulletList"/>
      </w:pPr>
      <w:r w:rsidRPr="006B52C5">
        <w:t>A literal value</w:t>
      </w:r>
    </w:p>
    <w:p w:rsidR="00E33C9E" w:rsidRPr="00F115D2" w:rsidRDefault="00E33C9E" w:rsidP="008F04E6">
      <w:pPr>
        <w:pStyle w:val="Le"/>
      </w:pPr>
    </w:p>
    <w:p w:rsidR="00317FD7" w:rsidRDefault="00925401" w:rsidP="00E61457">
      <w:r>
        <w:t>Otherwise</w:t>
      </w:r>
      <w:r w:rsidR="006B52C5" w:rsidRPr="006B52C5">
        <w:t xml:space="preserve">, </w:t>
      </w:r>
      <w:r w:rsidR="006B52C5" w:rsidRPr="00355E9F">
        <w:rPr>
          <w:rStyle w:val="CodeInlineItalic"/>
        </w:rPr>
        <w:t>long-ident</w:t>
      </w:r>
      <w:r w:rsidR="006B52C5" w:rsidRPr="006B52C5">
        <w:t xml:space="preserve"> must be a single </w:t>
      </w:r>
      <w:r w:rsidR="004B358F">
        <w:t xml:space="preserve">uppercase </w:t>
      </w:r>
      <w:r w:rsidR="006B52C5" w:rsidRPr="006B52C5">
        <w:t xml:space="preserve">identifier </w:t>
      </w:r>
      <w:r w:rsidR="006B52C5" w:rsidRPr="00355E9F">
        <w:rPr>
          <w:rStyle w:val="CodeInlineItalic"/>
        </w:rPr>
        <w:t>ident</w:t>
      </w:r>
      <w:r>
        <w:t xml:space="preserve">. In this case, </w:t>
      </w:r>
      <w:r w:rsidR="005E6972" w:rsidRPr="00355E9F">
        <w:rPr>
          <w:rStyle w:val="CodeInlineItalic"/>
        </w:rPr>
        <w:t>pat</w:t>
      </w:r>
      <w:r w:rsidR="005E6972" w:rsidRPr="006B52C5" w:rsidDel="005E6972">
        <w:t xml:space="preserve"> </w:t>
      </w:r>
      <w:r w:rsidR="006B52C5" w:rsidRPr="006B52C5">
        <w:t xml:space="preserve">is a </w:t>
      </w:r>
      <w:r w:rsidR="006B52C5" w:rsidRPr="00E56363">
        <w:t>variable pattern</w:t>
      </w:r>
      <w:r w:rsidR="00E56363">
        <w:t>.</w:t>
      </w:r>
      <w:r w:rsidR="006B52C5" w:rsidRPr="006B52C5">
        <w:t xml:space="preserve"> </w:t>
      </w:r>
      <w:r w:rsidR="00E56363">
        <w:t>A</w:t>
      </w:r>
      <w:r w:rsidR="009F2695">
        <w:t xml:space="preserve">n F# implementation may optionally </w:t>
      </w:r>
      <w:r w:rsidR="003E3C8B">
        <w:t xml:space="preserve">generate </w:t>
      </w:r>
      <w:r w:rsidR="009F2695">
        <w:t>a</w:t>
      </w:r>
      <w:r w:rsidR="00E56363">
        <w:t xml:space="preserve"> warning if the identifier is uppercase</w:t>
      </w:r>
      <w:r w:rsidR="003E3C8B">
        <w:t>. Such a warning is</w:t>
      </w:r>
      <w:r>
        <w:t xml:space="preserve"> </w:t>
      </w:r>
      <w:r w:rsidR="009F2695">
        <w:t xml:space="preserve">recommended if the </w:t>
      </w:r>
      <w:r w:rsidR="00C63671">
        <w:t xml:space="preserve">length of the </w:t>
      </w:r>
      <w:r w:rsidR="009F2695">
        <w:t xml:space="preserve">identifier is </w:t>
      </w:r>
      <w:r w:rsidR="00E56363">
        <w:t xml:space="preserve">greater than </w:t>
      </w:r>
      <w:r w:rsidR="00C63671">
        <w:t>two</w:t>
      </w:r>
      <w:r w:rsidR="00E56363">
        <w:t>.</w:t>
      </w:r>
    </w:p>
    <w:p w:rsidR="00F64B55" w:rsidRPr="00F115D2" w:rsidRDefault="00925401" w:rsidP="00E61457">
      <w:r>
        <w:t>After name resolution, t</w:t>
      </w:r>
      <w:r w:rsidR="00F64B55">
        <w:t xml:space="preserve">he subsequent </w:t>
      </w:r>
      <w:r>
        <w:t xml:space="preserve">treatment of </w:t>
      </w:r>
      <w:r w:rsidR="00F64B55">
        <w:t>the named pattern is described in the following sections.</w:t>
      </w:r>
    </w:p>
    <w:p w:rsidR="007579B8" w:rsidRPr="00F115D2" w:rsidRDefault="00E12956" w:rsidP="00143AB9">
      <w:pPr>
        <w:pStyle w:val="Heading3"/>
      </w:pPr>
      <w:bookmarkStart w:id="1788" w:name="_Toc257733624"/>
      <w:bookmarkStart w:id="1789" w:name="_Toc270597520"/>
      <w:bookmarkStart w:id="1790" w:name="_Toc439782381"/>
      <w:r w:rsidRPr="00404279">
        <w:t>U</w:t>
      </w:r>
      <w:r w:rsidR="006B52C5" w:rsidRPr="00404279">
        <w:t xml:space="preserve">nion </w:t>
      </w:r>
      <w:r w:rsidR="0038435F">
        <w:t xml:space="preserve">Case </w:t>
      </w:r>
      <w:r w:rsidR="00CF7BC3" w:rsidRPr="00404279">
        <w:t>P</w:t>
      </w:r>
      <w:r w:rsidR="006B52C5" w:rsidRPr="00404279">
        <w:t>atterns</w:t>
      </w:r>
      <w:bookmarkEnd w:id="1788"/>
      <w:bookmarkEnd w:id="1789"/>
      <w:bookmarkEnd w:id="1790"/>
    </w:p>
    <w:p w:rsidR="002E3AD3" w:rsidRPr="00F115D2" w:rsidRDefault="006B52C5" w:rsidP="00E61457">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D01C3D">
        <w:t>7.2</w:t>
      </w:r>
      <w:r w:rsidR="00693CC1" w:rsidRPr="00C1063C">
        <w:fldChar w:fldCharType="end"/>
      </w:r>
      <w:r w:rsidR="00F64B55">
        <w:t xml:space="preserve"> </w:t>
      </w:r>
      <w:r w:rsidRPr="006B52C5">
        <w:t xml:space="preserve">resolves to a union case, the pattern is a union </w:t>
      </w:r>
      <w:r w:rsidR="0038435F">
        <w:t>case</w:t>
      </w:r>
      <w:r w:rsidR="00E12956">
        <w:t xml:space="preserve"> </w:t>
      </w:r>
      <w:r w:rsidRPr="006B52C5">
        <w:t>pattern</w:t>
      </w:r>
      <w:r w:rsidR="00693CC1">
        <w:rPr>
          <w:lang w:eastAsia="en-GB"/>
        </w:rPr>
        <w:fldChar w:fldCharType="begin"/>
      </w:r>
      <w:r w:rsidR="00623B8B">
        <w:instrText xml:space="preserve"> XE "</w:instrText>
      </w:r>
      <w:r w:rsidR="00623B8B" w:rsidRPr="00A74EB5">
        <w:rPr>
          <w:lang w:eastAsia="en-GB"/>
        </w:rPr>
        <w:instrText>patterns:</w:instrText>
      </w:r>
      <w:r w:rsidR="00623B8B" w:rsidRPr="00A74EB5">
        <w:instrText xml:space="preserve">union </w:instrText>
      </w:r>
      <w:r w:rsidR="0042074D">
        <w:instrText>case</w:instrText>
      </w:r>
      <w:r w:rsidR="00623B8B">
        <w:instrText xml:space="preserve">" </w:instrText>
      </w:r>
      <w:r w:rsidR="00693CC1">
        <w:rPr>
          <w:lang w:eastAsia="en-GB"/>
        </w:rPr>
        <w:fldChar w:fldCharType="end"/>
      </w:r>
      <w:r w:rsidRPr="006B52C5">
        <w:rPr>
          <w:lang w:eastAsia="en-GB"/>
        </w:rPr>
        <w:t>.</w:t>
      </w:r>
      <w:r w:rsidRPr="00497D56">
        <w:t xml:space="preserve"> </w:t>
      </w:r>
      <w:r w:rsidR="003E3C8B">
        <w:t>If</w:t>
      </w:r>
      <w:r w:rsidR="003E3C8B" w:rsidRPr="006B52C5">
        <w:t xml:space="preserve"> </w:t>
      </w:r>
      <w:r w:rsidRPr="00355E9F">
        <w:rPr>
          <w:rStyle w:val="CodeInlineItalic"/>
        </w:rPr>
        <w:t>long-ident</w:t>
      </w:r>
      <w:r w:rsidRPr="006B52C5">
        <w:t xml:space="preserve"> resolves to a union case </w:t>
      </w:r>
      <w:r w:rsidRPr="00355E9F">
        <w:rPr>
          <w:rStyle w:val="CodeInlineItalic"/>
        </w:rPr>
        <w:t>Case</w:t>
      </w:r>
      <w:r w:rsidRPr="006B52C5">
        <w:t xml:space="preserve">, then </w:t>
      </w:r>
      <w:r w:rsidRPr="00355E9F">
        <w:rPr>
          <w:rStyle w:val="CodeInlineItalic"/>
        </w:rPr>
        <w:t>long-ident</w:t>
      </w:r>
      <w:r w:rsidRPr="006B52C5">
        <w:t xml:space="preserve"> and </w:t>
      </w:r>
      <w:r w:rsidRPr="00355E9F">
        <w:rPr>
          <w:rStyle w:val="CodeInlineItalic"/>
        </w:rPr>
        <w:t>long-ident</w:t>
      </w:r>
      <w:r w:rsidRPr="006B52C5">
        <w:rPr>
          <w:rStyle w:val="CodeInline"/>
        </w:rPr>
        <w:t xml:space="preserve"> </w:t>
      </w:r>
      <w:r w:rsidRPr="00355E9F">
        <w:rPr>
          <w:rStyle w:val="CodeInlineItalic"/>
        </w:rPr>
        <w:t>pat</w:t>
      </w:r>
      <w:r w:rsidRPr="006B52C5">
        <w:t xml:space="preserve"> are patterns that </w:t>
      </w:r>
      <w:r w:rsidR="00925401">
        <w:t xml:space="preserve">match pattern inputs </w:t>
      </w:r>
      <w:r w:rsidR="00EC389E">
        <w:t xml:space="preserve">that have </w:t>
      </w:r>
      <w:r w:rsidR="00427014">
        <w:t>union case label</w:t>
      </w:r>
      <w:r w:rsidRPr="006B52C5">
        <w:t xml:space="preserve"> </w:t>
      </w:r>
      <w:r w:rsidRPr="00355E9F">
        <w:rPr>
          <w:rStyle w:val="CodeInlineItalic"/>
        </w:rPr>
        <w:t>Case</w:t>
      </w:r>
      <w:r w:rsidRPr="006B52C5">
        <w:t xml:space="preserve">. The </w:t>
      </w:r>
      <w:r w:rsidR="003E3C8B" w:rsidRPr="00355E9F">
        <w:rPr>
          <w:rStyle w:val="CodeInlineItalic"/>
        </w:rPr>
        <w:t>long-ident</w:t>
      </w:r>
      <w:r w:rsidR="003E3C8B" w:rsidRPr="006B52C5">
        <w:t xml:space="preserve"> </w:t>
      </w:r>
      <w:r w:rsidRPr="006B52C5">
        <w:t>form is used if the corresponding case takes no arguments,</w:t>
      </w:r>
      <w:r w:rsidR="00C63671">
        <w:t xml:space="preserve"> and</w:t>
      </w:r>
      <w:r w:rsidRPr="006B52C5">
        <w:t xml:space="preserve"> the </w:t>
      </w:r>
      <w:r w:rsidR="003E3C8B" w:rsidRPr="00355E9F">
        <w:rPr>
          <w:rStyle w:val="CodeInlineItalic"/>
        </w:rPr>
        <w:t>long-ident</w:t>
      </w:r>
      <w:r w:rsidR="003E3C8B" w:rsidRPr="006B52C5">
        <w:rPr>
          <w:rStyle w:val="CodeInline"/>
        </w:rPr>
        <w:t xml:space="preserve"> </w:t>
      </w:r>
      <w:r w:rsidR="003E3C8B" w:rsidRPr="00355E9F">
        <w:rPr>
          <w:rStyle w:val="CodeInlineItalic"/>
        </w:rPr>
        <w:t>pat</w:t>
      </w:r>
      <w:r w:rsidR="003E3C8B" w:rsidRPr="006B52C5">
        <w:t xml:space="preserve"> </w:t>
      </w:r>
      <w:r w:rsidR="00C63671">
        <w:t xml:space="preserve">form is used </w:t>
      </w:r>
      <w:r w:rsidRPr="006B52C5">
        <w:t xml:space="preserve">if it takes arguments. </w:t>
      </w:r>
    </w:p>
    <w:p w:rsidR="00F65709" w:rsidRDefault="004B358F" w:rsidP="00E61457">
      <w:r>
        <w:t xml:space="preserve">At runtime, </w:t>
      </w:r>
      <w:r w:rsidR="0006146D">
        <w:t xml:space="preserve">if the </w:t>
      </w:r>
      <w:r w:rsidR="00925401">
        <w:t>pattern input</w:t>
      </w:r>
      <w:r w:rsidR="0006146D">
        <w:t xml:space="preserve"> is an object </w:t>
      </w:r>
      <w:r w:rsidR="00143AB9">
        <w:t>that has</w:t>
      </w:r>
      <w:r w:rsidR="0006146D">
        <w:t xml:space="preserve"> the corresponding union case label</w:t>
      </w:r>
      <w:r w:rsidR="003E3C8B">
        <w:t>,</w:t>
      </w:r>
      <w:r w:rsidR="006B52C5" w:rsidRPr="006B52C5">
        <w:t xml:space="preserve"> the data values carried by the union are matched against the given argument pattern</w:t>
      </w:r>
      <w:r>
        <w:t>s</w:t>
      </w:r>
      <w:r w:rsidR="006B52C5" w:rsidRPr="006B52C5">
        <w:t>.</w:t>
      </w:r>
    </w:p>
    <w:p w:rsidR="004B358F" w:rsidRPr="00110BB5" w:rsidRDefault="004B358F" w:rsidP="004B358F">
      <w:r w:rsidRPr="00497D56">
        <w:t>For example:</w:t>
      </w:r>
    </w:p>
    <w:p w:rsidR="004B358F" w:rsidRPr="00391D69" w:rsidRDefault="004B358F" w:rsidP="004B358F">
      <w:pPr>
        <w:pStyle w:val="CodeExample"/>
      </w:pPr>
      <w:r w:rsidRPr="00391D69">
        <w:t xml:space="preserve">type Data = </w:t>
      </w:r>
    </w:p>
    <w:p w:rsidR="004B358F" w:rsidRPr="00E42689" w:rsidRDefault="004B358F" w:rsidP="004B358F">
      <w:pPr>
        <w:pStyle w:val="CodeExample"/>
      </w:pPr>
      <w:r w:rsidRPr="00E42689">
        <w:t xml:space="preserve">    | Kind1 of int * int</w:t>
      </w:r>
    </w:p>
    <w:p w:rsidR="004B358F" w:rsidRPr="00F115D2" w:rsidRDefault="004B358F" w:rsidP="004B358F">
      <w:pPr>
        <w:pStyle w:val="CodeExample"/>
      </w:pPr>
      <w:r w:rsidRPr="00404279">
        <w:lastRenderedPageBreak/>
        <w:t xml:space="preserve">    | Kind2 of string * string</w:t>
      </w:r>
    </w:p>
    <w:p w:rsidR="004B358F" w:rsidRPr="00F115D2" w:rsidRDefault="004B358F" w:rsidP="004B358F">
      <w:pPr>
        <w:pStyle w:val="CodeExample"/>
      </w:pPr>
    </w:p>
    <w:p w:rsidR="004B358F" w:rsidRPr="00F115D2" w:rsidRDefault="004B358F" w:rsidP="004B358F">
      <w:pPr>
        <w:pStyle w:val="CodeExample"/>
      </w:pPr>
      <w:r w:rsidRPr="00404279">
        <w:t>let data = Kind1(3, 2)</w:t>
      </w:r>
    </w:p>
    <w:p w:rsidR="004B358F" w:rsidRPr="00F115D2" w:rsidRDefault="004B358F" w:rsidP="004B358F">
      <w:pPr>
        <w:pStyle w:val="CodeExample"/>
      </w:pPr>
    </w:p>
    <w:p w:rsidR="00FA4A2E" w:rsidRDefault="00FA4A2E" w:rsidP="004B358F">
      <w:pPr>
        <w:pStyle w:val="CodeExample"/>
      </w:pPr>
      <w:r>
        <w:t xml:space="preserve">let result = </w:t>
      </w:r>
    </w:p>
    <w:p w:rsidR="004B358F" w:rsidRPr="00F115D2" w:rsidRDefault="00FA4A2E" w:rsidP="004B358F">
      <w:pPr>
        <w:pStyle w:val="CodeExample"/>
      </w:pPr>
      <w:r>
        <w:t xml:space="preserve">    </w:t>
      </w:r>
      <w:r w:rsidR="004B358F" w:rsidRPr="00404279">
        <w:t xml:space="preserve">match data with </w:t>
      </w:r>
    </w:p>
    <w:p w:rsidR="004B358F" w:rsidRPr="00F115D2" w:rsidRDefault="00FA4A2E" w:rsidP="004B358F">
      <w:pPr>
        <w:pStyle w:val="CodeExample"/>
      </w:pPr>
      <w:r>
        <w:t xml:space="preserve">    </w:t>
      </w:r>
      <w:r w:rsidR="004B358F" w:rsidRPr="00404279">
        <w:t>| Kind1</w:t>
      </w:r>
      <w:r w:rsidR="004B358F">
        <w:t xml:space="preserve"> </w:t>
      </w:r>
      <w:r w:rsidR="004B358F" w:rsidRPr="00404279">
        <w:t>(a, b) -&gt; a + b</w:t>
      </w:r>
    </w:p>
    <w:p w:rsidR="004B358F" w:rsidRPr="00F115D2" w:rsidRDefault="00FA4A2E" w:rsidP="004B358F">
      <w:pPr>
        <w:pStyle w:val="CodeExample"/>
      </w:pPr>
      <w:r>
        <w:t xml:space="preserve">    </w:t>
      </w:r>
      <w:r w:rsidR="004B358F" w:rsidRPr="00404279">
        <w:t>| Kind2</w:t>
      </w:r>
      <w:r w:rsidR="004B358F">
        <w:t xml:space="preserve"> </w:t>
      </w:r>
      <w:r w:rsidR="004B358F" w:rsidRPr="00404279">
        <w:t>(s1, s2) -&gt; s1.Length + s2.Length</w:t>
      </w:r>
    </w:p>
    <w:p w:rsidR="004B358F" w:rsidRDefault="00FA4A2E" w:rsidP="00E61457">
      <w:r>
        <w:t>In this case, result is given the value 5.</w:t>
      </w:r>
    </w:p>
    <w:p w:rsidR="00727E7E" w:rsidRDefault="00727E7E" w:rsidP="00727E7E">
      <w:r>
        <w:t xml:space="preserve">When a union case has named fields, these names may be referenced in a union case pattem. </w:t>
      </w:r>
      <w:r w:rsidRPr="00727E7E">
        <w:t>When using pattern matching with multiple fields, semicolons</w:t>
      </w:r>
      <w:r>
        <w:t xml:space="preserve"> are used to delimit the named fields. For example</w:t>
      </w:r>
    </w:p>
    <w:p w:rsidR="00727E7E" w:rsidRDefault="00727E7E" w:rsidP="00727E7E">
      <w:pPr>
        <w:pStyle w:val="CodeExample"/>
      </w:pPr>
      <w:r w:rsidRPr="00E42689">
        <w:t xml:space="preserve">type </w:t>
      </w:r>
      <w:r>
        <w:t xml:space="preserve">Shape = </w:t>
      </w:r>
    </w:p>
    <w:p w:rsidR="00727E7E" w:rsidRDefault="00727E7E" w:rsidP="00727E7E">
      <w:pPr>
        <w:pStyle w:val="CodeExample"/>
      </w:pPr>
      <w:r>
        <w:t xml:space="preserve">    | Rectangle of width: float * height: float</w:t>
      </w:r>
    </w:p>
    <w:p w:rsidR="00727E7E" w:rsidRDefault="00727E7E" w:rsidP="00727E7E">
      <w:pPr>
        <w:pStyle w:val="CodeExample"/>
      </w:pPr>
      <w:r>
        <w:t xml:space="preserve">    | Square of width: float</w:t>
      </w:r>
    </w:p>
    <w:p w:rsidR="00727E7E" w:rsidRDefault="00727E7E" w:rsidP="00727E7E">
      <w:pPr>
        <w:pStyle w:val="CodeExample"/>
      </w:pPr>
    </w:p>
    <w:p w:rsidR="00727E7E" w:rsidRDefault="00727E7E" w:rsidP="00727E7E">
      <w:pPr>
        <w:pStyle w:val="CodeExample"/>
      </w:pPr>
      <w:r>
        <w:t xml:space="preserve">let getArea (s: Shape) = </w:t>
      </w:r>
    </w:p>
    <w:p w:rsidR="00727E7E" w:rsidRDefault="00727E7E" w:rsidP="00727E7E">
      <w:pPr>
        <w:pStyle w:val="CodeExample"/>
      </w:pPr>
      <w:r>
        <w:t xml:space="preserve">    match s with </w:t>
      </w:r>
    </w:p>
    <w:p w:rsidR="00727E7E" w:rsidRPr="00391D69" w:rsidRDefault="00727E7E" w:rsidP="00727E7E">
      <w:pPr>
        <w:pStyle w:val="CodeExample"/>
      </w:pPr>
      <w:r>
        <w:t xml:space="preserve">    | Rectangle (width = w; height = h) -&gt; w*h</w:t>
      </w:r>
    </w:p>
    <w:p w:rsidR="00727E7E" w:rsidRPr="00E42689" w:rsidRDefault="00727E7E" w:rsidP="00727E7E">
      <w:pPr>
        <w:pStyle w:val="CodeExample"/>
      </w:pPr>
      <w:r>
        <w:t xml:space="preserve">    | Square (width = w) -&gt; w*w</w:t>
      </w:r>
    </w:p>
    <w:p w:rsidR="007579B8" w:rsidRPr="00F115D2" w:rsidRDefault="002A24AD" w:rsidP="00143AB9">
      <w:pPr>
        <w:pStyle w:val="Heading3"/>
      </w:pPr>
      <w:bookmarkStart w:id="1791" w:name="_Toc257733625"/>
      <w:bookmarkStart w:id="1792" w:name="_Toc270597521"/>
      <w:bookmarkStart w:id="1793" w:name="_Toc439782382"/>
      <w:r w:rsidRPr="00404279">
        <w:t>Literal P</w:t>
      </w:r>
      <w:r w:rsidR="006B52C5" w:rsidRPr="00404279">
        <w:t>atterns</w:t>
      </w:r>
      <w:bookmarkEnd w:id="1791"/>
      <w:bookmarkEnd w:id="1792"/>
      <w:bookmarkEnd w:id="1793"/>
      <w:r w:rsidR="006B52C5" w:rsidRPr="00404279">
        <w:t xml:space="preserve"> </w:t>
      </w:r>
    </w:p>
    <w:p w:rsidR="0006146D" w:rsidRDefault="006B52C5" w:rsidP="008F04E6">
      <w:pPr>
        <w:pStyle w:val="Inline"/>
      </w:pPr>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D01C3D">
        <w:t>7.2</w:t>
      </w:r>
      <w:r w:rsidR="00693CC1" w:rsidRPr="00C1063C">
        <w:fldChar w:fldCharType="end"/>
      </w:r>
      <w:r w:rsidR="00F64B55">
        <w:t xml:space="preserve"> </w:t>
      </w:r>
      <w:r w:rsidRPr="006B52C5">
        <w:t>resolves to a literal value, the pattern is a literal pattern</w:t>
      </w:r>
      <w:r w:rsidR="00693CC1">
        <w:rPr>
          <w:lang w:eastAsia="en-GB"/>
        </w:rPr>
        <w:fldChar w:fldCharType="begin"/>
      </w:r>
      <w:r w:rsidR="00623B8B">
        <w:instrText xml:space="preserve"> XE "</w:instrText>
      </w:r>
      <w:r w:rsidR="00623B8B" w:rsidRPr="00654FD0">
        <w:rPr>
          <w:lang w:eastAsia="en-GB"/>
        </w:rPr>
        <w:instrText>patterns:</w:instrText>
      </w:r>
      <w:r w:rsidR="00623B8B" w:rsidRPr="00654FD0">
        <w:instrText>literal</w:instrText>
      </w:r>
      <w:r w:rsidR="00623B8B">
        <w:instrText xml:space="preserve">" </w:instrText>
      </w:r>
      <w:r w:rsidR="00693CC1">
        <w:rPr>
          <w:lang w:eastAsia="en-GB"/>
        </w:rPr>
        <w:fldChar w:fldCharType="end"/>
      </w:r>
      <w:r w:rsidRPr="006B52C5">
        <w:rPr>
          <w:lang w:eastAsia="en-GB"/>
        </w:rPr>
        <w:t>.</w:t>
      </w:r>
      <w:r w:rsidR="0006146D">
        <w:rPr>
          <w:lang w:eastAsia="en-GB"/>
        </w:rPr>
        <w:t xml:space="preserve"> The pattern is equivalent to the</w:t>
      </w:r>
      <w:r w:rsidRPr="00497D56">
        <w:t xml:space="preserve"> </w:t>
      </w:r>
      <w:r w:rsidR="0006146D">
        <w:t xml:space="preserve">corresponding constant pattern. </w:t>
      </w:r>
    </w:p>
    <w:p w:rsidR="00744DC4" w:rsidRPr="00110BB5" w:rsidRDefault="00E33C9E" w:rsidP="008F04E6">
      <w:pPr>
        <w:pStyle w:val="Inline"/>
      </w:pPr>
      <w:r>
        <w:t>In the following</w:t>
      </w:r>
      <w:r w:rsidRPr="00497D56">
        <w:t xml:space="preserve"> </w:t>
      </w:r>
      <w:r w:rsidR="006B52C5" w:rsidRPr="00497D56">
        <w:t>example</w:t>
      </w:r>
      <w:r>
        <w:t xml:space="preserve">, the </w:t>
      </w:r>
      <w:r w:rsidRPr="008F04E6">
        <w:rPr>
          <w:rStyle w:val="CodeInline"/>
        </w:rPr>
        <w:t>Literal</w:t>
      </w:r>
      <w:r>
        <w:t xml:space="preserve"> attribute (</w:t>
      </w:r>
      <w:r>
        <w:rPr>
          <w:rFonts w:cs="Arial"/>
        </w:rPr>
        <w:t>§</w:t>
      </w:r>
      <w:r w:rsidR="00693CC1">
        <w:fldChar w:fldCharType="begin"/>
      </w:r>
      <w:r>
        <w:instrText xml:space="preserve"> REF _Ref281317170 \r \h </w:instrText>
      </w:r>
      <w:r w:rsidR="00693CC1">
        <w:fldChar w:fldCharType="separate"/>
      </w:r>
      <w:r w:rsidR="00D01C3D">
        <w:t>10.2.2</w:t>
      </w:r>
      <w:r w:rsidR="00693CC1">
        <w:fldChar w:fldCharType="end"/>
      </w:r>
      <w:r>
        <w:t>)</w:t>
      </w:r>
      <w:r w:rsidR="0006146D">
        <w:t xml:space="preserve"> is first used to define two literals, and these literals are used as identifiers in the match expression:</w:t>
      </w:r>
    </w:p>
    <w:p w:rsidR="00317FD7" w:rsidRPr="00391D69" w:rsidRDefault="006B52C5" w:rsidP="00317FD7">
      <w:pPr>
        <w:pStyle w:val="CodeExample"/>
      </w:pPr>
      <w:r w:rsidRPr="00391D69">
        <w:t>[&lt;Literal&gt;]</w:t>
      </w:r>
    </w:p>
    <w:p w:rsidR="00317FD7" w:rsidRPr="00E42689" w:rsidRDefault="006B52C5" w:rsidP="00317FD7">
      <w:pPr>
        <w:pStyle w:val="CodeExample"/>
      </w:pPr>
      <w:r w:rsidRPr="00E42689">
        <w:t>let Case1 = 1</w:t>
      </w:r>
    </w:p>
    <w:p w:rsidR="00317FD7" w:rsidRPr="00E42689" w:rsidRDefault="00317FD7" w:rsidP="00317FD7">
      <w:pPr>
        <w:pStyle w:val="CodeExample"/>
      </w:pPr>
    </w:p>
    <w:p w:rsidR="00317FD7" w:rsidRPr="00F115D2" w:rsidRDefault="006B52C5" w:rsidP="00317FD7">
      <w:pPr>
        <w:pStyle w:val="CodeExample"/>
      </w:pPr>
      <w:r w:rsidRPr="00404279">
        <w:t>[&lt;Literal&gt;]</w:t>
      </w:r>
    </w:p>
    <w:p w:rsidR="00317FD7" w:rsidRPr="00F115D2" w:rsidRDefault="006B52C5" w:rsidP="00317FD7">
      <w:pPr>
        <w:pStyle w:val="CodeExample"/>
      </w:pPr>
      <w:r w:rsidRPr="00404279">
        <w:t>let Case2 = 100</w:t>
      </w:r>
    </w:p>
    <w:p w:rsidR="00317FD7" w:rsidRPr="00F115D2" w:rsidRDefault="00317FD7" w:rsidP="00317FD7">
      <w:pPr>
        <w:pStyle w:val="CodeExample"/>
      </w:pPr>
    </w:p>
    <w:p w:rsidR="0006146D" w:rsidRDefault="0006146D" w:rsidP="00317FD7">
      <w:pPr>
        <w:pStyle w:val="CodeExample"/>
      </w:pPr>
      <w:r>
        <w:t xml:space="preserve">let result = </w:t>
      </w:r>
    </w:p>
    <w:p w:rsidR="00317FD7" w:rsidRPr="00F115D2" w:rsidRDefault="0006146D" w:rsidP="00317FD7">
      <w:pPr>
        <w:pStyle w:val="CodeExample"/>
      </w:pPr>
      <w:r>
        <w:t xml:space="preserve">    </w:t>
      </w:r>
      <w:r w:rsidR="006B52C5" w:rsidRPr="00404279">
        <w:t>match 1</w:t>
      </w:r>
      <w:r>
        <w:t>00</w:t>
      </w:r>
      <w:r w:rsidR="006B52C5" w:rsidRPr="00404279">
        <w:t xml:space="preserve"> with </w:t>
      </w:r>
    </w:p>
    <w:p w:rsidR="00317FD7" w:rsidRPr="00F115D2" w:rsidRDefault="0006146D" w:rsidP="00317FD7">
      <w:pPr>
        <w:pStyle w:val="CodeExample"/>
      </w:pPr>
      <w:r>
        <w:t xml:space="preserve">    </w:t>
      </w:r>
      <w:r w:rsidR="006B52C5" w:rsidRPr="00404279">
        <w:t>| Case1 -&gt; "Case1"</w:t>
      </w:r>
    </w:p>
    <w:p w:rsidR="00317FD7" w:rsidRPr="00F115D2" w:rsidRDefault="0006146D" w:rsidP="00317FD7">
      <w:pPr>
        <w:pStyle w:val="CodeExample"/>
      </w:pPr>
      <w:r>
        <w:t xml:space="preserve">    </w:t>
      </w:r>
      <w:r w:rsidR="006B52C5" w:rsidRPr="00404279">
        <w:t>| Case2 -&gt; "Case</w:t>
      </w:r>
      <w:r>
        <w:t>2</w:t>
      </w:r>
      <w:r w:rsidR="006B52C5" w:rsidRPr="00404279">
        <w:t>"</w:t>
      </w:r>
    </w:p>
    <w:p w:rsidR="00317FD7" w:rsidRPr="00F115D2" w:rsidRDefault="0006146D" w:rsidP="003A6F66">
      <w:pPr>
        <w:pStyle w:val="CodeExample"/>
      </w:pPr>
      <w:r>
        <w:t xml:space="preserve">    </w:t>
      </w:r>
      <w:r w:rsidR="006B52C5" w:rsidRPr="00404279">
        <w:t>| _ -&gt; "Some other case"</w:t>
      </w:r>
    </w:p>
    <w:p w:rsidR="0006146D" w:rsidRPr="00F115D2" w:rsidRDefault="0006146D" w:rsidP="0006146D">
      <w:bookmarkStart w:id="1794" w:name="_Toc257733626"/>
      <w:bookmarkStart w:id="1795" w:name="_Toc270597522"/>
      <w:r>
        <w:t xml:space="preserve">In this case, </w:t>
      </w:r>
      <w:r w:rsidRPr="0099564C">
        <w:rPr>
          <w:rStyle w:val="CodeInline"/>
        </w:rPr>
        <w:t>result</w:t>
      </w:r>
      <w:r>
        <w:t xml:space="preserve"> is given the value "Case2”.</w:t>
      </w:r>
    </w:p>
    <w:p w:rsidR="007579B8" w:rsidRPr="00F115D2" w:rsidRDefault="002A24AD" w:rsidP="00143AB9">
      <w:pPr>
        <w:pStyle w:val="Heading3"/>
      </w:pPr>
      <w:bookmarkStart w:id="1796" w:name="_Toc439782383"/>
      <w:r w:rsidRPr="00404279">
        <w:lastRenderedPageBreak/>
        <w:t>Active P</w:t>
      </w:r>
      <w:r w:rsidR="006B52C5" w:rsidRPr="00404279">
        <w:t>atterns</w:t>
      </w:r>
      <w:bookmarkEnd w:id="1794"/>
      <w:bookmarkEnd w:id="1795"/>
      <w:bookmarkEnd w:id="1796"/>
      <w:r w:rsidR="006B52C5" w:rsidRPr="00404279">
        <w:t xml:space="preserve"> </w:t>
      </w:r>
    </w:p>
    <w:p w:rsidR="006B6E21" w:rsidRDefault="00925401">
      <w:pPr>
        <w:keepNext/>
      </w:pPr>
      <w:r>
        <w:t>I</w:t>
      </w:r>
      <w:r w:rsidR="0045575F">
        <w:t>f</w:t>
      </w:r>
      <w:r w:rsidR="0045575F" w:rsidRPr="006B52C5">
        <w:t xml:space="preserve"> </w:t>
      </w:r>
      <w:r w:rsidR="00F64B55" w:rsidRPr="00355E9F">
        <w:rPr>
          <w:rStyle w:val="CodeInlineItalic"/>
        </w:rPr>
        <w:t>long-ident</w:t>
      </w:r>
      <w:r w:rsidR="00F64B55"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D01C3D">
        <w:t>7.2</w:t>
      </w:r>
      <w:r w:rsidR="00693CC1" w:rsidRPr="00C1063C">
        <w:fldChar w:fldCharType="end"/>
      </w:r>
      <w:r w:rsidR="00F64B55">
        <w:t xml:space="preserve"> </w:t>
      </w:r>
      <w:r w:rsidR="00F64B55" w:rsidRPr="006B52C5">
        <w:t xml:space="preserve">resolves </w:t>
      </w:r>
      <w:r w:rsidR="00F64B55" w:rsidRPr="00110BB5">
        <w:t xml:space="preserve">to an </w:t>
      </w:r>
      <w:r w:rsidR="00F64B55" w:rsidRPr="00B81F48">
        <w:rPr>
          <w:rStyle w:val="Italic"/>
        </w:rPr>
        <w:t>active pattern case name</w:t>
      </w:r>
      <w:r w:rsidR="00F64B55">
        <w:t xml:space="preserve"> </w:t>
      </w:r>
      <w:r w:rsidR="00F64B55" w:rsidRPr="00355E9F">
        <w:rPr>
          <w:rStyle w:val="CodeInlineItalic"/>
        </w:rPr>
        <w:t>CaseName</w:t>
      </w:r>
      <w:r w:rsidR="00F64B55" w:rsidRPr="008B6CB7">
        <w:rPr>
          <w:rStyle w:val="CodeInline"/>
          <w:i/>
          <w:vertAlign w:val="subscript"/>
        </w:rPr>
        <w:t>i</w:t>
      </w:r>
      <w:r w:rsidR="00F64B55">
        <w:t xml:space="preserve"> </w:t>
      </w:r>
      <w:r>
        <w:t>then the</w:t>
      </w:r>
      <w:r w:rsidRPr="00110BB5">
        <w:t xml:space="preserve"> pattern is an </w:t>
      </w:r>
      <w:r w:rsidRPr="00701105">
        <w:t>active pattern</w:t>
      </w:r>
      <w:r w:rsidR="00693CC1">
        <w:rPr>
          <w:i/>
          <w:lang w:eastAsia="en-GB"/>
        </w:rPr>
        <w:fldChar w:fldCharType="begin"/>
      </w:r>
      <w:r>
        <w:instrText xml:space="preserve"> XE "</w:instrText>
      </w:r>
      <w:r w:rsidRPr="00404279">
        <w:rPr>
          <w:lang w:eastAsia="en-GB"/>
        </w:rPr>
        <w:instrText>pattern</w:instrText>
      </w:r>
      <w:r>
        <w:rPr>
          <w:lang w:eastAsia="en-GB"/>
        </w:rPr>
        <w:instrText>s</w:instrText>
      </w:r>
      <w:r w:rsidRPr="00DE5952">
        <w:rPr>
          <w:lang w:eastAsia="en-GB"/>
        </w:rPr>
        <w:instrText>:</w:instrText>
      </w:r>
      <w:r w:rsidRPr="00DE5952">
        <w:instrText>active</w:instrText>
      </w:r>
      <w:r>
        <w:instrText xml:space="preserve">" </w:instrText>
      </w:r>
      <w:r w:rsidR="00693CC1">
        <w:rPr>
          <w:i/>
          <w:lang w:eastAsia="en-GB"/>
        </w:rPr>
        <w:fldChar w:fldCharType="end"/>
      </w:r>
      <w:r>
        <w:t xml:space="preserve">. </w:t>
      </w:r>
      <w:r w:rsidR="00701105">
        <w:rPr>
          <w:lang w:eastAsia="en-GB"/>
        </w:rPr>
        <w:t xml:space="preserve">The rules </w:t>
      </w:r>
      <w:r w:rsidR="00D06106">
        <w:rPr>
          <w:lang w:eastAsia="en-GB"/>
        </w:rPr>
        <w:t xml:space="preserve">for </w:t>
      </w:r>
      <w:r w:rsidR="00701105">
        <w:rPr>
          <w:lang w:eastAsia="en-GB"/>
        </w:rPr>
        <w:t>name resolution in patterns</w:t>
      </w:r>
      <w:r w:rsidR="00701105" w:rsidRPr="00E42689">
        <w:t xml:space="preserve"> (§</w:t>
      </w:r>
      <w:r w:rsidR="00693CC1" w:rsidRPr="00C1063C">
        <w:fldChar w:fldCharType="begin"/>
      </w:r>
      <w:r w:rsidR="00701105" w:rsidRPr="006B52C5">
        <w:instrText xml:space="preserve"> REF PatternNameResolution \r \h </w:instrText>
      </w:r>
      <w:r w:rsidR="00693CC1" w:rsidRPr="00C1063C">
        <w:fldChar w:fldCharType="separate"/>
      </w:r>
      <w:r w:rsidR="00D01C3D">
        <w:t>14.1.6</w:t>
      </w:r>
      <w:r w:rsidR="00693CC1" w:rsidRPr="00C1063C">
        <w:fldChar w:fldCharType="end"/>
      </w:r>
      <w:r w:rsidR="00701105" w:rsidRPr="006B52C5">
        <w:t>)</w:t>
      </w:r>
      <w:r w:rsidR="00701105">
        <w:t xml:space="preserve"> </w:t>
      </w:r>
      <w:r w:rsidR="00701105">
        <w:rPr>
          <w:lang w:eastAsia="en-GB"/>
        </w:rPr>
        <w:t>ensure that</w:t>
      </w:r>
      <w:r w:rsidR="008B6CB7">
        <w:rPr>
          <w:lang w:eastAsia="en-GB"/>
        </w:rPr>
        <w:t xml:space="preserve"> </w:t>
      </w:r>
      <w:r w:rsidR="008B6CB7" w:rsidRPr="00355E9F">
        <w:rPr>
          <w:rStyle w:val="CodeInlineItalic"/>
        </w:rPr>
        <w:t>CaseName</w:t>
      </w:r>
      <w:r w:rsidR="008B6CB7" w:rsidRPr="008B6CB7">
        <w:rPr>
          <w:rStyle w:val="CodeInline"/>
          <w:i/>
          <w:vertAlign w:val="subscript"/>
        </w:rPr>
        <w:t>i</w:t>
      </w:r>
      <w:r w:rsidR="008B6CB7">
        <w:rPr>
          <w:lang w:eastAsia="en-GB"/>
        </w:rPr>
        <w:t xml:space="preserve"> </w:t>
      </w:r>
      <w:r w:rsidR="00701105">
        <w:rPr>
          <w:lang w:eastAsia="en-GB"/>
        </w:rPr>
        <w:t>is</w:t>
      </w:r>
      <w:r w:rsidR="008B6CB7">
        <w:rPr>
          <w:lang w:eastAsia="en-GB"/>
        </w:rPr>
        <w:t xml:space="preserve"> </w:t>
      </w:r>
      <w:r w:rsidR="008B6CB7">
        <w:t xml:space="preserve">associated with an </w:t>
      </w:r>
      <w:r w:rsidR="008B6CB7" w:rsidRPr="00B81F48">
        <w:rPr>
          <w:rStyle w:val="Italic"/>
        </w:rPr>
        <w:t>active pattern function</w:t>
      </w:r>
      <w:r w:rsidR="00693CC1">
        <w:rPr>
          <w:i/>
        </w:rPr>
        <w:fldChar w:fldCharType="begin"/>
      </w:r>
      <w:r w:rsidR="00C63671">
        <w:instrText xml:space="preserve"> XE "</w:instrText>
      </w:r>
      <w:r w:rsidR="00C63671" w:rsidRPr="009C0957">
        <w:instrText>function</w:instrText>
      </w:r>
      <w:r w:rsidR="00C63671" w:rsidRPr="009A2ACB">
        <w:instrText>s:active pattern</w:instrText>
      </w:r>
      <w:r w:rsidR="00C63671">
        <w:instrText xml:space="preserve">" </w:instrText>
      </w:r>
      <w:r w:rsidR="00693CC1">
        <w:rPr>
          <w:i/>
        </w:rPr>
        <w:fldChar w:fldCharType="end"/>
      </w:r>
      <w:r w:rsidR="00693CC1">
        <w:rPr>
          <w:i/>
        </w:rPr>
        <w:fldChar w:fldCharType="begin"/>
      </w:r>
      <w:r w:rsidR="00C63671">
        <w:instrText xml:space="preserve"> XE "</w:instrText>
      </w:r>
      <w:r w:rsidR="00C63671" w:rsidRPr="009C0957">
        <w:instrText>active pattern functions</w:instrText>
      </w:r>
      <w:r w:rsidR="00C63671">
        <w:instrText xml:space="preserve">" </w:instrText>
      </w:r>
      <w:r w:rsidR="00693CC1">
        <w:rPr>
          <w:i/>
        </w:rPr>
        <w:fldChar w:fldCharType="end"/>
      </w:r>
      <w:r w:rsidR="00701105">
        <w:t xml:space="preserve"> </w:t>
      </w:r>
      <w:r w:rsidR="00701105" w:rsidRPr="00355E9F">
        <w:rPr>
          <w:rStyle w:val="CodeInlineItalic"/>
        </w:rPr>
        <w:t>f</w:t>
      </w:r>
      <w:r w:rsidR="00701105">
        <w:t xml:space="preserve"> </w:t>
      </w:r>
      <w:r w:rsidR="00C63671">
        <w:t xml:space="preserve">in </w:t>
      </w:r>
      <w:r w:rsidR="00701105">
        <w:t>one of the following forms:</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 xml:space="preserve"> </w:t>
      </w:r>
      <w:r w:rsidRPr="00355E9F">
        <w:rPr>
          <w:rStyle w:val="CodeInlineItalic"/>
        </w:rPr>
        <w:t>inp</w:t>
      </w:r>
      <w:r>
        <w:t xml:space="preserve"> </w:t>
      </w:r>
    </w:p>
    <w:p w:rsidR="002A24AD" w:rsidRDefault="002A24AD" w:rsidP="0045575F">
      <w:pPr>
        <w:pStyle w:val="ListParagraph"/>
      </w:pPr>
      <w:r>
        <w:t xml:space="preserve">Single case. The </w:t>
      </w:r>
      <w:r w:rsidR="00FF013F">
        <w:t>function</w:t>
      </w:r>
      <w:r>
        <w:t xml:space="preserve"> accepts one argument (the value being matched) and can return any type.</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inp</w:t>
      </w:r>
    </w:p>
    <w:p w:rsidR="002A24AD" w:rsidRDefault="002A24AD" w:rsidP="0045575F">
      <w:pPr>
        <w:pStyle w:val="ListParagraph"/>
      </w:pPr>
      <w:r>
        <w:t xml:space="preserve">Partial. The </w:t>
      </w:r>
      <w:r w:rsidR="00FF013F">
        <w:t>function</w:t>
      </w:r>
      <w:r>
        <w:t xml:space="preserve"> accepts one argument (the value being matched) and must return a value of type </w:t>
      </w:r>
      <w:r w:rsidR="007E094B" w:rsidRPr="00E42689">
        <w:rPr>
          <w:rStyle w:val="CodeInline"/>
        </w:rPr>
        <w:t>FSharp.Core.</w:t>
      </w:r>
      <w:r w:rsidRPr="002A24AD">
        <w:rPr>
          <w:rStyle w:val="CodeInline"/>
        </w:rPr>
        <w:t>option&lt;_&gt;</w:t>
      </w:r>
      <w:r>
        <w:t xml:space="preserve"> </w:t>
      </w:r>
    </w:p>
    <w:p w:rsidR="00D06106" w:rsidRPr="00D06106" w:rsidRDefault="002A24AD" w:rsidP="0045575F">
      <w:pPr>
        <w:pStyle w:val="BulletList"/>
        <w:rPr>
          <w:rStyle w:val="CodeInlineItalic"/>
          <w:rFonts w:ascii="Arial" w:hAnsi="Arial"/>
          <w:bCs w:val="0"/>
          <w:i w:val="0"/>
          <w:iCs w:val="0"/>
          <w:color w:val="auto"/>
        </w:rPr>
      </w:pPr>
      <w:r w:rsidRPr="002A24AD">
        <w:rPr>
          <w:rStyle w:val="CodeInline"/>
        </w:rPr>
        <w:t>(|</w:t>
      </w:r>
      <w:r w:rsidRPr="00355E9F">
        <w:rPr>
          <w:rStyle w:val="CodeInlineItalic"/>
        </w:rPr>
        <w:t>CaseName</w:t>
      </w:r>
      <w:r w:rsidRPr="008B6CB7">
        <w:rPr>
          <w:rStyle w:val="CodeInline"/>
          <w:i/>
          <w:vertAlign w:val="subscript"/>
        </w:rPr>
        <w:t>1</w:t>
      </w:r>
      <w:r w:rsidRPr="002A24AD">
        <w:rPr>
          <w:rStyle w:val="CodeInline"/>
        </w:rPr>
        <w:t xml:space="preserve">| </w:t>
      </w:r>
      <w:r>
        <w:rPr>
          <w:rStyle w:val="CodeInline"/>
        </w:rPr>
        <w:t>...|</w:t>
      </w:r>
      <w:r w:rsidRPr="00355E9F">
        <w:rPr>
          <w:rStyle w:val="CodeInlineItalic"/>
        </w:rPr>
        <w:t>CaseName</w:t>
      </w:r>
      <w:r w:rsidRPr="008B6CB7">
        <w:rPr>
          <w:rStyle w:val="CodeInline"/>
          <w:i/>
          <w:vertAlign w:val="subscript"/>
        </w:rPr>
        <w:t>n</w:t>
      </w:r>
      <w:r>
        <w:rPr>
          <w:rStyle w:val="CodeInline"/>
        </w:rPr>
        <w:t>|</w:t>
      </w:r>
      <w:r w:rsidRPr="002A24AD">
        <w:rPr>
          <w:rStyle w:val="CodeInline"/>
        </w:rPr>
        <w:t>)</w:t>
      </w:r>
      <w:r>
        <w:rPr>
          <w:rStyle w:val="CodeInline"/>
        </w:rPr>
        <w:t xml:space="preserve"> </w:t>
      </w:r>
      <w:r w:rsidRPr="00355E9F">
        <w:rPr>
          <w:rStyle w:val="CodeInlineItalic"/>
        </w:rPr>
        <w:t>inp</w:t>
      </w:r>
    </w:p>
    <w:p w:rsidR="002A24AD" w:rsidRDefault="002A24AD" w:rsidP="0045575F">
      <w:pPr>
        <w:pStyle w:val="ListParagraph"/>
      </w:pPr>
      <w:r>
        <w:t xml:space="preserve">Multi-case. The </w:t>
      </w:r>
      <w:r w:rsidR="00FF013F">
        <w:t>function</w:t>
      </w:r>
      <w:r>
        <w:t xml:space="preserve"> accepts one argument (the value being matched), and must return a value of type </w:t>
      </w:r>
      <w:r w:rsidR="007E094B" w:rsidRPr="00E42689">
        <w:rPr>
          <w:rStyle w:val="CodeInline"/>
        </w:rPr>
        <w:t>FSharp.Core.</w:t>
      </w:r>
      <w:r w:rsidRPr="002A24AD">
        <w:rPr>
          <w:rStyle w:val="CodeInline"/>
        </w:rPr>
        <w:t>Choice&lt;_,...,_&gt;</w:t>
      </w:r>
      <w:r>
        <w:t xml:space="preserve"> based on the number of case names.</w:t>
      </w:r>
      <w:r w:rsidR="0094215B">
        <w:t xml:space="preserve"> In F#, the limitation </w:t>
      </w:r>
      <w:r w:rsidR="0094215B" w:rsidRPr="00355E9F">
        <w:rPr>
          <w:rStyle w:val="CodeInlineItalic"/>
        </w:rPr>
        <w:t>n</w:t>
      </w:r>
      <w:r w:rsidR="0094215B">
        <w:t xml:space="preserve"> ≤ 7 applies.</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sidR="005C358C">
        <w:rPr>
          <w:rStyle w:val="CodeInline"/>
        </w:rPr>
        <w:t xml:space="preserve"> </w:t>
      </w:r>
      <w:r w:rsidR="005C358C" w:rsidRPr="00355E9F">
        <w:rPr>
          <w:rStyle w:val="CodeInlineItalic"/>
        </w:rPr>
        <w:t>arg</w:t>
      </w:r>
      <w:r w:rsidR="005C358C" w:rsidRPr="005C358C">
        <w:rPr>
          <w:rStyle w:val="CodeInline"/>
          <w:i/>
          <w:vertAlign w:val="subscript"/>
        </w:rPr>
        <w:t>1</w:t>
      </w:r>
      <w:r w:rsidR="005C358C">
        <w:rPr>
          <w:rStyle w:val="CodeInline"/>
        </w:rPr>
        <w:t xml:space="preserve"> ... </w:t>
      </w:r>
      <w:r w:rsidR="005C358C" w:rsidRPr="00355E9F">
        <w:rPr>
          <w:rStyle w:val="CodeInlineItalic"/>
        </w:rPr>
        <w:t>arg</w:t>
      </w:r>
      <w:r w:rsidR="005C358C" w:rsidRPr="005C358C">
        <w:rPr>
          <w:rStyle w:val="CodeInline"/>
          <w:i/>
          <w:vertAlign w:val="subscript"/>
        </w:rPr>
        <w:t>n</w:t>
      </w:r>
      <w:r w:rsidR="005C358C">
        <w:rPr>
          <w:rStyle w:val="CodeInline"/>
        </w:rPr>
        <w:t xml:space="preserve"> </w:t>
      </w:r>
      <w:r w:rsidR="005C358C" w:rsidRPr="00355E9F">
        <w:rPr>
          <w:rStyle w:val="CodeInlineItalic"/>
        </w:rPr>
        <w:t>inp</w:t>
      </w:r>
    </w:p>
    <w:p w:rsidR="002A24AD" w:rsidRDefault="002A24AD" w:rsidP="0045575F">
      <w:pPr>
        <w:pStyle w:val="ListParagraph"/>
      </w:pPr>
      <w:r>
        <w:t>Single case with parameter</w:t>
      </w:r>
      <w:r w:rsidR="005C358C">
        <w:t xml:space="preserve">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xml:space="preserve">, where </w:t>
      </w:r>
      <w:r w:rsidR="005C358C">
        <w:t xml:space="preserve">the last </w:t>
      </w:r>
      <w:r w:rsidR="0045575F">
        <w:t>argument (</w:t>
      </w:r>
      <w:r w:rsidR="0045575F" w:rsidRPr="00355E9F">
        <w:rPr>
          <w:rStyle w:val="CodeInlineItalic"/>
        </w:rPr>
        <w:t>inp</w:t>
      </w:r>
      <w:r w:rsidR="0045575F">
        <w:t>) is</w:t>
      </w:r>
      <w:r w:rsidR="005C358C">
        <w:t xml:space="preserve"> the value </w:t>
      </w:r>
      <w:r w:rsidR="0045575F">
        <w:t xml:space="preserve">to </w:t>
      </w:r>
      <w:r w:rsidR="005C358C">
        <w:t>match, and can return any type.</w:t>
      </w:r>
      <w:r>
        <w:t xml:space="preserve"> </w:t>
      </w:r>
    </w:p>
    <w:p w:rsidR="00D06106" w:rsidRDefault="005C358C"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arg</w:t>
      </w:r>
      <w:r w:rsidRPr="005C358C">
        <w:rPr>
          <w:rStyle w:val="CodeInline"/>
          <w:i/>
          <w:vertAlign w:val="subscript"/>
        </w:rPr>
        <w:t>1</w:t>
      </w:r>
      <w:r>
        <w:rPr>
          <w:rStyle w:val="CodeInline"/>
        </w:rPr>
        <w:t xml:space="preserve"> ... </w:t>
      </w:r>
      <w:r w:rsidRPr="00355E9F">
        <w:rPr>
          <w:rStyle w:val="CodeInlineItalic"/>
        </w:rPr>
        <w:t>arg</w:t>
      </w:r>
      <w:r w:rsidRPr="005C358C">
        <w:rPr>
          <w:rStyle w:val="CodeInline"/>
          <w:i/>
          <w:vertAlign w:val="subscript"/>
        </w:rPr>
        <w:t>n</w:t>
      </w:r>
      <w:r>
        <w:rPr>
          <w:rStyle w:val="CodeInline"/>
        </w:rPr>
        <w:t xml:space="preserve"> </w:t>
      </w:r>
      <w:r w:rsidRPr="00355E9F">
        <w:rPr>
          <w:rStyle w:val="CodeInlineItalic"/>
        </w:rPr>
        <w:t>inp</w:t>
      </w:r>
    </w:p>
    <w:p w:rsidR="002A24AD" w:rsidRDefault="002A24AD" w:rsidP="0045575F">
      <w:pPr>
        <w:pStyle w:val="ListParagraph"/>
      </w:pPr>
      <w:r>
        <w:t xml:space="preserve">Partial </w:t>
      </w:r>
      <w:r w:rsidR="005C358C">
        <w:t xml:space="preserve">with parameter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where the last argument (</w:t>
      </w:r>
      <w:r w:rsidR="0045575F" w:rsidRPr="00355E9F">
        <w:rPr>
          <w:rStyle w:val="CodeInlineItalic"/>
        </w:rPr>
        <w:t>inp</w:t>
      </w:r>
      <w:r w:rsidR="0045575F">
        <w:t>) is the value to match,</w:t>
      </w:r>
      <w:r w:rsidR="005C358C">
        <w:t xml:space="preserve"> and must return a value of type </w:t>
      </w:r>
      <w:r w:rsidR="007E094B" w:rsidRPr="00E42689">
        <w:rPr>
          <w:rStyle w:val="CodeInline"/>
        </w:rPr>
        <w:t>FSharp.Core.</w:t>
      </w:r>
      <w:r w:rsidR="005C358C" w:rsidRPr="002A24AD">
        <w:rPr>
          <w:rStyle w:val="CodeInline"/>
        </w:rPr>
        <w:t>option&lt;_&gt;</w:t>
      </w:r>
      <w:r w:rsidR="00C63671">
        <w:rPr>
          <w:rStyle w:val="CodeInline"/>
        </w:rPr>
        <w:t>.</w:t>
      </w:r>
    </w:p>
    <w:p w:rsidR="0045575F" w:rsidRDefault="005C358C" w:rsidP="002A24AD">
      <w:pPr>
        <w:rPr>
          <w:lang w:eastAsia="en-GB"/>
        </w:rPr>
      </w:pPr>
      <w:r>
        <w:rPr>
          <w:lang w:eastAsia="en-GB"/>
        </w:rPr>
        <w:t xml:space="preserve">Other </w:t>
      </w:r>
      <w:r w:rsidR="00FF013F">
        <w:rPr>
          <w:lang w:eastAsia="en-GB"/>
        </w:rPr>
        <w:t>active pattern function</w:t>
      </w:r>
      <w:r>
        <w:rPr>
          <w:lang w:eastAsia="en-GB"/>
        </w:rPr>
        <w:t>s are not permitted. In particular, multi-case</w:t>
      </w:r>
      <w:r w:rsidR="007159CE">
        <w:rPr>
          <w:lang w:eastAsia="en-GB"/>
        </w:rPr>
        <w:t>,</w:t>
      </w:r>
      <w:r>
        <w:rPr>
          <w:lang w:eastAsia="en-GB"/>
        </w:rPr>
        <w:t xml:space="preserve"> partial </w:t>
      </w:r>
      <w:r w:rsidR="00FF013F">
        <w:rPr>
          <w:lang w:eastAsia="en-GB"/>
        </w:rPr>
        <w:t>function</w:t>
      </w:r>
      <w:r>
        <w:rPr>
          <w:lang w:eastAsia="en-GB"/>
        </w:rPr>
        <w:t>s</w:t>
      </w:r>
      <w:r w:rsidR="0045575F">
        <w:rPr>
          <w:lang w:eastAsia="en-GB"/>
        </w:rPr>
        <w:t xml:space="preserve"> such as the following are not permitted:</w:t>
      </w:r>
    </w:p>
    <w:p w:rsidR="0045575F" w:rsidRDefault="005C358C" w:rsidP="008F04E6">
      <w:pPr>
        <w:pStyle w:val="CodeExample"/>
      </w:pPr>
      <w:r w:rsidRPr="008F04E6">
        <w:t>(|CaseName1| ...</w:t>
      </w:r>
      <w:r w:rsidR="0025753F" w:rsidRPr="008F04E6">
        <w:t xml:space="preserve"> </w:t>
      </w:r>
      <w:r w:rsidRPr="008F04E6">
        <w:t>|CaseNamen|_|)</w:t>
      </w:r>
      <w:r w:rsidR="00701105">
        <w:t xml:space="preserve"> </w:t>
      </w:r>
    </w:p>
    <w:p w:rsidR="007E094B" w:rsidRPr="00497D56" w:rsidRDefault="007E094B" w:rsidP="00143AB9">
      <w:pPr>
        <w:pStyle w:val="BulletList"/>
        <w:numPr>
          <w:ilvl w:val="0"/>
          <w:numId w:val="0"/>
        </w:numPr>
      </w:pPr>
      <w:r>
        <w:t xml:space="preserve">When an active pattern function takes arguments, </w:t>
      </w:r>
      <w:r w:rsidRPr="006B52C5">
        <w:t xml:space="preserve">the </w:t>
      </w:r>
      <w:r w:rsidRPr="00355E9F">
        <w:rPr>
          <w:rStyle w:val="CodeInlineItalic"/>
        </w:rPr>
        <w:t>pat-params</w:t>
      </w:r>
      <w:r w:rsidRPr="006B52C5">
        <w:t xml:space="preserve"> are interpreted as expressions </w:t>
      </w:r>
      <w:r>
        <w:t xml:space="preserve">that are </w:t>
      </w:r>
      <w:r w:rsidRPr="006B52C5">
        <w:t xml:space="preserve">passed as arguments to the </w:t>
      </w:r>
      <w:r>
        <w:t>active pattern function</w:t>
      </w:r>
      <w:r w:rsidRPr="006B52C5">
        <w:t xml:space="preserve">. </w:t>
      </w:r>
      <w:r>
        <w:t>T</w:t>
      </w:r>
      <w:r w:rsidRPr="006B52C5">
        <w:t xml:space="preserve">he </w:t>
      </w:r>
      <w:r w:rsidRPr="00355E9F">
        <w:rPr>
          <w:rStyle w:val="CodeInlineItalic"/>
        </w:rPr>
        <w:t>pat-params</w:t>
      </w:r>
      <w:r w:rsidRPr="006B52C5">
        <w:t xml:space="preserve"> are </w:t>
      </w:r>
      <w:r>
        <w:t>converted to the syntactically identical corresponding expression forms and</w:t>
      </w:r>
      <w:r w:rsidRPr="00E42689">
        <w:t xml:space="preserve"> </w:t>
      </w:r>
      <w:r>
        <w:t xml:space="preserve">are passed as arguments to the active pattern function </w:t>
      </w:r>
      <w:r w:rsidRPr="00355E9F">
        <w:rPr>
          <w:rStyle w:val="CodeInlineItalic"/>
        </w:rPr>
        <w:t>f</w:t>
      </w:r>
      <w:r>
        <w:t>.</w:t>
      </w:r>
      <w:r w:rsidRPr="00497D56">
        <w:t xml:space="preserve"> </w:t>
      </w:r>
    </w:p>
    <w:p w:rsidR="007E094B" w:rsidRDefault="007E094B" w:rsidP="00143AB9">
      <w:pPr>
        <w:pStyle w:val="BulletList"/>
        <w:numPr>
          <w:ilvl w:val="0"/>
          <w:numId w:val="0"/>
        </w:numPr>
        <w:rPr>
          <w:lang w:eastAsia="en-GB"/>
        </w:rPr>
      </w:pPr>
      <w:r>
        <w:t>At runtime, t</w:t>
      </w:r>
      <w:r w:rsidRPr="006B52C5">
        <w:t xml:space="preserve">he </w:t>
      </w:r>
      <w:r>
        <w:t>function</w:t>
      </w:r>
      <w:r w:rsidRPr="006B52C5">
        <w:t xml:space="preserve"> </w:t>
      </w:r>
      <w:r w:rsidRPr="00355E9F">
        <w:rPr>
          <w:rStyle w:val="CodeInlineItalic"/>
        </w:rPr>
        <w:t>f</w:t>
      </w:r>
      <w:r w:rsidRPr="006B52C5">
        <w:t xml:space="preserve"> </w:t>
      </w:r>
      <w:r>
        <w:t>is applied to the pattern input, along with any parameters</w:t>
      </w:r>
      <w:r w:rsidRPr="006B52C5">
        <w:t xml:space="preserve">. </w:t>
      </w:r>
      <w:r>
        <w:t>T</w:t>
      </w:r>
      <w:r w:rsidRPr="00E42689">
        <w:t xml:space="preserve">he pattern matches if the </w:t>
      </w:r>
      <w:r>
        <w:t>active pattern function</w:t>
      </w:r>
      <w:r w:rsidRPr="00E42689">
        <w:t xml:space="preserve"> returns</w:t>
      </w:r>
      <w:r>
        <w:t xml:space="preserve"> </w:t>
      </w:r>
      <w:r w:rsidRPr="00355E9F">
        <w:rPr>
          <w:rStyle w:val="CodeInlineItalic"/>
        </w:rPr>
        <w:t>v</w:t>
      </w:r>
      <w:r>
        <w:t>,</w:t>
      </w:r>
      <w:r w:rsidRPr="006B52C5">
        <w:t xml:space="preserve"> </w:t>
      </w:r>
      <w:r w:rsidRPr="006B52C5">
        <w:rPr>
          <w:rStyle w:val="CodeInline"/>
        </w:rPr>
        <w:t>Choice</w:t>
      </w:r>
      <w:r w:rsidRPr="00355E9F">
        <w:rPr>
          <w:rStyle w:val="CodeInlineItalic"/>
        </w:rPr>
        <w:t>k</w:t>
      </w:r>
      <w:r w:rsidRPr="006B52C5">
        <w:rPr>
          <w:rStyle w:val="CodeInline"/>
        </w:rPr>
        <w:t>Of</w:t>
      </w:r>
      <w:r w:rsidRPr="00355E9F">
        <w:rPr>
          <w:rStyle w:val="CodeInlineItalic"/>
        </w:rPr>
        <w:t>N v</w:t>
      </w:r>
      <w:r w:rsidRPr="007D4FA0">
        <w:t>,</w:t>
      </w:r>
      <w:r w:rsidRPr="006B52C5">
        <w:t xml:space="preserve"> or </w:t>
      </w:r>
      <w:r w:rsidRPr="006B52C5">
        <w:rPr>
          <w:rStyle w:val="CodeInline"/>
        </w:rPr>
        <w:t xml:space="preserve">Some </w:t>
      </w:r>
      <w:r w:rsidRPr="00355E9F">
        <w:rPr>
          <w:rStyle w:val="CodeInlineItalic"/>
        </w:rPr>
        <w:t>v</w:t>
      </w:r>
      <w:r w:rsidRPr="00404279">
        <w:rPr>
          <w:lang w:val="en-GB"/>
        </w:rPr>
        <w:t>,</w:t>
      </w:r>
      <w:r w:rsidRPr="00497D56">
        <w:t xml:space="preserve"> respectively</w:t>
      </w:r>
      <w:r>
        <w:t>, when applied to the pattern input</w:t>
      </w:r>
      <w:r w:rsidRPr="00497D56">
        <w:t>.</w:t>
      </w:r>
      <w:r w:rsidRPr="00110BB5">
        <w:t xml:space="preserve"> If </w:t>
      </w:r>
      <w:r>
        <w:t xml:space="preserve">the </w:t>
      </w:r>
      <w:r w:rsidRPr="00E42689">
        <w:t xml:space="preserve">pattern argument </w:t>
      </w:r>
      <w:r w:rsidRPr="00355E9F">
        <w:rPr>
          <w:rStyle w:val="CodeInlineItalic"/>
        </w:rPr>
        <w:t>pat</w:t>
      </w:r>
      <w:r w:rsidRPr="00E42689">
        <w:t xml:space="preserve"> </w:t>
      </w:r>
      <w:r>
        <w:t xml:space="preserve">is present, it </w:t>
      </w:r>
      <w:r w:rsidRPr="00E42689">
        <w:t xml:space="preserve">is then matched against </w:t>
      </w:r>
      <w:r w:rsidRPr="00355E9F">
        <w:rPr>
          <w:rStyle w:val="CodeInlineItalic"/>
        </w:rPr>
        <w:t>v</w:t>
      </w:r>
      <w:r w:rsidRPr="006B52C5">
        <w:t>.</w:t>
      </w:r>
    </w:p>
    <w:p w:rsidR="005C358C" w:rsidRPr="00391D69" w:rsidRDefault="005C358C" w:rsidP="005C358C">
      <w:r w:rsidRPr="00497D56">
        <w:t>The following</w:t>
      </w:r>
      <w:r w:rsidR="0045575F">
        <w:t xml:space="preserve"> example shows how to define and</w:t>
      </w:r>
      <w:r w:rsidRPr="00497D56">
        <w:t xml:space="preserve"> use a partial act</w:t>
      </w:r>
      <w:r w:rsidRPr="00110BB5">
        <w:t>ive pattern</w:t>
      </w:r>
      <w:r w:rsidR="00644ACF">
        <w:t xml:space="preserve"> function</w:t>
      </w:r>
      <w:r w:rsidRPr="00110BB5">
        <w:t>:</w:t>
      </w:r>
    </w:p>
    <w:p w:rsidR="005C358C" w:rsidRPr="00E42689" w:rsidRDefault="005C358C" w:rsidP="005C358C">
      <w:pPr>
        <w:pStyle w:val="CodeExample"/>
      </w:pPr>
      <w:r w:rsidRPr="00391D69">
        <w:t>let (|Positive|_|) inp = if inp &gt; 0 then Some(inp) else None</w:t>
      </w:r>
    </w:p>
    <w:p w:rsidR="005C358C" w:rsidRPr="00E42689" w:rsidRDefault="005C358C" w:rsidP="005C358C">
      <w:pPr>
        <w:pStyle w:val="CodeExample"/>
      </w:pPr>
      <w:r w:rsidRPr="00E42689">
        <w:t>let (|Negative|_|) inp = if inp &lt; 0 then Some(-inp) else None</w:t>
      </w:r>
    </w:p>
    <w:p w:rsidR="005C358C" w:rsidRPr="00F115D2" w:rsidRDefault="005C358C" w:rsidP="005C358C">
      <w:pPr>
        <w:pStyle w:val="CodeExample"/>
      </w:pPr>
    </w:p>
    <w:p w:rsidR="005C358C" w:rsidRPr="00F115D2" w:rsidRDefault="005C358C" w:rsidP="005C358C">
      <w:pPr>
        <w:pStyle w:val="CodeExample"/>
      </w:pPr>
      <w:r w:rsidRPr="00404279">
        <w:t xml:space="preserve">match 3 with </w:t>
      </w:r>
    </w:p>
    <w:p w:rsidR="005C358C" w:rsidRPr="00F115D2" w:rsidRDefault="005C358C" w:rsidP="005C358C">
      <w:pPr>
        <w:pStyle w:val="CodeExample"/>
      </w:pPr>
      <w:r w:rsidRPr="00404279">
        <w:t>| Positive n -&gt; printfn "positive, n = %d" n</w:t>
      </w:r>
    </w:p>
    <w:p w:rsidR="005C358C" w:rsidRPr="00F115D2" w:rsidRDefault="005C358C" w:rsidP="005C358C">
      <w:pPr>
        <w:pStyle w:val="CodeExample"/>
      </w:pPr>
      <w:r w:rsidRPr="00404279">
        <w:t>| Negative n -&gt; printfn "negative, n = %d" n</w:t>
      </w:r>
    </w:p>
    <w:p w:rsidR="005C358C" w:rsidRPr="00F115D2" w:rsidRDefault="005C358C" w:rsidP="005C358C">
      <w:pPr>
        <w:pStyle w:val="CodeExample"/>
      </w:pPr>
      <w:r w:rsidRPr="00404279">
        <w:t xml:space="preserve">| _          -&gt; printfn "zero" </w:t>
      </w:r>
    </w:p>
    <w:p w:rsidR="005C358C" w:rsidRPr="00F115D2" w:rsidRDefault="005C358C" w:rsidP="005C358C">
      <w:r>
        <w:lastRenderedPageBreak/>
        <w:t xml:space="preserve">The following </w:t>
      </w:r>
      <w:r w:rsidR="0045575F">
        <w:t>example shows how to define and</w:t>
      </w:r>
      <w:r w:rsidR="0045575F" w:rsidRPr="00497D56">
        <w:t xml:space="preserve"> use </w:t>
      </w:r>
      <w:r>
        <w:t>a multi-case active pattern</w:t>
      </w:r>
      <w:r w:rsidR="00644ACF">
        <w:t xml:space="preserve"> function</w:t>
      </w:r>
      <w:r>
        <w:t>:</w:t>
      </w:r>
    </w:p>
    <w:p w:rsidR="005C358C" w:rsidRPr="00F115D2" w:rsidRDefault="005C358C" w:rsidP="005C358C">
      <w:pPr>
        <w:pStyle w:val="CodeExample"/>
      </w:pPr>
      <w:r w:rsidRPr="00404279">
        <w:t>let (|A|B|C|) inp = if inp &lt; 0 then A elif inp = 0 then B else C</w:t>
      </w:r>
    </w:p>
    <w:p w:rsidR="005C358C" w:rsidRPr="00F115D2" w:rsidRDefault="005C358C" w:rsidP="005C358C">
      <w:pPr>
        <w:pStyle w:val="CodeExample"/>
      </w:pPr>
    </w:p>
    <w:p w:rsidR="005C358C" w:rsidRPr="00F115D2" w:rsidRDefault="005C358C" w:rsidP="005C358C">
      <w:pPr>
        <w:pStyle w:val="CodeExample"/>
      </w:pPr>
      <w:r w:rsidRPr="00404279">
        <w:t xml:space="preserve">match 3 with </w:t>
      </w:r>
    </w:p>
    <w:p w:rsidR="005C358C" w:rsidRPr="00F115D2" w:rsidRDefault="005C358C" w:rsidP="005C358C">
      <w:pPr>
        <w:pStyle w:val="CodeExample"/>
      </w:pPr>
      <w:r w:rsidRPr="00404279">
        <w:t>| A -&gt; "negative"</w:t>
      </w:r>
    </w:p>
    <w:p w:rsidR="005C358C" w:rsidRPr="00F115D2" w:rsidRDefault="005C358C" w:rsidP="005C358C">
      <w:pPr>
        <w:pStyle w:val="CodeExample"/>
      </w:pPr>
      <w:r w:rsidRPr="00404279">
        <w:t>| B -&gt; "zero"</w:t>
      </w:r>
    </w:p>
    <w:p w:rsidR="005C358C" w:rsidRPr="00F115D2" w:rsidRDefault="005C358C" w:rsidP="005C358C">
      <w:pPr>
        <w:pStyle w:val="CodeExample"/>
      </w:pPr>
      <w:r w:rsidRPr="00404279">
        <w:t>| C -&gt; "positive"</w:t>
      </w:r>
    </w:p>
    <w:p w:rsidR="005C358C" w:rsidRPr="00F115D2" w:rsidRDefault="005C358C" w:rsidP="005C358C">
      <w:pPr>
        <w:pStyle w:val="CodeExample"/>
      </w:pPr>
    </w:p>
    <w:p w:rsidR="0045353B" w:rsidRPr="00F115D2" w:rsidRDefault="00DB6CFB" w:rsidP="00F1188C">
      <w:pPr>
        <w:keepNext/>
      </w:pPr>
      <w:r>
        <w:t xml:space="preserve">The following </w:t>
      </w:r>
      <w:r w:rsidR="0045575F">
        <w:t>example shows how to define and</w:t>
      </w:r>
      <w:r w:rsidR="0045575F" w:rsidRPr="00497D56">
        <w:t xml:space="preserve"> use </w:t>
      </w:r>
      <w:r w:rsidR="0045353B">
        <w:t>a parameterized active pattern</w:t>
      </w:r>
      <w:r>
        <w:t xml:space="preserve"> function</w:t>
      </w:r>
      <w:r w:rsidR="0045353B">
        <w:t>:</w:t>
      </w:r>
    </w:p>
    <w:p w:rsidR="0045353B" w:rsidRPr="00F115D2" w:rsidRDefault="0045353B" w:rsidP="0045353B">
      <w:pPr>
        <w:pStyle w:val="CodeExample"/>
      </w:pPr>
      <w:r w:rsidRPr="00404279">
        <w:t>let (|MultipleOf|_|) n inp = if inp%n = 0 then Some (inp</w:t>
      </w:r>
      <w:r w:rsidR="00E0404C" w:rsidRPr="00404279">
        <w:t xml:space="preserve"> </w:t>
      </w:r>
      <w:r w:rsidRPr="00404279">
        <w:t>/</w:t>
      </w:r>
      <w:r w:rsidR="00E0404C" w:rsidRPr="00404279">
        <w:t xml:space="preserve"> </w:t>
      </w:r>
      <w:r w:rsidRPr="00404279">
        <w:t>n) else None</w:t>
      </w:r>
    </w:p>
    <w:p w:rsidR="0045353B" w:rsidRPr="00F115D2" w:rsidRDefault="0045353B" w:rsidP="0045353B">
      <w:pPr>
        <w:pStyle w:val="CodeExample"/>
      </w:pPr>
    </w:p>
    <w:p w:rsidR="0045353B" w:rsidRPr="00F115D2" w:rsidRDefault="0045353B" w:rsidP="0045353B">
      <w:pPr>
        <w:pStyle w:val="CodeExample"/>
      </w:pPr>
      <w:r w:rsidRPr="00404279">
        <w:t xml:space="preserve">match 16 with </w:t>
      </w:r>
    </w:p>
    <w:p w:rsidR="0045353B" w:rsidRPr="00F115D2" w:rsidRDefault="0045353B" w:rsidP="0045353B">
      <w:pPr>
        <w:pStyle w:val="CodeExample"/>
      </w:pPr>
      <w:r w:rsidRPr="00404279">
        <w:t>| MultipleOf 4 n -&gt; printfn "x = 4*%d" n</w:t>
      </w:r>
    </w:p>
    <w:p w:rsidR="0045353B" w:rsidRPr="00F115D2" w:rsidRDefault="0045353B" w:rsidP="0045353B">
      <w:pPr>
        <w:pStyle w:val="CodeExample"/>
      </w:pPr>
      <w:r w:rsidRPr="00404279">
        <w:t xml:space="preserve">| _ -&gt; printfn "not a multiple of 4" </w:t>
      </w:r>
    </w:p>
    <w:p w:rsidR="00E33C9E" w:rsidRDefault="00E33C9E" w:rsidP="008F04E6">
      <w:pPr>
        <w:pStyle w:val="Le"/>
      </w:pPr>
    </w:p>
    <w:p w:rsidR="002A24AD" w:rsidRPr="00404279" w:rsidRDefault="002A24AD" w:rsidP="002A24AD">
      <w:pPr>
        <w:rPr>
          <w:lang w:val="en-GB"/>
        </w:rPr>
      </w:pPr>
      <w:r w:rsidRPr="00110BB5">
        <w:t xml:space="preserve">An </w:t>
      </w:r>
      <w:r w:rsidR="00FF013F">
        <w:t>active pattern function</w:t>
      </w:r>
      <w:r w:rsidRPr="00110BB5">
        <w:t xml:space="preserve"> is </w:t>
      </w:r>
      <w:r w:rsidRPr="00391D69">
        <w:t xml:space="preserve">executed </w:t>
      </w:r>
      <w:r w:rsidR="00651634">
        <w:rPr>
          <w:lang w:eastAsia="en-GB"/>
        </w:rPr>
        <w:t xml:space="preserve">only </w:t>
      </w:r>
      <w:r w:rsidRPr="00497D56">
        <w:t xml:space="preserve">if </w:t>
      </w:r>
      <w:r w:rsidRPr="00110BB5">
        <w:t>a left-to-right, top-to-bottom reading of the entire pattern</w:t>
      </w:r>
      <w:r w:rsidR="00651634">
        <w:rPr>
          <w:lang w:eastAsia="en-GB"/>
        </w:rPr>
        <w:t xml:space="preserve"> indicates that execution is required</w:t>
      </w:r>
      <w:r w:rsidRPr="006B52C5">
        <w:rPr>
          <w:lang w:eastAsia="en-GB"/>
        </w:rPr>
        <w:t>.</w:t>
      </w:r>
      <w:r w:rsidRPr="00497D56">
        <w:t xml:space="preserve"> For example, </w:t>
      </w:r>
      <w:r w:rsidR="00651634">
        <w:rPr>
          <w:lang w:eastAsia="en-GB"/>
        </w:rPr>
        <w:t xml:space="preserve">consider the following active patterns: </w:t>
      </w:r>
    </w:p>
    <w:p w:rsidR="002A24AD" w:rsidRPr="00110BB5" w:rsidRDefault="002A24AD" w:rsidP="002A24AD">
      <w:pPr>
        <w:pStyle w:val="CodeExample"/>
      </w:pPr>
      <w:r w:rsidRPr="00497D56">
        <w:t xml:space="preserve">let (|A|_|) x = </w:t>
      </w:r>
    </w:p>
    <w:p w:rsidR="002A24AD" w:rsidRPr="00F115D2" w:rsidRDefault="002A24AD" w:rsidP="002A24AD">
      <w:pPr>
        <w:pStyle w:val="CodeExample"/>
      </w:pPr>
      <w:r w:rsidRPr="00391D69">
        <w:t xml:space="preserve">    if x</w:t>
      </w:r>
      <w:r w:rsidR="0025753F" w:rsidRPr="00391D69">
        <w:t xml:space="preserve"> </w:t>
      </w:r>
      <w:r w:rsidRPr="00E42689">
        <w:t>=</w:t>
      </w:r>
      <w:r w:rsidR="0025753F" w:rsidRPr="00E42689">
        <w:t xml:space="preserve"> </w:t>
      </w:r>
      <w:r w:rsidRPr="00E42689">
        <w:t xml:space="preserve">2 then failwith "x is two" </w:t>
      </w:r>
    </w:p>
    <w:p w:rsidR="002A24AD" w:rsidRPr="00F115D2" w:rsidRDefault="002A24AD" w:rsidP="002A24AD">
      <w:pPr>
        <w:pStyle w:val="CodeExample"/>
      </w:pPr>
      <w:r w:rsidRPr="00404279">
        <w:t xml:space="preserve">    elif x</w:t>
      </w:r>
      <w:r w:rsidR="0025753F" w:rsidRPr="00404279">
        <w:t xml:space="preserve"> </w:t>
      </w:r>
      <w:r w:rsidRPr="00404279">
        <w:t>=</w:t>
      </w:r>
      <w:r w:rsidR="0025753F" w:rsidRPr="00404279">
        <w:t xml:space="preserve"> </w:t>
      </w:r>
      <w:r w:rsidRPr="00404279">
        <w:t>1 then Some()</w:t>
      </w:r>
    </w:p>
    <w:p w:rsidR="002A24AD" w:rsidRPr="00F115D2" w:rsidRDefault="002A24AD" w:rsidP="002A24AD">
      <w:pPr>
        <w:pStyle w:val="CodeExample"/>
      </w:pPr>
      <w:r w:rsidRPr="00404279">
        <w:t xml:space="preserve">    else None</w:t>
      </w:r>
    </w:p>
    <w:p w:rsidR="002A24AD" w:rsidRPr="00F115D2" w:rsidRDefault="002A24AD" w:rsidP="002A24AD">
      <w:pPr>
        <w:pStyle w:val="CodeExample"/>
      </w:pPr>
    </w:p>
    <w:p w:rsidR="002A24AD" w:rsidRPr="00F115D2" w:rsidRDefault="002A24AD" w:rsidP="002A24AD">
      <w:pPr>
        <w:pStyle w:val="CodeExample"/>
      </w:pPr>
      <w:r w:rsidRPr="00404279">
        <w:t xml:space="preserve">let (|B|_|) x = </w:t>
      </w:r>
    </w:p>
    <w:p w:rsidR="002A24AD" w:rsidRPr="00F115D2" w:rsidRDefault="002A24AD" w:rsidP="002A24AD">
      <w:pPr>
        <w:pStyle w:val="CodeExample"/>
      </w:pPr>
      <w:r w:rsidRPr="00404279">
        <w:t xml:space="preserve">    if x=3 then failwith "x is three" else None</w:t>
      </w:r>
    </w:p>
    <w:p w:rsidR="002A24AD" w:rsidRPr="00F115D2" w:rsidRDefault="002A24AD" w:rsidP="002A24AD">
      <w:pPr>
        <w:pStyle w:val="CodeExample"/>
      </w:pPr>
    </w:p>
    <w:p w:rsidR="002A24AD" w:rsidRPr="00F115D2" w:rsidRDefault="002A24AD" w:rsidP="002A24AD">
      <w:pPr>
        <w:pStyle w:val="CodeExample"/>
      </w:pPr>
      <w:r w:rsidRPr="00404279">
        <w:t xml:space="preserve">let (|C|) x = failwith "got to C" </w:t>
      </w:r>
    </w:p>
    <w:p w:rsidR="002A24AD" w:rsidRPr="00F115D2" w:rsidRDefault="002A24AD" w:rsidP="002A24AD">
      <w:pPr>
        <w:pStyle w:val="CodeExample"/>
      </w:pPr>
    </w:p>
    <w:p w:rsidR="002A24AD" w:rsidRPr="00F115D2" w:rsidRDefault="002A24AD" w:rsidP="002A24AD">
      <w:pPr>
        <w:pStyle w:val="CodeExample"/>
      </w:pPr>
      <w:r w:rsidRPr="00404279">
        <w:t xml:space="preserve">let f x = </w:t>
      </w:r>
    </w:p>
    <w:p w:rsidR="002A24AD" w:rsidRPr="00F115D2" w:rsidRDefault="002A24AD" w:rsidP="002A24AD">
      <w:pPr>
        <w:pStyle w:val="CodeExample"/>
      </w:pPr>
      <w:r w:rsidRPr="00404279">
        <w:t xml:space="preserve">    match x with </w:t>
      </w:r>
    </w:p>
    <w:p w:rsidR="002A24AD" w:rsidRPr="00F115D2" w:rsidRDefault="002A24AD" w:rsidP="002A24AD">
      <w:pPr>
        <w:pStyle w:val="CodeExample"/>
      </w:pPr>
      <w:r w:rsidRPr="00404279">
        <w:t xml:space="preserve">    | 0 -&gt; 0</w:t>
      </w:r>
    </w:p>
    <w:p w:rsidR="002A24AD" w:rsidRPr="00F115D2" w:rsidRDefault="002A24AD" w:rsidP="002A24AD">
      <w:pPr>
        <w:pStyle w:val="CodeExample"/>
      </w:pPr>
      <w:r w:rsidRPr="00404279">
        <w:t xml:space="preserve">    | A -&gt; 1</w:t>
      </w:r>
    </w:p>
    <w:p w:rsidR="002A24AD" w:rsidRPr="00F115D2" w:rsidRDefault="002A24AD" w:rsidP="002A24AD">
      <w:pPr>
        <w:pStyle w:val="CodeExample"/>
      </w:pPr>
      <w:r w:rsidRPr="00404279">
        <w:t xml:space="preserve">    | B -&gt; 2</w:t>
      </w:r>
    </w:p>
    <w:p w:rsidR="002A24AD" w:rsidRPr="00F115D2" w:rsidRDefault="002A24AD" w:rsidP="002A24AD">
      <w:pPr>
        <w:pStyle w:val="CodeExample"/>
      </w:pPr>
      <w:r w:rsidRPr="00404279">
        <w:t xml:space="preserve">    | C -&gt; 3</w:t>
      </w:r>
    </w:p>
    <w:p w:rsidR="002A24AD" w:rsidRPr="00F115D2" w:rsidRDefault="002A24AD" w:rsidP="002A24AD">
      <w:pPr>
        <w:pStyle w:val="CodeExample"/>
      </w:pPr>
      <w:r w:rsidRPr="00404279">
        <w:t xml:space="preserve">    | _ -&gt; 4</w:t>
      </w:r>
    </w:p>
    <w:p w:rsidR="002A24AD" w:rsidRPr="00110BB5" w:rsidRDefault="00651634" w:rsidP="002A24AD">
      <w:r>
        <w:rPr>
          <w:lang w:eastAsia="en-GB"/>
        </w:rPr>
        <w:t>These patterns evaluate as follows:</w:t>
      </w:r>
    </w:p>
    <w:p w:rsidR="002A24AD" w:rsidRPr="00391D69" w:rsidRDefault="002A24AD" w:rsidP="002A24AD">
      <w:pPr>
        <w:pStyle w:val="CodeExample"/>
      </w:pPr>
      <w:r w:rsidRPr="00391D69">
        <w:t>f 0 // 0</w:t>
      </w:r>
    </w:p>
    <w:p w:rsidR="002A24AD" w:rsidRPr="00E42689" w:rsidRDefault="002A24AD" w:rsidP="002A24AD">
      <w:pPr>
        <w:pStyle w:val="CodeExample"/>
      </w:pPr>
      <w:r w:rsidRPr="00E42689">
        <w:t>f 1 // 1</w:t>
      </w:r>
    </w:p>
    <w:p w:rsidR="002A24AD" w:rsidRPr="00F115D2" w:rsidRDefault="002A24AD" w:rsidP="002A24AD">
      <w:pPr>
        <w:pStyle w:val="CodeExample"/>
      </w:pPr>
      <w:r w:rsidRPr="00E42689">
        <w:t>f 2 // failwit</w:t>
      </w:r>
      <w:r w:rsidRPr="00404279">
        <w:t>h "x is two"</w:t>
      </w:r>
    </w:p>
    <w:p w:rsidR="002A24AD" w:rsidRPr="00F115D2" w:rsidRDefault="002A24AD" w:rsidP="002A24AD">
      <w:pPr>
        <w:pStyle w:val="CodeExample"/>
      </w:pPr>
      <w:r w:rsidRPr="00404279">
        <w:t>f 3 // failwith "x is three"</w:t>
      </w:r>
    </w:p>
    <w:p w:rsidR="002A24AD" w:rsidRPr="00F115D2" w:rsidRDefault="002A24AD" w:rsidP="002A24AD">
      <w:pPr>
        <w:pStyle w:val="CodeExample"/>
      </w:pPr>
      <w:r w:rsidRPr="00404279">
        <w:t>f 4 // failwith "got to C"</w:t>
      </w:r>
    </w:p>
    <w:p w:rsidR="002A24AD" w:rsidRPr="00391D69" w:rsidRDefault="002A24AD" w:rsidP="002A24AD">
      <w:r w:rsidRPr="006B52C5">
        <w:t>A</w:t>
      </w:r>
      <w:r w:rsidR="00701105">
        <w:t>n active pattern function</w:t>
      </w:r>
      <w:r w:rsidRPr="00110BB5">
        <w:t xml:space="preserve"> </w:t>
      </w:r>
      <w:r w:rsidR="007E094B">
        <w:rPr>
          <w:lang w:eastAsia="en-GB"/>
        </w:rPr>
        <w:t>may</w:t>
      </w:r>
      <w:r w:rsidR="007E094B" w:rsidRPr="006B52C5">
        <w:rPr>
          <w:lang w:eastAsia="en-GB"/>
        </w:rPr>
        <w:t xml:space="preserve"> </w:t>
      </w:r>
      <w:r w:rsidRPr="00497D56">
        <w:t xml:space="preserve">be executed multiple times against the same </w:t>
      </w:r>
      <w:r w:rsidR="00925401">
        <w:t xml:space="preserve">pattern </w:t>
      </w:r>
      <w:r w:rsidRPr="00497D56">
        <w:t xml:space="preserve">input </w:t>
      </w:r>
      <w:r w:rsidR="0045575F">
        <w:t>during resolution of</w:t>
      </w:r>
      <w:r w:rsidRPr="00497D56">
        <w:t xml:space="preserve"> a single overall pattern match</w:t>
      </w:r>
      <w:r w:rsidR="00651634">
        <w:rPr>
          <w:lang w:eastAsia="en-GB"/>
        </w:rPr>
        <w:t>. T</w:t>
      </w:r>
      <w:r w:rsidRPr="00110BB5">
        <w:t xml:space="preserve">he precise number of times </w:t>
      </w:r>
      <w:r w:rsidR="0045575F">
        <w:t xml:space="preserve">that </w:t>
      </w:r>
      <w:r w:rsidRPr="00110BB5">
        <w:t xml:space="preserve">the </w:t>
      </w:r>
      <w:r w:rsidR="00FF013F">
        <w:t>active pattern function</w:t>
      </w:r>
      <w:r w:rsidR="005C358C" w:rsidRPr="00110BB5">
        <w:t xml:space="preserve"> </w:t>
      </w:r>
      <w:r w:rsidR="005C358C" w:rsidRPr="00391D69">
        <w:t xml:space="preserve">is executed </w:t>
      </w:r>
      <w:r w:rsidR="007E094B">
        <w:t xml:space="preserve">against a particular pattern input </w:t>
      </w:r>
      <w:r w:rsidR="0025753F" w:rsidRPr="00E42689">
        <w:t>is</w:t>
      </w:r>
      <w:r w:rsidRPr="00497D56">
        <w:t xml:space="preserve"> implementation</w:t>
      </w:r>
      <w:r w:rsidR="0025753F" w:rsidRPr="00110BB5">
        <w:t>-</w:t>
      </w:r>
      <w:r w:rsidRPr="00391D69">
        <w:t>dependent.</w:t>
      </w:r>
    </w:p>
    <w:p w:rsidR="00E61457" w:rsidRPr="00E42689" w:rsidRDefault="0038435F" w:rsidP="00E104DD">
      <w:pPr>
        <w:pStyle w:val="Heading2"/>
      </w:pPr>
      <w:bookmarkStart w:id="1797" w:name="_Toc207705884"/>
      <w:bookmarkStart w:id="1798" w:name="_Toc257733627"/>
      <w:bookmarkStart w:id="1799" w:name="_Toc270597523"/>
      <w:bookmarkStart w:id="1800" w:name="_Toc439782384"/>
      <w:r>
        <w:lastRenderedPageBreak/>
        <w:t>“</w:t>
      </w:r>
      <w:r w:rsidR="006B52C5" w:rsidRPr="00E42689">
        <w:t>As</w:t>
      </w:r>
      <w:r>
        <w:t>”</w:t>
      </w:r>
      <w:r w:rsidR="006B52C5" w:rsidRPr="00E42689">
        <w:t xml:space="preserve"> Patterns</w:t>
      </w:r>
      <w:bookmarkEnd w:id="1797"/>
      <w:bookmarkEnd w:id="1798"/>
      <w:bookmarkEnd w:id="1799"/>
      <w:bookmarkEnd w:id="1800"/>
      <w:r w:rsidR="006B52C5" w:rsidRPr="00E42689">
        <w:t xml:space="preserve"> </w:t>
      </w:r>
    </w:p>
    <w:p w:rsidR="00925401" w:rsidRDefault="002107E3" w:rsidP="00A552DA">
      <w:r>
        <w:t>An “as”</w:t>
      </w:r>
      <w:r w:rsidRPr="00E42689">
        <w:t xml:space="preserve"> </w:t>
      </w:r>
      <w:r w:rsidR="006B52C5" w:rsidRPr="00E42689">
        <w:t>pattern</w:t>
      </w:r>
      <w:r w:rsidR="00693CC1">
        <w:rPr>
          <w:lang w:eastAsia="en-GB"/>
        </w:rPr>
        <w:fldChar w:fldCharType="begin"/>
      </w:r>
      <w:r w:rsidR="00E45D22">
        <w:instrText xml:space="preserve"> XE "</w:instrText>
      </w:r>
      <w:r w:rsidR="00E45D22" w:rsidRPr="006F08BB">
        <w:rPr>
          <w:lang w:eastAsia="en-GB"/>
        </w:rPr>
        <w:instrText>patterns:</w:instrText>
      </w:r>
      <w:r w:rsidR="00E45D22" w:rsidRPr="00404279">
        <w:rPr>
          <w:i/>
        </w:rPr>
        <w:instrText>as</w:instrText>
      </w:r>
      <w:r w:rsidR="00E45D22">
        <w:instrText xml:space="preserve">" </w:instrText>
      </w:r>
      <w:r w:rsidR="00693CC1">
        <w:rPr>
          <w:lang w:eastAsia="en-GB"/>
        </w:rPr>
        <w:fldChar w:fldCharType="end"/>
      </w:r>
      <w:r w:rsidR="006B52C5" w:rsidRPr="00497D56">
        <w:t xml:space="preserve"> </w:t>
      </w:r>
      <w:r w:rsidR="00925401">
        <w:t>is of the following form:</w:t>
      </w:r>
    </w:p>
    <w:p w:rsidR="00925401" w:rsidRDefault="00925401" w:rsidP="00925401">
      <w:pPr>
        <w:pStyle w:val="CodeExample"/>
      </w:pPr>
      <w:r w:rsidRPr="00355E9F">
        <w:rPr>
          <w:rStyle w:val="CodeInlineItalic"/>
        </w:rPr>
        <w:t>pat</w:t>
      </w:r>
      <w:r w:rsidRPr="00110BB5">
        <w:rPr>
          <w:rStyle w:val="CodeInline"/>
        </w:rPr>
        <w:t xml:space="preserve"> as </w:t>
      </w:r>
      <w:r w:rsidRPr="00355E9F">
        <w:rPr>
          <w:rStyle w:val="CodeInlineItalic"/>
        </w:rPr>
        <w:t>ident</w:t>
      </w:r>
    </w:p>
    <w:p w:rsidR="00A552DA" w:rsidRPr="00E42689" w:rsidRDefault="009A2B92" w:rsidP="00A552DA">
      <w:r>
        <w:t>The “as”</w:t>
      </w:r>
      <w:r w:rsidRPr="00E42689">
        <w:t xml:space="preserve"> pattern</w:t>
      </w:r>
      <w:r>
        <w:t xml:space="preserve"> </w:t>
      </w:r>
      <w:r w:rsidR="00925401">
        <w:t xml:space="preserve">defines </w:t>
      </w:r>
      <w:r w:rsidR="00925401" w:rsidRPr="00355E9F">
        <w:rPr>
          <w:rStyle w:val="CodeInlineItalic"/>
        </w:rPr>
        <w:t>ident</w:t>
      </w:r>
      <w:r w:rsidR="00925401" w:rsidRPr="008F04E6" w:rsidDel="00925401">
        <w:rPr>
          <w:i/>
        </w:rPr>
        <w:t xml:space="preserve"> </w:t>
      </w:r>
      <w:r w:rsidR="00925401">
        <w:t>to be equal to the pattern input</w:t>
      </w:r>
      <w:r w:rsidR="006B52C5" w:rsidRPr="00391D69">
        <w:t xml:space="preserve"> and matches the </w:t>
      </w:r>
      <w:r w:rsidR="00925401">
        <w:t xml:space="preserve">pattern input </w:t>
      </w:r>
      <w:r w:rsidR="006B52C5" w:rsidRPr="00391D69">
        <w:t xml:space="preserve">against </w:t>
      </w:r>
      <w:r w:rsidR="00925401">
        <w:rPr>
          <w:rStyle w:val="CodeInlineItalic"/>
        </w:rPr>
        <w:t>pat</w:t>
      </w:r>
      <w:r w:rsidR="00925401">
        <w:t>.</w:t>
      </w:r>
      <w:r w:rsidR="006B52C5" w:rsidRPr="00391D69">
        <w:t xml:space="preserve"> For example:</w:t>
      </w:r>
    </w:p>
    <w:p w:rsidR="000C76D0" w:rsidRPr="00F115D2" w:rsidRDefault="006B52C5" w:rsidP="000C76D0">
      <w:pPr>
        <w:pStyle w:val="CodeExample"/>
      </w:pPr>
      <w:r w:rsidRPr="00E42689">
        <w:t>let t1 = (1,</w:t>
      </w:r>
      <w:r w:rsidR="0025753F" w:rsidRPr="00404279">
        <w:t xml:space="preserve"> </w:t>
      </w:r>
      <w:r w:rsidRPr="00404279">
        <w:t>2)</w:t>
      </w:r>
    </w:p>
    <w:p w:rsidR="000C76D0" w:rsidRPr="00F115D2" w:rsidRDefault="006B52C5" w:rsidP="000C76D0">
      <w:pPr>
        <w:pStyle w:val="CodeExample"/>
      </w:pPr>
      <w:r w:rsidRPr="00404279">
        <w:t>let (x,</w:t>
      </w:r>
      <w:r w:rsidR="0025753F" w:rsidRPr="00404279">
        <w:t xml:space="preserve"> </w:t>
      </w:r>
      <w:r w:rsidRPr="00404279">
        <w:t>y) as t2 = t1</w:t>
      </w:r>
    </w:p>
    <w:p w:rsidR="000C76D0" w:rsidRDefault="006B52C5" w:rsidP="000C76D0">
      <w:pPr>
        <w:pStyle w:val="CodeExample"/>
      </w:pPr>
      <w:r w:rsidRPr="00404279">
        <w:t>printfn "%d-%d-%A" x y t2  // 1-2-(1,</w:t>
      </w:r>
      <w:r w:rsidR="0025753F" w:rsidRPr="00404279">
        <w:t xml:space="preserve"> </w:t>
      </w:r>
      <w:r w:rsidRPr="00404279">
        <w:t>2)</w:t>
      </w:r>
    </w:p>
    <w:p w:rsidR="0091204E" w:rsidRPr="00F115D2" w:rsidRDefault="0091204E" w:rsidP="008F04E6">
      <w:r>
        <w:t>This example binds the identifier</w:t>
      </w:r>
      <w:r w:rsidR="003A799D">
        <w:t xml:space="preserve">s </w:t>
      </w:r>
      <w:r w:rsidR="003A799D">
        <w:rPr>
          <w:rStyle w:val="CodeInlineItalic"/>
          <w:i w:val="0"/>
        </w:rPr>
        <w:t>x</w:t>
      </w:r>
      <w:r w:rsidR="003A799D">
        <w:t>,</w:t>
      </w:r>
      <w:r w:rsidR="003A799D" w:rsidRPr="00D61DA2">
        <w:t xml:space="preserve"> </w:t>
      </w:r>
      <w:r w:rsidR="003A799D">
        <w:rPr>
          <w:rStyle w:val="CodeInlineItalic"/>
          <w:i w:val="0"/>
        </w:rPr>
        <w:t>y</w:t>
      </w:r>
      <w:r w:rsidR="00143AB9">
        <w:t>,</w:t>
      </w:r>
      <w:r w:rsidR="003A799D">
        <w:t xml:space="preserve"> and</w:t>
      </w:r>
      <w:r w:rsidR="003A799D" w:rsidRPr="002007F5">
        <w:t xml:space="preserve"> </w:t>
      </w:r>
      <w:r w:rsidR="003A799D">
        <w:rPr>
          <w:rStyle w:val="CodeInlineItalic"/>
          <w:i w:val="0"/>
        </w:rPr>
        <w:t>t1</w:t>
      </w:r>
      <w:r w:rsidR="003A799D" w:rsidRPr="008F04E6" w:rsidDel="00925401">
        <w:rPr>
          <w:i/>
        </w:rPr>
        <w:t xml:space="preserve"> </w:t>
      </w:r>
      <w:r w:rsidR="003A799D">
        <w:t>to the values</w:t>
      </w:r>
      <w:r w:rsidR="003A799D" w:rsidRPr="003A799D">
        <w:rPr>
          <w:rStyle w:val="CodeInlineItalic"/>
          <w:i w:val="0"/>
        </w:rPr>
        <w:t xml:space="preserve"> </w:t>
      </w:r>
      <w:r w:rsidR="003A799D">
        <w:rPr>
          <w:rStyle w:val="CodeInlineItalic"/>
          <w:i w:val="0"/>
        </w:rPr>
        <w:t>1</w:t>
      </w:r>
      <w:r w:rsidR="003A799D">
        <w:t>,</w:t>
      </w:r>
      <w:r w:rsidR="003A799D" w:rsidRPr="002007F5">
        <w:t xml:space="preserve"> </w:t>
      </w:r>
      <w:r w:rsidR="003A799D">
        <w:rPr>
          <w:rStyle w:val="CodeInlineItalic"/>
          <w:i w:val="0"/>
        </w:rPr>
        <w:t>2</w:t>
      </w:r>
      <w:r w:rsidR="00143AB9">
        <w:t>,</w:t>
      </w:r>
      <w:r w:rsidR="003A799D">
        <w:t xml:space="preserve"> and</w:t>
      </w:r>
      <w:r w:rsidR="003A799D" w:rsidRPr="002007F5">
        <w:t xml:space="preserve"> </w:t>
      </w:r>
      <w:r w:rsidR="003A799D">
        <w:rPr>
          <w:rStyle w:val="CodeInlineItalic"/>
          <w:i w:val="0"/>
        </w:rPr>
        <w:t>(1,2)</w:t>
      </w:r>
      <w:r w:rsidR="00143AB9">
        <w:t>,</w:t>
      </w:r>
      <w:r w:rsidR="003A799D">
        <w:t xml:space="preserve"> respectively. </w:t>
      </w:r>
    </w:p>
    <w:p w:rsidR="00680728" w:rsidRPr="00F115D2" w:rsidRDefault="00680728" w:rsidP="00E104DD">
      <w:pPr>
        <w:pStyle w:val="Heading2"/>
      </w:pPr>
      <w:bookmarkStart w:id="1801" w:name="_Toc257733628"/>
      <w:bookmarkStart w:id="1802" w:name="_Toc270597524"/>
      <w:bookmarkStart w:id="1803" w:name="_Toc207705885"/>
      <w:bookmarkStart w:id="1804" w:name="_Toc439782385"/>
      <w:r w:rsidRPr="00404279">
        <w:t>Wildcard Patterns</w:t>
      </w:r>
      <w:bookmarkEnd w:id="1801"/>
      <w:bookmarkEnd w:id="1802"/>
      <w:bookmarkEnd w:id="1804"/>
      <w:r w:rsidRPr="00404279">
        <w:t xml:space="preserve"> </w:t>
      </w:r>
    </w:p>
    <w:p w:rsidR="00680728" w:rsidRPr="00391D69" w:rsidRDefault="00680728" w:rsidP="0099564C">
      <w:pPr>
        <w:keepNext/>
      </w:pPr>
      <w:r>
        <w:t>The pattern</w:t>
      </w:r>
      <w:r w:rsidRPr="006B52C5">
        <w:t xml:space="preserve"> </w:t>
      </w:r>
      <w:r w:rsidRPr="00680728">
        <w:rPr>
          <w:rStyle w:val="CodeInline"/>
        </w:rPr>
        <w:t>_</w:t>
      </w:r>
      <w:r w:rsidR="00693CC1" w:rsidRPr="00D45B24">
        <w:fldChar w:fldCharType="begin"/>
      </w:r>
      <w:r w:rsidR="00E45D22" w:rsidRPr="00D45B24">
        <w:instrText xml:space="preserve"> XE "_ wildcard pattern" </w:instrText>
      </w:r>
      <w:r w:rsidR="00693CC1" w:rsidRPr="00D45B24">
        <w:fldChar w:fldCharType="end"/>
      </w:r>
      <w:r w:rsidRPr="00497D56">
        <w:t xml:space="preserve"> </w:t>
      </w:r>
      <w:r w:rsidRPr="00110BB5">
        <w:t xml:space="preserve">is a </w:t>
      </w:r>
      <w:r w:rsidRPr="00391D69">
        <w:t>wildcard pattern</w:t>
      </w:r>
      <w:r w:rsidR="00693CC1">
        <w:rPr>
          <w:lang w:eastAsia="en-GB"/>
        </w:rPr>
        <w:fldChar w:fldCharType="begin"/>
      </w:r>
      <w:r w:rsidR="00E45D22">
        <w:instrText xml:space="preserve"> XE "</w:instrText>
      </w:r>
      <w:r w:rsidR="00E45D22" w:rsidRPr="00002780">
        <w:rPr>
          <w:lang w:eastAsia="en-GB"/>
        </w:rPr>
        <w:instrText>patterns:</w:instrText>
      </w:r>
      <w:r w:rsidR="00E45D22" w:rsidRPr="00002780">
        <w:instrText>wildcard</w:instrText>
      </w:r>
      <w:r w:rsidR="00E45D22">
        <w:instrText xml:space="preserve">" </w:instrText>
      </w:r>
      <w:r w:rsidR="00693CC1">
        <w:rPr>
          <w:lang w:eastAsia="en-GB"/>
        </w:rPr>
        <w:fldChar w:fldCharType="end"/>
      </w:r>
      <w:r w:rsidRPr="00497D56">
        <w:t xml:space="preserve"> and matches any input</w:t>
      </w:r>
      <w:r w:rsidRPr="00110BB5">
        <w:t xml:space="preserve">. For example: </w:t>
      </w:r>
    </w:p>
    <w:p w:rsidR="00680728" w:rsidRPr="00391D69" w:rsidRDefault="00680728" w:rsidP="00680728">
      <w:pPr>
        <w:pStyle w:val="CodeExample"/>
      </w:pPr>
      <w:r w:rsidRPr="00391D69">
        <w:t xml:space="preserve">let categorize x = </w:t>
      </w:r>
    </w:p>
    <w:p w:rsidR="00680728" w:rsidRPr="00E42689" w:rsidRDefault="00680728" w:rsidP="00680728">
      <w:pPr>
        <w:pStyle w:val="CodeExample"/>
      </w:pPr>
      <w:r w:rsidRPr="00E42689">
        <w:t xml:space="preserve">    match x with </w:t>
      </w:r>
    </w:p>
    <w:p w:rsidR="00680728" w:rsidRPr="00F115D2" w:rsidRDefault="00680728" w:rsidP="00680728">
      <w:pPr>
        <w:pStyle w:val="CodeExample"/>
      </w:pPr>
      <w:r w:rsidRPr="00E42689">
        <w:t xml:space="preserve">    | </w:t>
      </w:r>
      <w:r w:rsidRPr="00404279">
        <w:t>1 -&gt; 0</w:t>
      </w:r>
    </w:p>
    <w:p w:rsidR="00680728" w:rsidRPr="00F115D2" w:rsidRDefault="00680728" w:rsidP="00680728">
      <w:pPr>
        <w:pStyle w:val="CodeExample"/>
      </w:pPr>
      <w:r w:rsidRPr="00404279">
        <w:t xml:space="preserve">    | 0 -&gt; 1</w:t>
      </w:r>
    </w:p>
    <w:p w:rsidR="00680728" w:rsidRDefault="00680728" w:rsidP="00680728">
      <w:pPr>
        <w:pStyle w:val="CodeExample"/>
      </w:pPr>
      <w:r w:rsidRPr="00404279">
        <w:t xml:space="preserve">    | _ -&gt; 0</w:t>
      </w:r>
    </w:p>
    <w:p w:rsidR="0091204E" w:rsidRPr="008F04E6" w:rsidRDefault="0091204E" w:rsidP="008F04E6">
      <w:r w:rsidRPr="008F04E6">
        <w:t>I</w:t>
      </w:r>
      <w:r>
        <w:t xml:space="preserve">n the example, if </w:t>
      </w:r>
      <w:r w:rsidR="00E33C9E" w:rsidRPr="008F04E6">
        <w:rPr>
          <w:rStyle w:val="CodeInline"/>
        </w:rPr>
        <w:t>x</w:t>
      </w:r>
      <w:r w:rsidR="00E33C9E">
        <w:t xml:space="preserve"> </w:t>
      </w:r>
      <w:r>
        <w:t>is 0, the match returns 1. If</w:t>
      </w:r>
      <w:r w:rsidR="00E33C9E">
        <w:t xml:space="preserve"> </w:t>
      </w:r>
      <w:r w:rsidR="00E33C9E" w:rsidRPr="00420858">
        <w:rPr>
          <w:rStyle w:val="CodeInline"/>
        </w:rPr>
        <w:t>x</w:t>
      </w:r>
      <w:r>
        <w:t xml:space="preserve"> </w:t>
      </w:r>
      <w:r w:rsidR="00E33C9E">
        <w:t>has</w:t>
      </w:r>
      <w:r>
        <w:t xml:space="preserve"> any other value, the match returns 0.</w:t>
      </w:r>
    </w:p>
    <w:p w:rsidR="00E61457" w:rsidRPr="00F115D2" w:rsidRDefault="0038435F" w:rsidP="00E104DD">
      <w:pPr>
        <w:pStyle w:val="Heading2"/>
      </w:pPr>
      <w:bookmarkStart w:id="1805" w:name="_Toc257733629"/>
      <w:bookmarkStart w:id="1806" w:name="_Toc270597525"/>
      <w:bookmarkStart w:id="1807" w:name="_Toc439782386"/>
      <w:r>
        <w:t>Disjunctive</w:t>
      </w:r>
      <w:r w:rsidR="006B52C5" w:rsidRPr="00404279">
        <w:t xml:space="preserve"> Patterns</w:t>
      </w:r>
      <w:bookmarkEnd w:id="1803"/>
      <w:bookmarkEnd w:id="1805"/>
      <w:bookmarkEnd w:id="1806"/>
      <w:bookmarkEnd w:id="1807"/>
    </w:p>
    <w:p w:rsidR="0030746F" w:rsidRDefault="0030746F" w:rsidP="00A552DA">
      <w:r>
        <w:t>A</w:t>
      </w:r>
      <w:r w:rsidR="00701105">
        <w:t xml:space="preserve"> </w:t>
      </w:r>
      <w:r w:rsidR="0038435F">
        <w:t>disjunctive</w:t>
      </w:r>
      <w:r w:rsidR="00701105">
        <w:t xml:space="preserve"> pattern</w:t>
      </w:r>
      <w:r>
        <w:t xml:space="preserve"> matches an input value against one or the other of two patterns:</w:t>
      </w:r>
      <w:r w:rsidR="0091204E">
        <w:t xml:space="preserve"> </w:t>
      </w:r>
    </w:p>
    <w:p w:rsidR="0030746F" w:rsidRDefault="0030746F" w:rsidP="008F04E6">
      <w:pPr>
        <w:pStyle w:val="CodeExample"/>
      </w:pPr>
      <w:r w:rsidRPr="00355E9F">
        <w:rPr>
          <w:rStyle w:val="CodeInlineItalic"/>
        </w:rPr>
        <w:t>pat</w:t>
      </w:r>
      <w:r w:rsidRPr="006B52C5">
        <w:rPr>
          <w:rStyle w:val="CodeInline"/>
        </w:rPr>
        <w:t xml:space="preserve"> | </w:t>
      </w:r>
      <w:r w:rsidRPr="00355E9F">
        <w:rPr>
          <w:rStyle w:val="CodeInlineItalic"/>
        </w:rPr>
        <w:t>pat</w:t>
      </w:r>
    </w:p>
    <w:p w:rsidR="00A552DA" w:rsidRPr="00110BB5" w:rsidRDefault="003A799D" w:rsidP="00A552DA">
      <w:r>
        <w:t xml:space="preserve">At runtime, the patterm input is matched against </w:t>
      </w:r>
      <w:r w:rsidR="006B52C5" w:rsidRPr="00497D56">
        <w:t>the first pattern</w:t>
      </w:r>
      <w:r>
        <w:t>. I</w:t>
      </w:r>
      <w:r w:rsidR="006B52C5" w:rsidRPr="00497D56">
        <w:t>f that fails</w:t>
      </w:r>
      <w:r w:rsidR="0025753F" w:rsidRPr="00110BB5">
        <w:t xml:space="preserve">, </w:t>
      </w:r>
      <w:r>
        <w:t xml:space="preserve">the pattern input is matched against the second </w:t>
      </w:r>
      <w:r w:rsidR="006B52C5" w:rsidRPr="00391D69">
        <w:t>pattern.</w:t>
      </w:r>
      <w:r w:rsidR="006B52C5" w:rsidRPr="00497D56">
        <w:t xml:space="preserve"> Both patterns must bind the same set of variables with the same types. For example:</w:t>
      </w:r>
    </w:p>
    <w:p w:rsidR="00A552DA" w:rsidRPr="00391D69" w:rsidRDefault="006B52C5" w:rsidP="00A552DA">
      <w:pPr>
        <w:pStyle w:val="CodeExample"/>
      </w:pPr>
      <w:r w:rsidRPr="00391D69">
        <w:t>type Date = Date of int * int * int</w:t>
      </w:r>
    </w:p>
    <w:p w:rsidR="00A552DA" w:rsidRPr="00E42689" w:rsidRDefault="00A552DA" w:rsidP="00A552DA">
      <w:pPr>
        <w:pStyle w:val="CodeExample"/>
      </w:pPr>
    </w:p>
    <w:p w:rsidR="00A552DA" w:rsidRPr="00E42689" w:rsidRDefault="006B52C5" w:rsidP="00A552DA">
      <w:pPr>
        <w:pStyle w:val="CodeExample"/>
      </w:pPr>
      <w:r w:rsidRPr="00E42689">
        <w:t xml:space="preserve">let isYearLimit date = </w:t>
      </w:r>
    </w:p>
    <w:p w:rsidR="00A552DA" w:rsidRPr="00F115D2" w:rsidRDefault="006B52C5" w:rsidP="00A552DA">
      <w:pPr>
        <w:pStyle w:val="CodeExample"/>
      </w:pPr>
      <w:r w:rsidRPr="00404279">
        <w:t xml:space="preserve">    match date with </w:t>
      </w:r>
    </w:p>
    <w:p w:rsidR="00A552DA" w:rsidRPr="00F115D2" w:rsidRDefault="006B52C5" w:rsidP="00A552DA">
      <w:pPr>
        <w:pStyle w:val="CodeExample"/>
      </w:pPr>
      <w:r w:rsidRPr="00404279">
        <w:t xml:space="preserve">    | (Date</w:t>
      </w:r>
      <w:r w:rsidR="003A799D">
        <w:t xml:space="preserve"> </w:t>
      </w:r>
      <w:r w:rsidRPr="00404279">
        <w:t>(year,</w:t>
      </w:r>
      <w:r w:rsidR="0025753F" w:rsidRPr="00404279">
        <w:t xml:space="preserve"> </w:t>
      </w:r>
      <w:r w:rsidRPr="00404279">
        <w:t>1,</w:t>
      </w:r>
      <w:r w:rsidR="0025753F" w:rsidRPr="00404279">
        <w:t xml:space="preserve"> </w:t>
      </w:r>
      <w:r w:rsidRPr="00404279">
        <w:t>1) | Date (year,</w:t>
      </w:r>
      <w:r w:rsidR="0025753F" w:rsidRPr="00404279">
        <w:t xml:space="preserve"> </w:t>
      </w:r>
      <w:r w:rsidRPr="00404279">
        <w:t>12,</w:t>
      </w:r>
      <w:r w:rsidR="0025753F" w:rsidRPr="00404279">
        <w:t xml:space="preserve"> </w:t>
      </w:r>
      <w:r w:rsidRPr="00404279">
        <w:t>31)) -&gt; Some</w:t>
      </w:r>
      <w:r w:rsidR="003A799D">
        <w:t xml:space="preserve"> </w:t>
      </w:r>
      <w:r w:rsidRPr="00404279">
        <w:t>year</w:t>
      </w:r>
    </w:p>
    <w:p w:rsidR="00B267FB" w:rsidRDefault="006B52C5">
      <w:pPr>
        <w:pStyle w:val="CodeExample"/>
      </w:pPr>
      <w:r w:rsidRPr="00404279">
        <w:t xml:space="preserve">    | _ -&gt; None</w:t>
      </w:r>
    </w:p>
    <w:p w:rsidR="003A799D" w:rsidRDefault="003A799D">
      <w:pPr>
        <w:pStyle w:val="CodeExample"/>
      </w:pPr>
    </w:p>
    <w:p w:rsidR="003A799D" w:rsidRPr="00F115D2" w:rsidRDefault="003A799D">
      <w:pPr>
        <w:pStyle w:val="CodeExample"/>
      </w:pPr>
      <w:r>
        <w:t>let result = isYearLimit (Date (2010,12,31))</w:t>
      </w:r>
    </w:p>
    <w:p w:rsidR="003A799D" w:rsidRPr="00110BB5" w:rsidRDefault="003A799D" w:rsidP="003A799D">
      <w:bookmarkStart w:id="1808" w:name="_Toc207705886"/>
      <w:bookmarkStart w:id="1809" w:name="_Toc257733630"/>
      <w:bookmarkStart w:id="1810" w:name="_Toc270597526"/>
      <w:r>
        <w:t xml:space="preserve">In this example, </w:t>
      </w:r>
      <w:r>
        <w:rPr>
          <w:rStyle w:val="CodeInline"/>
        </w:rPr>
        <w:t>result</w:t>
      </w:r>
      <w:r>
        <w:t xml:space="preserve"> is given the value </w:t>
      </w:r>
      <w:r>
        <w:rPr>
          <w:rStyle w:val="CodeInline"/>
        </w:rPr>
        <w:t>true</w:t>
      </w:r>
      <w:r>
        <w:t>, because the pattern input matches the second pattern.</w:t>
      </w:r>
    </w:p>
    <w:p w:rsidR="00E61457" w:rsidRPr="00F115D2" w:rsidRDefault="0038435F" w:rsidP="00E104DD">
      <w:pPr>
        <w:pStyle w:val="Heading2"/>
      </w:pPr>
      <w:bookmarkStart w:id="1811" w:name="_Toc439782387"/>
      <w:r>
        <w:lastRenderedPageBreak/>
        <w:t>Conju</w:t>
      </w:r>
      <w:r w:rsidR="0042074D">
        <w:t>n</w:t>
      </w:r>
      <w:r>
        <w:t>ctive</w:t>
      </w:r>
      <w:r w:rsidR="006B52C5" w:rsidRPr="00404279">
        <w:t xml:space="preserve"> Patterns</w:t>
      </w:r>
      <w:bookmarkEnd w:id="1808"/>
      <w:bookmarkEnd w:id="1809"/>
      <w:bookmarkEnd w:id="1810"/>
      <w:bookmarkEnd w:id="1811"/>
    </w:p>
    <w:p w:rsidR="0030746F" w:rsidRDefault="00507CDB" w:rsidP="00A552DA">
      <w:r>
        <w:t xml:space="preserve">A conjunctive </w:t>
      </w:r>
      <w:r w:rsidR="006B52C5" w:rsidRPr="006B52C5">
        <w:t xml:space="preserve">pattern </w:t>
      </w:r>
      <w:r w:rsidR="00693CC1">
        <w:rPr>
          <w:lang w:eastAsia="en-GB"/>
        </w:rPr>
        <w:fldChar w:fldCharType="begin"/>
      </w:r>
      <w:r w:rsidR="00E45D22">
        <w:instrText xml:space="preserve"> XE "</w:instrText>
      </w:r>
      <w:r w:rsidR="00E45D22" w:rsidRPr="00871390">
        <w:instrText>patterns:</w:instrText>
      </w:r>
      <w:r w:rsidR="00B32074">
        <w:instrText>conjunctive</w:instrText>
      </w:r>
      <w:r w:rsidR="00E45D22">
        <w:instrText xml:space="preserve">" </w:instrText>
      </w:r>
      <w:r w:rsidR="00693CC1">
        <w:rPr>
          <w:lang w:eastAsia="en-GB"/>
        </w:rPr>
        <w:fldChar w:fldCharType="end"/>
      </w:r>
      <w:r w:rsidR="00693CC1">
        <w:rPr>
          <w:lang w:eastAsia="en-GB"/>
        </w:rPr>
        <w:fldChar w:fldCharType="begin"/>
      </w:r>
      <w:r w:rsidR="00E45D22">
        <w:instrText xml:space="preserve"> XE "</w:instrText>
      </w:r>
      <w:r w:rsidR="00E45D22" w:rsidRPr="00E45D22">
        <w:instrText xml:space="preserve">&amp; </w:instrText>
      </w:r>
      <w:r w:rsidR="00B32074">
        <w:instrText>conjunctive</w:instrText>
      </w:r>
      <w:r w:rsidR="00B32074" w:rsidRPr="00E45D22">
        <w:instrText xml:space="preserve"> </w:instrText>
      </w:r>
      <w:r w:rsidR="00E45D22" w:rsidRPr="00E45D22">
        <w:instrText>pattern</w:instrText>
      </w:r>
      <w:r w:rsidR="004920E1">
        <w:instrText>s</w:instrText>
      </w:r>
      <w:r w:rsidR="00E45D22">
        <w:instrText xml:space="preserve">" </w:instrText>
      </w:r>
      <w:r w:rsidR="00693CC1">
        <w:rPr>
          <w:lang w:eastAsia="en-GB"/>
        </w:rPr>
        <w:fldChar w:fldCharType="end"/>
      </w:r>
      <w:r w:rsidR="006B52C5" w:rsidRPr="00497D56">
        <w:t xml:space="preserve">matches </w:t>
      </w:r>
      <w:r w:rsidR="003A799D">
        <w:t xml:space="preserve">the pattern </w:t>
      </w:r>
      <w:r w:rsidR="007E094B">
        <w:t xml:space="preserve">input </w:t>
      </w:r>
      <w:r w:rsidR="006B52C5" w:rsidRPr="00497D56">
        <w:t xml:space="preserve">against </w:t>
      </w:r>
      <w:r w:rsidR="0030746F">
        <w:t>two</w:t>
      </w:r>
      <w:r w:rsidR="0030746F" w:rsidRPr="00497D56">
        <w:t xml:space="preserve"> </w:t>
      </w:r>
      <w:r w:rsidR="006B52C5" w:rsidRPr="00497D56">
        <w:t xml:space="preserve">patterns. </w:t>
      </w:r>
    </w:p>
    <w:p w:rsidR="0030746F" w:rsidRDefault="0030746F" w:rsidP="008F04E6">
      <w:pPr>
        <w:pStyle w:val="CodeExample"/>
      </w:pPr>
      <w:r w:rsidRPr="00355E9F">
        <w:rPr>
          <w:rStyle w:val="CodeInlineItalic"/>
        </w:rPr>
        <w:t>pat</w:t>
      </w:r>
      <w:r w:rsidR="007E094B" w:rsidRPr="009A2B92">
        <w:rPr>
          <w:rStyle w:val="CodeInlineItalic"/>
          <w:vertAlign w:val="subscript"/>
        </w:rPr>
        <w:t>1</w:t>
      </w:r>
      <w:r w:rsidRPr="006B52C5">
        <w:rPr>
          <w:rStyle w:val="CodeInline"/>
        </w:rPr>
        <w:t xml:space="preserve"> &amp; </w:t>
      </w:r>
      <w:r w:rsidRPr="00355E9F">
        <w:rPr>
          <w:rStyle w:val="CodeInlineItalic"/>
        </w:rPr>
        <w:t>pat</w:t>
      </w:r>
      <w:r w:rsidR="007E094B" w:rsidRPr="009A2B92">
        <w:rPr>
          <w:rStyle w:val="CodeInlineItalic"/>
          <w:vertAlign w:val="subscript"/>
        </w:rPr>
        <w:t>2</w:t>
      </w:r>
    </w:p>
    <w:p w:rsidR="00A552DA" w:rsidRPr="00391D69" w:rsidRDefault="006B52C5" w:rsidP="00A552DA">
      <w:r w:rsidRPr="00110BB5">
        <w:t>For example:</w:t>
      </w:r>
    </w:p>
    <w:p w:rsidR="00AD777D" w:rsidRPr="00F115D2" w:rsidRDefault="006B52C5" w:rsidP="00AD777D">
      <w:pPr>
        <w:pStyle w:val="CodeExample"/>
      </w:pPr>
      <w:r w:rsidRPr="00E42689">
        <w:t>let (|MultipleOf|_|) n inp = if inp%n = 0 then Some (inp</w:t>
      </w:r>
      <w:r w:rsidR="0025753F" w:rsidRPr="00E42689">
        <w:t xml:space="preserve"> </w:t>
      </w:r>
      <w:r w:rsidRPr="00E42689">
        <w:t>/</w:t>
      </w:r>
      <w:r w:rsidR="0025753F" w:rsidRPr="00404279">
        <w:t xml:space="preserve"> </w:t>
      </w:r>
      <w:r w:rsidRPr="00404279">
        <w:t>n) else None</w:t>
      </w:r>
    </w:p>
    <w:p w:rsidR="00AD777D" w:rsidRPr="00F115D2" w:rsidRDefault="00AD777D" w:rsidP="00AD777D">
      <w:pPr>
        <w:pStyle w:val="CodeExample"/>
      </w:pPr>
    </w:p>
    <w:p w:rsidR="003A799D" w:rsidRDefault="003A799D" w:rsidP="00AD777D">
      <w:pPr>
        <w:pStyle w:val="CodeExample"/>
      </w:pPr>
      <w:r>
        <w:t xml:space="preserve">let result = </w:t>
      </w:r>
    </w:p>
    <w:p w:rsidR="00AD777D" w:rsidRPr="00F115D2" w:rsidRDefault="003A799D" w:rsidP="00AD777D">
      <w:pPr>
        <w:pStyle w:val="CodeExample"/>
      </w:pPr>
      <w:r>
        <w:t xml:space="preserve">    </w:t>
      </w:r>
      <w:r w:rsidR="006B52C5" w:rsidRPr="00404279">
        <w:t xml:space="preserve">match 56 with </w:t>
      </w:r>
    </w:p>
    <w:p w:rsidR="00AD777D" w:rsidRPr="00F115D2" w:rsidRDefault="003A799D" w:rsidP="00AD777D">
      <w:pPr>
        <w:pStyle w:val="CodeExample"/>
      </w:pPr>
      <w:r>
        <w:t xml:space="preserve">    </w:t>
      </w:r>
      <w:r w:rsidR="006B52C5" w:rsidRPr="00404279">
        <w:t xml:space="preserve">| MultipleOf 4 m &amp; MultipleOf 7 n -&gt; </w:t>
      </w:r>
      <w:r>
        <w:t>m + n</w:t>
      </w:r>
    </w:p>
    <w:p w:rsidR="00AD777D" w:rsidRPr="00F115D2" w:rsidRDefault="003A799D" w:rsidP="00AD777D">
      <w:pPr>
        <w:pStyle w:val="CodeExample"/>
      </w:pPr>
      <w:r>
        <w:t xml:space="preserve">    </w:t>
      </w:r>
      <w:r w:rsidR="006B52C5" w:rsidRPr="00404279">
        <w:t xml:space="preserve">| _ -&gt; </w:t>
      </w:r>
      <w:r>
        <w:t>false</w:t>
      </w:r>
      <w:r w:rsidR="006B52C5" w:rsidRPr="00404279">
        <w:t xml:space="preserve"> </w:t>
      </w:r>
    </w:p>
    <w:p w:rsidR="003A799D" w:rsidRPr="00110BB5" w:rsidRDefault="003A799D" w:rsidP="003A799D">
      <w:bookmarkStart w:id="1812" w:name="_Toc207705887"/>
      <w:bookmarkStart w:id="1813" w:name="_Toc257733631"/>
      <w:bookmarkStart w:id="1814" w:name="_Toc270597527"/>
      <w:r>
        <w:t xml:space="preserve">In this example, </w:t>
      </w:r>
      <w:r>
        <w:rPr>
          <w:rStyle w:val="CodeInline"/>
        </w:rPr>
        <w:t>result</w:t>
      </w:r>
      <w:r>
        <w:t xml:space="preserve"> is given the value </w:t>
      </w:r>
      <w:r>
        <w:rPr>
          <w:rStyle w:val="CodeInline"/>
        </w:rPr>
        <w:t>22</w:t>
      </w:r>
      <w:r>
        <w:t xml:space="preserve"> (= </w:t>
      </w:r>
      <w:r>
        <w:rPr>
          <w:rStyle w:val="CodeInline"/>
        </w:rPr>
        <w:t>16</w:t>
      </w:r>
      <w:r>
        <w:t xml:space="preserve"> + </w:t>
      </w:r>
      <w:r>
        <w:rPr>
          <w:rStyle w:val="CodeInline"/>
        </w:rPr>
        <w:t>8</w:t>
      </w:r>
      <w:r>
        <w:t>), because the pattern input match matches both patterns.</w:t>
      </w:r>
    </w:p>
    <w:p w:rsidR="00E61457" w:rsidRPr="00F115D2" w:rsidRDefault="003A799D" w:rsidP="00E104DD">
      <w:pPr>
        <w:pStyle w:val="Heading2"/>
      </w:pPr>
      <w:r w:rsidRPr="00404279">
        <w:t xml:space="preserve"> </w:t>
      </w:r>
      <w:bookmarkStart w:id="1815" w:name="_Toc439782388"/>
      <w:r w:rsidR="006B52C5" w:rsidRPr="00404279">
        <w:t>List Patterns</w:t>
      </w:r>
      <w:bookmarkEnd w:id="1812"/>
      <w:bookmarkEnd w:id="1813"/>
      <w:bookmarkEnd w:id="1814"/>
      <w:bookmarkEnd w:id="1815"/>
    </w:p>
    <w:p w:rsidR="007E094B" w:rsidRDefault="006B52C5">
      <w:r w:rsidRPr="006B52C5">
        <w:t xml:space="preserve">The pattern </w:t>
      </w:r>
      <w:r w:rsidRPr="00355E9F">
        <w:rPr>
          <w:rStyle w:val="CodeInlineItalic"/>
        </w:rPr>
        <w:t>pat</w:t>
      </w:r>
      <w:r w:rsidRPr="006B52C5">
        <w:rPr>
          <w:rStyle w:val="CodeInline"/>
        </w:rPr>
        <w:t xml:space="preserve"> :: </w:t>
      </w:r>
      <w:r w:rsidRPr="00355E9F">
        <w:rPr>
          <w:rStyle w:val="CodeInlineItalic"/>
        </w:rPr>
        <w:t>pat</w:t>
      </w:r>
      <w:r w:rsidRPr="006B52C5">
        <w:t xml:space="preserve"> </w:t>
      </w:r>
      <w:r w:rsidR="00693CC1">
        <w:rPr>
          <w:lang w:eastAsia="en-GB"/>
        </w:rPr>
        <w:fldChar w:fldCharType="begin"/>
      </w:r>
      <w:r w:rsidR="00E45D22">
        <w:instrText xml:space="preserve"> XE "</w:instrText>
      </w:r>
      <w:r w:rsidR="00E45D22" w:rsidRPr="00E45D22">
        <w:instrText>:</w:instrText>
      </w:r>
      <w:r w:rsidR="00DB71CE">
        <w:instrText>\</w:instrText>
      </w:r>
      <w:r w:rsidR="00E45D22" w:rsidRPr="00E45D22">
        <w:instrText xml:space="preserve">: </w:instrText>
      </w:r>
      <w:r w:rsidR="00E45D22" w:rsidRPr="00DB71CE">
        <w:instrText>cons</w:instrText>
      </w:r>
      <w:r w:rsidR="00E45D22" w:rsidRPr="00E45D22">
        <w:instrText xml:space="preserve"> pattern</w:instrText>
      </w:r>
      <w:r w:rsidR="00E45D22">
        <w:instrText xml:space="preserve">" </w:instrText>
      </w:r>
      <w:r w:rsidR="00693CC1">
        <w:rPr>
          <w:lang w:eastAsia="en-GB"/>
        </w:rPr>
        <w:fldChar w:fldCharType="end"/>
      </w:r>
      <w:r w:rsidR="00693CC1">
        <w:rPr>
          <w:lang w:eastAsia="en-GB"/>
        </w:rPr>
        <w:fldChar w:fldCharType="begin"/>
      </w:r>
      <w:r w:rsidR="00E45D22">
        <w:instrText xml:space="preserve"> XE "</w:instrText>
      </w:r>
      <w:r w:rsidR="00E45D22" w:rsidRPr="005A2BA8">
        <w:instrText>patterns:</w:instrText>
      </w:r>
      <w:r w:rsidR="00E45D22" w:rsidRPr="005A2BA8">
        <w:rPr>
          <w:i/>
        </w:rPr>
        <w:instrText>cons</w:instrText>
      </w:r>
      <w:r w:rsidR="00E45D22">
        <w:instrText xml:space="preserve">" </w:instrText>
      </w:r>
      <w:r w:rsidR="00693CC1">
        <w:rPr>
          <w:lang w:eastAsia="en-GB"/>
        </w:rPr>
        <w:fldChar w:fldCharType="end"/>
      </w:r>
      <w:r w:rsidRPr="00497D56">
        <w:t xml:space="preserve">is a </w:t>
      </w:r>
      <w:r w:rsidR="0038435F">
        <w:t>union case</w:t>
      </w:r>
      <w:r w:rsidRPr="00497D56">
        <w:t xml:space="preserve"> pattern </w:t>
      </w:r>
      <w:r w:rsidR="0091204E">
        <w:t>that matches</w:t>
      </w:r>
      <w:r w:rsidRPr="00497D56">
        <w:t xml:space="preserve"> the </w:t>
      </w:r>
      <w:r w:rsidR="00E0404C" w:rsidRPr="00110BB5">
        <w:t>“</w:t>
      </w:r>
      <w:r w:rsidRPr="00391D69">
        <w:t>cons</w:t>
      </w:r>
      <w:r w:rsidR="00E0404C" w:rsidRPr="00E42689">
        <w:t>”</w:t>
      </w:r>
      <w:r w:rsidRPr="00E42689">
        <w:t xml:space="preserve"> </w:t>
      </w:r>
      <w:r w:rsidR="003A799D">
        <w:t xml:space="preserve">union </w:t>
      </w:r>
      <w:r w:rsidRPr="00E42689">
        <w:t xml:space="preserve">case of F# list values. </w:t>
      </w:r>
    </w:p>
    <w:p w:rsidR="007E094B" w:rsidRDefault="007E094B">
      <w:r>
        <w:t xml:space="preserve">The pattern </w:t>
      </w:r>
      <w:r w:rsidR="006B52C5" w:rsidRPr="006B52C5">
        <w:rPr>
          <w:rStyle w:val="CodeInline"/>
        </w:rPr>
        <w:t>[]</w:t>
      </w:r>
      <w:r w:rsidR="006B52C5" w:rsidRPr="006B52C5">
        <w:t xml:space="preserve"> </w:t>
      </w:r>
      <w:r>
        <w:t>is a union case pattern that matches the “nil” union case of F# list values.</w:t>
      </w:r>
    </w:p>
    <w:p w:rsidR="007E094B" w:rsidRDefault="007E094B">
      <w:r>
        <w:t>The pattern</w:t>
      </w:r>
      <w:r w:rsidR="006B52C5" w:rsidRPr="00497D56">
        <w:t xml:space="preserve"> </w:t>
      </w:r>
      <w:r w:rsidR="006B52C5" w:rsidRPr="00391D69">
        <w:rPr>
          <w:rStyle w:val="CodeInline"/>
        </w:rPr>
        <w:t>[</w:t>
      </w:r>
      <w:r w:rsidR="006B52C5" w:rsidRPr="00355E9F">
        <w:rPr>
          <w:rStyle w:val="CodeInlineItalic"/>
        </w:rPr>
        <w:t>pat</w:t>
      </w:r>
      <w:r w:rsidRPr="009A2B92">
        <w:rPr>
          <w:rStyle w:val="CodeInlineItalic"/>
          <w:vertAlign w:val="subscript"/>
        </w:rPr>
        <w:t>1</w:t>
      </w:r>
      <w:r w:rsidR="006B52C5" w:rsidRPr="00E42689">
        <w:rPr>
          <w:rStyle w:val="CodeInline"/>
        </w:rPr>
        <w:t xml:space="preserve"> ; ... ; </w:t>
      </w:r>
      <w:r w:rsidR="006B52C5" w:rsidRPr="00355E9F">
        <w:rPr>
          <w:rStyle w:val="CodeInlineItalic"/>
        </w:rPr>
        <w:t>pat</w:t>
      </w:r>
      <w:r w:rsidRPr="009A2B92">
        <w:rPr>
          <w:rStyle w:val="CodeInlineItalic"/>
          <w:vertAlign w:val="subscript"/>
        </w:rPr>
        <w:t>n</w:t>
      </w:r>
      <w:r w:rsidR="006B52C5" w:rsidRPr="006B52C5">
        <w:rPr>
          <w:rStyle w:val="CodeInline"/>
        </w:rPr>
        <w:t>]</w:t>
      </w:r>
      <w:r w:rsidR="006B52C5" w:rsidRPr="006B52C5">
        <w:t xml:space="preserve"> is </w:t>
      </w:r>
      <w:r>
        <w:t xml:space="preserve">shorthand </w:t>
      </w:r>
      <w:r w:rsidR="006B52C5" w:rsidRPr="006B52C5">
        <w:t xml:space="preserve">for a series of </w:t>
      </w:r>
      <w:r w:rsidR="006B52C5" w:rsidRPr="006B52C5">
        <w:rPr>
          <w:rStyle w:val="CodeInline"/>
        </w:rPr>
        <w:t>::</w:t>
      </w:r>
      <w:r w:rsidR="006B52C5" w:rsidRPr="006B52C5">
        <w:t xml:space="preserve"> and empty list patterns</w:t>
      </w:r>
      <w:r w:rsidR="00340E8F">
        <w:br/>
      </w:r>
      <w:r w:rsidRPr="00355E9F">
        <w:rPr>
          <w:rStyle w:val="CodeInlineItalic"/>
        </w:rPr>
        <w:t>pat</w:t>
      </w:r>
      <w:r w:rsidRPr="002007F5">
        <w:rPr>
          <w:rStyle w:val="CodeInlineItalic"/>
          <w:vertAlign w:val="subscript"/>
        </w:rPr>
        <w:t>1</w:t>
      </w:r>
      <w:r>
        <w:rPr>
          <w:rStyle w:val="CodeInlineItalic"/>
          <w:vertAlign w:val="subscript"/>
        </w:rPr>
        <w:t xml:space="preserve"> </w:t>
      </w:r>
      <w:r w:rsidRPr="006B52C5">
        <w:rPr>
          <w:rStyle w:val="CodeInline"/>
        </w:rPr>
        <w:t>::</w:t>
      </w:r>
      <w:r>
        <w:rPr>
          <w:rStyle w:val="CodeInline"/>
        </w:rPr>
        <w:t xml:space="preserve"> … :: </w:t>
      </w:r>
      <w:r w:rsidRPr="00355E9F">
        <w:rPr>
          <w:rStyle w:val="CodeInlineItalic"/>
        </w:rPr>
        <w:t>pat</w:t>
      </w:r>
      <w:r w:rsidR="004D5C53">
        <w:rPr>
          <w:rStyle w:val="CodeInlineItalic"/>
          <w:vertAlign w:val="subscript"/>
        </w:rPr>
        <w:t>n</w:t>
      </w:r>
      <w:r w:rsidRPr="007E094B">
        <w:rPr>
          <w:rStyle w:val="CodeInlineItalic"/>
        </w:rPr>
        <w:t xml:space="preserve"> </w:t>
      </w:r>
      <w:r>
        <w:rPr>
          <w:rStyle w:val="CodeInlineItalic"/>
          <w:i w:val="0"/>
        </w:rPr>
        <w:t>:: []</w:t>
      </w:r>
      <w:r w:rsidR="006B52C5" w:rsidRPr="006B52C5">
        <w:t xml:space="preserve">. </w:t>
      </w:r>
    </w:p>
    <w:p w:rsidR="00B267FB" w:rsidRPr="00F115D2" w:rsidRDefault="006B52C5">
      <w:r w:rsidRPr="006B52C5">
        <w:t>For example:</w:t>
      </w:r>
    </w:p>
    <w:p w:rsidR="00AD777D" w:rsidRPr="00F115D2" w:rsidRDefault="006B52C5" w:rsidP="00AD777D">
      <w:pPr>
        <w:pStyle w:val="CodeExample"/>
      </w:pPr>
      <w:r w:rsidRPr="00404279">
        <w:t xml:space="preserve">let rec count x = </w:t>
      </w:r>
    </w:p>
    <w:p w:rsidR="00AD777D" w:rsidRPr="00F115D2" w:rsidRDefault="006B52C5" w:rsidP="00AD777D">
      <w:pPr>
        <w:pStyle w:val="CodeExample"/>
      </w:pPr>
      <w:r w:rsidRPr="00404279">
        <w:t xml:space="preserve">    match x with </w:t>
      </w:r>
    </w:p>
    <w:p w:rsidR="00AD777D" w:rsidRPr="00F115D2" w:rsidRDefault="006B52C5" w:rsidP="00AD777D">
      <w:pPr>
        <w:pStyle w:val="CodeExample"/>
      </w:pPr>
      <w:r w:rsidRPr="00404279">
        <w:t xml:space="preserve">    | [] -&gt; </w:t>
      </w:r>
      <w:r w:rsidR="003A799D">
        <w:t>0</w:t>
      </w:r>
    </w:p>
    <w:p w:rsidR="00D0200D" w:rsidRPr="00F115D2" w:rsidRDefault="006B52C5">
      <w:pPr>
        <w:pStyle w:val="CodeExample"/>
      </w:pPr>
      <w:r w:rsidRPr="00404279">
        <w:t xml:space="preserve">    | </w:t>
      </w:r>
      <w:r w:rsidR="003A799D">
        <w:t>h</w:t>
      </w:r>
      <w:r w:rsidRPr="00404279">
        <w:t xml:space="preserve"> :: t -&gt; </w:t>
      </w:r>
      <w:r w:rsidR="003A799D">
        <w:t>h + count t</w:t>
      </w:r>
    </w:p>
    <w:p w:rsidR="003A799D" w:rsidRDefault="003A799D" w:rsidP="003A799D">
      <w:pPr>
        <w:pStyle w:val="CodeExample"/>
      </w:pPr>
      <w:bookmarkStart w:id="1816" w:name="_Toc207705888"/>
      <w:bookmarkStart w:id="1817" w:name="_Toc257733632"/>
      <w:bookmarkStart w:id="1818" w:name="_Toc270597528"/>
    </w:p>
    <w:p w:rsidR="003A799D" w:rsidRDefault="003A799D" w:rsidP="003A799D">
      <w:pPr>
        <w:pStyle w:val="CodeExample"/>
      </w:pPr>
      <w:r>
        <w:t>let result</w:t>
      </w:r>
      <w:r w:rsidR="007E094B">
        <w:t>1</w:t>
      </w:r>
      <w:r>
        <w:t xml:space="preserve"> = count [1;2;3]</w:t>
      </w:r>
      <w:r w:rsidRPr="00404279">
        <w:t xml:space="preserve"> </w:t>
      </w:r>
    </w:p>
    <w:p w:rsidR="007E094B" w:rsidRDefault="007E094B" w:rsidP="007E094B">
      <w:pPr>
        <w:pStyle w:val="CodeExample"/>
      </w:pPr>
      <w:r>
        <w:t xml:space="preserve">let result2 = </w:t>
      </w:r>
    </w:p>
    <w:p w:rsidR="007E094B" w:rsidRDefault="007E094B" w:rsidP="007E094B">
      <w:pPr>
        <w:pStyle w:val="CodeExample"/>
      </w:pPr>
      <w:r>
        <w:t xml:space="preserve">    match [1;2;3]</w:t>
      </w:r>
      <w:r w:rsidRPr="00404279">
        <w:t xml:space="preserve"> </w:t>
      </w:r>
      <w:r>
        <w:t xml:space="preserve">with </w:t>
      </w:r>
    </w:p>
    <w:p w:rsidR="007E094B" w:rsidRDefault="007E094B" w:rsidP="007E094B">
      <w:pPr>
        <w:pStyle w:val="CodeExample"/>
      </w:pPr>
      <w:r>
        <w:t xml:space="preserve">    | [a;b;c] -&gt; a + b + c</w:t>
      </w:r>
    </w:p>
    <w:p w:rsidR="007E094B" w:rsidRPr="00F115D2" w:rsidRDefault="007E094B" w:rsidP="00D61DA2">
      <w:pPr>
        <w:pStyle w:val="CodeExample"/>
      </w:pPr>
      <w:r>
        <w:t xml:space="preserve">    | _ -&gt; 0</w:t>
      </w:r>
    </w:p>
    <w:p w:rsidR="003A799D" w:rsidRPr="00110BB5" w:rsidRDefault="003A799D" w:rsidP="003A799D">
      <w:r>
        <w:t>In this example,</w:t>
      </w:r>
      <w:r w:rsidR="007E094B">
        <w:t xml:space="preserve"> both</w:t>
      </w:r>
      <w:r>
        <w:t xml:space="preserve"> </w:t>
      </w:r>
      <w:r>
        <w:rPr>
          <w:rStyle w:val="CodeInline"/>
        </w:rPr>
        <w:t>result</w:t>
      </w:r>
      <w:r w:rsidR="007E094B">
        <w:rPr>
          <w:rStyle w:val="CodeInline"/>
        </w:rPr>
        <w:t>1</w:t>
      </w:r>
      <w:r>
        <w:t xml:space="preserve"> </w:t>
      </w:r>
      <w:r w:rsidR="007E094B">
        <w:t xml:space="preserve">and </w:t>
      </w:r>
      <w:r w:rsidR="007E094B">
        <w:rPr>
          <w:rStyle w:val="CodeInline"/>
        </w:rPr>
        <w:t>result2</w:t>
      </w:r>
      <w:r w:rsidR="007E094B">
        <w:t xml:space="preserve"> are</w:t>
      </w:r>
      <w:r>
        <w:t xml:space="preserve"> given the value </w:t>
      </w:r>
      <w:r>
        <w:rPr>
          <w:rStyle w:val="CodeInline"/>
        </w:rPr>
        <w:t>6</w:t>
      </w:r>
      <w:r>
        <w:t>.</w:t>
      </w:r>
    </w:p>
    <w:p w:rsidR="00E61457" w:rsidRPr="00F115D2" w:rsidRDefault="0038435F" w:rsidP="00E104DD">
      <w:pPr>
        <w:pStyle w:val="Heading2"/>
      </w:pPr>
      <w:bookmarkStart w:id="1819" w:name="_Toc439782389"/>
      <w:r>
        <w:t>Type</w:t>
      </w:r>
      <w:r w:rsidR="00E1201E">
        <w:t>-</w:t>
      </w:r>
      <w:r>
        <w:t>A</w:t>
      </w:r>
      <w:r w:rsidR="006B52C5" w:rsidRPr="00404279">
        <w:t>nnotated Patterns</w:t>
      </w:r>
      <w:bookmarkEnd w:id="1816"/>
      <w:bookmarkEnd w:id="1817"/>
      <w:bookmarkEnd w:id="1818"/>
      <w:bookmarkEnd w:id="1819"/>
    </w:p>
    <w:p w:rsidR="00507CDB" w:rsidRDefault="00507CDB" w:rsidP="00AD777D">
      <w:r>
        <w:t>A</w:t>
      </w:r>
      <w:r w:rsidRPr="006B52C5">
        <w:t xml:space="preserve"> </w:t>
      </w:r>
      <w:r w:rsidR="0038435F" w:rsidRPr="00B81F48">
        <w:rPr>
          <w:rStyle w:val="Italic"/>
        </w:rPr>
        <w:t>type</w:t>
      </w:r>
      <w:r w:rsidR="00E1201E">
        <w:rPr>
          <w:rStyle w:val="Italic"/>
        </w:rPr>
        <w:t>-</w:t>
      </w:r>
      <w:r w:rsidR="0038435F" w:rsidRPr="00B81F48">
        <w:rPr>
          <w:rStyle w:val="Italic"/>
        </w:rPr>
        <w:t>annotated pattern</w:t>
      </w:r>
      <w:r w:rsidR="00693CC1">
        <w:rPr>
          <w:i/>
          <w:lang w:eastAsia="en-GB"/>
        </w:rPr>
        <w:fldChar w:fldCharType="begin"/>
      </w:r>
      <w:r w:rsidR="004920E1">
        <w:instrText xml:space="preserve"> XE "</w:instrText>
      </w:r>
      <w:r w:rsidR="00F54660" w:rsidRPr="00F54660">
        <w:rPr>
          <w:lang w:eastAsia="en-GB"/>
        </w:rPr>
        <w:instrText>type</w:instrText>
      </w:r>
      <w:r w:rsidR="00E1201E">
        <w:rPr>
          <w:lang w:eastAsia="en-GB"/>
        </w:rPr>
        <w:instrText>-</w:instrText>
      </w:r>
      <w:r w:rsidR="00F54660" w:rsidRPr="00F54660">
        <w:rPr>
          <w:lang w:eastAsia="en-GB"/>
        </w:rPr>
        <w:instrText>annotated pattern</w:instrText>
      </w:r>
      <w:r w:rsidR="004920E1" w:rsidRPr="004920E1">
        <w:rPr>
          <w:lang w:eastAsia="en-GB"/>
        </w:rPr>
        <w:instrText>s</w:instrText>
      </w:r>
      <w:r w:rsidR="004920E1">
        <w:instrText xml:space="preserve">" </w:instrText>
      </w:r>
      <w:r w:rsidR="00693CC1">
        <w:rPr>
          <w:i/>
          <w:lang w:eastAsia="en-GB"/>
        </w:rPr>
        <w:fldChar w:fldCharType="end"/>
      </w:r>
      <w:r w:rsidR="00693CC1">
        <w:rPr>
          <w:i/>
          <w:lang w:eastAsia="en-GB"/>
        </w:rPr>
        <w:fldChar w:fldCharType="begin"/>
      </w:r>
      <w:r w:rsidR="004920E1">
        <w:instrText xml:space="preserve"> XE "</w:instrText>
      </w:r>
      <w:r w:rsidR="00F54660" w:rsidRPr="00F54660">
        <w:rPr>
          <w:lang w:eastAsia="en-GB"/>
        </w:rPr>
        <w:instrText>pattern</w:instrText>
      </w:r>
      <w:r w:rsidR="004920E1" w:rsidRPr="00785E03">
        <w:rPr>
          <w:lang w:eastAsia="en-GB"/>
        </w:rPr>
        <w:instrText>s:</w:instrText>
      </w:r>
      <w:r w:rsidR="004920E1" w:rsidRPr="00785E03">
        <w:instrText>type-annotated</w:instrText>
      </w:r>
      <w:r w:rsidR="004920E1">
        <w:instrText xml:space="preserve">" </w:instrText>
      </w:r>
      <w:r w:rsidR="00693CC1">
        <w:rPr>
          <w:i/>
          <w:lang w:eastAsia="en-GB"/>
        </w:rPr>
        <w:fldChar w:fldCharType="end"/>
      </w:r>
      <w:r w:rsidR="00E1201E">
        <w:rPr>
          <w:lang w:eastAsia="en-GB"/>
        </w:rPr>
        <w:t xml:space="preserve"> </w:t>
      </w:r>
      <w:r w:rsidR="00E45D22">
        <w:rPr>
          <w:lang w:eastAsia="en-GB"/>
        </w:rPr>
        <w:t xml:space="preserve">specifies the type of the value </w:t>
      </w:r>
      <w:r w:rsidR="00E1201E">
        <w:rPr>
          <w:lang w:eastAsia="en-GB"/>
        </w:rPr>
        <w:t>to</w:t>
      </w:r>
      <w:r w:rsidR="00E45D22">
        <w:rPr>
          <w:lang w:eastAsia="en-GB"/>
        </w:rPr>
        <w:t xml:space="preserve"> match to </w:t>
      </w:r>
      <w:r w:rsidR="00E33C9E">
        <w:rPr>
          <w:lang w:eastAsia="en-GB"/>
        </w:rPr>
        <w:t xml:space="preserve">a </w:t>
      </w:r>
      <w:r w:rsidR="00E45D22">
        <w:rPr>
          <w:lang w:eastAsia="en-GB"/>
        </w:rPr>
        <w:t>pattern</w:t>
      </w:r>
      <w:r w:rsidR="006B52C5" w:rsidRPr="00391D69">
        <w:t xml:space="preserve">. </w:t>
      </w:r>
    </w:p>
    <w:p w:rsidR="00507CDB" w:rsidRDefault="00507CDB" w:rsidP="008F04E6">
      <w:pPr>
        <w:pStyle w:val="CodeExample"/>
      </w:pPr>
      <w:r w:rsidRPr="00355E9F">
        <w:rPr>
          <w:rStyle w:val="CodeInlineItalic"/>
        </w:rPr>
        <w:t>pat</w:t>
      </w:r>
      <w:r w:rsidRPr="006B52C5">
        <w:rPr>
          <w:rStyle w:val="CodeInline"/>
        </w:rPr>
        <w:t xml:space="preserve"> : </w:t>
      </w:r>
      <w:r w:rsidRPr="00355E9F">
        <w:rPr>
          <w:rStyle w:val="CodeInlineItalic"/>
        </w:rPr>
        <w:t>type</w:t>
      </w:r>
    </w:p>
    <w:p w:rsidR="00AD777D" w:rsidRPr="00391D69" w:rsidRDefault="006B52C5" w:rsidP="00AD777D">
      <w:r w:rsidRPr="00391D69">
        <w:lastRenderedPageBreak/>
        <w:t>For example:</w:t>
      </w:r>
    </w:p>
    <w:p w:rsidR="00AD777D" w:rsidRPr="00F115D2" w:rsidRDefault="006B52C5" w:rsidP="00AD777D">
      <w:pPr>
        <w:pStyle w:val="CodeExample"/>
      </w:pPr>
      <w:r w:rsidRPr="00391D69">
        <w:t xml:space="preserve">let rec sum </w:t>
      </w:r>
      <w:r w:rsidR="00947F13">
        <w:t>xs</w:t>
      </w:r>
      <w:r w:rsidRPr="00404279">
        <w:t xml:space="preserve"> = </w:t>
      </w:r>
    </w:p>
    <w:p w:rsidR="00AD777D" w:rsidRPr="00F115D2" w:rsidRDefault="006B52C5" w:rsidP="00AD777D">
      <w:pPr>
        <w:pStyle w:val="CodeExample"/>
      </w:pPr>
      <w:r w:rsidRPr="00404279">
        <w:t xml:space="preserve">    match x</w:t>
      </w:r>
      <w:r w:rsidR="00947F13">
        <w:t>s</w:t>
      </w:r>
      <w:r w:rsidRPr="00404279">
        <w:t xml:space="preserve"> with </w:t>
      </w:r>
    </w:p>
    <w:p w:rsidR="00AD777D" w:rsidRPr="00B52628" w:rsidRDefault="006B52C5" w:rsidP="00AD777D">
      <w:pPr>
        <w:pStyle w:val="CodeExample"/>
        <w:rPr>
          <w:lang w:val="en-GB"/>
        </w:rPr>
      </w:pPr>
      <w:r w:rsidRPr="00404279">
        <w:t xml:space="preserve">    </w:t>
      </w:r>
      <w:r w:rsidR="00D71B4C" w:rsidRPr="00B52628">
        <w:rPr>
          <w:lang w:val="en-GB"/>
        </w:rPr>
        <w:t>| [] -&gt; 0</w:t>
      </w:r>
    </w:p>
    <w:p w:rsidR="00AD777D" w:rsidRPr="00B52628" w:rsidRDefault="00D71B4C" w:rsidP="00AD777D">
      <w:pPr>
        <w:pStyle w:val="CodeExample"/>
        <w:rPr>
          <w:lang w:val="en-GB"/>
        </w:rPr>
      </w:pPr>
      <w:r w:rsidRPr="00B52628">
        <w:rPr>
          <w:lang w:val="en-GB"/>
        </w:rPr>
        <w:t xml:space="preserve">    | (h : int) :: t -&gt; h + sum t</w:t>
      </w:r>
    </w:p>
    <w:p w:rsidR="00947F13" w:rsidRPr="00F115D2" w:rsidRDefault="00947F13" w:rsidP="00947F13">
      <w:bookmarkStart w:id="1820" w:name="_Toc220526680"/>
      <w:bookmarkStart w:id="1821" w:name="_Toc220742946"/>
      <w:bookmarkStart w:id="1822" w:name="_Toc226259947"/>
      <w:bookmarkStart w:id="1823" w:name="_Toc233332006"/>
      <w:bookmarkStart w:id="1824" w:name="_Toc220526681"/>
      <w:bookmarkStart w:id="1825" w:name="_Toc220742947"/>
      <w:bookmarkStart w:id="1826" w:name="_Toc226259948"/>
      <w:bookmarkStart w:id="1827" w:name="_Toc233332007"/>
      <w:bookmarkStart w:id="1828" w:name="_Toc220526682"/>
      <w:bookmarkStart w:id="1829" w:name="_Toc220742948"/>
      <w:bookmarkStart w:id="1830" w:name="_Toc226259949"/>
      <w:bookmarkStart w:id="1831" w:name="_Toc233332008"/>
      <w:bookmarkStart w:id="1832" w:name="_Toc192842212"/>
      <w:bookmarkStart w:id="1833" w:name="_Toc192842629"/>
      <w:bookmarkStart w:id="1834" w:name="_Toc192843047"/>
      <w:bookmarkStart w:id="1835" w:name="_Toc192844607"/>
      <w:bookmarkStart w:id="1836" w:name="_Toc192860582"/>
      <w:bookmarkStart w:id="1837" w:name="_Toc207705889"/>
      <w:bookmarkStart w:id="1838" w:name="_Toc257733633"/>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r>
        <w:t>In this example, t</w:t>
      </w:r>
      <w:r w:rsidRPr="00E42689">
        <w:t xml:space="preserve">he initial type of </w:t>
      </w:r>
      <w:r>
        <w:rPr>
          <w:rStyle w:val="CodeInline"/>
        </w:rPr>
        <w:t>h</w:t>
      </w:r>
      <w:r w:rsidRPr="00E42689">
        <w:t xml:space="preserve"> is asserted to be equal to </w:t>
      </w:r>
      <w:r>
        <w:rPr>
          <w:rStyle w:val="CodeInline"/>
        </w:rPr>
        <w:t>int</w:t>
      </w:r>
      <w:r>
        <w:t xml:space="preserve"> before the pattern</w:t>
      </w:r>
      <w:r w:rsidRPr="006B52C5">
        <w:t xml:space="preserve"> </w:t>
      </w:r>
      <w:r>
        <w:rPr>
          <w:rStyle w:val="CodeInline"/>
        </w:rPr>
        <w:t xml:space="preserve">h </w:t>
      </w:r>
      <w:r>
        <w:t>is checked. Through type inference</w:t>
      </w:r>
      <w:r w:rsidR="004920E1">
        <w:t>,</w:t>
      </w:r>
      <w:r>
        <w:t xml:space="preserve"> this in turn implies that </w:t>
      </w:r>
      <w:r>
        <w:rPr>
          <w:rStyle w:val="CodeInline"/>
        </w:rPr>
        <w:t>xs</w:t>
      </w:r>
      <w:r w:rsidRPr="00E42689">
        <w:t xml:space="preserve"> </w:t>
      </w:r>
      <w:r>
        <w:t xml:space="preserve">and </w:t>
      </w:r>
      <w:r>
        <w:rPr>
          <w:rStyle w:val="CodeInline"/>
        </w:rPr>
        <w:t>t</w:t>
      </w:r>
      <w:r>
        <w:t xml:space="preserve"> have static type </w:t>
      </w:r>
      <w:r>
        <w:rPr>
          <w:rStyle w:val="CodeInline"/>
        </w:rPr>
        <w:t>int list</w:t>
      </w:r>
      <w:r>
        <w:t xml:space="preserve">, and </w:t>
      </w:r>
      <w:r>
        <w:rPr>
          <w:rStyle w:val="CodeInline"/>
        </w:rPr>
        <w:t>sum</w:t>
      </w:r>
      <w:r>
        <w:t xml:space="preserve"> has static type</w:t>
      </w:r>
      <w:r w:rsidR="00E33C9E">
        <w:br/>
      </w:r>
      <w:r>
        <w:rPr>
          <w:rStyle w:val="CodeInline"/>
        </w:rPr>
        <w:t>int list -&gt; int</w:t>
      </w:r>
      <w:r>
        <w:t>.</w:t>
      </w:r>
      <w:r>
        <w:rPr>
          <w:rStyle w:val="CodeInline"/>
        </w:rPr>
        <w:t xml:space="preserve"> </w:t>
      </w:r>
    </w:p>
    <w:p w:rsidR="00E61457" w:rsidRPr="00391D69" w:rsidRDefault="006B52C5" w:rsidP="00E104DD">
      <w:pPr>
        <w:pStyle w:val="Heading2"/>
      </w:pPr>
      <w:bookmarkStart w:id="1839" w:name="_Toc270597529"/>
      <w:bookmarkStart w:id="1840" w:name="_Toc439782390"/>
      <w:r w:rsidRPr="00110BB5">
        <w:t xml:space="preserve">Dynamic </w:t>
      </w:r>
      <w:r w:rsidR="004920E1" w:rsidRPr="00110BB5">
        <w:t>Type</w:t>
      </w:r>
      <w:r w:rsidR="004920E1">
        <w:t>-</w:t>
      </w:r>
      <w:r w:rsidRPr="00110BB5">
        <w:t>Test Patterns</w:t>
      </w:r>
      <w:bookmarkEnd w:id="1837"/>
      <w:bookmarkEnd w:id="1838"/>
      <w:bookmarkEnd w:id="1839"/>
      <w:bookmarkEnd w:id="1840"/>
    </w:p>
    <w:p w:rsidR="0030746F" w:rsidRDefault="0030746F" w:rsidP="002F0419">
      <w:r>
        <w:rPr>
          <w:rStyle w:val="Italic"/>
        </w:rPr>
        <w:t>D</w:t>
      </w:r>
      <w:r w:rsidR="006B52C5" w:rsidRPr="00B81F48">
        <w:rPr>
          <w:rStyle w:val="Italic"/>
        </w:rPr>
        <w:t>ynamic type</w:t>
      </w:r>
      <w:r w:rsidR="004920E1" w:rsidRPr="00B81F48">
        <w:rPr>
          <w:rStyle w:val="Italic"/>
        </w:rPr>
        <w:t>-</w:t>
      </w:r>
      <w:r w:rsidR="006B52C5" w:rsidRPr="00B81F48">
        <w:rPr>
          <w:rStyle w:val="Italic"/>
        </w:rPr>
        <w:t>test pattern</w:t>
      </w:r>
      <w:r w:rsidR="00DF66BA" w:rsidRPr="00B81F48">
        <w:rPr>
          <w:rStyle w:val="Italic"/>
        </w:rPr>
        <w:t>s</w:t>
      </w:r>
      <w:r w:rsidR="00693CC1">
        <w:rPr>
          <w:i/>
          <w:iCs/>
          <w:lang w:eastAsia="en-GB"/>
        </w:rPr>
        <w:fldChar w:fldCharType="begin"/>
      </w:r>
      <w:r w:rsidR="00843D1F">
        <w:instrText xml:space="preserve"> XE "</w:instrText>
      </w:r>
      <w:r w:rsidR="00843D1F" w:rsidRPr="00404279">
        <w:rPr>
          <w:iCs/>
          <w:lang w:eastAsia="en-GB"/>
        </w:rPr>
        <w:instrText>patterns</w:instrText>
      </w:r>
      <w:r w:rsidR="00843D1F" w:rsidRPr="00743C7D">
        <w:rPr>
          <w:iCs/>
          <w:lang w:eastAsia="en-GB"/>
        </w:rPr>
        <w:instrText>:</w:instrText>
      </w:r>
      <w:r w:rsidR="00843D1F" w:rsidRPr="00743C7D">
        <w:instrText>dynamic type</w:instrText>
      </w:r>
      <w:r w:rsidR="004920E1">
        <w:instrText>-</w:instrText>
      </w:r>
      <w:r w:rsidR="00843D1F" w:rsidRPr="00743C7D">
        <w:instrText>test</w:instrText>
      </w:r>
      <w:r w:rsidR="00843D1F">
        <w:instrText xml:space="preserve">" </w:instrText>
      </w:r>
      <w:r w:rsidR="00693CC1">
        <w:rPr>
          <w:i/>
          <w:iCs/>
          <w:lang w:eastAsia="en-GB"/>
        </w:rPr>
        <w:fldChar w:fldCharType="end"/>
      </w:r>
      <w:r>
        <w:t xml:space="preserve"> have the following two forms:</w:t>
      </w:r>
    </w:p>
    <w:p w:rsidR="0030746F" w:rsidRDefault="0030746F" w:rsidP="008F04E6">
      <w:pPr>
        <w:pStyle w:val="CodeExample"/>
      </w:pPr>
      <w:r w:rsidRPr="00E42689">
        <w:rPr>
          <w:rStyle w:val="CodeInline"/>
        </w:rPr>
        <w:t xml:space="preserve">:? </w:t>
      </w:r>
      <w:r w:rsidRPr="00355E9F">
        <w:rPr>
          <w:rStyle w:val="CodeInlineItalic"/>
        </w:rPr>
        <w:t>type</w:t>
      </w:r>
    </w:p>
    <w:p w:rsidR="0030746F" w:rsidRDefault="0030746F" w:rsidP="008F04E6">
      <w:pPr>
        <w:pStyle w:val="CodeExample"/>
      </w:pP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p>
    <w:p w:rsidR="002F0419" w:rsidRPr="00E42689" w:rsidRDefault="00DF66BA" w:rsidP="002F0419">
      <w:r w:rsidRPr="00110BB5">
        <w:t>A dynamic type</w:t>
      </w:r>
      <w:r w:rsidR="004920E1">
        <w:t>-</w:t>
      </w:r>
      <w:r w:rsidRPr="00110BB5">
        <w:t>test</w:t>
      </w:r>
      <w:r w:rsidRPr="00B81F48">
        <w:rPr>
          <w:rStyle w:val="Italic"/>
        </w:rPr>
        <w:t xml:space="preserve"> </w:t>
      </w:r>
      <w:r w:rsidR="006B52C5" w:rsidRPr="00391D69">
        <w:t xml:space="preserve">pattern matches any value whose runtime type is </w:t>
      </w:r>
      <w:r w:rsidR="006B52C5" w:rsidRPr="008F04E6">
        <w:rPr>
          <w:i/>
        </w:rPr>
        <w:t>type</w:t>
      </w:r>
      <w:r w:rsidR="006B52C5" w:rsidRPr="00391D69">
        <w:t xml:space="preserve"> or a subtype of </w:t>
      </w:r>
      <w:r w:rsidR="006B52C5" w:rsidRPr="008F04E6">
        <w:rPr>
          <w:i/>
        </w:rPr>
        <w:t>type</w:t>
      </w:r>
      <w:r w:rsidR="006B52C5" w:rsidRPr="00391D69">
        <w:t xml:space="preserve">. For example: </w:t>
      </w:r>
    </w:p>
    <w:p w:rsidR="002F0419" w:rsidRPr="00F115D2" w:rsidRDefault="006B52C5" w:rsidP="002F0419">
      <w:pPr>
        <w:pStyle w:val="CodeExample"/>
      </w:pPr>
      <w:r w:rsidRPr="00404279">
        <w:t xml:space="preserve">let message (x : </w:t>
      </w:r>
      <w:r w:rsidR="004D5C53">
        <w:t>System.</w:t>
      </w:r>
      <w:r w:rsidRPr="00404279">
        <w:t xml:space="preserve">Exception) = </w:t>
      </w:r>
    </w:p>
    <w:p w:rsidR="002F0419" w:rsidRPr="00F115D2" w:rsidRDefault="006B52C5" w:rsidP="002F0419">
      <w:pPr>
        <w:pStyle w:val="CodeExample"/>
      </w:pPr>
      <w:r w:rsidRPr="00404279">
        <w:t xml:space="preserve">    match x with </w:t>
      </w:r>
    </w:p>
    <w:p w:rsidR="002F0419" w:rsidRPr="00F115D2" w:rsidRDefault="006B52C5" w:rsidP="002F0419">
      <w:pPr>
        <w:pStyle w:val="CodeExample"/>
      </w:pPr>
      <w:r w:rsidRPr="00404279">
        <w:t xml:space="preserve">    | :? System.OperationCanceledException -&gt; "cancelled"</w:t>
      </w:r>
    </w:p>
    <w:p w:rsidR="002F0419" w:rsidRPr="00F115D2" w:rsidRDefault="006B52C5" w:rsidP="002F0419">
      <w:pPr>
        <w:pStyle w:val="CodeExample"/>
      </w:pPr>
      <w:r w:rsidRPr="00404279">
        <w:t xml:space="preserve">    | :? System.ArgumentException -&gt; "invalid argument"</w:t>
      </w:r>
    </w:p>
    <w:p w:rsidR="00B267FB" w:rsidRPr="00F115D2" w:rsidRDefault="006B52C5">
      <w:pPr>
        <w:pStyle w:val="CodeExample"/>
      </w:pPr>
      <w:r w:rsidRPr="00404279">
        <w:t xml:space="preserve">    | _ -&gt; "unknown error"</w:t>
      </w:r>
    </w:p>
    <w:p w:rsidR="002F0419" w:rsidRPr="00391D69" w:rsidRDefault="006B52C5" w:rsidP="00E61457">
      <w:r w:rsidRPr="006B52C5">
        <w:t xml:space="preserve">If </w:t>
      </w:r>
      <w:r w:rsidR="00925401">
        <w:t xml:space="preserve">the type-test pattern is of the form </w:t>
      </w:r>
      <w:r w:rsidR="00925401" w:rsidRPr="006B52C5">
        <w:rPr>
          <w:rStyle w:val="CodeInline"/>
        </w:rPr>
        <w:t xml:space="preserve">:? </w:t>
      </w:r>
      <w:r w:rsidR="00925401" w:rsidRPr="00355E9F">
        <w:rPr>
          <w:rStyle w:val="CodeInlineItalic"/>
        </w:rPr>
        <w:t>type</w:t>
      </w:r>
      <w:r w:rsidR="00925401" w:rsidRPr="006B52C5">
        <w:rPr>
          <w:rStyle w:val="CodeInline"/>
        </w:rPr>
        <w:t xml:space="preserve"> as </w:t>
      </w:r>
      <w:r w:rsidR="00925401" w:rsidRPr="00355E9F">
        <w:rPr>
          <w:rStyle w:val="CodeInlineItalic"/>
        </w:rPr>
        <w:t>ident</w:t>
      </w:r>
      <w:r w:rsidR="00925401">
        <w:t>, then</w:t>
      </w:r>
      <w:r w:rsidR="00854F61">
        <w:t xml:space="preserve"> the value is coerced to the given type and </w:t>
      </w:r>
      <w:r w:rsidR="00854F61" w:rsidRPr="00355E9F">
        <w:rPr>
          <w:rStyle w:val="CodeInlineItalic"/>
        </w:rPr>
        <w:t>ident</w:t>
      </w:r>
      <w:r w:rsidR="00854F61">
        <w:t xml:space="preserve"> is bound to the result</w:t>
      </w:r>
      <w:r w:rsidR="00843D1F">
        <w:rPr>
          <w:lang w:eastAsia="en-GB"/>
        </w:rPr>
        <w:t>. F</w:t>
      </w:r>
      <w:r w:rsidRPr="00110BB5">
        <w:t>or example:</w:t>
      </w:r>
    </w:p>
    <w:p w:rsidR="002F0419" w:rsidRPr="00E42689" w:rsidRDefault="006B52C5" w:rsidP="002F0419">
      <w:pPr>
        <w:pStyle w:val="CodeExample"/>
      </w:pPr>
      <w:r w:rsidRPr="00E42689">
        <w:t xml:space="preserve">let findLength (x : obj) = </w:t>
      </w:r>
    </w:p>
    <w:p w:rsidR="002F0419" w:rsidRPr="00F115D2" w:rsidRDefault="006B52C5" w:rsidP="002F0419">
      <w:pPr>
        <w:pStyle w:val="CodeExample"/>
      </w:pPr>
      <w:r w:rsidRPr="00404279">
        <w:t xml:space="preserve">    match x with </w:t>
      </w:r>
    </w:p>
    <w:p w:rsidR="002F0419" w:rsidRPr="00F115D2" w:rsidRDefault="006B52C5" w:rsidP="002F0419">
      <w:pPr>
        <w:pStyle w:val="CodeExample"/>
      </w:pPr>
      <w:r w:rsidRPr="00404279">
        <w:t xml:space="preserve">    | :? string as s -&gt; s.Length</w:t>
      </w:r>
    </w:p>
    <w:p w:rsidR="002F0419" w:rsidRPr="00F115D2" w:rsidRDefault="006B52C5" w:rsidP="002F0419">
      <w:pPr>
        <w:pStyle w:val="CodeExample"/>
      </w:pPr>
      <w:r w:rsidRPr="00404279">
        <w:t xml:space="preserve">    | _ -&gt; 0</w:t>
      </w:r>
    </w:p>
    <w:p w:rsidR="00E1201E" w:rsidRPr="00E1201E" w:rsidRDefault="00E1201E" w:rsidP="00E61457">
      <w:r>
        <w:t xml:space="preserve">In the example, the identifier </w:t>
      </w:r>
      <w:r w:rsidRPr="00143AB9">
        <w:rPr>
          <w:rStyle w:val="CodeInline"/>
        </w:rPr>
        <w:t>s</w:t>
      </w:r>
      <w:r>
        <w:t xml:space="preserve"> is bound to the value </w:t>
      </w:r>
      <w:r w:rsidRPr="00143AB9">
        <w:rPr>
          <w:rStyle w:val="CodeInline"/>
        </w:rPr>
        <w:t>x</w:t>
      </w:r>
      <w:r w:rsidR="00925401">
        <w:t xml:space="preserve"> with type </w:t>
      </w:r>
      <w:r w:rsidR="00925401" w:rsidRPr="00143AB9">
        <w:rPr>
          <w:rStyle w:val="CodeInline"/>
        </w:rPr>
        <w:t>string</w:t>
      </w:r>
      <w:r>
        <w:t xml:space="preserve">. </w:t>
      </w:r>
    </w:p>
    <w:p w:rsidR="005C0FD8" w:rsidRPr="00110BB5" w:rsidRDefault="005853DD" w:rsidP="00E61457">
      <w:r w:rsidRPr="00391D69">
        <w:t xml:space="preserve">If the pattern input </w:t>
      </w:r>
      <w:r w:rsidRPr="00E42689">
        <w:t xml:space="preserve">has type </w:t>
      </w:r>
      <w:r w:rsidRPr="00355E9F">
        <w:rPr>
          <w:rStyle w:val="CodeInlineItalic"/>
        </w:rPr>
        <w:t>ty</w:t>
      </w:r>
      <w:r w:rsidRPr="00E42689">
        <w:rPr>
          <w:rStyle w:val="CodeInline"/>
          <w:i/>
          <w:vertAlign w:val="subscript"/>
        </w:rPr>
        <w:t>in</w:t>
      </w:r>
      <w:r w:rsidRPr="006B52C5">
        <w:t xml:space="preserve">, </w:t>
      </w:r>
      <w:r>
        <w:t>pattern checking uses</w:t>
      </w:r>
      <w:r w:rsidRPr="006B52C5">
        <w:t xml:space="preserve"> the same co</w:t>
      </w:r>
      <w:r>
        <w:t>nditions as both a dynamic type-</w:t>
      </w:r>
      <w:r w:rsidRPr="006B52C5">
        <w:t xml:space="preserve">test expression </w:t>
      </w:r>
      <w:r w:rsidRPr="00355E9F">
        <w:rPr>
          <w:rStyle w:val="CodeInlineItalic"/>
        </w:rPr>
        <w:t>e</w:t>
      </w:r>
      <w:r w:rsidRPr="006B52C5">
        <w:rPr>
          <w:rStyle w:val="CodeInline"/>
        </w:rPr>
        <w:t xml:space="preserve"> :? </w:t>
      </w:r>
      <w:r w:rsidRPr="00355E9F">
        <w:rPr>
          <w:rStyle w:val="CodeInlineItalic"/>
        </w:rPr>
        <w:t>t</w:t>
      </w:r>
      <w:r>
        <w:rPr>
          <w:rStyle w:val="CodeInlineItalic"/>
        </w:rPr>
        <w:t>ype</w:t>
      </w:r>
      <w:r w:rsidRPr="006B52C5">
        <w:t xml:space="preserve"> and a dynamic coercion expression </w:t>
      </w:r>
      <w:r w:rsidRPr="00355E9F">
        <w:rPr>
          <w:rStyle w:val="CodeInlineItalic"/>
        </w:rPr>
        <w:t>e</w:t>
      </w:r>
      <w:r w:rsidRPr="006B52C5">
        <w:rPr>
          <w:rStyle w:val="CodeInline"/>
        </w:rPr>
        <w:t xml:space="preserve"> :?&gt; </w:t>
      </w:r>
      <w:r w:rsidRPr="00355E9F">
        <w:rPr>
          <w:rStyle w:val="CodeInlineItalic"/>
        </w:rPr>
        <w:t>t</w:t>
      </w:r>
      <w:r>
        <w:rPr>
          <w:rStyle w:val="CodeInlineItalic"/>
        </w:rPr>
        <w:t>ype</w:t>
      </w:r>
      <w:r>
        <w:t xml:space="preserve"> where </w:t>
      </w:r>
      <w:r w:rsidRPr="00355E9F">
        <w:rPr>
          <w:rStyle w:val="CodeInlineItalic"/>
        </w:rPr>
        <w:t>e</w:t>
      </w:r>
      <w:r w:rsidRPr="00E42689">
        <w:t xml:space="preserve"> has type </w:t>
      </w:r>
      <w:r w:rsidRPr="00355E9F">
        <w:rPr>
          <w:rStyle w:val="CodeInlineItalic"/>
        </w:rPr>
        <w:t>ty</w:t>
      </w:r>
      <w:r w:rsidRPr="00E42689">
        <w:rPr>
          <w:rStyle w:val="CodeInline"/>
          <w:i/>
          <w:vertAlign w:val="subscript"/>
        </w:rPr>
        <w:t>in</w:t>
      </w:r>
      <w:r w:rsidR="00746651" w:rsidRPr="00746651">
        <w:t>.</w:t>
      </w:r>
      <w:r w:rsidRPr="006B52C5">
        <w:t xml:space="preserve"> </w:t>
      </w:r>
      <w:r>
        <w:t xml:space="preserve"> </w:t>
      </w:r>
      <w:r w:rsidR="006B52C5" w:rsidRPr="006B52C5">
        <w:t>A</w:t>
      </w:r>
      <w:r>
        <w:t xml:space="preserve">n error </w:t>
      </w:r>
      <w:r w:rsidR="00843D1F">
        <w:t>occurs</w:t>
      </w:r>
      <w:r w:rsidR="006B52C5" w:rsidRPr="00497D56">
        <w:t xml:space="preserve"> if </w:t>
      </w:r>
      <w:r w:rsidR="003A799D">
        <w:rPr>
          <w:rStyle w:val="CodeInline"/>
          <w:i/>
        </w:rPr>
        <w:t>t</w:t>
      </w:r>
      <w:r>
        <w:rPr>
          <w:rStyle w:val="CodeInline"/>
          <w:i/>
        </w:rPr>
        <w:t>ype</w:t>
      </w:r>
      <w:r w:rsidR="003A799D">
        <w:t xml:space="preserve"> </w:t>
      </w:r>
      <w:r w:rsidR="006B52C5" w:rsidRPr="00497D56">
        <w:t xml:space="preserve">cannot be statically determined to be a subtype of </w:t>
      </w:r>
      <w:r w:rsidR="003A799D" w:rsidRPr="00497D56">
        <w:t xml:space="preserve">the type </w:t>
      </w:r>
      <w:r w:rsidR="003A799D">
        <w:t>of the pattern input</w:t>
      </w:r>
      <w:r w:rsidR="006B52C5" w:rsidRPr="00B81F48">
        <w:rPr>
          <w:rStyle w:val="Italic"/>
        </w:rPr>
        <w:t>.</w:t>
      </w:r>
      <w:r w:rsidR="006B52C5" w:rsidRPr="00110BB5">
        <w:t xml:space="preserve"> A</w:t>
      </w:r>
      <w:r>
        <w:t xml:space="preserve"> warning </w:t>
      </w:r>
      <w:r w:rsidR="00843D1F">
        <w:t>occurs</w:t>
      </w:r>
      <w:r w:rsidR="006B52C5" w:rsidRPr="00497D56">
        <w:t xml:space="preserve"> if the type test will always succeed</w:t>
      </w:r>
      <w:r w:rsidR="00925401">
        <w:t xml:space="preserve"> based on </w:t>
      </w:r>
      <w:r w:rsidR="00925401">
        <w:rPr>
          <w:rStyle w:val="CodeInline"/>
          <w:i/>
        </w:rPr>
        <w:t>type</w:t>
      </w:r>
      <w:r w:rsidR="00925401">
        <w:t xml:space="preserve"> and the static type of the pattern input.</w:t>
      </w:r>
    </w:p>
    <w:p w:rsidR="007F785C" w:rsidRPr="00F115D2" w:rsidRDefault="00122CD4" w:rsidP="007F785C">
      <w:r>
        <w:t>A warning is issued if an expression contains a redundant d</w:t>
      </w:r>
      <w:r w:rsidR="006B52C5" w:rsidRPr="006B52C5">
        <w:t>ynamic type</w:t>
      </w:r>
      <w:r w:rsidR="006F2513">
        <w:t>-</w:t>
      </w:r>
      <w:r w:rsidR="006B52C5" w:rsidRPr="006B52C5">
        <w:t>test</w:t>
      </w:r>
      <w:r w:rsidR="00E33C9E">
        <w:t xml:space="preserve"> pattern, after any c</w:t>
      </w:r>
      <w:r w:rsidR="00E0404C">
        <w:t xml:space="preserve">oercion is </w:t>
      </w:r>
      <w:r w:rsidR="00E33C9E">
        <w:t>applied</w:t>
      </w:r>
      <w:r>
        <w:t>. For example:</w:t>
      </w:r>
    </w:p>
    <w:p w:rsidR="007F785C" w:rsidRPr="00F115D2" w:rsidRDefault="006B52C5" w:rsidP="007F785C">
      <w:pPr>
        <w:pStyle w:val="CodeExample"/>
      </w:pPr>
      <w:r w:rsidRPr="00404279">
        <w:t xml:space="preserve">match box "3" with </w:t>
      </w:r>
    </w:p>
    <w:p w:rsidR="007F785C" w:rsidRPr="00F115D2" w:rsidRDefault="006B52C5" w:rsidP="007F785C">
      <w:pPr>
        <w:pStyle w:val="CodeExample"/>
      </w:pPr>
      <w:r w:rsidRPr="00404279">
        <w:t>| :?</w:t>
      </w:r>
      <w:r w:rsidR="004C4F17" w:rsidRPr="00404279">
        <w:t xml:space="preserve"> string </w:t>
      </w:r>
      <w:r w:rsidRPr="00404279">
        <w:t xml:space="preserve">-&gt; 1 </w:t>
      </w:r>
    </w:p>
    <w:p w:rsidR="007F785C" w:rsidRPr="00F115D2" w:rsidRDefault="006B52C5" w:rsidP="007F785C">
      <w:pPr>
        <w:pStyle w:val="CodeExample"/>
      </w:pPr>
      <w:r w:rsidRPr="00404279">
        <w:lastRenderedPageBreak/>
        <w:t xml:space="preserve">| :? string -&gt; 1  // a warning is reported that this rule is </w:t>
      </w:r>
      <w:r w:rsidR="00E0404C" w:rsidRPr="00404279">
        <w:t>"</w:t>
      </w:r>
      <w:r w:rsidRPr="00404279">
        <w:t>never matched</w:t>
      </w:r>
      <w:r w:rsidR="00E0404C" w:rsidRPr="00404279">
        <w:t>"</w:t>
      </w:r>
    </w:p>
    <w:p w:rsidR="007F785C" w:rsidRPr="00F115D2" w:rsidRDefault="006B52C5" w:rsidP="007F785C">
      <w:pPr>
        <w:pStyle w:val="CodeExample"/>
      </w:pPr>
      <w:r w:rsidRPr="00404279">
        <w:t>| _ -&gt; 2</w:t>
      </w:r>
    </w:p>
    <w:p w:rsidR="007F785C" w:rsidRPr="00F115D2" w:rsidRDefault="007F785C" w:rsidP="007F785C">
      <w:pPr>
        <w:pStyle w:val="CodeExample"/>
      </w:pPr>
    </w:p>
    <w:p w:rsidR="007F785C" w:rsidRPr="00F115D2" w:rsidRDefault="006B52C5" w:rsidP="002807A7">
      <w:pPr>
        <w:pStyle w:val="CodeExample"/>
        <w:rPr>
          <w:rStyle w:val="CodeInline"/>
        </w:rPr>
      </w:pPr>
      <w:r w:rsidRPr="00404279">
        <w:rPr>
          <w:rStyle w:val="CodeInline"/>
        </w:rPr>
        <w:t xml:space="preserve">match box "3" with </w:t>
      </w:r>
    </w:p>
    <w:p w:rsidR="007F785C" w:rsidRPr="00F115D2" w:rsidRDefault="006B52C5" w:rsidP="002807A7">
      <w:pPr>
        <w:pStyle w:val="CodeExample"/>
        <w:rPr>
          <w:rStyle w:val="CodeInline"/>
        </w:rPr>
      </w:pPr>
      <w:r w:rsidRPr="00404279">
        <w:rPr>
          <w:rStyle w:val="CodeInline"/>
        </w:rPr>
        <w:t xml:space="preserve">| :? System.IComparable -&gt; 1 </w:t>
      </w:r>
    </w:p>
    <w:p w:rsidR="00C35BCD" w:rsidRPr="00F115D2" w:rsidRDefault="006B52C5" w:rsidP="00C35BCD">
      <w:pPr>
        <w:pStyle w:val="CodeExample"/>
        <w:rPr>
          <w:rStyle w:val="CodeInline"/>
        </w:rPr>
      </w:pPr>
      <w:r w:rsidRPr="00404279">
        <w:rPr>
          <w:rStyle w:val="CodeInline"/>
        </w:rPr>
        <w:t xml:space="preserve">| :? string -&gt; 1  // a warning is reported that this rule is </w:t>
      </w:r>
      <w:r w:rsidR="00E0404C" w:rsidRPr="00404279">
        <w:t>"</w:t>
      </w:r>
      <w:r w:rsidRPr="00404279">
        <w:rPr>
          <w:rStyle w:val="CodeInline"/>
        </w:rPr>
        <w:t>never matched</w:t>
      </w:r>
      <w:r w:rsidR="00E0404C" w:rsidRPr="00404279">
        <w:t>"</w:t>
      </w:r>
      <w:bookmarkStart w:id="1841" w:name="_Toc207705890"/>
    </w:p>
    <w:p w:rsidR="007F785C" w:rsidRPr="00F115D2" w:rsidRDefault="006B52C5" w:rsidP="00C35BCD">
      <w:pPr>
        <w:pStyle w:val="CodeExample"/>
        <w:rPr>
          <w:rStyle w:val="CodeInline"/>
        </w:rPr>
      </w:pPr>
      <w:r w:rsidRPr="00404279">
        <w:rPr>
          <w:rStyle w:val="CodeInline"/>
        </w:rPr>
        <w:t>| _ -&gt; 2</w:t>
      </w:r>
      <w:bookmarkEnd w:id="1841"/>
    </w:p>
    <w:p w:rsidR="00C73A81" w:rsidRPr="00E42689" w:rsidRDefault="006B52C5" w:rsidP="00C73A81">
      <w:r w:rsidRPr="006B52C5">
        <w:t>At runtime</w:t>
      </w:r>
      <w:r w:rsidR="005853DD">
        <w:t>,</w:t>
      </w:r>
      <w:r w:rsidRPr="006B52C5">
        <w:t xml:space="preserve"> a dynamic type</w:t>
      </w:r>
      <w:r w:rsidR="006F2513">
        <w:t>-</w:t>
      </w:r>
      <w:r w:rsidRPr="006B52C5">
        <w:t>test pattern succeeds if and only if the corresponding dynamic type</w:t>
      </w:r>
      <w:r w:rsidR="006F2513">
        <w:t>-</w:t>
      </w:r>
      <w:r w:rsidRPr="006B52C5">
        <w:t xml:space="preserve">test expression </w:t>
      </w:r>
      <w:r w:rsidR="00122CD4" w:rsidRPr="00355E9F">
        <w:rPr>
          <w:rStyle w:val="CodeInlineItalic"/>
        </w:rPr>
        <w:t>e</w:t>
      </w:r>
      <w:r w:rsidR="00122CD4">
        <w:rPr>
          <w:rStyle w:val="CodeInline"/>
        </w:rPr>
        <w:t> </w:t>
      </w:r>
      <w:r w:rsidR="00122CD4" w:rsidRPr="006B52C5">
        <w:rPr>
          <w:rStyle w:val="CodeInline"/>
        </w:rPr>
        <w:t>:?</w:t>
      </w:r>
      <w:r w:rsidR="00122CD4">
        <w:rPr>
          <w:rStyle w:val="CodeInline"/>
        </w:rPr>
        <w:t> </w:t>
      </w:r>
      <w:r w:rsidRPr="00355E9F">
        <w:rPr>
          <w:rStyle w:val="CodeInlineItalic"/>
        </w:rPr>
        <w:t>ty</w:t>
      </w:r>
      <w:r w:rsidRPr="006B52C5">
        <w:t xml:space="preserve"> would </w:t>
      </w:r>
      <w:r w:rsidR="005853DD">
        <w:t>return</w:t>
      </w:r>
      <w:r w:rsidRPr="006B52C5">
        <w:t xml:space="preserve"> </w:t>
      </w:r>
      <w:r w:rsidRPr="00404279">
        <w:rPr>
          <w:rStyle w:val="CodeExampleChar"/>
          <w:lang w:val="en-GB"/>
        </w:rPr>
        <w:t>true</w:t>
      </w:r>
      <w:r w:rsidR="005853DD">
        <w:t xml:space="preserve"> where </w:t>
      </w:r>
      <w:r w:rsidR="005853DD" w:rsidRPr="00355E9F">
        <w:rPr>
          <w:rStyle w:val="CodeInlineItalic"/>
        </w:rPr>
        <w:t>e</w:t>
      </w:r>
      <w:r w:rsidR="005853DD">
        <w:t xml:space="preserve"> is the</w:t>
      </w:r>
      <w:r w:rsidR="005853DD" w:rsidRPr="00497D56">
        <w:t xml:space="preserve"> </w:t>
      </w:r>
      <w:r w:rsidR="005853DD">
        <w:t xml:space="preserve">pattern input. </w:t>
      </w:r>
      <w:r w:rsidRPr="00497D56">
        <w:t xml:space="preserve">The value of the pattern is bound to the results of a dynamic coercion expression </w:t>
      </w:r>
      <w:r w:rsidRPr="00355E9F">
        <w:rPr>
          <w:rStyle w:val="CodeInlineItalic"/>
        </w:rPr>
        <w:t>e</w:t>
      </w:r>
      <w:r w:rsidRPr="00391D69">
        <w:rPr>
          <w:rStyle w:val="CodeInline"/>
        </w:rPr>
        <w:t xml:space="preserve"> :?&gt; </w:t>
      </w:r>
      <w:r w:rsidRPr="00355E9F">
        <w:rPr>
          <w:rStyle w:val="CodeInlineItalic"/>
        </w:rPr>
        <w:t>ty</w:t>
      </w:r>
      <w:r w:rsidR="005853DD">
        <w:t>.</w:t>
      </w:r>
    </w:p>
    <w:p w:rsidR="00E61457" w:rsidRPr="00F115D2" w:rsidRDefault="006B52C5" w:rsidP="00E104DD">
      <w:pPr>
        <w:pStyle w:val="Heading2"/>
      </w:pPr>
      <w:bookmarkStart w:id="1842" w:name="_Toc207705891"/>
      <w:bookmarkStart w:id="1843" w:name="_Toc257733634"/>
      <w:bookmarkStart w:id="1844" w:name="_Toc270597530"/>
      <w:bookmarkStart w:id="1845" w:name="_Toc439782391"/>
      <w:r w:rsidRPr="00E42689">
        <w:t>Record Patterns</w:t>
      </w:r>
      <w:bookmarkEnd w:id="1842"/>
      <w:bookmarkEnd w:id="1843"/>
      <w:bookmarkEnd w:id="1844"/>
      <w:bookmarkEnd w:id="1845"/>
      <w:r w:rsidRPr="00404279">
        <w:t xml:space="preserve"> </w:t>
      </w:r>
    </w:p>
    <w:p w:rsidR="00122CD4" w:rsidRDefault="006B52C5">
      <w:pPr>
        <w:keepNext/>
      </w:pPr>
      <w:r w:rsidRPr="006B52C5">
        <w:t xml:space="preserve">The </w:t>
      </w:r>
      <w:r w:rsidR="00122CD4">
        <w:t>following</w:t>
      </w:r>
      <w:r w:rsidR="00122CD4" w:rsidRPr="006B52C5">
        <w:t xml:space="preserve"> is a </w:t>
      </w:r>
      <w:r w:rsidR="00122CD4" w:rsidRPr="00B81F48">
        <w:rPr>
          <w:rStyle w:val="Italic"/>
        </w:rPr>
        <w:t>record pattern</w:t>
      </w:r>
      <w:r w:rsidR="00693CC1">
        <w:rPr>
          <w:i/>
          <w:iCs/>
          <w:lang w:eastAsia="en-GB"/>
        </w:rPr>
        <w:fldChar w:fldCharType="begin"/>
      </w:r>
      <w:r w:rsidR="00122CD4">
        <w:instrText xml:space="preserve"> XE "</w:instrText>
      </w:r>
      <w:r w:rsidR="00122CD4" w:rsidRPr="00404279">
        <w:rPr>
          <w:iCs/>
          <w:lang w:eastAsia="en-GB"/>
        </w:rPr>
        <w:instrText>pattern</w:instrText>
      </w:r>
      <w:r w:rsidR="00122CD4" w:rsidRPr="008F5D79">
        <w:rPr>
          <w:iCs/>
          <w:lang w:eastAsia="en-GB"/>
        </w:rPr>
        <w:instrText>s:</w:instrText>
      </w:r>
      <w:r w:rsidR="00122CD4" w:rsidRPr="008F5D79">
        <w:instrText>record</w:instrText>
      </w:r>
      <w:r w:rsidR="00122CD4">
        <w:instrText xml:space="preserve">" </w:instrText>
      </w:r>
      <w:r w:rsidR="00693CC1">
        <w:rPr>
          <w:i/>
          <w:iCs/>
          <w:lang w:eastAsia="en-GB"/>
        </w:rPr>
        <w:fldChar w:fldCharType="end"/>
      </w:r>
      <w:r w:rsidR="00122CD4" w:rsidRPr="008F04E6">
        <w:rPr>
          <w:iCs/>
          <w:lang w:eastAsia="en-GB"/>
        </w:rPr>
        <w:t>:</w:t>
      </w:r>
    </w:p>
    <w:p w:rsidR="003E5629" w:rsidRDefault="006B52C5" w:rsidP="008F04E6">
      <w:pPr>
        <w:pStyle w:val="CodeExample"/>
        <w:rPr>
          <w:iCs/>
        </w:rPr>
      </w:pPr>
      <w:r w:rsidRPr="006B52C5">
        <w:rPr>
          <w:rStyle w:val="CodeInline"/>
        </w:rPr>
        <w:t>{</w:t>
      </w:r>
      <w:r w:rsidRPr="00355E9F">
        <w:rPr>
          <w:rStyle w:val="CodeInlineItalic"/>
        </w:rPr>
        <w:t xml:space="preserve"> long-iden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1</w:t>
      </w:r>
      <w:r w:rsidRPr="006B52C5">
        <w:rPr>
          <w:rStyle w:val="CodeInline"/>
        </w:rPr>
        <w:t xml:space="preserve">; ... ; </w:t>
      </w:r>
      <w:r w:rsidRPr="00355E9F">
        <w:rPr>
          <w:rStyle w:val="CodeInlineItalic"/>
        </w:rPr>
        <w:t>long-ident</w:t>
      </w:r>
      <w:r w:rsidRPr="006B52C5">
        <w:rPr>
          <w:rStyle w:val="CodeInline"/>
          <w:i/>
          <w:vertAlign w:val="subscript"/>
        </w:rPr>
        <w:t>n</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w:t>
      </w:r>
    </w:p>
    <w:p w:rsidR="006B6E21" w:rsidRDefault="006B52C5">
      <w:pPr>
        <w:keepNext/>
      </w:pPr>
      <w:r w:rsidRPr="00497D56">
        <w:t xml:space="preserve">For example: </w:t>
      </w:r>
    </w:p>
    <w:p w:rsidR="002F0419" w:rsidRPr="00391D69" w:rsidRDefault="006B52C5" w:rsidP="002F0419">
      <w:pPr>
        <w:pStyle w:val="CodeExample"/>
      </w:pPr>
      <w:r w:rsidRPr="00110BB5">
        <w:t>type Data = { Header:string; Size: int; Names: str</w:t>
      </w:r>
      <w:r w:rsidRPr="00391D69">
        <w:t>ing list }</w:t>
      </w:r>
    </w:p>
    <w:p w:rsidR="002F0419" w:rsidRPr="00E42689" w:rsidRDefault="002F0419" w:rsidP="002F0419">
      <w:pPr>
        <w:pStyle w:val="CodeExample"/>
      </w:pPr>
    </w:p>
    <w:p w:rsidR="002F0419" w:rsidRPr="00E42689" w:rsidRDefault="006B52C5" w:rsidP="002F0419">
      <w:pPr>
        <w:pStyle w:val="CodeExample"/>
      </w:pPr>
      <w:r w:rsidRPr="00E42689">
        <w:t xml:space="preserve">let totalSize data = </w:t>
      </w:r>
    </w:p>
    <w:p w:rsidR="002F0419" w:rsidRPr="00F115D2" w:rsidRDefault="006B52C5" w:rsidP="002F0419">
      <w:pPr>
        <w:pStyle w:val="CodeExample"/>
      </w:pPr>
      <w:r w:rsidRPr="00404279">
        <w:t xml:space="preserve">    match data with </w:t>
      </w:r>
    </w:p>
    <w:p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TCP"; Size</w:t>
      </w:r>
      <w:r w:rsidR="00E0404C" w:rsidRPr="00404279">
        <w:t xml:space="preserve"> </w:t>
      </w:r>
      <w:r w:rsidRPr="00404279">
        <w:t>=</w:t>
      </w:r>
      <w:r w:rsidR="00E0404C" w:rsidRPr="00404279">
        <w:t xml:space="preserve"> </w:t>
      </w:r>
      <w:r w:rsidRPr="00404279">
        <w:t>size;</w:t>
      </w:r>
      <w:r w:rsidR="00BD39C6" w:rsidRPr="00404279">
        <w:t xml:space="preserve"> </w:t>
      </w:r>
      <w:r w:rsidRPr="00404279">
        <w:t>Names</w:t>
      </w:r>
      <w:r w:rsidR="00E0404C" w:rsidRPr="00404279">
        <w:t xml:space="preserve"> </w:t>
      </w:r>
      <w:r w:rsidRPr="00404279">
        <w:t>=</w:t>
      </w:r>
      <w:r w:rsidR="00E0404C" w:rsidRPr="00404279">
        <w:t xml:space="preserve"> </w:t>
      </w:r>
      <w:r w:rsidRPr="00404279">
        <w:t>names } -&gt; size + names.Length * 12</w:t>
      </w:r>
    </w:p>
    <w:p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UDP"; Size</w:t>
      </w:r>
      <w:r w:rsidR="00E0404C" w:rsidRPr="00404279">
        <w:t xml:space="preserve"> </w:t>
      </w:r>
      <w:r w:rsidRPr="00404279">
        <w:t>=</w:t>
      </w:r>
      <w:r w:rsidR="00E0404C" w:rsidRPr="00404279">
        <w:t xml:space="preserve"> </w:t>
      </w:r>
      <w:r w:rsidRPr="00404279">
        <w:t>size } -&gt; size</w:t>
      </w:r>
    </w:p>
    <w:p w:rsidR="00D0200D" w:rsidRPr="00F115D2" w:rsidRDefault="006B52C5">
      <w:pPr>
        <w:pStyle w:val="CodeExample"/>
      </w:pPr>
      <w:r w:rsidRPr="00404279">
        <w:t xml:space="preserve">    | _ -&gt; failwith "unknown header"</w:t>
      </w:r>
    </w:p>
    <w:p w:rsidR="000745E1" w:rsidRPr="00F115D2" w:rsidRDefault="006B52C5" w:rsidP="000745E1">
      <w:r w:rsidRPr="006B52C5">
        <w:t xml:space="preserve">The </w:t>
      </w:r>
      <w:r w:rsidRPr="00355E9F">
        <w:rPr>
          <w:rStyle w:val="CodeInlineItalic"/>
        </w:rPr>
        <w:t>long-ident</w:t>
      </w:r>
      <w:r w:rsidRPr="006B52C5">
        <w:rPr>
          <w:rStyle w:val="CodeInline"/>
          <w:i/>
          <w:vertAlign w:val="subscript"/>
        </w:rPr>
        <w:t>i</w:t>
      </w:r>
      <w:r w:rsidRPr="006B52C5">
        <w:t xml:space="preserve"> are resolved in the same way as field labels for record expressions and must together identify a single, unique F# record type. Not all record fields for the type need</w:t>
      </w:r>
      <w:r w:rsidR="00E0404C">
        <w:t xml:space="preserve"> to</w:t>
      </w:r>
      <w:r w:rsidRPr="006B52C5">
        <w:t xml:space="preserve"> be specified in the pattern.</w:t>
      </w:r>
    </w:p>
    <w:p w:rsidR="00E61457" w:rsidRPr="00F115D2" w:rsidRDefault="006B52C5" w:rsidP="00E104DD">
      <w:pPr>
        <w:pStyle w:val="Heading2"/>
      </w:pPr>
      <w:bookmarkStart w:id="1846" w:name="_Toc207705892"/>
      <w:bookmarkStart w:id="1847" w:name="_Toc257733635"/>
      <w:bookmarkStart w:id="1848" w:name="_Toc270597531"/>
      <w:bookmarkStart w:id="1849" w:name="_Toc439782392"/>
      <w:r w:rsidRPr="00404279">
        <w:t>Array Patterns</w:t>
      </w:r>
      <w:bookmarkEnd w:id="1846"/>
      <w:bookmarkEnd w:id="1847"/>
      <w:bookmarkEnd w:id="1848"/>
      <w:bookmarkEnd w:id="1849"/>
      <w:r w:rsidRPr="00404279">
        <w:t xml:space="preserve"> </w:t>
      </w:r>
    </w:p>
    <w:p w:rsidR="00507CDB" w:rsidRDefault="00507CDB" w:rsidP="002F0419">
      <w:r>
        <w:t>An</w:t>
      </w:r>
      <w:r w:rsidR="006B52C5" w:rsidRPr="006B52C5">
        <w:t xml:space="preserve"> </w:t>
      </w:r>
      <w:r w:rsidR="006B52C5" w:rsidRPr="00B81F48">
        <w:rPr>
          <w:rStyle w:val="Italic"/>
        </w:rPr>
        <w:t>array pattern</w:t>
      </w:r>
      <w:r w:rsidR="00693CC1">
        <w:rPr>
          <w:i/>
          <w:iCs/>
          <w:lang w:eastAsia="en-GB"/>
        </w:rPr>
        <w:fldChar w:fldCharType="begin"/>
      </w:r>
      <w:r w:rsidR="00843D1F">
        <w:instrText xml:space="preserve"> XE "</w:instrText>
      </w:r>
      <w:r w:rsidR="00843D1F" w:rsidRPr="00404279">
        <w:rPr>
          <w:iCs/>
          <w:lang w:eastAsia="en-GB"/>
        </w:rPr>
        <w:instrText>pattern</w:instrText>
      </w:r>
      <w:r w:rsidR="00843D1F" w:rsidRPr="009F7E0E">
        <w:rPr>
          <w:iCs/>
          <w:lang w:eastAsia="en-GB"/>
        </w:rPr>
        <w:instrText>s:</w:instrText>
      </w:r>
      <w:r w:rsidR="00843D1F" w:rsidRPr="009F7E0E">
        <w:instrText>array</w:instrText>
      </w:r>
      <w:r w:rsidR="00843D1F">
        <w:instrText xml:space="preserve">" </w:instrText>
      </w:r>
      <w:r w:rsidR="00693CC1">
        <w:rPr>
          <w:i/>
          <w:iCs/>
          <w:lang w:eastAsia="en-GB"/>
        </w:rPr>
        <w:fldChar w:fldCharType="end"/>
      </w:r>
      <w:r w:rsidR="006B52C5" w:rsidRPr="00497D56">
        <w:t xml:space="preserve"> </w:t>
      </w:r>
      <w:r w:rsidR="00E0404C" w:rsidRPr="00110BB5">
        <w:t>matches</w:t>
      </w:r>
      <w:r w:rsidR="00E0404C" w:rsidRPr="00391D69">
        <w:t xml:space="preserve"> </w:t>
      </w:r>
      <w:r w:rsidR="0030746F">
        <w:t xml:space="preserve">an </w:t>
      </w:r>
      <w:r w:rsidR="006B52C5" w:rsidRPr="00391D69">
        <w:t xml:space="preserve">array of </w:t>
      </w:r>
      <w:r w:rsidR="0030746F">
        <w:t>a partciular</w:t>
      </w:r>
      <w:r w:rsidR="0030746F" w:rsidRPr="00391D69">
        <w:t xml:space="preserve"> </w:t>
      </w:r>
      <w:r w:rsidR="006B52C5" w:rsidRPr="00391D69">
        <w:t>length</w:t>
      </w:r>
      <w:r>
        <w:t>:</w:t>
      </w:r>
      <w:r w:rsidR="006B52C5" w:rsidRPr="00391D69">
        <w:t xml:space="preserve"> </w:t>
      </w:r>
    </w:p>
    <w:p w:rsidR="00507CDB" w:rsidRDefault="00507CDB" w:rsidP="008F04E6">
      <w:pPr>
        <w:pStyle w:val="CodeExample"/>
      </w:pPr>
      <w:r w:rsidRPr="006B52C5">
        <w:rPr>
          <w:rStyle w:val="CodeInline"/>
        </w:rPr>
        <w:t>[|</w:t>
      </w:r>
      <w:r w:rsidRPr="00355E9F">
        <w:rPr>
          <w:rStyle w:val="CodeInlineItalic"/>
        </w:rPr>
        <w:t>pat</w:t>
      </w:r>
      <w:r w:rsidRPr="006B52C5">
        <w:rPr>
          <w:rStyle w:val="CodeInline"/>
        </w:rPr>
        <w:t xml:space="preserve"> ; ... ; </w:t>
      </w:r>
      <w:r w:rsidRPr="00355E9F">
        <w:rPr>
          <w:rStyle w:val="CodeInlineItalic"/>
        </w:rPr>
        <w:t>pat</w:t>
      </w:r>
      <w:r w:rsidRPr="006B52C5">
        <w:rPr>
          <w:rStyle w:val="CodeInline"/>
        </w:rPr>
        <w:t>|]</w:t>
      </w:r>
    </w:p>
    <w:p w:rsidR="002F0419" w:rsidRPr="00E42689" w:rsidRDefault="006B52C5" w:rsidP="002F0419">
      <w:r w:rsidRPr="00391D69">
        <w:t xml:space="preserve">For example: </w:t>
      </w:r>
    </w:p>
    <w:p w:rsidR="002F0419" w:rsidRPr="00E42689" w:rsidRDefault="006B52C5" w:rsidP="002F0419">
      <w:pPr>
        <w:pStyle w:val="CodeExample"/>
      </w:pPr>
      <w:r w:rsidRPr="00E42689">
        <w:t xml:space="preserve">let checkPackets data = </w:t>
      </w:r>
    </w:p>
    <w:p w:rsidR="002F0419" w:rsidRPr="00F115D2" w:rsidRDefault="006B52C5" w:rsidP="002F0419">
      <w:pPr>
        <w:pStyle w:val="CodeExample"/>
      </w:pPr>
      <w:r w:rsidRPr="00404279">
        <w:t xml:space="preserve">    match data with </w:t>
      </w:r>
    </w:p>
    <w:p w:rsidR="002F0419" w:rsidRPr="00F115D2" w:rsidRDefault="006B52C5" w:rsidP="002F0419">
      <w:pPr>
        <w:pStyle w:val="CodeExample"/>
      </w:pPr>
      <w:r w:rsidRPr="00404279">
        <w:t xml:space="preserve">    | [| "HeaderA"; data1; data2 |] -&gt; (data1,</w:t>
      </w:r>
      <w:r w:rsidR="00E0404C" w:rsidRPr="00404279">
        <w:t xml:space="preserve"> </w:t>
      </w:r>
      <w:r w:rsidRPr="00404279">
        <w:t>data2)</w:t>
      </w:r>
    </w:p>
    <w:p w:rsidR="002F0419" w:rsidRPr="00F115D2" w:rsidRDefault="006B52C5" w:rsidP="002F0419">
      <w:pPr>
        <w:pStyle w:val="CodeExample"/>
      </w:pPr>
      <w:r w:rsidRPr="00404279">
        <w:t xml:space="preserve">    | [| "HeaderB"; data2; data1 |] -&gt; (data1,</w:t>
      </w:r>
      <w:r w:rsidR="00E0404C" w:rsidRPr="00404279">
        <w:t xml:space="preserve"> </w:t>
      </w:r>
      <w:r w:rsidRPr="00404279">
        <w:t>data2)</w:t>
      </w:r>
    </w:p>
    <w:p w:rsidR="002F0419" w:rsidRPr="00F115D2" w:rsidRDefault="006B52C5" w:rsidP="002F0419">
      <w:pPr>
        <w:pStyle w:val="CodeExample"/>
      </w:pPr>
      <w:r w:rsidRPr="00404279">
        <w:t xml:space="preserve">    | _ -&gt; failwith "unknown packet"</w:t>
      </w:r>
    </w:p>
    <w:p w:rsidR="00E61457" w:rsidRPr="00F115D2" w:rsidRDefault="006B52C5" w:rsidP="00E104DD">
      <w:pPr>
        <w:pStyle w:val="Heading2"/>
      </w:pPr>
      <w:bookmarkStart w:id="1850" w:name="_Toc207705893"/>
      <w:bookmarkStart w:id="1851" w:name="_Toc257733636"/>
      <w:bookmarkStart w:id="1852" w:name="_Toc270597532"/>
      <w:bookmarkStart w:id="1853" w:name="_Toc439782393"/>
      <w:r w:rsidRPr="00404279">
        <w:lastRenderedPageBreak/>
        <w:t>Null Patterns</w:t>
      </w:r>
      <w:bookmarkEnd w:id="1850"/>
      <w:bookmarkEnd w:id="1851"/>
      <w:bookmarkEnd w:id="1852"/>
      <w:bookmarkEnd w:id="1853"/>
      <w:r w:rsidRPr="00404279">
        <w:t xml:space="preserve"> </w:t>
      </w:r>
    </w:p>
    <w:p w:rsidR="002F0419" w:rsidRPr="00391D69" w:rsidRDefault="006B52C5" w:rsidP="0099564C">
      <w:pPr>
        <w:keepNext/>
      </w:pPr>
      <w:r w:rsidRPr="006B52C5">
        <w:t xml:space="preserve">The </w:t>
      </w:r>
      <w:r w:rsidRPr="00B81F48">
        <w:rPr>
          <w:rStyle w:val="Italic"/>
        </w:rPr>
        <w:t>null pattern</w:t>
      </w:r>
      <w:r w:rsidR="00693CC1">
        <w:rPr>
          <w:i/>
          <w:iCs/>
          <w:lang w:eastAsia="en-GB"/>
        </w:rPr>
        <w:fldChar w:fldCharType="begin"/>
      </w:r>
      <w:r w:rsidR="00843D1F">
        <w:instrText xml:space="preserve"> XE "</w:instrText>
      </w:r>
      <w:r w:rsidR="00843D1F" w:rsidRPr="00D70F96">
        <w:instrText>patterns:null</w:instrText>
      </w:r>
      <w:r w:rsidR="00843D1F">
        <w:instrText xml:space="preserve">" </w:instrText>
      </w:r>
      <w:r w:rsidR="00693CC1">
        <w:rPr>
          <w:i/>
          <w:iCs/>
          <w:lang w:eastAsia="en-GB"/>
        </w:rPr>
        <w:fldChar w:fldCharType="end"/>
      </w:r>
      <w:r w:rsidRPr="00497D56">
        <w:t xml:space="preserve"> </w:t>
      </w:r>
      <w:r w:rsidR="00507CDB" w:rsidRPr="006B52C5">
        <w:rPr>
          <w:rStyle w:val="CodeInline"/>
        </w:rPr>
        <w:t>null</w:t>
      </w:r>
      <w:r w:rsidR="00507CDB" w:rsidRPr="00497D56">
        <w:t xml:space="preserve"> </w:t>
      </w:r>
      <w:r w:rsidRPr="00497D56">
        <w:t xml:space="preserve">matches values </w:t>
      </w:r>
      <w:r w:rsidR="00507CDB">
        <w:t>that are r</w:t>
      </w:r>
      <w:r w:rsidR="00507CDB" w:rsidRPr="00497D56">
        <w:t xml:space="preserve">epresented </w:t>
      </w:r>
      <w:r w:rsidRPr="00497D56">
        <w:t xml:space="preserve">by the CLI value </w:t>
      </w:r>
      <w:r w:rsidRPr="00110BB5">
        <w:rPr>
          <w:rStyle w:val="CodeInline"/>
        </w:rPr>
        <w:t>null</w:t>
      </w:r>
      <w:r w:rsidRPr="00110BB5">
        <w:t xml:space="preserve">. For example: </w:t>
      </w:r>
    </w:p>
    <w:p w:rsidR="00E70362" w:rsidRPr="00E42689" w:rsidRDefault="006B52C5" w:rsidP="002F0419">
      <w:pPr>
        <w:pStyle w:val="CodeExample"/>
      </w:pPr>
      <w:r w:rsidRPr="00391D69">
        <w:t xml:space="preserve">let path = </w:t>
      </w:r>
    </w:p>
    <w:p w:rsidR="00E70362" w:rsidRPr="00E42689" w:rsidRDefault="006B52C5" w:rsidP="002F0419">
      <w:pPr>
        <w:pStyle w:val="CodeExample"/>
      </w:pPr>
      <w:r w:rsidRPr="00E42689">
        <w:t xml:space="preserve">    match System.Environment.GetEnvironmentVariable("PATH") with </w:t>
      </w:r>
    </w:p>
    <w:p w:rsidR="00E70362" w:rsidRPr="00F115D2" w:rsidRDefault="006B52C5" w:rsidP="002F0419">
      <w:pPr>
        <w:pStyle w:val="CodeExample"/>
      </w:pPr>
      <w:r w:rsidRPr="00404279">
        <w:t xml:space="preserve">    | null -&gt; failwith "no path set!"</w:t>
      </w:r>
    </w:p>
    <w:p w:rsidR="00E70362" w:rsidRPr="00F115D2" w:rsidRDefault="006B52C5" w:rsidP="002F0419">
      <w:pPr>
        <w:pStyle w:val="CodeExample"/>
      </w:pPr>
      <w:r w:rsidRPr="00404279">
        <w:t xml:space="preserve">    | res -&gt; res</w:t>
      </w:r>
    </w:p>
    <w:p w:rsidR="00F65709" w:rsidRPr="00391D69" w:rsidRDefault="006B52C5" w:rsidP="00E61457">
      <w:r w:rsidRPr="006B52C5">
        <w:t xml:space="preserve">Most F# types do not use </w:t>
      </w:r>
      <w:r w:rsidRPr="006B52C5">
        <w:rPr>
          <w:rStyle w:val="CodeInline"/>
        </w:rPr>
        <w:t>null</w:t>
      </w:r>
      <w:r w:rsidRPr="006B52C5">
        <w:t xml:space="preserve"> as a representation</w:t>
      </w:r>
      <w:r w:rsidR="00507CDB">
        <w:t xml:space="preserve">; consequently, </w:t>
      </w:r>
      <w:r w:rsidRPr="006B52C5">
        <w:t xml:space="preserve"> </w:t>
      </w:r>
      <w:r w:rsidR="00507CDB">
        <w:t>the null pattern</w:t>
      </w:r>
      <w:r w:rsidRPr="006B52C5">
        <w:t xml:space="preserve"> is generally used </w:t>
      </w:r>
      <w:r w:rsidR="00507CDB">
        <w:t>to check</w:t>
      </w:r>
      <w:r w:rsidRPr="006B52C5">
        <w:t xml:space="preserve"> values </w:t>
      </w:r>
      <w:r w:rsidR="00507CDB">
        <w:t>passed in by</w:t>
      </w:r>
      <w:r w:rsidRPr="006B52C5">
        <w:t xml:space="preserve"> CLI method calls and properties. </w:t>
      </w:r>
      <w:r w:rsidR="00507CDB">
        <w:t>For a list of</w:t>
      </w:r>
      <w:r w:rsidRPr="006B52C5">
        <w:t xml:space="preserve"> F# types </w:t>
      </w:r>
      <w:r w:rsidR="00507CDB">
        <w:t xml:space="preserve">that </w:t>
      </w:r>
      <w:r w:rsidRPr="006B52C5">
        <w:t xml:space="preserve">use </w:t>
      </w:r>
      <w:r w:rsidR="00E9205A" w:rsidRPr="00F115D2">
        <w:rPr>
          <w:rStyle w:val="CodeInline"/>
        </w:rPr>
        <w:t>null</w:t>
      </w:r>
      <w:r w:rsidRPr="006B52C5">
        <w:t xml:space="preserve"> as a representation</w:t>
      </w:r>
      <w:r w:rsidR="00507CDB">
        <w:t>,</w:t>
      </w:r>
      <w:r w:rsidRPr="006B52C5">
        <w:t xml:space="preserve"> see §</w:t>
      </w:r>
      <w:r w:rsidR="00693CC1" w:rsidRPr="00391D69">
        <w:fldChar w:fldCharType="begin"/>
      </w:r>
      <w:r w:rsidRPr="006B52C5">
        <w:instrText xml:space="preserve"> REF Nullness \r \h </w:instrText>
      </w:r>
      <w:r w:rsidR="00693CC1" w:rsidRPr="00391D69">
        <w:fldChar w:fldCharType="separate"/>
      </w:r>
      <w:r w:rsidR="00D01C3D">
        <w:t>5.4.8</w:t>
      </w:r>
      <w:r w:rsidR="00693CC1" w:rsidRPr="00391D69">
        <w:fldChar w:fldCharType="end"/>
      </w:r>
      <w:r w:rsidRPr="00391D69">
        <w:t>.</w:t>
      </w:r>
    </w:p>
    <w:p w:rsidR="005D7FB9" w:rsidRPr="00E42689" w:rsidRDefault="006B52C5" w:rsidP="00E104DD">
      <w:pPr>
        <w:pStyle w:val="Heading2"/>
      </w:pPr>
      <w:bookmarkStart w:id="1854" w:name="_Toc207705894"/>
      <w:bookmarkStart w:id="1855" w:name="_Toc257733637"/>
      <w:bookmarkStart w:id="1856" w:name="_Toc270597533"/>
      <w:bookmarkStart w:id="1857" w:name="_Toc439782394"/>
      <w:r w:rsidRPr="00E42689">
        <w:t>Guarded Pattern Rules</w:t>
      </w:r>
      <w:bookmarkEnd w:id="1854"/>
      <w:bookmarkEnd w:id="1855"/>
      <w:bookmarkEnd w:id="1856"/>
      <w:bookmarkEnd w:id="1857"/>
    </w:p>
    <w:p w:rsidR="00507CDB" w:rsidRDefault="00507CDB" w:rsidP="005D7FB9">
      <w:r>
        <w:rPr>
          <w:rStyle w:val="Italic"/>
        </w:rPr>
        <w:t>G</w:t>
      </w:r>
      <w:r w:rsidR="006B52C5" w:rsidRPr="00B81F48">
        <w:rPr>
          <w:rStyle w:val="Italic"/>
        </w:rPr>
        <w:t xml:space="preserve">uarded </w:t>
      </w:r>
      <w:r w:rsidR="0038435F" w:rsidRPr="00B81F48">
        <w:rPr>
          <w:rStyle w:val="Italic"/>
        </w:rPr>
        <w:t xml:space="preserve">pattern </w:t>
      </w:r>
      <w:r w:rsidR="006B52C5" w:rsidRPr="00B81F48">
        <w:rPr>
          <w:rStyle w:val="Italic"/>
        </w:rPr>
        <w:t>rules</w:t>
      </w:r>
      <w:r w:rsidR="00693CC1">
        <w:rPr>
          <w:lang w:eastAsia="en-GB"/>
        </w:rPr>
        <w:fldChar w:fldCharType="begin"/>
      </w:r>
      <w:r w:rsidR="00843D1F">
        <w:instrText xml:space="preserve"> XE "</w:instrText>
      </w:r>
      <w:r w:rsidR="00843D1F" w:rsidRPr="00E73B9B">
        <w:instrText>patterns:guarded rules for</w:instrText>
      </w:r>
      <w:r w:rsidR="00843D1F">
        <w:instrText xml:space="preserve">" </w:instrText>
      </w:r>
      <w:r w:rsidR="00693CC1">
        <w:rPr>
          <w:lang w:eastAsia="en-GB"/>
        </w:rPr>
        <w:fldChar w:fldCharType="end"/>
      </w:r>
      <w:r w:rsidR="00693CC1">
        <w:rPr>
          <w:lang w:eastAsia="en-GB"/>
        </w:rPr>
        <w:fldChar w:fldCharType="begin"/>
      </w:r>
      <w:r w:rsidR="00843D1F">
        <w:instrText xml:space="preserve"> XE "</w:instrText>
      </w:r>
      <w:r w:rsidR="00843D1F" w:rsidRPr="00843D1F">
        <w:rPr>
          <w:lang w:eastAsia="en-GB"/>
        </w:rPr>
        <w:instrText>guarded rules</w:instrText>
      </w:r>
      <w:r w:rsidR="00843D1F">
        <w:instrText xml:space="preserve">" </w:instrText>
      </w:r>
      <w:r w:rsidR="00693CC1">
        <w:rPr>
          <w:lang w:eastAsia="en-GB"/>
        </w:rPr>
        <w:fldChar w:fldCharType="end"/>
      </w:r>
      <w:r>
        <w:rPr>
          <w:lang w:eastAsia="en-GB"/>
        </w:rPr>
        <w:t xml:space="preserve"> have the following form:</w:t>
      </w:r>
      <w:r w:rsidR="006B52C5" w:rsidRPr="00497D56">
        <w:t xml:space="preserve"> </w:t>
      </w:r>
    </w:p>
    <w:p w:rsidR="00507CDB" w:rsidRDefault="00507CDB" w:rsidP="008F04E6">
      <w:pPr>
        <w:pStyle w:val="CodeExample"/>
      </w:pPr>
      <w:r w:rsidRPr="00355E9F">
        <w:rPr>
          <w:rStyle w:val="CodeInlineItalic"/>
        </w:rPr>
        <w:t>pat</w:t>
      </w:r>
      <w:r w:rsidRPr="006B52C5">
        <w:rPr>
          <w:rStyle w:val="CodeInline"/>
        </w:rPr>
        <w:t xml:space="preserve"> when </w:t>
      </w:r>
      <w:r w:rsidRPr="00355E9F">
        <w:rPr>
          <w:rStyle w:val="CodeInlineItalic"/>
        </w:rPr>
        <w:t>expr</w:t>
      </w:r>
      <w:r w:rsidRPr="006B52C5">
        <w:t xml:space="preserve"> </w:t>
      </w:r>
    </w:p>
    <w:p w:rsidR="005D7FB9" w:rsidRPr="00110BB5" w:rsidRDefault="006B52C5" w:rsidP="005D7FB9">
      <w:r w:rsidRPr="00497D56">
        <w:t xml:space="preserve">For example: </w:t>
      </w:r>
    </w:p>
    <w:p w:rsidR="005D7FB9" w:rsidRPr="00391D69" w:rsidRDefault="006B52C5" w:rsidP="005D7FB9">
      <w:pPr>
        <w:pStyle w:val="CodeExample"/>
      </w:pPr>
      <w:r w:rsidRPr="00391D69">
        <w:t xml:space="preserve">let categorize x = </w:t>
      </w:r>
    </w:p>
    <w:p w:rsidR="005D7FB9" w:rsidRPr="00E42689" w:rsidRDefault="006B52C5" w:rsidP="005D7FB9">
      <w:pPr>
        <w:pStyle w:val="CodeExample"/>
      </w:pPr>
      <w:r w:rsidRPr="00E42689">
        <w:t xml:space="preserve">    match x with </w:t>
      </w:r>
    </w:p>
    <w:p w:rsidR="005D7FB9" w:rsidRPr="00F115D2" w:rsidRDefault="006B52C5" w:rsidP="005D7FB9">
      <w:pPr>
        <w:pStyle w:val="CodeExample"/>
      </w:pPr>
      <w:r w:rsidRPr="00E42689">
        <w:t xml:space="preserve">    | _ when x &lt; 0 -&gt; -1</w:t>
      </w:r>
    </w:p>
    <w:p w:rsidR="005D7FB9" w:rsidRPr="00F115D2" w:rsidRDefault="006B52C5" w:rsidP="005D7FB9">
      <w:pPr>
        <w:pStyle w:val="CodeExample"/>
      </w:pPr>
      <w:r w:rsidRPr="00404279">
        <w:t xml:space="preserve">    | _ when x &lt; 0 -&gt; 1</w:t>
      </w:r>
    </w:p>
    <w:p w:rsidR="005D7FB9" w:rsidRPr="00F115D2" w:rsidRDefault="006B52C5" w:rsidP="005D7FB9">
      <w:pPr>
        <w:pStyle w:val="CodeExample"/>
      </w:pPr>
      <w:r w:rsidRPr="00404279">
        <w:t xml:space="preserve">    | _ -&gt; 0</w:t>
      </w:r>
    </w:p>
    <w:p w:rsidR="005D7FB9" w:rsidRPr="00391D69" w:rsidRDefault="006B52C5" w:rsidP="00E61457">
      <w:r w:rsidRPr="006B52C5">
        <w:t xml:space="preserve">The guards on </w:t>
      </w:r>
      <w:r w:rsidR="002107E3">
        <w:t xml:space="preserve">a </w:t>
      </w:r>
      <w:r w:rsidRPr="006B52C5">
        <w:t xml:space="preserve">rule are executed only </w:t>
      </w:r>
      <w:r w:rsidR="00843D1F">
        <w:rPr>
          <w:lang w:eastAsia="en-GB"/>
        </w:rPr>
        <w:t>after</w:t>
      </w:r>
      <w:r w:rsidR="00843D1F" w:rsidRPr="006B52C5">
        <w:rPr>
          <w:lang w:eastAsia="en-GB"/>
        </w:rPr>
        <w:t xml:space="preserve"> </w:t>
      </w:r>
      <w:r w:rsidRPr="00497D56">
        <w:t>t</w:t>
      </w:r>
      <w:r w:rsidRPr="00110BB5">
        <w:t xml:space="preserve">he </w:t>
      </w:r>
      <w:r w:rsidRPr="00497D56">
        <w:t xml:space="preserve">match value </w:t>
      </w:r>
      <w:r w:rsidR="002107E3">
        <w:t xml:space="preserve">matches </w:t>
      </w:r>
      <w:r w:rsidRPr="00497D56">
        <w:t xml:space="preserve">the </w:t>
      </w:r>
      <w:r w:rsidR="002107E3">
        <w:t xml:space="preserve">corresponding </w:t>
      </w:r>
      <w:r w:rsidRPr="00497D56">
        <w:t>pattern</w:t>
      </w:r>
      <w:r w:rsidR="002107E3">
        <w:t>.</w:t>
      </w:r>
      <w:r w:rsidRPr="00497D56">
        <w:t xml:space="preserve"> For example</w:t>
      </w:r>
      <w:r w:rsidR="00E0404C" w:rsidRPr="00110BB5">
        <w:t>,</w:t>
      </w:r>
      <w:r w:rsidR="004920E1">
        <w:t xml:space="preserve"> the following </w:t>
      </w:r>
      <w:r w:rsidR="004920E1" w:rsidRPr="00C1063C">
        <w:t xml:space="preserve">evaluates to </w:t>
      </w:r>
      <w:r w:rsidR="004920E1" w:rsidRPr="00047D15">
        <w:rPr>
          <w:rStyle w:val="CodeInline"/>
        </w:rPr>
        <w:t>2</w:t>
      </w:r>
      <w:r w:rsidR="004920E1" w:rsidRPr="00047D15">
        <w:t xml:space="preserve"> with no output.</w:t>
      </w:r>
    </w:p>
    <w:p w:rsidR="00CC3770" w:rsidRPr="00E42689" w:rsidRDefault="006B52C5" w:rsidP="00CC3770">
      <w:pPr>
        <w:pStyle w:val="CodeExample"/>
      </w:pPr>
      <w:r w:rsidRPr="00391D69">
        <w:t>match (1,</w:t>
      </w:r>
      <w:r w:rsidR="00E0404C" w:rsidRPr="00E42689">
        <w:t xml:space="preserve"> </w:t>
      </w:r>
      <w:r w:rsidRPr="00E42689">
        <w:t>2) with</w:t>
      </w:r>
    </w:p>
    <w:p w:rsidR="00CC3770" w:rsidRPr="00F115D2" w:rsidRDefault="006B52C5" w:rsidP="00CC3770">
      <w:pPr>
        <w:pStyle w:val="CodeExample"/>
      </w:pPr>
      <w:r w:rsidRPr="00404279">
        <w:t>| (3,</w:t>
      </w:r>
      <w:r w:rsidR="00E0404C" w:rsidRPr="00404279">
        <w:t xml:space="preserve"> </w:t>
      </w:r>
      <w:r w:rsidRPr="00404279">
        <w:t>x) when (printfn "not printed"; true) -&gt; 0</w:t>
      </w:r>
    </w:p>
    <w:p w:rsidR="00CC3770" w:rsidRDefault="006B52C5" w:rsidP="00CC3770">
      <w:pPr>
        <w:pStyle w:val="CodeExample"/>
      </w:pPr>
      <w:r w:rsidRPr="00404279">
        <w:t>| (_,</w:t>
      </w:r>
      <w:r w:rsidR="00E0404C" w:rsidRPr="00404279">
        <w:t xml:space="preserve"> </w:t>
      </w:r>
      <w:r w:rsidRPr="00404279">
        <w:t>y) -&gt; y</w:t>
      </w:r>
    </w:p>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858" w:name="_Toc220526690"/>
      <w:bookmarkStart w:id="1859" w:name="_Toc220742956"/>
      <w:bookmarkStart w:id="1860" w:name="_Toc226259956"/>
      <w:bookmarkStart w:id="1861" w:name="_Toc233332015"/>
      <w:bookmarkStart w:id="1862" w:name="_Toc190406769"/>
      <w:bookmarkStart w:id="1863" w:name="_Toc190431752"/>
      <w:bookmarkStart w:id="1864" w:name="_Toc190406770"/>
      <w:bookmarkStart w:id="1865" w:name="_Toc190431753"/>
      <w:bookmarkStart w:id="1866" w:name="_Toc190406771"/>
      <w:bookmarkStart w:id="1867" w:name="_Toc190431754"/>
      <w:bookmarkStart w:id="1868" w:name="_Toc189835817"/>
      <w:bookmarkStart w:id="1869" w:name="_Toc189836134"/>
      <w:bookmarkStart w:id="1870" w:name="_Toc189924756"/>
      <w:bookmarkStart w:id="1871" w:name="_Toc190406772"/>
      <w:bookmarkStart w:id="1872" w:name="_Toc190431755"/>
      <w:bookmarkStart w:id="1873" w:name="_Toc189835818"/>
      <w:bookmarkStart w:id="1874" w:name="_Toc189836135"/>
      <w:bookmarkStart w:id="1875" w:name="_Toc189924757"/>
      <w:bookmarkStart w:id="1876" w:name="_Toc190406773"/>
      <w:bookmarkStart w:id="1877" w:name="_Toc190431756"/>
      <w:bookmarkStart w:id="1878" w:name="_Toc189835819"/>
      <w:bookmarkStart w:id="1879" w:name="_Toc189836136"/>
      <w:bookmarkStart w:id="1880" w:name="_Toc189924758"/>
      <w:bookmarkStart w:id="1881" w:name="_Toc190406774"/>
      <w:bookmarkStart w:id="1882" w:name="_Toc190431757"/>
      <w:bookmarkStart w:id="1883" w:name="_Toc192842246"/>
      <w:bookmarkStart w:id="1884" w:name="_Toc192842663"/>
      <w:bookmarkStart w:id="1885" w:name="_Toc192843081"/>
      <w:bookmarkStart w:id="1886" w:name="_Toc192844641"/>
      <w:bookmarkStart w:id="1887" w:name="_Toc192860596"/>
      <w:bookmarkStart w:id="1888" w:name="_Toc233338560"/>
      <w:bookmarkStart w:id="1889" w:name="_Toc233338561"/>
      <w:bookmarkStart w:id="1890" w:name="_Toc233338562"/>
      <w:bookmarkStart w:id="1891" w:name="_Toc233338563"/>
      <w:bookmarkStart w:id="1892" w:name="_Toc233338564"/>
      <w:bookmarkStart w:id="1893" w:name="_Toc233338565"/>
      <w:bookmarkStart w:id="1894" w:name="_Toc233338566"/>
      <w:bookmarkStart w:id="1895" w:name="_Toc233338567"/>
      <w:bookmarkStart w:id="1896" w:name="_Toc233338568"/>
      <w:bookmarkStart w:id="1897" w:name="_Toc233338569"/>
      <w:bookmarkStart w:id="1898" w:name="_Toc233338570"/>
      <w:bookmarkStart w:id="1899" w:name="_Toc233338571"/>
      <w:bookmarkStart w:id="1900" w:name="_Toc233338572"/>
      <w:bookmarkStart w:id="1901" w:name="_Toc233338573"/>
      <w:bookmarkStart w:id="1902" w:name="_Toc233338574"/>
      <w:bookmarkStart w:id="1903" w:name="_Toc233338575"/>
      <w:bookmarkStart w:id="1904" w:name="_Toc233338576"/>
      <w:bookmarkStart w:id="1905" w:name="_Toc233338577"/>
      <w:bookmarkStart w:id="1906" w:name="_Toc233338578"/>
      <w:bookmarkStart w:id="1907" w:name="_Toc233338579"/>
      <w:bookmarkStart w:id="1908" w:name="_Toc233338580"/>
      <w:bookmarkStart w:id="1909" w:name="_Toc233338581"/>
      <w:bookmarkStart w:id="1910" w:name="_Toc233338582"/>
      <w:bookmarkStart w:id="1911" w:name="_Toc233338583"/>
      <w:bookmarkStart w:id="1912" w:name="_Toc233338584"/>
      <w:bookmarkStart w:id="1913" w:name="_Toc233338585"/>
      <w:bookmarkStart w:id="1914" w:name="_Toc233338586"/>
      <w:bookmarkStart w:id="1915" w:name="_Toc233338587"/>
      <w:bookmarkStart w:id="1916" w:name="_Toc233338588"/>
      <w:bookmarkStart w:id="1917" w:name="_Toc233338589"/>
      <w:bookmarkStart w:id="1918" w:name="_Toc233338590"/>
      <w:bookmarkStart w:id="1919" w:name="_Toc233338591"/>
      <w:bookmarkStart w:id="1920" w:name="_Toc233338592"/>
      <w:bookmarkStart w:id="1921" w:name="_Toc233338593"/>
      <w:bookmarkStart w:id="1922" w:name="_Toc233338594"/>
      <w:bookmarkStart w:id="1923" w:name="_Toc233338595"/>
      <w:bookmarkStart w:id="1924" w:name="_Toc233338596"/>
      <w:bookmarkStart w:id="1925" w:name="_Toc233338597"/>
      <w:bookmarkStart w:id="1926" w:name="_Toc233338598"/>
      <w:bookmarkStart w:id="1927" w:name="_Toc233338599"/>
      <w:bookmarkStart w:id="1928" w:name="_Toc233338600"/>
      <w:bookmarkStart w:id="1929" w:name="_Toc233338601"/>
      <w:bookmarkStart w:id="1930" w:name="_Toc233338602"/>
      <w:bookmarkStart w:id="1931" w:name="_Toc233338603"/>
      <w:bookmarkStart w:id="1932" w:name="_Toc233338604"/>
      <w:bookmarkStart w:id="1933" w:name="_Toc233338605"/>
      <w:bookmarkStart w:id="1934" w:name="_Toc233338606"/>
      <w:bookmarkStart w:id="1935" w:name="_Toc233338607"/>
      <w:bookmarkStart w:id="1936" w:name="_Toc233338608"/>
      <w:bookmarkStart w:id="1937" w:name="_Toc233338609"/>
      <w:bookmarkStart w:id="1938" w:name="_Toc233338610"/>
      <w:bookmarkStart w:id="1939" w:name="_Toc233338611"/>
      <w:bookmarkStart w:id="1940" w:name="_Toc233338612"/>
      <w:bookmarkStart w:id="1941" w:name="_Toc233338613"/>
      <w:bookmarkStart w:id="1942" w:name="_Toc233338614"/>
      <w:bookmarkStart w:id="1943" w:name="_Toc233338615"/>
      <w:bookmarkStart w:id="1944" w:name="_Toc233338616"/>
      <w:bookmarkStart w:id="1945" w:name="_Toc233338617"/>
      <w:bookmarkStart w:id="1946" w:name="_Toc233338618"/>
      <w:bookmarkStart w:id="1947" w:name="_Toc233338619"/>
      <w:bookmarkStart w:id="1948" w:name="_Toc233338620"/>
      <w:bookmarkStart w:id="1949" w:name="_Toc233338621"/>
      <w:bookmarkStart w:id="1950" w:name="_Toc233338622"/>
      <w:bookmarkStart w:id="1951" w:name="_Toc233338623"/>
      <w:bookmarkStart w:id="1952" w:name="_Toc233338624"/>
      <w:bookmarkStart w:id="1953" w:name="_Toc233338625"/>
      <w:bookmarkStart w:id="1954" w:name="_Toc233338626"/>
      <w:bookmarkStart w:id="1955" w:name="_Toc233338627"/>
      <w:bookmarkStart w:id="1956" w:name="_Toc233338628"/>
      <w:bookmarkStart w:id="1957" w:name="_Toc233338629"/>
      <w:bookmarkStart w:id="1958" w:name="_Toc233338630"/>
      <w:bookmarkStart w:id="1959" w:name="_Toc233338631"/>
      <w:bookmarkStart w:id="1960" w:name="_Toc233338632"/>
      <w:bookmarkStart w:id="1961" w:name="_Toc233338633"/>
      <w:bookmarkStart w:id="1962" w:name="_Toc233338634"/>
      <w:bookmarkStart w:id="1963" w:name="_Toc233338635"/>
      <w:bookmarkStart w:id="1964" w:name="_Toc233338636"/>
      <w:bookmarkStart w:id="1965" w:name="_Toc233338637"/>
      <w:bookmarkStart w:id="1966" w:name="_Toc233338638"/>
      <w:bookmarkStart w:id="1967" w:name="_Toc233338639"/>
      <w:bookmarkStart w:id="1968" w:name="_Toc233338640"/>
      <w:bookmarkStart w:id="1969" w:name="_Toc233338641"/>
      <w:bookmarkStart w:id="1970" w:name="_Toc233338642"/>
      <w:bookmarkStart w:id="1971" w:name="_Toc233338643"/>
      <w:bookmarkStart w:id="1972" w:name="_Toc233338644"/>
      <w:bookmarkStart w:id="1973" w:name="_Toc233338645"/>
      <w:bookmarkStart w:id="1974" w:name="_Toc233338646"/>
      <w:bookmarkStart w:id="1975" w:name="_Toc233338647"/>
      <w:bookmarkStart w:id="1976" w:name="_Toc233338648"/>
      <w:bookmarkStart w:id="1977" w:name="_Toc233338649"/>
      <w:bookmarkStart w:id="1978" w:name="_Toc233338650"/>
      <w:bookmarkStart w:id="1979" w:name="_Toc233338651"/>
      <w:bookmarkStart w:id="1980" w:name="_Toc233338652"/>
      <w:bookmarkStart w:id="1981" w:name="_Toc233338653"/>
      <w:bookmarkStart w:id="1982" w:name="_Toc233338654"/>
      <w:bookmarkStart w:id="1983" w:name="_Toc233338655"/>
      <w:bookmarkStart w:id="1984" w:name="_Toc233338656"/>
      <w:bookmarkStart w:id="1985" w:name="_Toc233338657"/>
      <w:bookmarkStart w:id="1986" w:name="_Toc233338658"/>
      <w:bookmarkStart w:id="1987" w:name="_Toc233338659"/>
      <w:bookmarkStart w:id="1988" w:name="_Toc233338660"/>
      <w:bookmarkStart w:id="1989" w:name="_Toc233338661"/>
      <w:bookmarkStart w:id="1990" w:name="_Toc233338662"/>
      <w:bookmarkStart w:id="1991" w:name="_Toc233338663"/>
      <w:bookmarkStart w:id="1992" w:name="_Toc233338664"/>
      <w:bookmarkStart w:id="1993" w:name="_Toc233338665"/>
      <w:bookmarkStart w:id="1994" w:name="_Toc233338666"/>
      <w:bookmarkStart w:id="1995" w:name="_Toc233338667"/>
      <w:bookmarkStart w:id="1996" w:name="_Toc233338668"/>
      <w:bookmarkStart w:id="1997" w:name="_Toc233338669"/>
      <w:bookmarkStart w:id="1998" w:name="_Toc190406783"/>
      <w:bookmarkStart w:id="1999" w:name="_Toc190431766"/>
      <w:bookmarkStart w:id="2000" w:name="_Toc190406784"/>
      <w:bookmarkStart w:id="2001" w:name="_Toc190431767"/>
      <w:bookmarkStart w:id="2002" w:name="_Toc190406785"/>
      <w:bookmarkStart w:id="2003" w:name="_Toc190431768"/>
      <w:bookmarkStart w:id="2004" w:name="_Toc190406786"/>
      <w:bookmarkStart w:id="2005" w:name="_Toc190431769"/>
      <w:bookmarkStart w:id="2006" w:name="_Toc190406787"/>
      <w:bookmarkStart w:id="2007" w:name="_Toc190431770"/>
      <w:bookmarkStart w:id="2008" w:name="_Toc190406788"/>
      <w:bookmarkStart w:id="2009" w:name="_Toc190431771"/>
      <w:bookmarkStart w:id="2010" w:name="_Toc233338670"/>
      <w:bookmarkStart w:id="2011" w:name="_Toc233338671"/>
      <w:bookmarkStart w:id="2012" w:name="_Toc233338672"/>
      <w:bookmarkStart w:id="2013" w:name="_Toc233338673"/>
      <w:bookmarkStart w:id="2014" w:name="_Toc233338674"/>
      <w:bookmarkStart w:id="2015" w:name="_Toc233338675"/>
      <w:bookmarkStart w:id="2016" w:name="_Toc233338676"/>
      <w:bookmarkStart w:id="2017" w:name="_Toc233338677"/>
      <w:bookmarkStart w:id="2018" w:name="_Toc233338678"/>
      <w:bookmarkStart w:id="2019" w:name="_Toc233338679"/>
      <w:bookmarkStart w:id="2020" w:name="_Toc233338680"/>
      <w:bookmarkStart w:id="2021" w:name="_Toc233338681"/>
      <w:bookmarkStart w:id="2022" w:name="_Toc233338682"/>
      <w:bookmarkStart w:id="2023" w:name="_Toc233338683"/>
      <w:bookmarkStart w:id="2024" w:name="_Toc233338684"/>
      <w:bookmarkStart w:id="2025" w:name="_Toc233338685"/>
      <w:bookmarkStart w:id="2026" w:name="_Toc233338686"/>
      <w:bookmarkStart w:id="2027" w:name="_Toc233338687"/>
      <w:bookmarkStart w:id="2028" w:name="_Toc233338688"/>
      <w:bookmarkStart w:id="2029" w:name="_Toc233338689"/>
      <w:bookmarkStart w:id="2030" w:name="_Toc233338690"/>
      <w:bookmarkStart w:id="2031" w:name="_Toc233338691"/>
      <w:bookmarkStart w:id="2032" w:name="_Toc233338692"/>
      <w:bookmarkStart w:id="2033" w:name="_Toc233338693"/>
      <w:bookmarkStart w:id="2034" w:name="_Toc233338694"/>
      <w:bookmarkStart w:id="2035" w:name="_Toc233338695"/>
      <w:bookmarkStart w:id="2036" w:name="_Toc233338696"/>
      <w:bookmarkStart w:id="2037" w:name="_Toc233338697"/>
      <w:bookmarkStart w:id="2038" w:name="_Toc233338698"/>
      <w:bookmarkStart w:id="2039" w:name="_Toc233338699"/>
      <w:bookmarkStart w:id="2040" w:name="_Toc233338700"/>
      <w:bookmarkStart w:id="2041" w:name="_Toc233338701"/>
      <w:bookmarkStart w:id="2042" w:name="_Toc233338702"/>
      <w:bookmarkStart w:id="2043" w:name="_Toc233338703"/>
      <w:bookmarkStart w:id="2044" w:name="_Toc233338704"/>
      <w:bookmarkStart w:id="2045" w:name="_Toc233338705"/>
      <w:bookmarkStart w:id="2046" w:name="_Toc233338706"/>
      <w:bookmarkStart w:id="2047" w:name="_Toc233338707"/>
      <w:bookmarkStart w:id="2048" w:name="_Toc233338708"/>
      <w:bookmarkStart w:id="2049" w:name="_Toc233338709"/>
      <w:bookmarkStart w:id="2050" w:name="_Toc233338710"/>
      <w:bookmarkStart w:id="2051" w:name="_Toc233338711"/>
      <w:bookmarkStart w:id="2052" w:name="_Toc233338712"/>
      <w:bookmarkStart w:id="2053" w:name="_Toc233338713"/>
      <w:bookmarkStart w:id="2054" w:name="_Toc233338714"/>
      <w:bookmarkStart w:id="2055" w:name="_Toc233338715"/>
      <w:bookmarkStart w:id="2056" w:name="_Toc233338716"/>
      <w:bookmarkStart w:id="2057" w:name="_Toc233338717"/>
      <w:bookmarkStart w:id="2058" w:name="_Toc233338718"/>
      <w:bookmarkStart w:id="2059" w:name="_Toc233338719"/>
      <w:bookmarkStart w:id="2060" w:name="_Toc233338720"/>
      <w:bookmarkStart w:id="2061" w:name="_Toc233338721"/>
      <w:bookmarkStart w:id="2062" w:name="_Toc233338722"/>
      <w:bookmarkStart w:id="2063" w:name="_Toc233338723"/>
      <w:bookmarkStart w:id="2064" w:name="_Toc233338724"/>
      <w:bookmarkStart w:id="2065" w:name="_Toc233338725"/>
      <w:bookmarkStart w:id="2066" w:name="_Toc233338726"/>
      <w:bookmarkStart w:id="2067" w:name="_Toc233338727"/>
      <w:bookmarkStart w:id="2068" w:name="_Toc233338728"/>
      <w:bookmarkStart w:id="2069" w:name="_Toc233338729"/>
      <w:bookmarkStart w:id="2070" w:name="_Toc233338730"/>
      <w:bookmarkStart w:id="2071" w:name="_Toc233338731"/>
      <w:bookmarkStart w:id="2072" w:name="_Toc233338732"/>
      <w:bookmarkStart w:id="2073" w:name="_Toc233338733"/>
      <w:bookmarkStart w:id="2074" w:name="_Toc233338734"/>
      <w:bookmarkStart w:id="2075" w:name="_Toc233338735"/>
      <w:bookmarkStart w:id="2076" w:name="_Toc233338736"/>
      <w:bookmarkStart w:id="2077" w:name="_Toc233338737"/>
      <w:bookmarkStart w:id="2078" w:name="_Toc233338738"/>
      <w:bookmarkStart w:id="2079" w:name="_Toc233338739"/>
      <w:bookmarkStart w:id="2080" w:name="_Toc233338740"/>
      <w:bookmarkStart w:id="2081" w:name="_Toc233338741"/>
      <w:bookmarkStart w:id="2082" w:name="_Toc190406791"/>
      <w:bookmarkStart w:id="2083" w:name="_Toc190431774"/>
      <w:bookmarkStart w:id="2084" w:name="_Toc190406792"/>
      <w:bookmarkStart w:id="2085" w:name="_Toc190431775"/>
      <w:bookmarkStart w:id="2086" w:name="_Toc190406793"/>
      <w:bookmarkStart w:id="2087" w:name="_Toc190431776"/>
      <w:bookmarkStart w:id="2088" w:name="_Toc190406794"/>
      <w:bookmarkStart w:id="2089" w:name="_Toc190431777"/>
      <w:bookmarkStart w:id="2090" w:name="_Toc190406795"/>
      <w:bookmarkStart w:id="2091" w:name="_Toc190431778"/>
      <w:bookmarkStart w:id="2092" w:name="_Toc190406796"/>
      <w:bookmarkStart w:id="2093" w:name="_Toc190431779"/>
      <w:bookmarkStart w:id="2094" w:name="_Toc190406797"/>
      <w:bookmarkStart w:id="2095" w:name="_Toc190431780"/>
      <w:bookmarkStart w:id="2096" w:name="_Toc190406798"/>
      <w:bookmarkStart w:id="2097" w:name="_Toc190431781"/>
      <w:bookmarkStart w:id="2098" w:name="_Toc190406799"/>
      <w:bookmarkStart w:id="2099" w:name="_Toc190431782"/>
      <w:bookmarkStart w:id="2100" w:name="_Toc190406800"/>
      <w:bookmarkStart w:id="2101" w:name="_Toc190431783"/>
      <w:bookmarkStart w:id="2102" w:name="_Toc190406801"/>
      <w:bookmarkStart w:id="2103" w:name="_Toc190431784"/>
      <w:bookmarkStart w:id="2104" w:name="_Toc190406802"/>
      <w:bookmarkStart w:id="2105" w:name="_Toc190431785"/>
      <w:bookmarkStart w:id="2106" w:name="_Toc190406803"/>
      <w:bookmarkStart w:id="2107" w:name="_Toc190431786"/>
      <w:bookmarkStart w:id="2108" w:name="_Toc190406804"/>
      <w:bookmarkStart w:id="2109" w:name="_Toc190431787"/>
      <w:bookmarkStart w:id="2110" w:name="_Toc190406805"/>
      <w:bookmarkStart w:id="2111" w:name="_Toc190431788"/>
      <w:bookmarkStart w:id="2112" w:name="_Toc190406806"/>
      <w:bookmarkStart w:id="2113" w:name="_Toc190431789"/>
      <w:bookmarkStart w:id="2114" w:name="_Toc190406807"/>
      <w:bookmarkStart w:id="2115" w:name="_Toc190431790"/>
      <w:bookmarkStart w:id="2116" w:name="_Toc233338742"/>
      <w:bookmarkStart w:id="2117" w:name="_Toc233338743"/>
      <w:bookmarkStart w:id="2118" w:name="_Toc233338744"/>
      <w:bookmarkStart w:id="2119" w:name="_Toc233338745"/>
      <w:bookmarkStart w:id="2120" w:name="_Toc233338746"/>
      <w:bookmarkStart w:id="2121" w:name="_Toc233338747"/>
      <w:bookmarkStart w:id="2122" w:name="_Toc233338748"/>
      <w:bookmarkStart w:id="2123" w:name="_Toc233338749"/>
      <w:bookmarkStart w:id="2124" w:name="_Toc233338750"/>
      <w:bookmarkStart w:id="2125" w:name="_Toc233338751"/>
      <w:bookmarkStart w:id="2126" w:name="_Toc233338752"/>
      <w:bookmarkStart w:id="2127" w:name="_Toc233338753"/>
      <w:bookmarkStart w:id="2128" w:name="_Toc233338754"/>
      <w:bookmarkStart w:id="2129" w:name="_Toc233338755"/>
      <w:bookmarkStart w:id="2130" w:name="_Toc233338756"/>
      <w:bookmarkStart w:id="2131" w:name="_Toc233338757"/>
      <w:bookmarkStart w:id="2132" w:name="_Toc233338758"/>
      <w:bookmarkStart w:id="2133" w:name="_Toc233338759"/>
      <w:bookmarkStart w:id="2134" w:name="_Toc233338760"/>
      <w:bookmarkStart w:id="2135" w:name="_Toc233338761"/>
      <w:bookmarkStart w:id="2136" w:name="_Toc233338762"/>
      <w:bookmarkStart w:id="2137" w:name="_Toc233338763"/>
      <w:bookmarkStart w:id="2138" w:name="_Toc233338764"/>
      <w:bookmarkStart w:id="2139" w:name="_Toc233338765"/>
      <w:bookmarkStart w:id="2140" w:name="_Toc233338766"/>
      <w:bookmarkStart w:id="2141" w:name="_Toc233338767"/>
      <w:bookmarkStart w:id="2142" w:name="_Toc233338768"/>
      <w:bookmarkStart w:id="2143" w:name="_Toc233338769"/>
      <w:bookmarkStart w:id="2144" w:name="_Toc233338770"/>
      <w:bookmarkStart w:id="2145" w:name="_Toc233338771"/>
      <w:bookmarkStart w:id="2146" w:name="_Toc233338772"/>
      <w:bookmarkStart w:id="2147" w:name="_Toc233338773"/>
      <w:bookmarkStart w:id="2148" w:name="_Toc233338774"/>
      <w:bookmarkStart w:id="2149" w:name="_Toc233338775"/>
      <w:bookmarkStart w:id="2150" w:name="_Toc233338776"/>
      <w:bookmarkStart w:id="2151" w:name="_Toc233338777"/>
      <w:bookmarkStart w:id="2152" w:name="_Toc233338778"/>
      <w:bookmarkStart w:id="2153" w:name="_Toc233338779"/>
      <w:bookmarkStart w:id="2154" w:name="_Toc233338780"/>
      <w:bookmarkStart w:id="2155" w:name="_Toc233338781"/>
      <w:bookmarkStart w:id="2156" w:name="_Toc197761746"/>
      <w:bookmarkStart w:id="2157" w:name="_Toc197762168"/>
      <w:bookmarkStart w:id="2158" w:name="_Toc197762585"/>
      <w:bookmarkStart w:id="2159" w:name="_Toc198191371"/>
      <w:bookmarkStart w:id="2160" w:name="_Toc198193470"/>
      <w:bookmarkStart w:id="2161" w:name="_Toc198194012"/>
      <w:bookmarkStart w:id="2162" w:name="_Toc197761749"/>
      <w:bookmarkStart w:id="2163" w:name="_Toc197762171"/>
      <w:bookmarkStart w:id="2164" w:name="_Toc197762588"/>
      <w:bookmarkStart w:id="2165" w:name="_Toc198191374"/>
      <w:bookmarkStart w:id="2166" w:name="_Toc198193473"/>
      <w:bookmarkStart w:id="2167" w:name="_Toc198194015"/>
      <w:bookmarkStart w:id="2168" w:name="_Toc197761751"/>
      <w:bookmarkStart w:id="2169" w:name="_Toc197762173"/>
      <w:bookmarkStart w:id="2170" w:name="_Toc197762590"/>
      <w:bookmarkStart w:id="2171" w:name="_Toc198191376"/>
      <w:bookmarkStart w:id="2172" w:name="_Toc198193475"/>
      <w:bookmarkStart w:id="2173" w:name="_Toc198194017"/>
      <w:bookmarkStart w:id="2174" w:name="_Toc197761754"/>
      <w:bookmarkStart w:id="2175" w:name="_Toc197762176"/>
      <w:bookmarkStart w:id="2176" w:name="_Toc197762593"/>
      <w:bookmarkStart w:id="2177" w:name="_Toc198191379"/>
      <w:bookmarkStart w:id="2178" w:name="_Toc198193478"/>
      <w:bookmarkStart w:id="2179" w:name="_Toc198194020"/>
      <w:bookmarkStart w:id="2180" w:name="_Toc197761755"/>
      <w:bookmarkStart w:id="2181" w:name="_Toc197762177"/>
      <w:bookmarkStart w:id="2182" w:name="_Toc197762594"/>
      <w:bookmarkStart w:id="2183" w:name="_Toc198191380"/>
      <w:bookmarkStart w:id="2184" w:name="_Toc198193479"/>
      <w:bookmarkStart w:id="2185" w:name="_Toc198194021"/>
      <w:bookmarkStart w:id="2186" w:name="_Toc197761756"/>
      <w:bookmarkStart w:id="2187" w:name="_Toc197762178"/>
      <w:bookmarkStart w:id="2188" w:name="_Toc197762595"/>
      <w:bookmarkStart w:id="2189" w:name="_Toc198191381"/>
      <w:bookmarkStart w:id="2190" w:name="_Toc198193480"/>
      <w:bookmarkStart w:id="2191" w:name="_Toc198194022"/>
      <w:bookmarkStart w:id="2192" w:name="_Toc197761757"/>
      <w:bookmarkStart w:id="2193" w:name="_Toc197762179"/>
      <w:bookmarkStart w:id="2194" w:name="_Toc197762596"/>
      <w:bookmarkStart w:id="2195" w:name="_Toc198191382"/>
      <w:bookmarkStart w:id="2196" w:name="_Toc198193481"/>
      <w:bookmarkStart w:id="2197" w:name="_Toc198194023"/>
      <w:bookmarkStart w:id="2198" w:name="_Toc197761758"/>
      <w:bookmarkStart w:id="2199" w:name="_Toc197762180"/>
      <w:bookmarkStart w:id="2200" w:name="_Toc197762597"/>
      <w:bookmarkStart w:id="2201" w:name="_Toc198191383"/>
      <w:bookmarkStart w:id="2202" w:name="_Toc198193482"/>
      <w:bookmarkStart w:id="2203" w:name="_Toc198194024"/>
      <w:bookmarkStart w:id="2204" w:name="_Toc197761759"/>
      <w:bookmarkStart w:id="2205" w:name="_Toc197762181"/>
      <w:bookmarkStart w:id="2206" w:name="_Toc197762598"/>
      <w:bookmarkStart w:id="2207" w:name="_Toc198191384"/>
      <w:bookmarkStart w:id="2208" w:name="_Toc198193483"/>
      <w:bookmarkStart w:id="2209" w:name="_Toc198194025"/>
      <w:bookmarkStart w:id="2210" w:name="_Toc197761760"/>
      <w:bookmarkStart w:id="2211" w:name="_Toc197762182"/>
      <w:bookmarkStart w:id="2212" w:name="_Toc197762599"/>
      <w:bookmarkStart w:id="2213" w:name="_Toc198191385"/>
      <w:bookmarkStart w:id="2214" w:name="_Toc198193484"/>
      <w:bookmarkStart w:id="2215" w:name="_Toc198194026"/>
      <w:bookmarkStart w:id="2216" w:name="_Toc197761761"/>
      <w:bookmarkStart w:id="2217" w:name="_Toc197762183"/>
      <w:bookmarkStart w:id="2218" w:name="_Toc197762600"/>
      <w:bookmarkStart w:id="2219" w:name="_Toc198191386"/>
      <w:bookmarkStart w:id="2220" w:name="_Toc198193485"/>
      <w:bookmarkStart w:id="2221" w:name="_Toc198194027"/>
      <w:bookmarkStart w:id="2222" w:name="_Toc197761774"/>
      <w:bookmarkStart w:id="2223" w:name="_Toc197762196"/>
      <w:bookmarkStart w:id="2224" w:name="_Toc197762613"/>
      <w:bookmarkStart w:id="2225" w:name="_Toc198191399"/>
      <w:bookmarkStart w:id="2226" w:name="_Toc198193498"/>
      <w:bookmarkStart w:id="2227" w:name="_Toc198194040"/>
      <w:bookmarkStart w:id="2228" w:name="_Toc197761776"/>
      <w:bookmarkStart w:id="2229" w:name="_Toc197762198"/>
      <w:bookmarkStart w:id="2230" w:name="_Toc197762615"/>
      <w:bookmarkStart w:id="2231" w:name="_Toc198191401"/>
      <w:bookmarkStart w:id="2232" w:name="_Toc198193500"/>
      <w:bookmarkStart w:id="2233" w:name="_Toc198194042"/>
      <w:bookmarkStart w:id="2234" w:name="_Toc197761777"/>
      <w:bookmarkStart w:id="2235" w:name="_Toc197762199"/>
      <w:bookmarkStart w:id="2236" w:name="_Toc197762616"/>
      <w:bookmarkStart w:id="2237" w:name="_Toc198191402"/>
      <w:bookmarkStart w:id="2238" w:name="_Toc198193501"/>
      <w:bookmarkStart w:id="2239" w:name="_Toc198194043"/>
      <w:bookmarkStart w:id="2240" w:name="_Toc197761779"/>
      <w:bookmarkStart w:id="2241" w:name="_Toc197762201"/>
      <w:bookmarkStart w:id="2242" w:name="_Toc197762618"/>
      <w:bookmarkStart w:id="2243" w:name="_Toc198191404"/>
      <w:bookmarkStart w:id="2244" w:name="_Toc198193503"/>
      <w:bookmarkStart w:id="2245" w:name="_Toc198194045"/>
      <w:bookmarkStart w:id="2246" w:name="_Toc197761780"/>
      <w:bookmarkStart w:id="2247" w:name="_Toc197762202"/>
      <w:bookmarkStart w:id="2248" w:name="_Toc197762619"/>
      <w:bookmarkStart w:id="2249" w:name="_Toc198191405"/>
      <w:bookmarkStart w:id="2250" w:name="_Toc198193504"/>
      <w:bookmarkStart w:id="2251" w:name="_Toc198194046"/>
      <w:bookmarkStart w:id="2252" w:name="_Toc197761781"/>
      <w:bookmarkStart w:id="2253" w:name="_Toc197762203"/>
      <w:bookmarkStart w:id="2254" w:name="_Toc197762620"/>
      <w:bookmarkStart w:id="2255" w:name="_Toc198191406"/>
      <w:bookmarkStart w:id="2256" w:name="_Toc198193505"/>
      <w:bookmarkStart w:id="2257" w:name="_Toc198194047"/>
      <w:bookmarkStart w:id="2258" w:name="_Toc197761782"/>
      <w:bookmarkStart w:id="2259" w:name="_Toc197762204"/>
      <w:bookmarkStart w:id="2260" w:name="_Toc197762621"/>
      <w:bookmarkStart w:id="2261" w:name="_Toc198191407"/>
      <w:bookmarkStart w:id="2262" w:name="_Toc198193506"/>
      <w:bookmarkStart w:id="2263" w:name="_Toc198194048"/>
      <w:bookmarkStart w:id="2264" w:name="_Toc197761783"/>
      <w:bookmarkStart w:id="2265" w:name="_Toc197762205"/>
      <w:bookmarkStart w:id="2266" w:name="_Toc197762622"/>
      <w:bookmarkStart w:id="2267" w:name="_Toc198191408"/>
      <w:bookmarkStart w:id="2268" w:name="_Toc198193507"/>
      <w:bookmarkStart w:id="2269" w:name="_Toc198194049"/>
      <w:bookmarkStart w:id="2270" w:name="_Toc197761784"/>
      <w:bookmarkStart w:id="2271" w:name="_Toc197762206"/>
      <w:bookmarkStart w:id="2272" w:name="_Toc197762623"/>
      <w:bookmarkStart w:id="2273" w:name="_Toc198191409"/>
      <w:bookmarkStart w:id="2274" w:name="_Toc198193508"/>
      <w:bookmarkStart w:id="2275" w:name="_Toc198194050"/>
      <w:bookmarkStart w:id="2276" w:name="_Toc197761789"/>
      <w:bookmarkStart w:id="2277" w:name="_Toc197762211"/>
      <w:bookmarkStart w:id="2278" w:name="_Toc197762628"/>
      <w:bookmarkStart w:id="2279" w:name="_Toc198191414"/>
      <w:bookmarkStart w:id="2280" w:name="_Toc198193513"/>
      <w:bookmarkStart w:id="2281" w:name="_Toc198194055"/>
      <w:bookmarkStart w:id="2282" w:name="_Toc197761792"/>
      <w:bookmarkStart w:id="2283" w:name="_Toc197762214"/>
      <w:bookmarkStart w:id="2284" w:name="_Toc197762631"/>
      <w:bookmarkStart w:id="2285" w:name="_Toc198191417"/>
      <w:bookmarkStart w:id="2286" w:name="_Toc198193516"/>
      <w:bookmarkStart w:id="2287" w:name="_Toc198194058"/>
      <w:bookmarkStart w:id="2288" w:name="_Toc197761794"/>
      <w:bookmarkStart w:id="2289" w:name="_Toc197762216"/>
      <w:bookmarkStart w:id="2290" w:name="_Toc197762633"/>
      <w:bookmarkStart w:id="2291" w:name="_Toc198191419"/>
      <w:bookmarkStart w:id="2292" w:name="_Toc198193518"/>
      <w:bookmarkStart w:id="2293" w:name="_Toc198194060"/>
      <w:bookmarkStart w:id="2294" w:name="_Toc233338782"/>
      <w:bookmarkStart w:id="2295" w:name="_Toc233338783"/>
      <w:bookmarkStart w:id="2296" w:name="_Toc233338784"/>
      <w:bookmarkStart w:id="2297" w:name="_Toc233338785"/>
      <w:bookmarkStart w:id="2298" w:name="_Toc233338786"/>
      <w:bookmarkStart w:id="2299" w:name="_Toc233338787"/>
      <w:bookmarkStart w:id="2300" w:name="_Toc233338788"/>
      <w:bookmarkStart w:id="2301" w:name="_Toc233338789"/>
      <w:bookmarkStart w:id="2302" w:name="_Toc233338790"/>
      <w:bookmarkStart w:id="2303" w:name="_Toc233338791"/>
      <w:bookmarkStart w:id="2304" w:name="_Toc233338792"/>
      <w:bookmarkStart w:id="2305" w:name="_Toc233338793"/>
      <w:bookmarkStart w:id="2306" w:name="_Toc233338794"/>
      <w:bookmarkStart w:id="2307" w:name="_Toc233338795"/>
      <w:bookmarkStart w:id="2308" w:name="_Toc233338796"/>
      <w:bookmarkStart w:id="2309" w:name="_Toc233338797"/>
      <w:bookmarkStart w:id="2310" w:name="_Toc233338798"/>
      <w:bookmarkStart w:id="2311" w:name="_Toc233338799"/>
      <w:bookmarkStart w:id="2312" w:name="_Toc233338800"/>
      <w:bookmarkStart w:id="2313" w:name="_Toc233338801"/>
      <w:bookmarkStart w:id="2314" w:name="_Toc233338802"/>
      <w:bookmarkStart w:id="2315" w:name="_Toc233338803"/>
      <w:bookmarkStart w:id="2316" w:name="_Toc233338804"/>
      <w:bookmarkStart w:id="2317" w:name="_Toc233338805"/>
      <w:bookmarkStart w:id="2318" w:name="_Toc233338806"/>
      <w:bookmarkStart w:id="2319" w:name="_Toc233338807"/>
      <w:bookmarkStart w:id="2320" w:name="_Toc233338808"/>
      <w:bookmarkStart w:id="2321" w:name="_Toc233338809"/>
      <w:bookmarkStart w:id="2322" w:name="_Toc233338810"/>
      <w:bookmarkStart w:id="2323" w:name="_Toc233338811"/>
      <w:bookmarkStart w:id="2324" w:name="_Toc233338812"/>
      <w:bookmarkStart w:id="2325" w:name="_Toc233338813"/>
      <w:bookmarkStart w:id="2326" w:name="_Toc233338814"/>
      <w:bookmarkStart w:id="2327" w:name="_Toc197761796"/>
      <w:bookmarkStart w:id="2328" w:name="_Toc197762218"/>
      <w:bookmarkStart w:id="2329" w:name="_Toc197762635"/>
      <w:bookmarkStart w:id="2330" w:name="_Toc198191421"/>
      <w:bookmarkStart w:id="2331" w:name="_Toc198193520"/>
      <w:bookmarkStart w:id="2332" w:name="_Toc198194062"/>
      <w:bookmarkStart w:id="2333" w:name="_Toc197761797"/>
      <w:bookmarkStart w:id="2334" w:name="_Toc197762219"/>
      <w:bookmarkStart w:id="2335" w:name="_Toc197762636"/>
      <w:bookmarkStart w:id="2336" w:name="_Toc198191422"/>
      <w:bookmarkStart w:id="2337" w:name="_Toc198193521"/>
      <w:bookmarkStart w:id="2338" w:name="_Toc198194063"/>
      <w:bookmarkStart w:id="2339" w:name="_Toc197761798"/>
      <w:bookmarkStart w:id="2340" w:name="_Toc197762220"/>
      <w:bookmarkStart w:id="2341" w:name="_Toc197762637"/>
      <w:bookmarkStart w:id="2342" w:name="_Toc198191423"/>
      <w:bookmarkStart w:id="2343" w:name="_Toc198193522"/>
      <w:bookmarkStart w:id="2344" w:name="_Toc198194064"/>
      <w:bookmarkStart w:id="2345" w:name="_Toc233338818"/>
      <w:bookmarkStart w:id="2346" w:name="_Toc233338819"/>
      <w:bookmarkStart w:id="2347" w:name="_Toc233338820"/>
      <w:bookmarkStart w:id="2348" w:name="_Toc233338821"/>
      <w:bookmarkStart w:id="2349" w:name="_Toc233338822"/>
      <w:bookmarkStart w:id="2350" w:name="_Toc233338823"/>
      <w:bookmarkStart w:id="2351" w:name="_Toc233338824"/>
      <w:bookmarkStart w:id="2352" w:name="_Toc233338825"/>
      <w:bookmarkStart w:id="2353" w:name="_Toc233338826"/>
      <w:bookmarkStart w:id="2354" w:name="_Toc233338827"/>
      <w:bookmarkStart w:id="2355" w:name="_Toc233338828"/>
      <w:bookmarkStart w:id="2356" w:name="_Toc233338829"/>
      <w:bookmarkStart w:id="2357" w:name="_Toc233338830"/>
      <w:bookmarkStart w:id="2358" w:name="_Toc233338831"/>
      <w:bookmarkStart w:id="2359" w:name="_Toc233338832"/>
      <w:bookmarkStart w:id="2360" w:name="_Toc233338833"/>
      <w:bookmarkStart w:id="2361" w:name="_Toc233338834"/>
      <w:bookmarkStart w:id="2362" w:name="_Toc233338835"/>
      <w:bookmarkStart w:id="2363" w:name="_Toc233338836"/>
      <w:bookmarkStart w:id="2364" w:name="_Toc233338837"/>
      <w:bookmarkStart w:id="2365" w:name="_Toc233338838"/>
      <w:bookmarkStart w:id="2366" w:name="_Toc233338839"/>
      <w:bookmarkStart w:id="2367" w:name="_Toc233338840"/>
      <w:bookmarkStart w:id="2368" w:name="_Toc233338841"/>
      <w:bookmarkStart w:id="2369" w:name="_Toc233338842"/>
      <w:bookmarkStart w:id="2370" w:name="_Toc269634565"/>
      <w:bookmarkStart w:id="2371" w:name="_Toc207705936"/>
      <w:bookmarkStart w:id="2372" w:name="_Toc257733638"/>
      <w:bookmarkStart w:id="2373" w:name="_Toc270597534"/>
      <w:bookmarkStart w:id="2374" w:name="TypeDefinitions"/>
      <w:bookmarkStart w:id="2375" w:name="_Toc183972178"/>
      <w:bookmarkStart w:id="2376" w:name="_Toc439782395"/>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r w:rsidRPr="00497D56">
        <w:lastRenderedPageBreak/>
        <w:t>Type Definitions</w:t>
      </w:r>
      <w:bookmarkEnd w:id="2371"/>
      <w:bookmarkEnd w:id="2372"/>
      <w:bookmarkEnd w:id="2373"/>
      <w:bookmarkEnd w:id="2376"/>
    </w:p>
    <w:bookmarkEnd w:id="2374"/>
    <w:p w:rsidR="00FE65A2" w:rsidRPr="00391D69" w:rsidRDefault="006B52C5" w:rsidP="00FE65A2">
      <w:r w:rsidRPr="00391D69">
        <w:t>Type definitions</w:t>
      </w:r>
      <w:r w:rsidR="00693CC1">
        <w:rPr>
          <w:lang w:eastAsia="en-GB"/>
        </w:rPr>
        <w:fldChar w:fldCharType="begin"/>
      </w:r>
      <w:r w:rsidR="00843D1F">
        <w:instrText xml:space="preserve"> XE "</w:instrText>
      </w:r>
      <w:r w:rsidR="00843D1F" w:rsidRPr="009D018F">
        <w:instrText>type definitions:grammar of</w:instrText>
      </w:r>
      <w:r w:rsidR="00843D1F">
        <w:instrText xml:space="preserve">" </w:instrText>
      </w:r>
      <w:r w:rsidR="00693CC1">
        <w:rPr>
          <w:lang w:eastAsia="en-GB"/>
        </w:rPr>
        <w:fldChar w:fldCharType="end"/>
      </w:r>
      <w:r w:rsidRPr="00497D56">
        <w:t xml:space="preserve"> define new named types. The </w:t>
      </w:r>
      <w:r w:rsidRPr="00110BB5">
        <w:t>grammar of type definitions is shown below.</w:t>
      </w:r>
    </w:p>
    <w:p w:rsidR="00A07631" w:rsidRPr="00E42689" w:rsidRDefault="006B52C5" w:rsidP="00DB3050">
      <w:pPr>
        <w:pStyle w:val="Grammar"/>
        <w:rPr>
          <w:rStyle w:val="CodeInline"/>
        </w:rPr>
      </w:pPr>
      <w:r w:rsidRPr="00355E9F">
        <w:rPr>
          <w:rStyle w:val="CodeInlineItalic"/>
        </w:rPr>
        <w:t>type-defn</w:t>
      </w:r>
      <w:r w:rsidRPr="00E42689">
        <w:rPr>
          <w:rStyle w:val="CodeInline"/>
        </w:rPr>
        <w:t xml:space="preserve"> :=  </w:t>
      </w:r>
    </w:p>
    <w:p w:rsidR="00A07631" w:rsidRPr="00355E9F" w:rsidRDefault="00EF03A8" w:rsidP="00DB3050">
      <w:pPr>
        <w:pStyle w:val="Grammar"/>
        <w:rPr>
          <w:rStyle w:val="CodeInlineItalic"/>
        </w:rPr>
      </w:pPr>
      <w:r w:rsidRPr="00E42689">
        <w:rPr>
          <w:rStyle w:val="CodeInline"/>
        </w:rPr>
        <w:t xml:space="preserve">   </w:t>
      </w:r>
      <w:r w:rsidR="006B52C5" w:rsidRPr="00404279">
        <w:rPr>
          <w:rStyle w:val="CodeInline"/>
        </w:rPr>
        <w:t xml:space="preserve"> </w:t>
      </w:r>
      <w:r w:rsidR="006B52C5" w:rsidRPr="00355E9F">
        <w:rPr>
          <w:rStyle w:val="CodeInlineItalic"/>
        </w:rPr>
        <w:t>abbrev-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record-type-defn </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union-type-defn </w:t>
      </w:r>
    </w:p>
    <w:p w:rsidR="00F05C0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non-type-defn</w:t>
      </w:r>
    </w:p>
    <w:p w:rsidR="00A07631"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class-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struct-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enum-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delegate-type-defn            </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extension</w:t>
      </w:r>
    </w:p>
    <w:p w:rsidR="00A07631" w:rsidRPr="00F115D2" w:rsidRDefault="00A07631" w:rsidP="00DB3050">
      <w:pPr>
        <w:pStyle w:val="Grammar"/>
        <w:rPr>
          <w:rStyle w:val="CodeInline"/>
        </w:rPr>
      </w:pPr>
    </w:p>
    <w:p w:rsidR="004508A3" w:rsidRPr="00F115D2" w:rsidRDefault="006B52C5" w:rsidP="00DB3050">
      <w:pPr>
        <w:pStyle w:val="Grammar"/>
        <w:rPr>
          <w:rStyle w:val="CodeInline"/>
        </w:rPr>
      </w:pPr>
      <w:r w:rsidRPr="00355E9F">
        <w:rPr>
          <w:rStyle w:val="CodeInlineItalic"/>
        </w:rPr>
        <w:t>type-name</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access</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t>
      </w:r>
      <w:r w:rsidR="006B52C5" w:rsidRPr="00355E9F">
        <w:rPr>
          <w:rStyle w:val="CodeInlineItalic"/>
        </w:rPr>
        <w:t>typar-defns</w:t>
      </w:r>
      <w:r w:rsidR="006B52C5" w:rsidRPr="002F6721">
        <w:rPr>
          <w:rStyle w:val="CodeInlineSubscript"/>
        </w:rPr>
        <w:t>opt</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abbrev-type-defn</w:t>
      </w:r>
      <w:r w:rsidRPr="00404279">
        <w:rPr>
          <w:rStyle w:val="CodeInline"/>
        </w:rPr>
        <w:t xml:space="preserve"> := </w:t>
      </w:r>
    </w:p>
    <w:p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 </w:t>
      </w:r>
      <w:r w:rsidRPr="00355E9F">
        <w:rPr>
          <w:rStyle w:val="CodeInlineItalic"/>
        </w:rPr>
        <w:t>type</w:t>
      </w:r>
      <w:r w:rsidRPr="00404279">
        <w:rPr>
          <w:rStyle w:val="CodeInline"/>
        </w:rPr>
        <w:t xml:space="preserve"> </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 xml:space="preserve">union-type-defn </w:t>
      </w:r>
      <w:r w:rsidRPr="00404279">
        <w:rPr>
          <w:rStyle w:val="CodeInline"/>
        </w:rPr>
        <w:t xml:space="preserve">:= </w:t>
      </w:r>
    </w:p>
    <w:p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type-name </w:t>
      </w:r>
      <w:r w:rsidRPr="00404279">
        <w:rPr>
          <w:rStyle w:val="CodeInline"/>
        </w:rPr>
        <w:t xml:space="preserve">'=' </w:t>
      </w:r>
      <w:r w:rsidRPr="00355E9F">
        <w:rPr>
          <w:rStyle w:val="CodeInlineItalic"/>
        </w:rPr>
        <w:t>union-type-cases type-extension-elements</w:t>
      </w:r>
      <w:r w:rsidRPr="00404279">
        <w:rPr>
          <w:rStyle w:val="CodeInline"/>
          <w:i/>
          <w:vertAlign w:val="subscript"/>
        </w:rPr>
        <w:t>opt</w:t>
      </w:r>
    </w:p>
    <w:p w:rsidR="005C2760" w:rsidRPr="00355E9F" w:rsidRDefault="005C2760"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union-type-cases</w:t>
      </w:r>
      <w:r w:rsidRPr="00404279">
        <w:rPr>
          <w:rStyle w:val="CodeInline"/>
        </w:rPr>
        <w:t xml:space="preserve">   :=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404279">
        <w:rPr>
          <w:rStyle w:val="CodeInline"/>
          <w:i/>
          <w:vertAlign w:val="subscript"/>
        </w:rPr>
        <w:t>opt</w:t>
      </w:r>
      <w:r w:rsidRPr="00404279">
        <w:rPr>
          <w:rStyle w:val="CodeInline"/>
        </w:rPr>
        <w:t xml:space="preserve"> </w:t>
      </w:r>
      <w:r w:rsidRPr="00355E9F">
        <w:rPr>
          <w:rStyle w:val="CodeInlineItalic"/>
        </w:rPr>
        <w:t>union-type-case</w:t>
      </w:r>
      <w:r w:rsidRPr="00404279">
        <w:rPr>
          <w:rStyle w:val="CodeInline"/>
        </w:rPr>
        <w:t xml:space="preserve"> '|' ... '|' </w:t>
      </w:r>
      <w:r w:rsidRPr="00355E9F">
        <w:rPr>
          <w:rStyle w:val="CodeInlineItalic"/>
        </w:rPr>
        <w:t>union-type-case</w:t>
      </w:r>
      <w:r w:rsidRPr="00404279">
        <w:rPr>
          <w:rStyle w:val="CodeInline"/>
        </w:rPr>
        <w:t xml:space="preserve">     </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union-type-case</w:t>
      </w:r>
      <w:r w:rsidRPr="00404279">
        <w:rPr>
          <w:rStyle w:val="CodeInline"/>
        </w:rPr>
        <w:t xml:space="preserve"> := </w:t>
      </w:r>
    </w:p>
    <w:p w:rsidR="0061773B"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355E9F">
        <w:rPr>
          <w:rStyle w:val="CodeInlineItalic"/>
        </w:rPr>
        <w:t xml:space="preserve"> union-type-case-data </w:t>
      </w:r>
    </w:p>
    <w:p w:rsidR="009E76B0" w:rsidRPr="00F115D2" w:rsidRDefault="009E76B0" w:rsidP="00DB3050">
      <w:pPr>
        <w:pStyle w:val="Grammar"/>
        <w:rPr>
          <w:rStyle w:val="CodeInline"/>
        </w:rPr>
      </w:pPr>
    </w:p>
    <w:p w:rsidR="008227E9" w:rsidRPr="00F115D2" w:rsidRDefault="006B52C5" w:rsidP="00DB3050">
      <w:pPr>
        <w:pStyle w:val="Grammar"/>
        <w:rPr>
          <w:rStyle w:val="CodeInline"/>
        </w:rPr>
      </w:pPr>
      <w:r w:rsidRPr="00355E9F">
        <w:rPr>
          <w:rStyle w:val="CodeInlineItalic"/>
        </w:rPr>
        <w:t>union-type-case-data</w:t>
      </w:r>
      <w:r w:rsidRPr="00404279">
        <w:rPr>
          <w:rStyle w:val="CodeInline"/>
        </w:rPr>
        <w:t xml:space="preserve"> :=</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E0404C" w:rsidRPr="00404279">
        <w:rPr>
          <w:rStyle w:val="CodeInline"/>
        </w:rPr>
        <w:tab/>
      </w:r>
      <w:r w:rsidR="00E0404C" w:rsidRPr="00404279">
        <w:rPr>
          <w:rStyle w:val="CodeInline"/>
        </w:rPr>
        <w:tab/>
      </w:r>
      <w:r w:rsidR="006B52C5" w:rsidRPr="00404279">
        <w:rPr>
          <w:rStyle w:val="CodeInline"/>
        </w:rPr>
        <w:t xml:space="preserve">-- </w:t>
      </w:r>
      <w:r w:rsidR="00F76827">
        <w:rPr>
          <w:rStyle w:val="CodeInline"/>
        </w:rPr>
        <w:t>null</w:t>
      </w:r>
      <w:r w:rsidR="006B52C5" w:rsidRPr="00404279">
        <w:rPr>
          <w:rStyle w:val="CodeInline"/>
        </w:rPr>
        <w:t xml:space="preserve"> union case</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of </w:t>
      </w:r>
      <w:r w:rsidR="00FF723E">
        <w:rPr>
          <w:rStyle w:val="CodeInlineItalic"/>
        </w:rPr>
        <w:t>union-type-field</w:t>
      </w:r>
      <w:r w:rsidR="006B52C5" w:rsidRPr="00404279">
        <w:rPr>
          <w:rStyle w:val="CodeInline"/>
        </w:rPr>
        <w:t xml:space="preserve"> * ... * </w:t>
      </w:r>
      <w:r w:rsidR="00FF723E">
        <w:rPr>
          <w:rStyle w:val="CodeInlineItalic"/>
        </w:rPr>
        <w:t>union-type-field</w:t>
      </w:r>
      <w:r w:rsidR="00FF723E">
        <w:rPr>
          <w:rStyle w:val="CodeInline"/>
        </w:rPr>
        <w:t xml:space="preserve"> </w:t>
      </w:r>
      <w:r w:rsidR="006B52C5" w:rsidRPr="00404279">
        <w:rPr>
          <w:rStyle w:val="CodeInline"/>
        </w:rPr>
        <w:t>-- n-ary union case</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uncurried-sig</w:t>
      </w:r>
      <w:r w:rsidR="006B52C5" w:rsidRPr="00404279">
        <w:rPr>
          <w:rStyle w:val="CodeInline"/>
        </w:rPr>
        <w:tab/>
        <w:t>-- n-ary union case</w:t>
      </w:r>
    </w:p>
    <w:p w:rsidR="008227E9" w:rsidRDefault="008227E9" w:rsidP="00DB3050">
      <w:pPr>
        <w:pStyle w:val="Grammar"/>
        <w:rPr>
          <w:rStyle w:val="CodeInline"/>
        </w:rPr>
      </w:pPr>
    </w:p>
    <w:p w:rsidR="00FF723E" w:rsidRPr="00F115D2" w:rsidRDefault="00FF723E" w:rsidP="00FF723E">
      <w:pPr>
        <w:pStyle w:val="Grammar"/>
        <w:rPr>
          <w:rStyle w:val="CodeInline"/>
        </w:rPr>
      </w:pPr>
      <w:r>
        <w:rPr>
          <w:rStyle w:val="CodeInlineItalic"/>
        </w:rPr>
        <w:t>union-type-field</w:t>
      </w:r>
      <w:r w:rsidRPr="00404279">
        <w:rPr>
          <w:rStyle w:val="CodeInline"/>
        </w:rPr>
        <w:t xml:space="preserve"> :=</w:t>
      </w:r>
    </w:p>
    <w:p w:rsidR="00FF723E" w:rsidRPr="00F115D2" w:rsidRDefault="00FF723E" w:rsidP="00FF723E">
      <w:pPr>
        <w:pStyle w:val="Grammar"/>
        <w:rPr>
          <w:rStyle w:val="CodeInline"/>
        </w:rPr>
      </w:pPr>
      <w:r w:rsidRPr="00404279">
        <w:rPr>
          <w:rStyle w:val="CodeInline"/>
        </w:rPr>
        <w:t xml:space="preserve">    </w:t>
      </w:r>
      <w:r>
        <w:rPr>
          <w:rStyle w:val="CodeInlineItalic"/>
        </w:rPr>
        <w:t>type</w:t>
      </w:r>
      <w:r w:rsidRPr="00404279">
        <w:rPr>
          <w:rStyle w:val="CodeInline"/>
        </w:rPr>
        <w:tab/>
      </w:r>
      <w:r w:rsidRPr="00404279">
        <w:rPr>
          <w:rStyle w:val="CodeInline"/>
        </w:rPr>
        <w:tab/>
      </w:r>
      <w:r w:rsidRPr="00404279">
        <w:rPr>
          <w:rStyle w:val="CodeInline"/>
        </w:rPr>
        <w:tab/>
        <w:t xml:space="preserve">-- </w:t>
      </w:r>
      <w:r>
        <w:rPr>
          <w:rStyle w:val="CodeInline"/>
        </w:rPr>
        <w:t>unnamed union fiels</w:t>
      </w:r>
    </w:p>
    <w:p w:rsidR="00FF723E" w:rsidRPr="00F115D2" w:rsidRDefault="00FF723E" w:rsidP="00FF723E">
      <w:pPr>
        <w:pStyle w:val="Grammar"/>
        <w:rPr>
          <w:rStyle w:val="CodeInline"/>
        </w:rPr>
      </w:pPr>
      <w:r w:rsidRPr="00404279">
        <w:rPr>
          <w:rStyle w:val="CodeInline"/>
        </w:rPr>
        <w:t xml:space="preserve">    </w:t>
      </w:r>
      <w:r w:rsidRPr="00355E9F">
        <w:rPr>
          <w:rStyle w:val="CodeInlineItalic"/>
        </w:rPr>
        <w:t>ident</w:t>
      </w:r>
      <w:r>
        <w:rPr>
          <w:rStyle w:val="CodeInline"/>
        </w:rPr>
        <w:t xml:space="preserve"> : </w:t>
      </w:r>
      <w:r>
        <w:rPr>
          <w:rStyle w:val="CodeInline"/>
          <w:i/>
        </w:rPr>
        <w:t xml:space="preserve">type                 </w:t>
      </w:r>
      <w:r w:rsidRPr="00404279">
        <w:rPr>
          <w:rStyle w:val="CodeInline"/>
        </w:rPr>
        <w:t xml:space="preserve">-- </w:t>
      </w:r>
      <w:r>
        <w:rPr>
          <w:rStyle w:val="CodeInline"/>
        </w:rPr>
        <w:t xml:space="preserve">named union field </w:t>
      </w:r>
      <w:r>
        <w:rPr>
          <w:rStyle w:val="CodeInline"/>
        </w:rPr>
        <w:br/>
      </w:r>
    </w:p>
    <w:p w:rsidR="0061773B" w:rsidRPr="00F115D2" w:rsidRDefault="006B52C5" w:rsidP="00DB3050">
      <w:pPr>
        <w:pStyle w:val="Grammar"/>
        <w:rPr>
          <w:rStyle w:val="CodeInline"/>
        </w:rPr>
      </w:pPr>
      <w:r w:rsidRPr="00355E9F">
        <w:rPr>
          <w:rStyle w:val="CodeInlineItalic"/>
        </w:rPr>
        <w:t xml:space="preserve">record-type-defn </w:t>
      </w:r>
      <w:r w:rsidRPr="00404279">
        <w:rPr>
          <w:rStyle w:val="CodeInline"/>
        </w:rPr>
        <w:t xml:space="preserve">:= </w:t>
      </w:r>
    </w:p>
    <w:p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w:t>
      </w:r>
      <w:r w:rsidRPr="00355E9F">
        <w:rPr>
          <w:rStyle w:val="CodeInlineItalic"/>
        </w:rPr>
        <w:t xml:space="preserve">= </w:t>
      </w:r>
      <w:r w:rsidRPr="00404279">
        <w:rPr>
          <w:rStyle w:val="CodeInline"/>
        </w:rPr>
        <w:t xml:space="preserve">'{' </w:t>
      </w:r>
      <w:r w:rsidRPr="00355E9F">
        <w:rPr>
          <w:rStyle w:val="CodeInlineItalic"/>
        </w:rPr>
        <w:t xml:space="preserve">record-fields </w:t>
      </w:r>
      <w:r w:rsidRPr="00404279">
        <w:rPr>
          <w:rStyle w:val="CodeInline"/>
        </w:rPr>
        <w:t>'}'</w:t>
      </w:r>
      <w:r w:rsidRPr="00355E9F">
        <w:rPr>
          <w:rStyle w:val="CodeInlineItalic"/>
        </w:rPr>
        <w:t xml:space="preserve"> type-extension-elements</w:t>
      </w:r>
      <w:r w:rsidRPr="00404279">
        <w:rPr>
          <w:rStyle w:val="CodeInline"/>
          <w:i/>
          <w:vertAlign w:val="subscript"/>
        </w:rPr>
        <w:t>opt</w:t>
      </w:r>
    </w:p>
    <w:p w:rsidR="005C2760" w:rsidRPr="00F115D2" w:rsidRDefault="005C2760" w:rsidP="00DB3050">
      <w:pPr>
        <w:pStyle w:val="Grammar"/>
        <w:rPr>
          <w:rStyle w:val="CodeInline"/>
        </w:rPr>
      </w:pPr>
    </w:p>
    <w:p w:rsidR="0061773B" w:rsidRPr="00355E9F" w:rsidRDefault="006B52C5" w:rsidP="00DB3050">
      <w:pPr>
        <w:pStyle w:val="Grammar"/>
        <w:rPr>
          <w:rStyle w:val="CodeInlineItalic"/>
        </w:rPr>
      </w:pPr>
      <w:r w:rsidRPr="00355E9F">
        <w:rPr>
          <w:rStyle w:val="CodeInlineItalic"/>
        </w:rPr>
        <w:t xml:space="preserve">record-fields </w:t>
      </w:r>
      <w:r w:rsidRPr="00404279">
        <w:rPr>
          <w:rStyle w:val="CodeInline"/>
        </w:rPr>
        <w:t>:=</w:t>
      </w:r>
      <w:r w:rsidRPr="00355E9F">
        <w:rPr>
          <w:rStyle w:val="CodeInlineItalic"/>
        </w:rPr>
        <w:t xml:space="preserve"> </w:t>
      </w:r>
    </w:p>
    <w:p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001F60DB" w:rsidRPr="00355E9F">
        <w:rPr>
          <w:rStyle w:val="CodeInlineItalic"/>
        </w:rPr>
        <w:t>record-field</w:t>
      </w:r>
      <w:r w:rsidRPr="00404279">
        <w:rPr>
          <w:rStyle w:val="CodeInline"/>
        </w:rPr>
        <w:t xml:space="preserve"> ; ... ; </w:t>
      </w:r>
      <w:r w:rsidR="001F60DB" w:rsidRPr="00355E9F">
        <w:rPr>
          <w:rStyle w:val="CodeInlineItalic"/>
        </w:rPr>
        <w:t>record-field</w:t>
      </w:r>
      <w:r w:rsidRPr="00355E9F">
        <w:rPr>
          <w:rStyle w:val="CodeInlineItalic"/>
        </w:rPr>
        <w:t xml:space="preserve"> </w:t>
      </w:r>
      <w:r w:rsidRPr="00404279">
        <w:rPr>
          <w:rStyle w:val="CodeInline"/>
        </w:rPr>
        <w:t>;</w:t>
      </w:r>
      <w:r w:rsidRPr="00404279">
        <w:rPr>
          <w:rStyle w:val="CodeInline"/>
          <w:i/>
          <w:vertAlign w:val="subscript"/>
        </w:rPr>
        <w:t>opt</w:t>
      </w:r>
    </w:p>
    <w:p w:rsidR="009E76B0" w:rsidRPr="00F115D2" w:rsidRDefault="009E76B0" w:rsidP="00DB3050">
      <w:pPr>
        <w:pStyle w:val="Grammar"/>
      </w:pPr>
    </w:p>
    <w:p w:rsidR="0061773B" w:rsidRPr="00F115D2" w:rsidRDefault="001F60DB" w:rsidP="00DB3050">
      <w:pPr>
        <w:pStyle w:val="Grammar"/>
        <w:rPr>
          <w:rStyle w:val="CodeInline"/>
        </w:rPr>
      </w:pPr>
      <w:r w:rsidRPr="00355E9F">
        <w:rPr>
          <w:rStyle w:val="CodeInlineItalic"/>
        </w:rPr>
        <w:t>record-field</w:t>
      </w:r>
      <w:r w:rsidR="006B52C5" w:rsidRPr="00355E9F">
        <w:rPr>
          <w:rStyle w:val="CodeInlineItalic"/>
        </w:rPr>
        <w:t xml:space="preserve"> </w:t>
      </w:r>
      <w:r w:rsidR="006B52C5" w:rsidRPr="00404279">
        <w:rPr>
          <w:rStyle w:val="CodeInline"/>
        </w:rPr>
        <w:t>:=</w:t>
      </w:r>
      <w:r w:rsidR="006B52C5" w:rsidRPr="00355E9F">
        <w:rPr>
          <w:rStyle w:val="CodeInlineItalic"/>
        </w:rPr>
        <w:t xml:space="preserve"> </w:t>
      </w:r>
      <w:r w:rsidR="006B52C5"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mutable</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type</w:t>
      </w:r>
    </w:p>
    <w:p w:rsidR="004508A3" w:rsidRPr="00355E9F" w:rsidRDefault="004508A3" w:rsidP="00DB3050">
      <w:pPr>
        <w:pStyle w:val="Grammar"/>
        <w:rPr>
          <w:rStyle w:val="CodeInlineItalic"/>
        </w:rPr>
      </w:pPr>
    </w:p>
    <w:p w:rsidR="00F05C06" w:rsidRPr="00F115D2" w:rsidRDefault="006B52C5" w:rsidP="00DB3050">
      <w:pPr>
        <w:pStyle w:val="Grammar"/>
        <w:rPr>
          <w:rStyle w:val="CodeInline"/>
        </w:rPr>
      </w:pPr>
      <w:r w:rsidRPr="00355E9F">
        <w:rPr>
          <w:rStyle w:val="CodeInlineItalic"/>
        </w:rPr>
        <w:t>anon-type-defn</w:t>
      </w:r>
      <w:r w:rsidRPr="00404279">
        <w:rPr>
          <w:rStyle w:val="CodeInline"/>
        </w:rPr>
        <w:t xml:space="preserve"> := </w:t>
      </w:r>
    </w:p>
    <w:p w:rsidR="00F05C06" w:rsidRPr="00F115D2" w:rsidRDefault="00EF03A8" w:rsidP="00DB3050">
      <w:pPr>
        <w:pStyle w:val="Grammar"/>
        <w:rPr>
          <w:rStyle w:val="CodeInline"/>
        </w:rPr>
      </w:pPr>
      <w:r w:rsidRPr="00404279">
        <w:rPr>
          <w:rStyle w:val="CodeInline"/>
        </w:rPr>
        <w:lastRenderedPageBreak/>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begin </w:t>
      </w:r>
      <w:r w:rsidR="006B52C5" w:rsidRPr="00355E9F">
        <w:rPr>
          <w:rStyle w:val="CodeInlineItalic"/>
        </w:rPr>
        <w:t>class-type-body</w:t>
      </w:r>
      <w:r w:rsidR="006B52C5" w:rsidRPr="00404279">
        <w:rPr>
          <w:rStyle w:val="CodeInline"/>
        </w:rPr>
        <w:t xml:space="preserve"> end</w:t>
      </w:r>
    </w:p>
    <w:p w:rsidR="00F05C06" w:rsidRPr="00355E9F" w:rsidRDefault="00F05C06"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class-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class </w:t>
      </w:r>
      <w:r w:rsidR="006B52C5" w:rsidRPr="00355E9F">
        <w:rPr>
          <w:rStyle w:val="CodeInlineItalic"/>
        </w:rPr>
        <w:t>class-type-body</w:t>
      </w:r>
      <w:r w:rsidR="006B52C5" w:rsidRPr="00404279">
        <w:rPr>
          <w:rStyle w:val="CodeInline"/>
        </w:rPr>
        <w:t xml:space="preserve"> end</w:t>
      </w:r>
    </w:p>
    <w:p w:rsidR="004508A3" w:rsidRPr="00355E9F" w:rsidRDefault="004508A3" w:rsidP="00DB3050">
      <w:pPr>
        <w:pStyle w:val="Grammar"/>
        <w:rPr>
          <w:rStyle w:val="CodeInlineItalic"/>
        </w:rPr>
      </w:pPr>
    </w:p>
    <w:p w:rsidR="00AD4C1C" w:rsidRPr="000A0B5E" w:rsidRDefault="0081325E" w:rsidP="000A0B5E">
      <w:pPr>
        <w:pStyle w:val="Grammar"/>
        <w:keepNext/>
        <w:rPr>
          <w:rStyle w:val="CodeInline"/>
        </w:rPr>
      </w:pPr>
      <w:r>
        <w:rPr>
          <w:rStyle w:val="CodeInlineItalic"/>
        </w:rPr>
        <w:t>as-defn</w:t>
      </w:r>
      <w:r w:rsidR="006B52C5" w:rsidRPr="00355E9F">
        <w:rPr>
          <w:rStyle w:val="CodeInlineItalic"/>
        </w:rPr>
        <w:t xml:space="preserve"> </w:t>
      </w:r>
      <w:r w:rsidR="006B52C5" w:rsidRPr="00404279">
        <w:rPr>
          <w:rStyle w:val="CodeInline"/>
        </w:rPr>
        <w:t xml:space="preserve">:= as </w:t>
      </w:r>
      <w:r w:rsidR="006B52C5" w:rsidRPr="00355E9F">
        <w:rPr>
          <w:rStyle w:val="CodeInlineItalic"/>
        </w:rPr>
        <w:t>ident</w:t>
      </w:r>
    </w:p>
    <w:p w:rsidR="00AD4C1C" w:rsidRPr="00404279" w:rsidRDefault="00AD4C1C" w:rsidP="00DB3050">
      <w:pPr>
        <w:pStyle w:val="Grammar"/>
        <w:rPr>
          <w:rStyle w:val="CodeInline"/>
        </w:rPr>
      </w:pPr>
    </w:p>
    <w:p w:rsidR="0061773B" w:rsidRPr="00F115D2" w:rsidRDefault="006B52C5" w:rsidP="00DB3050">
      <w:pPr>
        <w:pStyle w:val="Grammar"/>
        <w:rPr>
          <w:rStyle w:val="CodeInline"/>
        </w:rPr>
      </w:pPr>
      <w:r w:rsidRPr="00355E9F">
        <w:rPr>
          <w:rStyle w:val="CodeInlineItalic"/>
        </w:rPr>
        <w:t xml:space="preserve">class-type-body </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lass-inherits-decl</w:t>
      </w:r>
      <w:r w:rsidR="006B52C5" w:rsidRPr="00404279">
        <w:rPr>
          <w:rStyle w:val="CodeInline"/>
          <w:i/>
          <w:vertAlign w:val="subscript"/>
        </w:rPr>
        <w:t>opt</w:t>
      </w:r>
      <w:r w:rsidR="006B52C5" w:rsidRPr="00355E9F">
        <w:rPr>
          <w:rStyle w:val="CodeInlineItalic"/>
        </w:rPr>
        <w:t xml:space="preserve"> class-</w:t>
      </w:r>
      <w:r w:rsidR="00E319CF">
        <w:rPr>
          <w:rStyle w:val="CodeInlineItalic"/>
        </w:rPr>
        <w:t>function-or-value-defn</w:t>
      </w:r>
      <w:r w:rsidR="004033A4">
        <w:rPr>
          <w:rStyle w:val="CodeInlineItalic"/>
        </w:rPr>
        <w:t>s</w:t>
      </w:r>
      <w:r w:rsidR="006B52C5" w:rsidRPr="00404279">
        <w:rPr>
          <w:rStyle w:val="CodeInline"/>
          <w:i/>
          <w:vertAlign w:val="subscript"/>
        </w:rPr>
        <w:t>opt</w:t>
      </w:r>
      <w:r w:rsidR="006B52C5" w:rsidRPr="00355E9F">
        <w:rPr>
          <w:rStyle w:val="CodeInlineItalic"/>
        </w:rPr>
        <w:t xml:space="preserve"> type-defn-elements</w:t>
      </w:r>
      <w:r w:rsidR="006B52C5" w:rsidRPr="00404279">
        <w:rPr>
          <w:rStyle w:val="CodeInline"/>
          <w:i/>
          <w:vertAlign w:val="subscript"/>
        </w:rPr>
        <w:t>opt</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class-</w:t>
      </w:r>
      <w:r w:rsidR="002749B8">
        <w:rPr>
          <w:rStyle w:val="CodeInlineItalic"/>
        </w:rPr>
        <w:t>function-or-value-defn</w:t>
      </w:r>
      <w:r w:rsidRPr="00404279">
        <w:rPr>
          <w:rStyle w:val="CodeInline"/>
        </w:rPr>
        <w:t xml:space="preserve"> :=</w:t>
      </w:r>
    </w:p>
    <w:p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w:t>
      </w:r>
      <w:r w:rsidR="004033A4">
        <w:rPr>
          <w:rStyle w:val="CodeInlineItalic"/>
        </w:rPr>
        <w:t>s</w:t>
      </w:r>
    </w:p>
    <w:p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do </w:t>
      </w:r>
      <w:r w:rsidR="006B52C5" w:rsidRPr="00355E9F">
        <w:rPr>
          <w:rStyle w:val="CodeInlineItalic"/>
        </w:rPr>
        <w:t>expr</w:t>
      </w:r>
      <w:r w:rsidR="006B52C5" w:rsidRPr="00404279">
        <w:rPr>
          <w:rStyle w:val="CodeInline"/>
        </w:rPr>
        <w:tab/>
      </w:r>
      <w:r w:rsidR="004033A4">
        <w:rPr>
          <w:rStyle w:val="CodeInline"/>
        </w:rPr>
        <w:tab/>
      </w:r>
      <w:r w:rsidR="004033A4">
        <w:rPr>
          <w:rStyle w:val="CodeInline"/>
        </w:rPr>
        <w:tab/>
      </w:r>
    </w:p>
    <w:p w:rsidR="0061773B" w:rsidRPr="00355E9F" w:rsidRDefault="0061773B"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struct-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 primary-constr-args</w:t>
      </w:r>
      <w:r w:rsidR="006B52C5" w:rsidRPr="00404279">
        <w:rPr>
          <w:rStyle w:val="CodeInline"/>
          <w:i/>
          <w:vertAlign w:val="subscript"/>
        </w:rPr>
        <w:t>opt</w:t>
      </w:r>
      <w:r w:rsidR="006B52C5" w:rsidRPr="00404279">
        <w:rPr>
          <w:rStyle w:val="CodeInline"/>
        </w:rPr>
        <w:t xml:space="preserve"> </w:t>
      </w:r>
      <w:r w:rsidR="0081325E">
        <w:rPr>
          <w:rStyle w:val="CodeInlineItalic"/>
        </w:rPr>
        <w:t>as-defn</w:t>
      </w:r>
      <w:r w:rsidR="006B52C5" w:rsidRPr="00404279">
        <w:rPr>
          <w:rStyle w:val="CodeInline"/>
          <w:i/>
          <w:vertAlign w:val="subscript"/>
        </w:rPr>
        <w:t>opt</w:t>
      </w:r>
      <w:r w:rsidR="006B52C5" w:rsidRPr="00404279">
        <w:rPr>
          <w:rStyle w:val="CodeInline"/>
        </w:rPr>
        <w:t xml:space="preserve"> '=' struct </w:t>
      </w:r>
      <w:r w:rsidR="006B52C5" w:rsidRPr="00355E9F">
        <w:rPr>
          <w:rStyle w:val="CodeInlineItalic"/>
        </w:rPr>
        <w:t>struct-type-body</w:t>
      </w:r>
      <w:r w:rsidR="006B52C5" w:rsidRPr="00404279">
        <w:rPr>
          <w:rStyle w:val="CodeInline"/>
        </w:rPr>
        <w:t xml:space="preserve"> end</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 xml:space="preserve">struct-type-body </w:t>
      </w:r>
      <w:r w:rsidRPr="00404279">
        <w:rPr>
          <w:rStyle w:val="CodeInline"/>
        </w:rPr>
        <w:t xml:space="preserve">:= </w:t>
      </w:r>
      <w:r w:rsidRPr="00355E9F">
        <w:rPr>
          <w:rStyle w:val="CodeInlineItalic"/>
        </w:rPr>
        <w:t>type-defn-elements</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interface-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 interface </w:t>
      </w:r>
      <w:r w:rsidR="006B52C5" w:rsidRPr="00355E9F">
        <w:rPr>
          <w:rStyle w:val="CodeInlineItalic"/>
        </w:rPr>
        <w:t xml:space="preserve">interface-type-body </w:t>
      </w:r>
      <w:r w:rsidR="006B52C5" w:rsidRPr="00404279">
        <w:rPr>
          <w:rStyle w:val="CodeInline"/>
        </w:rPr>
        <w:t>end</w:t>
      </w:r>
    </w:p>
    <w:p w:rsidR="004508A3" w:rsidRPr="00355E9F" w:rsidRDefault="004508A3" w:rsidP="00DB3050">
      <w:pPr>
        <w:pStyle w:val="Grammar"/>
        <w:rPr>
          <w:rStyle w:val="CodeInlineItalic"/>
        </w:rPr>
      </w:pPr>
    </w:p>
    <w:p w:rsidR="008227E9" w:rsidRPr="00F115D2" w:rsidRDefault="006B52C5" w:rsidP="00DB3050">
      <w:pPr>
        <w:pStyle w:val="Grammar"/>
        <w:rPr>
          <w:rStyle w:val="CodeInline"/>
        </w:rPr>
      </w:pPr>
      <w:r w:rsidRPr="00355E9F">
        <w:rPr>
          <w:rStyle w:val="CodeInlineItalic"/>
        </w:rPr>
        <w:t xml:space="preserve">interface-type-body </w:t>
      </w:r>
      <w:r w:rsidRPr="00404279">
        <w:rPr>
          <w:rStyle w:val="CodeInline"/>
        </w:rPr>
        <w:t xml:space="preserve">:= </w:t>
      </w:r>
      <w:r w:rsidRPr="00355E9F">
        <w:rPr>
          <w:rStyle w:val="CodeInlineItalic"/>
        </w:rPr>
        <w:t>type-defn-elements</w:t>
      </w:r>
    </w:p>
    <w:p w:rsidR="008227E9" w:rsidRPr="00355E9F" w:rsidRDefault="008227E9"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exception-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union-type-case-</w:t>
      </w:r>
      <w:r w:rsidR="00E0404C" w:rsidRPr="00355E9F">
        <w:rPr>
          <w:rStyle w:val="CodeInlineItalic"/>
        </w:rPr>
        <w:t>data</w:t>
      </w:r>
      <w:r w:rsidR="00E0404C" w:rsidRPr="00355E9F">
        <w:rPr>
          <w:rStyle w:val="CodeInlineItalic"/>
        </w:rPr>
        <w:tab/>
      </w:r>
      <w:r w:rsidR="006B52C5" w:rsidRPr="00404279">
        <w:rPr>
          <w:rStyle w:val="CodeInline"/>
        </w:rPr>
        <w:t>-- exception definition</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ident</w:t>
      </w:r>
      <w:r w:rsidR="006B52C5" w:rsidRPr="00404279">
        <w:rPr>
          <w:rStyle w:val="CodeInline"/>
        </w:rPr>
        <w:t xml:space="preserve"> = </w:t>
      </w:r>
      <w:r w:rsidR="006B52C5" w:rsidRPr="00355E9F">
        <w:rPr>
          <w:rStyle w:val="CodeInlineItalic"/>
        </w:rPr>
        <w:t>long-</w:t>
      </w:r>
      <w:r w:rsidR="00E0404C" w:rsidRPr="00355E9F">
        <w:rPr>
          <w:rStyle w:val="CodeInlineItalic"/>
        </w:rPr>
        <w:t>ident</w:t>
      </w:r>
      <w:r w:rsidR="00E0404C" w:rsidRPr="00355E9F">
        <w:rPr>
          <w:rStyle w:val="CodeInlineItalic"/>
        </w:rPr>
        <w:tab/>
      </w:r>
      <w:r w:rsidR="006B52C5" w:rsidRPr="00404279">
        <w:rPr>
          <w:rStyle w:val="CodeInline"/>
        </w:rPr>
        <w:t>-- exception abbreviation</w:t>
      </w:r>
    </w:p>
    <w:p w:rsidR="004508A3" w:rsidRPr="00F115D2" w:rsidRDefault="004508A3" w:rsidP="00DB3050">
      <w:pPr>
        <w:pStyle w:val="Grammar"/>
        <w:rPr>
          <w:rStyle w:val="CodeInline"/>
        </w:rPr>
      </w:pPr>
    </w:p>
    <w:p w:rsidR="004508A3" w:rsidRPr="00F115D2" w:rsidRDefault="006B52C5" w:rsidP="00DB3050">
      <w:pPr>
        <w:pStyle w:val="Grammar"/>
        <w:rPr>
          <w:rStyle w:val="CodeInline"/>
        </w:rPr>
      </w:pPr>
      <w:r w:rsidRPr="00355E9F">
        <w:rPr>
          <w:rStyle w:val="CodeInlineItalic"/>
        </w:rPr>
        <w:t xml:space="preserve">enum-type-defn </w:t>
      </w:r>
      <w:r w:rsidRPr="00404279">
        <w:rPr>
          <w:rStyle w:val="CodeInline"/>
        </w:rPr>
        <w:t xml:space="preserve">:=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Pr="00355E9F">
        <w:rPr>
          <w:rStyle w:val="CodeInlineItalic"/>
        </w:rPr>
        <w:t>enum-type-cases</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enum-type-cases</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enum-type-case</w:t>
      </w:r>
      <w:r w:rsidR="006B52C5" w:rsidRPr="00404279">
        <w:rPr>
          <w:rStyle w:val="CodeInline"/>
        </w:rPr>
        <w:t xml:space="preserve"> '|' ... '|' </w:t>
      </w:r>
      <w:r w:rsidR="006B52C5" w:rsidRPr="00355E9F">
        <w:rPr>
          <w:rStyle w:val="CodeInlineItalic"/>
        </w:rPr>
        <w:t>enum-type-case</w:t>
      </w:r>
      <w:r w:rsidR="006B52C5" w:rsidRPr="00404279">
        <w:rPr>
          <w:rStyle w:val="CodeInline"/>
        </w:rPr>
        <w:t xml:space="preserve">     </w:t>
      </w:r>
    </w:p>
    <w:p w:rsidR="004508A3" w:rsidRPr="00355E9F" w:rsidRDefault="004508A3" w:rsidP="00DB3050">
      <w:pPr>
        <w:pStyle w:val="Grammar"/>
        <w:rPr>
          <w:rStyle w:val="CodeInlineItalic"/>
        </w:rPr>
      </w:pPr>
    </w:p>
    <w:p w:rsidR="007B3A14" w:rsidRPr="00F115D2" w:rsidRDefault="006B52C5" w:rsidP="00DB3050">
      <w:pPr>
        <w:pStyle w:val="Grammar"/>
        <w:rPr>
          <w:rStyle w:val="CodeInline"/>
        </w:rPr>
      </w:pPr>
      <w:r w:rsidRPr="00355E9F">
        <w:rPr>
          <w:rStyle w:val="CodeInlineItalic"/>
        </w:rPr>
        <w:t>enum-type-case</w:t>
      </w:r>
      <w:r w:rsidRPr="00404279">
        <w:rPr>
          <w:rStyle w:val="CodeInline"/>
        </w:rPr>
        <w:t xml:space="preserve"> :=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const</w:t>
      </w:r>
      <w:r w:rsidRPr="00404279">
        <w:rPr>
          <w:rStyle w:val="CodeInline"/>
        </w:rPr>
        <w:tab/>
        <w:t>-- enum constant definition</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 xml:space="preserve">delegate-type-defn </w:t>
      </w:r>
      <w:r w:rsidRPr="00404279">
        <w:rPr>
          <w:rStyle w:val="CodeInline"/>
        </w:rPr>
        <w:t xml:space="preserve">:=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00E65B90" w:rsidRPr="00355E9F">
        <w:rPr>
          <w:rStyle w:val="CodeInlineItalic"/>
        </w:rPr>
        <w:t>delegate-sig</w:t>
      </w:r>
    </w:p>
    <w:p w:rsidR="004508A3" w:rsidRPr="00355E9F" w:rsidRDefault="004508A3" w:rsidP="00DB3050">
      <w:pPr>
        <w:pStyle w:val="Grammar"/>
        <w:rPr>
          <w:rStyle w:val="CodeInlineItalic"/>
        </w:rPr>
      </w:pPr>
    </w:p>
    <w:p w:rsidR="004508A3" w:rsidRPr="00F115D2" w:rsidRDefault="00E65B90" w:rsidP="00DB3050">
      <w:pPr>
        <w:pStyle w:val="Grammar"/>
        <w:rPr>
          <w:rStyle w:val="CodeInline"/>
        </w:rPr>
      </w:pPr>
      <w:r w:rsidRPr="00355E9F">
        <w:rPr>
          <w:rStyle w:val="CodeInlineItalic"/>
        </w:rPr>
        <w:t>delegate-sig</w:t>
      </w:r>
      <w:r w:rsidR="006B52C5" w:rsidRPr="00404279">
        <w:rPr>
          <w:rStyle w:val="CodeInline"/>
        </w:rPr>
        <w:t xml:space="preserve"> :=</w:t>
      </w:r>
    </w:p>
    <w:p w:rsidR="004508A3"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delegate of </w:t>
      </w:r>
      <w:r w:rsidRPr="00355E9F">
        <w:rPr>
          <w:rStyle w:val="CodeInlineItalic"/>
        </w:rPr>
        <w:t>uncurried-sig</w:t>
      </w:r>
      <w:r w:rsidRPr="00355E9F">
        <w:rPr>
          <w:rStyle w:val="CodeInlineItalic"/>
        </w:rPr>
        <w:tab/>
        <w:t>--</w:t>
      </w:r>
      <w:r w:rsidRPr="00404279">
        <w:rPr>
          <w:rStyle w:val="CodeInline"/>
        </w:rPr>
        <w:t xml:space="preserve"> CLI delegate definition</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type-extension</w:t>
      </w:r>
      <w:r w:rsidRPr="00404279">
        <w:rPr>
          <w:rStyle w:val="CodeInline"/>
        </w:rPr>
        <w:t xml:space="preserve"> := </w:t>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type-name type-extension-elements </w:t>
      </w:r>
    </w:p>
    <w:p w:rsidR="004508A3" w:rsidRPr="00F115D2" w:rsidRDefault="004508A3" w:rsidP="00DB3050">
      <w:pPr>
        <w:pStyle w:val="Grammar"/>
        <w:rPr>
          <w:rStyle w:val="CodeInline"/>
        </w:rPr>
      </w:pPr>
    </w:p>
    <w:p w:rsidR="00AD4C1C" w:rsidRPr="00F115D2" w:rsidRDefault="006B52C5" w:rsidP="00DB3050">
      <w:pPr>
        <w:pStyle w:val="Grammar"/>
        <w:rPr>
          <w:rStyle w:val="CodeInline"/>
        </w:rPr>
      </w:pPr>
      <w:r w:rsidRPr="00355E9F">
        <w:rPr>
          <w:rStyle w:val="CodeInlineItalic"/>
        </w:rPr>
        <w:t>type-extension-elements</w:t>
      </w:r>
      <w:r w:rsidRPr="00404279">
        <w:rPr>
          <w:rStyle w:val="CodeInline"/>
        </w:rPr>
        <w:t xml:space="preserve"> := </w:t>
      </w:r>
      <w:r w:rsidR="00E62A7F" w:rsidRPr="00404279">
        <w:rPr>
          <w:rStyle w:val="CodeInline"/>
        </w:rPr>
        <w:t>with</w:t>
      </w:r>
      <w:r w:rsidRPr="00404279">
        <w:rPr>
          <w:rStyle w:val="CodeInline"/>
        </w:rPr>
        <w:t xml:space="preserve"> </w:t>
      </w:r>
      <w:r w:rsidRPr="00355E9F">
        <w:rPr>
          <w:rStyle w:val="CodeInlineItalic"/>
        </w:rPr>
        <w:t>type-defn-elements</w:t>
      </w:r>
      <w:r w:rsidRPr="00404279">
        <w:rPr>
          <w:rStyle w:val="CodeInline"/>
        </w:rPr>
        <w:t xml:space="preserve"> end</w:t>
      </w:r>
    </w:p>
    <w:p w:rsidR="00AD4C1C" w:rsidRPr="00F115D2" w:rsidRDefault="00AD4C1C" w:rsidP="00DB3050">
      <w:pPr>
        <w:pStyle w:val="Grammar"/>
        <w:rPr>
          <w:rStyle w:val="CodeInline"/>
        </w:rPr>
      </w:pPr>
    </w:p>
    <w:p w:rsidR="004508A3" w:rsidRPr="00F115D2" w:rsidRDefault="006B52C5" w:rsidP="00DB3050">
      <w:pPr>
        <w:pStyle w:val="Grammar"/>
        <w:rPr>
          <w:rStyle w:val="CodeInline"/>
        </w:rPr>
      </w:pPr>
      <w:r w:rsidRPr="00355E9F">
        <w:rPr>
          <w:rStyle w:val="CodeInlineItalic"/>
        </w:rPr>
        <w:t>type-defn-element</w:t>
      </w:r>
      <w:r w:rsidRPr="00404279">
        <w:rPr>
          <w:rStyle w:val="CodeInline"/>
        </w:rPr>
        <w:t xml:space="preserve"> := </w:t>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member-defn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impl</w:t>
      </w:r>
    </w:p>
    <w:p w:rsidR="00604033" w:rsidRPr="00355E9F" w:rsidRDefault="00604033"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spec</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type-defn-elements :</w:t>
      </w:r>
      <w:r w:rsidRPr="00404279">
        <w:rPr>
          <w:rStyle w:val="CodeInline"/>
        </w:rPr>
        <w:t xml:space="preserve">=  </w:t>
      </w:r>
      <w:r w:rsidRPr="00355E9F">
        <w:rPr>
          <w:rStyle w:val="CodeInlineItalic"/>
        </w:rPr>
        <w:t>type-defn-element ... type-defn-element</w:t>
      </w:r>
      <w:r w:rsidRPr="00404279">
        <w:rPr>
          <w:rStyle w:val="CodeInline"/>
        </w:rPr>
        <w:t xml:space="preserve">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primary-constr-args </w:t>
      </w:r>
      <w:r w:rsidRPr="00404279">
        <w:rPr>
          <w:rStyle w:val="CodeInline"/>
        </w:rPr>
        <w:t>:=</w:t>
      </w:r>
      <w:r w:rsidRPr="00355E9F">
        <w:rPr>
          <w:rStyle w:val="CodeInlineItalic"/>
        </w:rPr>
        <w:t xml:space="preserve"> </w:t>
      </w:r>
    </w:p>
    <w:p w:rsidR="00011D08"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0083604A" w:rsidRPr="00422553">
        <w:rPr>
          <w:rStyle w:val="CodeInline"/>
          <w:i/>
        </w:rPr>
        <w:t>simple-</w:t>
      </w:r>
      <w:r w:rsidRPr="00355E9F">
        <w:rPr>
          <w:rStyle w:val="CodeInlineItalic"/>
        </w:rPr>
        <w:t xml:space="preserve">pat, ... , </w:t>
      </w:r>
      <w:r w:rsidR="0083604A">
        <w:rPr>
          <w:rStyle w:val="CodeInlineItalic"/>
        </w:rPr>
        <w:t>simple-</w:t>
      </w:r>
      <w:r w:rsidRPr="00355E9F">
        <w:rPr>
          <w:rStyle w:val="CodeInlineItalic"/>
        </w:rPr>
        <w:t>pat</w:t>
      </w:r>
      <w:r w:rsidRPr="00404279">
        <w:rPr>
          <w:rStyle w:val="CodeInline"/>
        </w:rPr>
        <w:t>)</w:t>
      </w:r>
    </w:p>
    <w:p w:rsidR="0083604A" w:rsidRPr="00407A32" w:rsidRDefault="0083604A" w:rsidP="00407A32">
      <w:pPr>
        <w:pStyle w:val="Grammarelement"/>
        <w:rPr>
          <w:rStyle w:val="CodeInlineItalic"/>
        </w:rPr>
      </w:pPr>
      <w:r w:rsidRPr="00407A32">
        <w:rPr>
          <w:rStyle w:val="CodeInlineItalic"/>
        </w:rPr>
        <w:t xml:space="preserve">simple-pat := </w:t>
      </w:r>
    </w:p>
    <w:p w:rsidR="0083604A" w:rsidRPr="00407A32" w:rsidRDefault="0083604A" w:rsidP="00407A32">
      <w:pPr>
        <w:pStyle w:val="Grammarelement"/>
        <w:rPr>
          <w:rStyle w:val="CodeInlineItalic"/>
        </w:rPr>
      </w:pPr>
      <w:r>
        <w:rPr>
          <w:rStyle w:val="CodeInlineItalic"/>
        </w:rPr>
        <w:t xml:space="preserve">    </w:t>
      </w:r>
      <w:r w:rsidRPr="00407A32">
        <w:rPr>
          <w:rStyle w:val="CodeInlineItalic"/>
        </w:rPr>
        <w:t>| ident</w:t>
      </w:r>
    </w:p>
    <w:p w:rsidR="0083604A" w:rsidRPr="00407A32" w:rsidRDefault="0083604A" w:rsidP="00407A32">
      <w:pPr>
        <w:pStyle w:val="Grammarelement"/>
        <w:rPr>
          <w:rStyle w:val="CodeInlineItalic"/>
        </w:rPr>
      </w:pPr>
      <w:r>
        <w:rPr>
          <w:rStyle w:val="CodeInlineItalic"/>
        </w:rPr>
        <w:t xml:space="preserve">    </w:t>
      </w:r>
      <w:r w:rsidRPr="00407A32">
        <w:rPr>
          <w:rStyle w:val="CodeInlineItalic"/>
        </w:rPr>
        <w:t>| simple-pat : type</w:t>
      </w:r>
    </w:p>
    <w:p w:rsidR="00011D08" w:rsidRPr="00355E9F" w:rsidRDefault="00011D08"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additional-constr-defn</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1F60DB" w:rsidRPr="00355E9F">
        <w:rPr>
          <w:rStyle w:val="CodeInlineItalic"/>
        </w:rPr>
        <w:t>attributes</w:t>
      </w:r>
      <w:r w:rsidR="001F60DB" w:rsidRPr="00404279">
        <w:rPr>
          <w:rStyle w:val="CodeInline"/>
          <w:i/>
          <w:vertAlign w:val="subscript"/>
        </w:rPr>
        <w:t>opt</w:t>
      </w:r>
      <w:r w:rsidR="001F60DB"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new </w:t>
      </w:r>
      <w:r w:rsidR="006B52C5" w:rsidRPr="00355E9F">
        <w:rPr>
          <w:rStyle w:val="CodeInlineItalic"/>
        </w:rPr>
        <w:t>pat</w:t>
      </w:r>
      <w:r w:rsidR="006B52C5" w:rsidRPr="00404279">
        <w:rPr>
          <w:rStyle w:val="CodeInline"/>
        </w:rPr>
        <w:t xml:space="preserve"> </w:t>
      </w:r>
      <w:r w:rsidR="0081325E">
        <w:rPr>
          <w:rStyle w:val="CodeInlineItalic"/>
        </w:rPr>
        <w:t>as-defn</w:t>
      </w:r>
      <w:r w:rsidR="006B52C5" w:rsidRPr="00404279">
        <w:rPr>
          <w:rStyle w:val="CodeInline"/>
        </w:rPr>
        <w:t xml:space="preserve"> = </w:t>
      </w:r>
      <w:r w:rsidR="006B52C5" w:rsidRPr="00355E9F">
        <w:rPr>
          <w:rStyle w:val="CodeInlineItalic"/>
        </w:rPr>
        <w:t>additional-constr-expr</w:t>
      </w:r>
      <w:r w:rsidR="006B52C5" w:rsidRPr="00404279">
        <w:rPr>
          <w:rStyle w:val="CodeInline"/>
        </w:rPr>
        <w:t xml:space="preserve"> </w:t>
      </w:r>
    </w:p>
    <w:p w:rsidR="004508A3" w:rsidRPr="00F115D2" w:rsidRDefault="004508A3" w:rsidP="00DB3050">
      <w:pPr>
        <w:pStyle w:val="Grammar"/>
        <w:rPr>
          <w:rStyle w:val="CodeInline"/>
        </w:rPr>
      </w:pPr>
    </w:p>
    <w:p w:rsidR="004508A3" w:rsidRPr="00F115D2" w:rsidRDefault="006B52C5" w:rsidP="00DB3050">
      <w:pPr>
        <w:pStyle w:val="Grammar"/>
        <w:rPr>
          <w:rStyle w:val="CodeInline"/>
        </w:rPr>
      </w:pPr>
      <w:r w:rsidRPr="00355E9F">
        <w:rPr>
          <w:rStyle w:val="CodeInlineItalic"/>
        </w:rPr>
        <w:t>additional-constr-expr</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stmt</w:t>
      </w:r>
      <w:r w:rsidR="006B52C5" w:rsidRPr="00404279">
        <w:rPr>
          <w:rStyle w:val="CodeInline"/>
        </w:rPr>
        <w:t xml:space="preserve"> ';' </w:t>
      </w:r>
      <w:r w:rsidR="006B52C5" w:rsidRPr="00355E9F">
        <w:rPr>
          <w:rStyle w:val="CodeInlineItalic"/>
        </w:rPr>
        <w:t>additional-constr-expr</w:t>
      </w:r>
      <w:r w:rsidR="006B52C5" w:rsidRPr="00404279">
        <w:rPr>
          <w:rStyle w:val="CodeInline"/>
        </w:rPr>
        <w:tab/>
        <w:t>-- sequence construction (after)</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dditional-constr-expr</w:t>
      </w:r>
      <w:r w:rsidR="006B52C5" w:rsidRPr="00404279">
        <w:rPr>
          <w:rStyle w:val="CodeInline"/>
        </w:rPr>
        <w:t xml:space="preserve"> then </w:t>
      </w:r>
      <w:r w:rsidR="006B52C5" w:rsidRPr="00355E9F">
        <w:rPr>
          <w:rStyle w:val="CodeInlineItalic"/>
        </w:rPr>
        <w:t>expr</w:t>
      </w:r>
      <w:r w:rsidR="006B52C5" w:rsidRPr="00404279">
        <w:rPr>
          <w:rStyle w:val="CodeInline"/>
        </w:rPr>
        <w:tab/>
        <w:t>-- sequence construction (before)</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additional-constr-expr</w:t>
      </w:r>
      <w:r w:rsidR="006B52C5" w:rsidRPr="00404279">
        <w:rPr>
          <w:rStyle w:val="CodeInline"/>
        </w:rPr>
        <w:t xml:space="preserve"> else  </w:t>
      </w:r>
      <w:r w:rsidR="006B52C5" w:rsidRPr="00355E9F">
        <w:rPr>
          <w:rStyle w:val="CodeInlineItalic"/>
        </w:rPr>
        <w:t>additional-constr-expr</w:t>
      </w:r>
      <w:r w:rsidR="006B52C5"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2749B8">
        <w:rPr>
          <w:rStyle w:val="CodeInlineItalic"/>
        </w:rPr>
        <w:t>function-or-value-defn</w:t>
      </w:r>
      <w:r w:rsidR="006B52C5" w:rsidRPr="00404279">
        <w:rPr>
          <w:rStyle w:val="CodeInline"/>
        </w:rPr>
        <w:t xml:space="preserve"> in  </w:t>
      </w:r>
      <w:r w:rsidR="006B52C5" w:rsidRPr="00355E9F">
        <w:rPr>
          <w:rStyle w:val="CodeInlineItalic"/>
        </w:rPr>
        <w:t>additional-constr-expr</w:t>
      </w:r>
      <w:r w:rsidR="006B52C5" w:rsidRPr="00404279">
        <w:rPr>
          <w:rStyle w:val="CodeInline"/>
        </w:rPr>
        <w:tab/>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dditional-constr-init-expr</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additional-constr-init-expr</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lass-inherits-decl</w:t>
      </w:r>
      <w:r w:rsidR="006B52C5" w:rsidRPr="00404279">
        <w:rPr>
          <w:rStyle w:val="CodeInline"/>
        </w:rPr>
        <w:t xml:space="preserve">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explicit construction</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404279">
        <w:rPr>
          <w:rStyle w:val="CodeInline"/>
        </w:rPr>
        <w:tab/>
      </w:r>
      <w:r w:rsidR="00F65E1D">
        <w:rPr>
          <w:rStyle w:val="CodeInline"/>
        </w:rPr>
        <w:tab/>
      </w:r>
      <w:r w:rsidR="00F65E1D">
        <w:rPr>
          <w:rStyle w:val="CodeInline"/>
        </w:rPr>
        <w:tab/>
      </w:r>
      <w:r w:rsidR="00F65E1D">
        <w:rPr>
          <w:rStyle w:val="CodeInline"/>
        </w:rPr>
        <w:tab/>
      </w:r>
      <w:r w:rsidR="006B52C5" w:rsidRPr="00404279">
        <w:rPr>
          <w:rStyle w:val="CodeInline"/>
        </w:rPr>
        <w:t xml:space="preserve">-- delegated construction </w:t>
      </w:r>
    </w:p>
    <w:p w:rsidR="004508A3" w:rsidRPr="00F115D2" w:rsidRDefault="004508A3" w:rsidP="00DB3050">
      <w:pPr>
        <w:pStyle w:val="Grammar"/>
        <w:rPr>
          <w:rStyle w:val="CodeInline"/>
        </w:rPr>
      </w:pPr>
    </w:p>
    <w:p w:rsidR="00831F99" w:rsidRPr="00F115D2" w:rsidRDefault="006B52C5" w:rsidP="00DB3050">
      <w:pPr>
        <w:pStyle w:val="Grammar"/>
        <w:rPr>
          <w:rStyle w:val="CodeInline"/>
        </w:rPr>
      </w:pPr>
      <w:r w:rsidRPr="00355E9F">
        <w:rPr>
          <w:rStyle w:val="CodeInlineItalic"/>
        </w:rPr>
        <w:t>member-defn</w:t>
      </w:r>
      <w:r w:rsidRPr="00404279">
        <w:rPr>
          <w:rStyle w:val="CodeInline"/>
        </w:rPr>
        <w:t xml:space="preserve">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member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concrete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abstract </w:t>
      </w:r>
      <w:r w:rsidR="00276034" w:rsidRPr="00404279">
        <w:rPr>
          <w:rStyle w:val="CodeInline"/>
        </w:rPr>
        <w:t>member</w:t>
      </w:r>
      <w:r w:rsidR="00276034" w:rsidRPr="00404279">
        <w:rPr>
          <w:rStyle w:val="CodeInline"/>
          <w:i/>
          <w:vertAlign w:val="subscript"/>
        </w:rPr>
        <w:t>opt</w:t>
      </w:r>
      <w:r w:rsidR="00276034"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764CB8">
        <w:rPr>
          <w:rStyle w:val="CodeInlineItalic"/>
        </w:rPr>
        <w:t>member-sig</w:t>
      </w:r>
      <w:r w:rsidR="002749B8">
        <w:rPr>
          <w:rStyle w:val="CodeInlineItalic"/>
        </w:rPr>
        <w:t xml:space="preserve"> </w:t>
      </w:r>
      <w:r w:rsidR="006B52C5" w:rsidRPr="00404279">
        <w:rPr>
          <w:rStyle w:val="CodeInline"/>
        </w:rPr>
        <w:t xml:space="preserve">-- abstract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overrid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default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rsidR="00831F99"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001F60DB" w:rsidRPr="00404279">
        <w:rPr>
          <w:rStyle w:val="CodeInline"/>
        </w:rPr>
        <w:t>static</w:t>
      </w:r>
      <w:r w:rsidR="001F60DB" w:rsidRPr="00404279">
        <w:rPr>
          <w:rStyle w:val="CodeInline"/>
          <w:i/>
          <w:vertAlign w:val="subscript"/>
        </w:rPr>
        <w:t>opt</w:t>
      </w:r>
      <w:r w:rsidR="001F60DB" w:rsidRPr="00404279">
        <w:rPr>
          <w:rStyle w:val="CodeInline"/>
        </w:rPr>
        <w:t xml:space="preserve"> val mutable</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access</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ident</w:t>
      </w:r>
      <w:r w:rsidR="001F60DB" w:rsidRPr="00404279">
        <w:rPr>
          <w:rStyle w:val="CodeInline"/>
        </w:rPr>
        <w:t xml:space="preserve"> </w:t>
      </w:r>
      <w:r w:rsidR="001F60DB" w:rsidRPr="00355E9F">
        <w:rPr>
          <w:rStyle w:val="CodeInlineItalic"/>
        </w:rPr>
        <w:t xml:space="preserve">: </w:t>
      </w:r>
      <w:r w:rsidR="00E0404C" w:rsidRPr="00355E9F">
        <w:rPr>
          <w:rStyle w:val="CodeInlineItalic"/>
        </w:rPr>
        <w:t>type</w:t>
      </w:r>
      <w:r w:rsidR="00E0404C" w:rsidRPr="00355E9F">
        <w:rPr>
          <w:rStyle w:val="CodeInlineItalic"/>
        </w:rPr>
        <w:tab/>
      </w:r>
      <w:r w:rsidR="002749B8">
        <w:rPr>
          <w:rStyle w:val="CodeInlineItalic"/>
        </w:rPr>
        <w:t xml:space="preserve">  </w:t>
      </w:r>
      <w:r w:rsidRPr="00404279">
        <w:rPr>
          <w:rStyle w:val="CodeInline"/>
        </w:rPr>
        <w:t>-- value member</w:t>
      </w:r>
    </w:p>
    <w:p w:rsidR="001F60DB" w:rsidRPr="00F115D2" w:rsidRDefault="001F60DB" w:rsidP="00DB3050">
      <w:pPr>
        <w:pStyle w:val="Grammar"/>
        <w:rPr>
          <w:rStyle w:val="CodeInline"/>
        </w:rPr>
      </w:pPr>
      <w:r w:rsidRPr="00404279">
        <w:rPr>
          <w:rStyle w:val="CodeInline"/>
        </w:rPr>
        <w:t xml:space="preserve">    </w:t>
      </w:r>
      <w:r w:rsidRPr="00355E9F">
        <w:rPr>
          <w:rStyle w:val="CodeInlineItalic"/>
        </w:rPr>
        <w:t>additional-constr-</w:t>
      </w:r>
      <w:r w:rsidR="00E0404C" w:rsidRPr="00355E9F">
        <w:rPr>
          <w:rStyle w:val="CodeInlineItalic"/>
        </w:rPr>
        <w:t>defn</w:t>
      </w:r>
      <w:r w:rsidR="00E0404C" w:rsidRPr="00355E9F">
        <w:rPr>
          <w:rStyle w:val="CodeInlineItalic"/>
        </w:rPr>
        <w:tab/>
      </w:r>
      <w:r w:rsidRPr="00404279">
        <w:rPr>
          <w:rStyle w:val="CodeInline"/>
        </w:rPr>
        <w:t xml:space="preserve">-- additional constructor </w:t>
      </w:r>
    </w:p>
    <w:p w:rsidR="00831F99" w:rsidRPr="00355E9F" w:rsidRDefault="00831F99" w:rsidP="00DB3050">
      <w:pPr>
        <w:pStyle w:val="Grammar"/>
        <w:rPr>
          <w:rStyle w:val="CodeInlineItalic"/>
        </w:rPr>
      </w:pPr>
    </w:p>
    <w:p w:rsidR="00831F99" w:rsidRPr="00F115D2" w:rsidRDefault="002749B8" w:rsidP="00DB3050">
      <w:pPr>
        <w:pStyle w:val="Grammar"/>
        <w:rPr>
          <w:rStyle w:val="CodeInline"/>
        </w:rPr>
      </w:pPr>
      <w:r>
        <w:rPr>
          <w:rStyle w:val="CodeInlineItalic"/>
        </w:rPr>
        <w:t>method-or-prop-defn</w:t>
      </w:r>
      <w:r w:rsidR="006B52C5" w:rsidRPr="00404279">
        <w:rPr>
          <w:rStyle w:val="CodeInline"/>
        </w:rPr>
        <w:t xml:space="preserve"> :=</w:t>
      </w:r>
    </w:p>
    <w:p w:rsidR="00881E5A" w:rsidRPr="00F115D2" w:rsidRDefault="00881E5A" w:rsidP="00881E5A">
      <w:pPr>
        <w:pStyle w:val="Grammar"/>
        <w:rPr>
          <w:rStyle w:val="CodeInline"/>
        </w:rPr>
      </w:pPr>
      <w:r w:rsidRPr="00404279">
        <w:rPr>
          <w:rStyle w:val="CodeInline"/>
        </w:rPr>
        <w:t xml:space="preserve">    </w:t>
      </w:r>
      <w:r w:rsidRPr="00355E9F">
        <w:rPr>
          <w:rStyle w:val="CodeInlineItalic"/>
        </w:rPr>
        <w:t>ident.</w:t>
      </w:r>
      <w:r w:rsidRPr="00404279">
        <w:rPr>
          <w:rStyle w:val="CodeInline"/>
          <w:i/>
          <w:vertAlign w:val="subscript"/>
        </w:rPr>
        <w:t>opt</w:t>
      </w:r>
      <w:r w:rsidRPr="004033A4">
        <w:rPr>
          <w:rStyle w:val="CodeInlineItalic"/>
        </w:rPr>
        <w:t xml:space="preserve"> </w:t>
      </w:r>
      <w:r>
        <w:rPr>
          <w:rStyle w:val="CodeInlineItalic"/>
        </w:rPr>
        <w:t>function-defn</w:t>
      </w:r>
      <w:r w:rsidRPr="00404279">
        <w:rPr>
          <w:rStyle w:val="CodeInline"/>
        </w:rPr>
        <w:tab/>
      </w:r>
      <w:r>
        <w:rPr>
          <w:rStyle w:val="CodeInline"/>
        </w:rPr>
        <w:t xml:space="preserve">     </w:t>
      </w:r>
      <w:r>
        <w:rPr>
          <w:rStyle w:val="CodeInline"/>
        </w:rPr>
        <w:tab/>
      </w:r>
      <w:r w:rsidRPr="00404279">
        <w:rPr>
          <w:rStyle w:val="CodeInline"/>
        </w:rPr>
        <w:t>-- method definition</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4033A4" w:rsidRPr="004033A4">
        <w:rPr>
          <w:rStyle w:val="CodeInlineItalic"/>
        </w:rPr>
        <w:t xml:space="preserve"> </w:t>
      </w:r>
      <w:r w:rsidR="00E319CF">
        <w:rPr>
          <w:rStyle w:val="CodeInlineItalic"/>
        </w:rPr>
        <w:t>value-defn</w:t>
      </w:r>
      <w:r w:rsidR="006B52C5" w:rsidRPr="00404279">
        <w:rPr>
          <w:rStyle w:val="CodeInline"/>
        </w:rPr>
        <w:tab/>
      </w:r>
      <w:r w:rsidR="002749B8">
        <w:rPr>
          <w:rStyle w:val="CodeInline"/>
        </w:rPr>
        <w:t xml:space="preserve">     </w:t>
      </w:r>
      <w:r w:rsidR="002749B8">
        <w:rPr>
          <w:rStyle w:val="CodeInline"/>
        </w:rPr>
        <w:tab/>
      </w:r>
      <w:r w:rsidR="00881E5A">
        <w:rPr>
          <w:rStyle w:val="CodeInline"/>
        </w:rPr>
        <w:tab/>
      </w:r>
      <w:r w:rsidR="006B52C5" w:rsidRPr="00404279">
        <w:rPr>
          <w:rStyle w:val="CodeInline"/>
        </w:rPr>
        <w:t>-- property definition</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ith </w:t>
      </w:r>
      <w:r w:rsidR="00E319CF">
        <w:rPr>
          <w:rStyle w:val="CodeInlineItalic"/>
        </w:rPr>
        <w:t>function-</w:t>
      </w:r>
      <w:r w:rsidR="00A30613">
        <w:rPr>
          <w:rStyle w:val="CodeInlineItalic"/>
        </w:rPr>
        <w:t>or-value-</w:t>
      </w:r>
      <w:r w:rsidR="00E319CF">
        <w:rPr>
          <w:rStyle w:val="CodeInlineItalic"/>
        </w:rPr>
        <w:t>defn</w:t>
      </w:r>
      <w:r w:rsidR="004033A4">
        <w:rPr>
          <w:rStyle w:val="CodeInlineItalic"/>
        </w:rPr>
        <w:t>s</w:t>
      </w:r>
      <w:r w:rsidR="004033A4">
        <w:rPr>
          <w:rStyle w:val="CodeInline"/>
        </w:rPr>
        <w:t xml:space="preserve"> </w:t>
      </w:r>
      <w:r w:rsidR="002749B8">
        <w:rPr>
          <w:rStyle w:val="CodeInline"/>
        </w:rPr>
        <w:tab/>
      </w:r>
      <w:r w:rsidR="006B52C5" w:rsidRPr="00404279">
        <w:rPr>
          <w:rStyle w:val="CodeInline"/>
        </w:rPr>
        <w:t xml:space="preserve">-- property definition </w:t>
      </w:r>
      <w:r w:rsidR="00881E5A">
        <w:rPr>
          <w:rStyle w:val="CodeInline"/>
        </w:rPr>
        <w:t>via get/set methods</w:t>
      </w:r>
    </w:p>
    <w:p w:rsidR="00824319" w:rsidRDefault="00824319" w:rsidP="00824319">
      <w:pPr>
        <w:pStyle w:val="Grammar"/>
        <w:rPr>
          <w:rStyle w:val="CodeInline"/>
        </w:rPr>
      </w:pPr>
      <w:r w:rsidRPr="00404279">
        <w:rPr>
          <w:rStyle w:val="CodeInline"/>
        </w:rPr>
        <w:lastRenderedPageBreak/>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i/>
        </w:rPr>
        <w:tab/>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31F99" w:rsidRDefault="00A24AD0" w:rsidP="00DB3050">
      <w:pPr>
        <w:pStyle w:val="Grammar"/>
        <w:rPr>
          <w:rStyle w:val="CodeInline"/>
        </w:rPr>
      </w:pPr>
      <w:r w:rsidRPr="00404279">
        <w:rPr>
          <w:rStyle w:val="CodeInline"/>
        </w:rPr>
        <w:t xml:space="preserve">    </w:t>
      </w:r>
      <w:r w:rsidRPr="00E84CE6">
        <w:rPr>
          <w:rStyle w:val="CodeInlineItalic"/>
          <w:i w:val="0"/>
        </w:rPr>
        <w:t>mem</w:t>
      </w:r>
      <w:r w:rsidRPr="00894E2A">
        <w:rPr>
          <w:rStyle w:val="CodeInlineItalic"/>
          <w:i w:val="0"/>
        </w:rPr>
        <w:t>ber</w:t>
      </w:r>
      <w:r w:rsidRPr="00355E9F">
        <w:rPr>
          <w:rStyle w:val="CodeInlineItalic"/>
        </w:rPr>
        <w:t xml:space="preserve"> ident</w:t>
      </w:r>
      <w:r w:rsidRPr="00404279">
        <w:rPr>
          <w:rStyle w:val="CodeInline"/>
        </w:rPr>
        <w:t xml:space="preserve"> </w:t>
      </w:r>
      <w:r>
        <w:rPr>
          <w:rStyle w:val="CodeInline"/>
        </w:rPr>
        <w:t xml:space="preserve">= </w:t>
      </w:r>
      <w:r w:rsidRPr="00E84CE6">
        <w:rPr>
          <w:rStyle w:val="CodeInline"/>
          <w:i/>
        </w:rPr>
        <w:t>exp</w:t>
      </w:r>
      <w:r>
        <w:rPr>
          <w:rStyle w:val="CodeInline"/>
        </w:rPr>
        <w:t xml:space="preserve"> </w:t>
      </w:r>
      <w:r w:rsidRPr="00404279">
        <w:rPr>
          <w:rStyle w:val="CodeInline"/>
        </w:rPr>
        <w:t>with</w:t>
      </w:r>
      <w:r w:rsidR="00824319">
        <w:rPr>
          <w:rStyle w:val="CodeInline"/>
        </w:rPr>
        <w:t xml:space="preserve"> get</w:t>
      </w:r>
      <w:r w:rsidR="00824319">
        <w:rPr>
          <w:rStyle w:val="CodeInline"/>
        </w:rPr>
        <w:tab/>
      </w:r>
      <w:r w:rsidR="00824319">
        <w:rPr>
          <w:rStyle w:val="CodeInline"/>
        </w:rPr>
        <w:tab/>
      </w:r>
      <w:r>
        <w:rPr>
          <w:rStyle w:val="CodeInline"/>
        </w:rPr>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w:t>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get,s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g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340E8F" w:rsidRDefault="00340E8F" w:rsidP="00DB3050">
      <w:pPr>
        <w:pStyle w:val="Grammar"/>
        <w:rPr>
          <w:rStyle w:val="CodeInlineItalic"/>
        </w:rPr>
      </w:pPr>
    </w:p>
    <w:p w:rsidR="00831F99" w:rsidRPr="00F115D2" w:rsidRDefault="00764CB8" w:rsidP="00DB3050">
      <w:pPr>
        <w:pStyle w:val="Grammar"/>
        <w:rPr>
          <w:rStyle w:val="CodeInline"/>
        </w:rPr>
      </w:pPr>
      <w:r>
        <w:rPr>
          <w:rStyle w:val="CodeInlineItalic"/>
        </w:rPr>
        <w:t>member-sig</w:t>
      </w:r>
      <w:r w:rsidR="006B52C5" w:rsidRPr="00404279">
        <w:rPr>
          <w:rStyle w:val="CodeInline"/>
        </w:rPr>
        <w:t xml:space="preserve">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355E9F">
        <w:rPr>
          <w:rStyle w:val="CodeInlineItalic"/>
        </w:rPr>
        <w:tab/>
      </w:r>
      <w:r w:rsidR="00E0404C" w:rsidRPr="00355E9F">
        <w:rPr>
          <w:rStyle w:val="CodeInlineItalic"/>
        </w:rPr>
        <w:tab/>
      </w:r>
      <w:r w:rsidR="006B52C5" w:rsidRPr="00355E9F">
        <w:rPr>
          <w:rStyle w:val="CodeInlineItalic"/>
        </w:rPr>
        <w:t>--</w:t>
      </w:r>
      <w:r w:rsidR="006B52C5" w:rsidRPr="00404279">
        <w:rPr>
          <w:rStyle w:val="CodeInline"/>
        </w:rPr>
        <w:t xml:space="preserve"> </w:t>
      </w:r>
      <w:r w:rsidR="002749B8">
        <w:rPr>
          <w:rStyle w:val="CodeInline"/>
        </w:rPr>
        <w:t>method or property</w:t>
      </w:r>
      <w:r w:rsidR="002749B8" w:rsidRPr="00404279">
        <w:rPr>
          <w:rStyle w:val="CodeInline"/>
        </w:rPr>
        <w:t xml:space="preserve"> </w:t>
      </w:r>
      <w:r w:rsidR="006B52C5" w:rsidRPr="00404279">
        <w:rPr>
          <w:rStyle w:val="CodeInline"/>
        </w:rPr>
        <w:t>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w:t>
      </w:r>
      <w:r w:rsidR="006B52C5" w:rsidRPr="00404279">
        <w:rPr>
          <w:rStyle w:val="CodeInline"/>
        </w:rPr>
        <w:tab/>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w:t>
      </w:r>
      <w:r w:rsidR="006B52C5" w:rsidRPr="00404279">
        <w:rPr>
          <w:rStyle w:val="CodeInline"/>
        </w:rPr>
        <w:tab/>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set</w:t>
      </w:r>
      <w:r w:rsidR="00E0404C" w:rsidRPr="00404279">
        <w:rPr>
          <w:rStyle w:val="CodeInline"/>
        </w:rPr>
        <w:tab/>
      </w:r>
      <w:r w:rsidR="006B52C5" w:rsidRPr="00404279">
        <w:rPr>
          <w:rStyle w:val="CodeInline"/>
        </w:rPr>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get</w:t>
      </w:r>
      <w:r w:rsidR="00E0404C" w:rsidRPr="00404279">
        <w:rPr>
          <w:rStyle w:val="CodeInline"/>
        </w:rPr>
        <w:tab/>
      </w:r>
      <w:r w:rsidR="006B52C5" w:rsidRPr="00404279">
        <w:rPr>
          <w:rStyle w:val="CodeInline"/>
        </w:rPr>
        <w:t>-- property signature</w:t>
      </w:r>
    </w:p>
    <w:p w:rsidR="00831F99" w:rsidRPr="00F115D2" w:rsidDel="00B06E77" w:rsidRDefault="00831F99" w:rsidP="00DB3050">
      <w:pPr>
        <w:pStyle w:val="Grammar"/>
      </w:pPr>
    </w:p>
    <w:p w:rsidR="00A970A6" w:rsidRPr="00F115D2" w:rsidRDefault="006B52C5" w:rsidP="00DB3050">
      <w:pPr>
        <w:pStyle w:val="Grammar"/>
        <w:rPr>
          <w:rStyle w:val="CodeInline"/>
        </w:rPr>
      </w:pPr>
      <w:r w:rsidRPr="00355E9F">
        <w:rPr>
          <w:rStyle w:val="CodeInlineItalic"/>
        </w:rPr>
        <w:t xml:space="preserve">curried-sig </w:t>
      </w:r>
      <w:r w:rsidRPr="00404279">
        <w:rPr>
          <w:rStyle w:val="CodeInline"/>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 </w:t>
      </w:r>
      <w:r w:rsidRPr="00404279">
        <w:rPr>
          <w:rStyle w:val="CodeInline"/>
        </w:rPr>
        <w:t>-&gt;</w:t>
      </w:r>
      <w:r w:rsidRPr="00355E9F">
        <w:rPr>
          <w:rStyle w:val="CodeInlineItalic"/>
        </w:rPr>
        <w:t xml:space="preserve"> args-spec </w:t>
      </w:r>
      <w:r w:rsidRPr="00404279">
        <w:rPr>
          <w:rStyle w:val="CodeInline"/>
        </w:rPr>
        <w:t>-&gt;</w:t>
      </w:r>
      <w:r w:rsidRPr="00355E9F">
        <w:rPr>
          <w:rStyle w:val="CodeInlineItalic"/>
        </w:rPr>
        <w:t xml:space="preserve"> type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uncurried-sig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type</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args-spec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pec * ... * arg-spec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arg-spec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rg-name-spec</w:t>
      </w:r>
      <w:r w:rsidRPr="00404279">
        <w:rPr>
          <w:rStyle w:val="CodeInline"/>
          <w:i/>
          <w:vertAlign w:val="subscript"/>
        </w:rPr>
        <w:t>opt</w:t>
      </w:r>
      <w:r w:rsidRPr="00355E9F">
        <w:rPr>
          <w:rStyle w:val="CodeInlineItalic"/>
        </w:rPr>
        <w:t xml:space="preserve"> type</w:t>
      </w:r>
    </w:p>
    <w:p w:rsidR="004508A3" w:rsidRPr="00355E9F" w:rsidRDefault="004508A3" w:rsidP="00DB3050">
      <w:pPr>
        <w:pStyle w:val="Grammar"/>
        <w:rPr>
          <w:rStyle w:val="CodeInlineItalic"/>
        </w:rPr>
      </w:pPr>
    </w:p>
    <w:p w:rsidR="00A36D36" w:rsidRDefault="006B52C5" w:rsidP="00DB3050">
      <w:pPr>
        <w:pStyle w:val="Grammar"/>
        <w:rPr>
          <w:rStyle w:val="CodeInline"/>
        </w:rPr>
      </w:pPr>
      <w:r w:rsidRPr="00355E9F">
        <w:rPr>
          <w:rStyle w:val="CodeInlineItalic"/>
        </w:rPr>
        <w:t xml:space="preserve">arg-name-spec </w:t>
      </w:r>
      <w:r w:rsidRPr="00404279">
        <w:rPr>
          <w:rStyle w:val="CodeInline"/>
        </w:rPr>
        <w:t xml:space="preserve">:= </w:t>
      </w:r>
    </w:p>
    <w:p w:rsidR="00B06E77" w:rsidRPr="00355E9F" w:rsidRDefault="00A36D36" w:rsidP="00DB3050">
      <w:pPr>
        <w:pStyle w:val="Grammar"/>
        <w:rPr>
          <w:rStyle w:val="CodeInlineItalic"/>
        </w:rPr>
      </w:pPr>
      <w:r w:rsidRPr="00404279">
        <w:rPr>
          <w:rStyle w:val="CodeInline"/>
        </w:rPr>
        <w:t xml:space="preserve">    </w:t>
      </w:r>
      <w:r w:rsidR="006B52C5" w:rsidRPr="00404279">
        <w:rPr>
          <w:rStyle w:val="CodeInline"/>
        </w:rPr>
        <w:t>?</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ident </w:t>
      </w:r>
      <w:r w:rsidR="006B52C5" w:rsidRPr="00404279">
        <w:rPr>
          <w:rStyle w:val="CodeInline"/>
        </w:rPr>
        <w:t>:</w:t>
      </w:r>
    </w:p>
    <w:p w:rsidR="00B06E77" w:rsidRPr="00355E9F" w:rsidRDefault="00B06E77" w:rsidP="00DB3050">
      <w:pPr>
        <w:pStyle w:val="Grammar"/>
        <w:rPr>
          <w:rStyle w:val="CodeInlineItalic"/>
        </w:rPr>
      </w:pPr>
    </w:p>
    <w:p w:rsidR="00EF03A8" w:rsidRPr="00F115D2" w:rsidRDefault="00EF03A8" w:rsidP="00DB3050">
      <w:pPr>
        <w:pStyle w:val="Grammar"/>
        <w:rPr>
          <w:rStyle w:val="CodeInline"/>
        </w:rPr>
      </w:pPr>
      <w:r w:rsidRPr="00355E9F">
        <w:rPr>
          <w:rStyle w:val="CodeInlineItalic"/>
        </w:rPr>
        <w:t>interface-spec</w:t>
      </w:r>
      <w:r w:rsidRPr="00404279">
        <w:rPr>
          <w:rStyle w:val="CodeInline"/>
        </w:rPr>
        <w:t xml:space="preserve"> :=</w:t>
      </w:r>
    </w:p>
    <w:p w:rsidR="00EF03A8" w:rsidRPr="00F115D2" w:rsidRDefault="00EF03A8" w:rsidP="00DB3050">
      <w:pPr>
        <w:pStyle w:val="Grammar"/>
        <w:rPr>
          <w:rStyle w:val="CodeInline"/>
        </w:rPr>
      </w:pPr>
      <w:r w:rsidRPr="00404279">
        <w:rPr>
          <w:rStyle w:val="CodeInline"/>
        </w:rPr>
        <w:t xml:space="preserve">    interface </w:t>
      </w:r>
      <w:r w:rsidRPr="00355E9F">
        <w:rPr>
          <w:rStyle w:val="CodeInlineItalic"/>
        </w:rPr>
        <w:t>type</w:t>
      </w:r>
      <w:r w:rsidRPr="00404279">
        <w:rPr>
          <w:rStyle w:val="CodeInline"/>
        </w:rPr>
        <w:t xml:space="preserve"> </w:t>
      </w:r>
    </w:p>
    <w:p w:rsidR="00A07631" w:rsidRPr="00F115D2" w:rsidRDefault="006B52C5" w:rsidP="00A07631">
      <w:r w:rsidRPr="006B52C5">
        <w:t>For example:</w:t>
      </w:r>
    </w:p>
    <w:p w:rsidR="00A07631" w:rsidRPr="00F115D2" w:rsidRDefault="006B52C5" w:rsidP="00A07631">
      <w:pPr>
        <w:pStyle w:val="CodeExample"/>
      </w:pPr>
      <w:r w:rsidRPr="00404279">
        <w:t>type int = System.Int32</w:t>
      </w:r>
    </w:p>
    <w:p w:rsidR="00A07631" w:rsidRPr="00F115D2" w:rsidRDefault="006B52C5" w:rsidP="00A07631">
      <w:pPr>
        <w:pStyle w:val="CodeExample"/>
      </w:pPr>
      <w:r w:rsidRPr="00404279">
        <w:t>type Color = Red | Green | Blue</w:t>
      </w:r>
    </w:p>
    <w:p w:rsidR="00A07631" w:rsidRPr="003B70D8" w:rsidRDefault="006B52C5" w:rsidP="00A07631">
      <w:pPr>
        <w:pStyle w:val="CodeExample"/>
        <w:rPr>
          <w:lang w:val="en-GB"/>
        </w:rPr>
      </w:pPr>
      <w:r w:rsidRPr="003B70D8">
        <w:rPr>
          <w:lang w:val="en-GB"/>
        </w:rPr>
        <w:t>type Map&lt;'T&gt; = { entries: 'T[] }</w:t>
      </w:r>
    </w:p>
    <w:p w:rsidR="00A07631" w:rsidRPr="00110BB5" w:rsidRDefault="006B52C5" w:rsidP="00A07631">
      <w:r w:rsidRPr="006B52C5">
        <w:t>Type definitions</w:t>
      </w:r>
      <w:r w:rsidR="00693CC1">
        <w:rPr>
          <w:lang w:eastAsia="en-GB"/>
        </w:rPr>
        <w:fldChar w:fldCharType="begin"/>
      </w:r>
      <w:r w:rsidR="00843D1F">
        <w:instrText xml:space="preserve"> XE "</w:instrText>
      </w:r>
      <w:r w:rsidR="00843D1F" w:rsidRPr="006C3164">
        <w:rPr>
          <w:lang w:eastAsia="en-GB"/>
        </w:rPr>
        <w:instrText>type definitions:</w:instrText>
      </w:r>
      <w:r w:rsidR="00843D1F" w:rsidRPr="006C3164">
        <w:instrText>location of</w:instrText>
      </w:r>
      <w:r w:rsidR="00843D1F">
        <w:instrText xml:space="preserve">" </w:instrText>
      </w:r>
      <w:r w:rsidR="00693CC1">
        <w:rPr>
          <w:lang w:eastAsia="en-GB"/>
        </w:rPr>
        <w:fldChar w:fldCharType="end"/>
      </w:r>
      <w:r w:rsidRPr="00497D56">
        <w:t xml:space="preserve"> can be declared in:</w:t>
      </w:r>
    </w:p>
    <w:p w:rsidR="00A07631" w:rsidRPr="00391D69" w:rsidRDefault="006B52C5" w:rsidP="008F04E6">
      <w:pPr>
        <w:pStyle w:val="BulletList"/>
      </w:pPr>
      <w:r w:rsidRPr="00391D69">
        <w:t xml:space="preserve">Module definitions </w:t>
      </w:r>
    </w:p>
    <w:p w:rsidR="00A07631" w:rsidRPr="00E42689" w:rsidRDefault="006B52C5" w:rsidP="008F04E6">
      <w:pPr>
        <w:pStyle w:val="BulletList"/>
      </w:pPr>
      <w:r w:rsidRPr="00E42689">
        <w:t xml:space="preserve">Namespace declaration groups </w:t>
      </w:r>
    </w:p>
    <w:p w:rsidR="00A07631" w:rsidRPr="00497D56" w:rsidRDefault="00843D1F" w:rsidP="00A07631">
      <w:r>
        <w:rPr>
          <w:lang w:eastAsia="en-GB"/>
        </w:rPr>
        <w:t>F# supports the following kinds of t</w:t>
      </w:r>
      <w:r w:rsidR="006B52C5" w:rsidRPr="006B52C5">
        <w:rPr>
          <w:lang w:eastAsia="en-GB"/>
        </w:rPr>
        <w:t>ype</w:t>
      </w:r>
      <w:r w:rsidR="006B52C5" w:rsidRPr="00497D56">
        <w:t xml:space="preserve"> </w:t>
      </w:r>
      <w:r w:rsidR="006B52C5" w:rsidRPr="00110BB5">
        <w:t>definitions</w:t>
      </w:r>
      <w:r w:rsidR="00693CC1">
        <w:rPr>
          <w:lang w:eastAsia="en-GB"/>
        </w:rPr>
        <w:fldChar w:fldCharType="begin"/>
      </w:r>
      <w:r>
        <w:instrText xml:space="preserve"> XE "</w:instrText>
      </w:r>
      <w:r w:rsidRPr="001E390C">
        <w:rPr>
          <w:lang w:eastAsia="en-GB"/>
        </w:rPr>
        <w:instrText>type definitions:</w:instrText>
      </w:r>
      <w:r w:rsidRPr="001E390C">
        <w:instrText>kinds of</w:instrText>
      </w:r>
      <w:r>
        <w:instrText xml:space="preserve">" </w:instrText>
      </w:r>
      <w:r w:rsidR="00693CC1">
        <w:rPr>
          <w:lang w:eastAsia="en-GB"/>
        </w:rPr>
        <w:fldChar w:fldCharType="end"/>
      </w:r>
      <w:r>
        <w:rPr>
          <w:lang w:eastAsia="en-GB"/>
        </w:rPr>
        <w:t>:</w:t>
      </w:r>
    </w:p>
    <w:p w:rsidR="00A07631" w:rsidRPr="00110BB5" w:rsidRDefault="006B52C5" w:rsidP="008F04E6">
      <w:pPr>
        <w:pStyle w:val="BulletList"/>
      </w:pPr>
      <w:r w:rsidRPr="00110BB5">
        <w:lastRenderedPageBreak/>
        <w:t>Type abbreviations (§</w:t>
      </w:r>
      <w:r w:rsidR="00E460A5">
        <w:fldChar w:fldCharType="begin"/>
      </w:r>
      <w:r w:rsidR="00E460A5">
        <w:instrText xml:space="preserve"> REF TypeAbbreviations \r \h  \* MERGEFORMAT </w:instrText>
      </w:r>
      <w:r w:rsidR="00E460A5">
        <w:fldChar w:fldCharType="separate"/>
      </w:r>
      <w:r w:rsidR="00D01C3D">
        <w:t>8.3</w:t>
      </w:r>
      <w:r w:rsidR="00E460A5">
        <w:fldChar w:fldCharType="end"/>
      </w:r>
      <w:r w:rsidRPr="00497D56">
        <w:t>)</w:t>
      </w:r>
    </w:p>
    <w:p w:rsidR="00BF11F8" w:rsidRPr="00110BB5" w:rsidRDefault="006B52C5" w:rsidP="008F04E6">
      <w:pPr>
        <w:pStyle w:val="BulletList"/>
      </w:pPr>
      <w:r w:rsidRPr="00391D69">
        <w:t>Record type definitions (§</w:t>
      </w:r>
      <w:r w:rsidR="00E460A5">
        <w:fldChar w:fldCharType="begin"/>
      </w:r>
      <w:r w:rsidR="00E460A5">
        <w:instrText xml:space="preserve"> REF RecordTypeDefinitions \r \h  \* MERGEFORMAT </w:instrText>
      </w:r>
      <w:r w:rsidR="00E460A5">
        <w:fldChar w:fldCharType="separate"/>
      </w:r>
      <w:r w:rsidR="00D01C3D">
        <w:t>8.4</w:t>
      </w:r>
      <w:r w:rsidR="00E460A5">
        <w:fldChar w:fldCharType="end"/>
      </w:r>
      <w:r w:rsidRPr="00497D56">
        <w:t>)</w:t>
      </w:r>
    </w:p>
    <w:p w:rsidR="00A07631" w:rsidRPr="00391D69" w:rsidRDefault="006B52C5" w:rsidP="008F04E6">
      <w:pPr>
        <w:pStyle w:val="BulletList"/>
      </w:pPr>
      <w:r w:rsidRPr="00391D69">
        <w:t>Union type definitions (§</w:t>
      </w:r>
      <w:r w:rsidR="00E460A5">
        <w:fldChar w:fldCharType="begin"/>
      </w:r>
      <w:r w:rsidR="00E460A5">
        <w:instrText xml:space="preserve"> REF UnionTypeDefinitions \r \h  \* MERGEFORMAT </w:instrText>
      </w:r>
      <w:r w:rsidR="00E460A5">
        <w:fldChar w:fldCharType="separate"/>
      </w:r>
      <w:r w:rsidR="00D01C3D">
        <w:t>8.5</w:t>
      </w:r>
      <w:r w:rsidR="00E460A5">
        <w:fldChar w:fldCharType="end"/>
      </w:r>
      <w:r w:rsidRPr="00497D56">
        <w:t>)</w:t>
      </w:r>
      <w:r w:rsidRPr="00110BB5">
        <w:t xml:space="preserve"> </w:t>
      </w:r>
    </w:p>
    <w:p w:rsidR="00A07631" w:rsidRPr="00391D69" w:rsidRDefault="006B52C5" w:rsidP="008F04E6">
      <w:pPr>
        <w:pStyle w:val="BulletList"/>
      </w:pPr>
      <w:r w:rsidRPr="00391D69">
        <w:t>Class type definitions (§</w:t>
      </w:r>
      <w:r w:rsidR="00E460A5">
        <w:fldChar w:fldCharType="begin"/>
      </w:r>
      <w:r w:rsidR="00E460A5">
        <w:instrText xml:space="preserve"> REF ClassTypeDefinitions \r \h  \* MERGEFORMAT </w:instrText>
      </w:r>
      <w:r w:rsidR="00E460A5">
        <w:fldChar w:fldCharType="separate"/>
      </w:r>
      <w:r w:rsidR="00D01C3D">
        <w:t>8.6</w:t>
      </w:r>
      <w:r w:rsidR="00E460A5">
        <w:fldChar w:fldCharType="end"/>
      </w:r>
      <w:r w:rsidRPr="00497D56">
        <w:t>)</w:t>
      </w:r>
      <w:r w:rsidRPr="00110BB5">
        <w:t xml:space="preserve"> </w:t>
      </w:r>
    </w:p>
    <w:p w:rsidR="00A07631" w:rsidRPr="00391D69" w:rsidRDefault="006B52C5" w:rsidP="008F04E6">
      <w:pPr>
        <w:pStyle w:val="BulletList"/>
      </w:pPr>
      <w:r w:rsidRPr="00391D69">
        <w:t>Interface type definitions (§</w:t>
      </w:r>
      <w:r w:rsidR="00E460A5">
        <w:fldChar w:fldCharType="begin"/>
      </w:r>
      <w:r w:rsidR="00E460A5">
        <w:instrText xml:space="preserve"> REF InterfaceTypes \r \h  \* MERGEFORMAT </w:instrText>
      </w:r>
      <w:r w:rsidR="00E460A5">
        <w:fldChar w:fldCharType="separate"/>
      </w:r>
      <w:r w:rsidR="00D01C3D">
        <w:t>8.7</w:t>
      </w:r>
      <w:r w:rsidR="00E460A5">
        <w:fldChar w:fldCharType="end"/>
      </w:r>
      <w:r w:rsidRPr="00497D56">
        <w:t>)</w:t>
      </w:r>
      <w:r w:rsidRPr="00110BB5">
        <w:t xml:space="preserve"> </w:t>
      </w:r>
    </w:p>
    <w:p w:rsidR="00A07631" w:rsidRPr="00110BB5" w:rsidRDefault="006B52C5" w:rsidP="008F04E6">
      <w:pPr>
        <w:pStyle w:val="BulletList"/>
      </w:pPr>
      <w:r w:rsidRPr="00391D69">
        <w:t>Struct type definitions (§</w:t>
      </w:r>
      <w:r w:rsidR="00E460A5">
        <w:fldChar w:fldCharType="begin"/>
      </w:r>
      <w:r w:rsidR="00E460A5">
        <w:instrText xml:space="preserve"> REF StructDefinitiions \r \h  \* MERGEFORMAT </w:instrText>
      </w:r>
      <w:r w:rsidR="00E460A5">
        <w:fldChar w:fldCharType="separate"/>
      </w:r>
      <w:r w:rsidR="00D01C3D">
        <w:t>8.8</w:t>
      </w:r>
      <w:r w:rsidR="00E460A5">
        <w:fldChar w:fldCharType="end"/>
      </w:r>
      <w:r w:rsidRPr="00497D56">
        <w:t>)</w:t>
      </w:r>
    </w:p>
    <w:p w:rsidR="00A07631" w:rsidRPr="00391D69" w:rsidRDefault="006B52C5" w:rsidP="008F04E6">
      <w:pPr>
        <w:pStyle w:val="BulletList"/>
      </w:pPr>
      <w:r w:rsidRPr="00391D69">
        <w:t>Enum type definitions (§</w:t>
      </w:r>
      <w:r w:rsidR="00E460A5">
        <w:fldChar w:fldCharType="begin"/>
      </w:r>
      <w:r w:rsidR="00E460A5">
        <w:instrText xml:space="preserve"> REF Enums \r \h  \* MERGEFORMAT </w:instrText>
      </w:r>
      <w:r w:rsidR="00E460A5">
        <w:fldChar w:fldCharType="separate"/>
      </w:r>
      <w:r w:rsidR="00D01C3D">
        <w:t>8.9</w:t>
      </w:r>
      <w:r w:rsidR="00E460A5">
        <w:fldChar w:fldCharType="end"/>
      </w:r>
      <w:r w:rsidRPr="00497D56">
        <w:t>)</w:t>
      </w:r>
      <w:r w:rsidRPr="00110BB5">
        <w:t xml:space="preserve"> </w:t>
      </w:r>
    </w:p>
    <w:p w:rsidR="00A07631" w:rsidRPr="00391D69" w:rsidRDefault="006B52C5" w:rsidP="008F04E6">
      <w:pPr>
        <w:pStyle w:val="BulletList"/>
      </w:pPr>
      <w:r w:rsidRPr="00391D69">
        <w:t>Delegate type definitions (§</w:t>
      </w:r>
      <w:r w:rsidR="00E460A5">
        <w:fldChar w:fldCharType="begin"/>
      </w:r>
      <w:r w:rsidR="00E460A5">
        <w:instrText xml:space="preserve"> REF DelegateTypeDefinitions \r \h  \* MERGEFORMAT </w:instrText>
      </w:r>
      <w:r w:rsidR="00E460A5">
        <w:fldChar w:fldCharType="separate"/>
      </w:r>
      <w:r w:rsidR="00D01C3D">
        <w:t>8.10</w:t>
      </w:r>
      <w:r w:rsidR="00E460A5">
        <w:fldChar w:fldCharType="end"/>
      </w:r>
      <w:r w:rsidRPr="00497D56">
        <w:t>)</w:t>
      </w:r>
      <w:r w:rsidRPr="00110BB5">
        <w:t xml:space="preserve"> </w:t>
      </w:r>
    </w:p>
    <w:p w:rsidR="005166A5" w:rsidRPr="00391D69" w:rsidRDefault="006B52C5" w:rsidP="008F04E6">
      <w:pPr>
        <w:pStyle w:val="BulletList"/>
      </w:pPr>
      <w:r w:rsidRPr="00391D69">
        <w:t>Exception type definitions (§</w:t>
      </w:r>
      <w:r w:rsidR="00E460A5">
        <w:fldChar w:fldCharType="begin"/>
      </w:r>
      <w:r w:rsidR="00E460A5">
        <w:instrText xml:space="preserve"> REF ExceptionTypeDefinitions \r \h  \* MERGEFORMAT </w:instrText>
      </w:r>
      <w:r w:rsidR="00E460A5">
        <w:fldChar w:fldCharType="separate"/>
      </w:r>
      <w:r w:rsidR="00D01C3D">
        <w:t>8.11</w:t>
      </w:r>
      <w:r w:rsidR="00E460A5">
        <w:fldChar w:fldCharType="end"/>
      </w:r>
      <w:r w:rsidRPr="00497D56">
        <w:t>)</w:t>
      </w:r>
      <w:r w:rsidRPr="00110BB5">
        <w:t xml:space="preserve"> </w:t>
      </w:r>
    </w:p>
    <w:p w:rsidR="005166A5" w:rsidRPr="00391D69" w:rsidRDefault="006B52C5" w:rsidP="008F04E6">
      <w:pPr>
        <w:pStyle w:val="BulletList"/>
      </w:pPr>
      <w:r w:rsidRPr="00391D69">
        <w:t>Type extension definitions (§</w:t>
      </w:r>
      <w:r w:rsidR="00E460A5">
        <w:fldChar w:fldCharType="begin"/>
      </w:r>
      <w:r w:rsidR="00E460A5">
        <w:instrText xml:space="preserve"> REF TypeExtensionDefinitions \r \h  \* MERGEFORMAT </w:instrText>
      </w:r>
      <w:r w:rsidR="00E460A5">
        <w:fldChar w:fldCharType="separate"/>
      </w:r>
      <w:r w:rsidR="00D01C3D">
        <w:t>8.12</w:t>
      </w:r>
      <w:r w:rsidR="00E460A5">
        <w:fldChar w:fldCharType="end"/>
      </w:r>
      <w:r w:rsidRPr="00497D56">
        <w:t>)</w:t>
      </w:r>
      <w:r w:rsidRPr="00110BB5">
        <w:t xml:space="preserve"> </w:t>
      </w:r>
    </w:p>
    <w:p w:rsidR="007579B8" w:rsidRPr="00110BB5" w:rsidRDefault="006B52C5" w:rsidP="008F04E6">
      <w:pPr>
        <w:pStyle w:val="BulletList"/>
      </w:pPr>
      <w:r w:rsidRPr="00391D69">
        <w:t>Measure type definitions (§</w:t>
      </w:r>
      <w:r w:rsidR="00E460A5">
        <w:fldChar w:fldCharType="begin"/>
      </w:r>
      <w:r w:rsidR="00E460A5">
        <w:instrText xml:space="preserve"> REF MeasureTypeDefinitions \r \h  \* MERGEFORMAT </w:instrText>
      </w:r>
      <w:r w:rsidR="00E460A5">
        <w:fldChar w:fldCharType="separate"/>
      </w:r>
      <w:r w:rsidR="00D01C3D">
        <w:t>9.4</w:t>
      </w:r>
      <w:r w:rsidR="00E460A5">
        <w:fldChar w:fldCharType="end"/>
      </w:r>
      <w:r w:rsidRPr="00497D56">
        <w:t>)</w:t>
      </w:r>
    </w:p>
    <w:p w:rsidR="005166A5" w:rsidRPr="00391D69" w:rsidRDefault="006B52C5" w:rsidP="00A07631">
      <w:r w:rsidRPr="00391D69">
        <w:t>With the exception of type abbreviations and type extension definitions, type definitions define fresh, named types</w:t>
      </w:r>
      <w:r w:rsidR="002107E3">
        <w:t xml:space="preserve"> that are </w:t>
      </w:r>
      <w:r w:rsidRPr="00391D69">
        <w:t xml:space="preserve">distinct from other types. </w:t>
      </w:r>
    </w:p>
    <w:p w:rsidR="009F1844" w:rsidRDefault="002107E3" w:rsidP="00A07631">
      <w:r>
        <w:t>A</w:t>
      </w:r>
      <w:r w:rsidRPr="00E42689">
        <w:t xml:space="preserve"> </w:t>
      </w:r>
      <w:r w:rsidRPr="00B81F48">
        <w:rPr>
          <w:rStyle w:val="Italic"/>
        </w:rPr>
        <w:t>type definition group</w:t>
      </w:r>
      <w:r w:rsidR="00693CC1">
        <w:rPr>
          <w:i/>
        </w:rPr>
        <w:fldChar w:fldCharType="begin"/>
      </w:r>
      <w:r>
        <w:instrText xml:space="preserve"> XE "</w:instrText>
      </w:r>
      <w:r w:rsidRPr="005720CA">
        <w:instrText>type definition group</w:instrText>
      </w:r>
      <w:r>
        <w:instrText xml:space="preserve">" </w:instrText>
      </w:r>
      <w:r w:rsidR="00693CC1">
        <w:rPr>
          <w:i/>
        </w:rPr>
        <w:fldChar w:fldCharType="end"/>
      </w:r>
      <w:r>
        <w:rPr>
          <w:i/>
        </w:rPr>
        <w:t xml:space="preserve"> </w:t>
      </w:r>
      <w:r>
        <w:t>defines s</w:t>
      </w:r>
      <w:r w:rsidR="006B52C5" w:rsidRPr="00E42689">
        <w:t>everal type definitions or extensions simultaneously</w:t>
      </w:r>
      <w:r w:rsidR="009F1844">
        <w:t>:</w:t>
      </w:r>
    </w:p>
    <w:p w:rsidR="006B6E21" w:rsidRDefault="006B52C5" w:rsidP="009039B6">
      <w:pPr>
        <w:pStyle w:val="CodeExample"/>
      </w:pPr>
      <w:r w:rsidRPr="006B52C5">
        <w:rPr>
          <w:rStyle w:val="CodeInline"/>
        </w:rPr>
        <w:t>type ... and ...</w:t>
      </w:r>
    </w:p>
    <w:p w:rsidR="00F0092A" w:rsidRPr="00F115D2" w:rsidRDefault="006B52C5" w:rsidP="009F1844">
      <w:r w:rsidRPr="006B52C5">
        <w:t>For example</w:t>
      </w:r>
      <w:r w:rsidR="009F1844">
        <w:t>:</w:t>
      </w:r>
    </w:p>
    <w:p w:rsidR="00A42215" w:rsidRPr="00F115D2" w:rsidRDefault="006B52C5" w:rsidP="00F0092A">
      <w:pPr>
        <w:pStyle w:val="CodeExample"/>
      </w:pPr>
      <w:r w:rsidRPr="00404279">
        <w:t xml:space="preserve">type RowVector(entries: seq&lt;int&gt;) = </w:t>
      </w:r>
    </w:p>
    <w:p w:rsidR="00A42215" w:rsidRPr="00F115D2" w:rsidRDefault="006B52C5" w:rsidP="00A42215">
      <w:pPr>
        <w:pStyle w:val="CodeExample"/>
      </w:pPr>
      <w:r w:rsidRPr="00404279">
        <w:t xml:space="preserve">    let entries = Seq.toArray entries</w:t>
      </w:r>
    </w:p>
    <w:p w:rsidR="00F0092A" w:rsidRPr="00F115D2" w:rsidRDefault="006B52C5" w:rsidP="00F0092A">
      <w:pPr>
        <w:pStyle w:val="CodeExample"/>
      </w:pPr>
      <w:r w:rsidRPr="00404279">
        <w:t xml:space="preserve">    member x.Length = entries.Length </w:t>
      </w:r>
    </w:p>
    <w:p w:rsidR="00A42215" w:rsidRPr="00F115D2" w:rsidRDefault="006B52C5" w:rsidP="00F0092A">
      <w:pPr>
        <w:pStyle w:val="CodeExample"/>
      </w:pPr>
      <w:r w:rsidRPr="00404279">
        <w:t xml:space="preserve">    member x.Permute = ColumnVector(entries)</w:t>
      </w:r>
    </w:p>
    <w:p w:rsidR="00A42215" w:rsidRPr="00F115D2" w:rsidRDefault="00A42215" w:rsidP="00F0092A">
      <w:pPr>
        <w:pStyle w:val="CodeExample"/>
      </w:pPr>
    </w:p>
    <w:p w:rsidR="00F0092A" w:rsidRPr="00F115D2" w:rsidRDefault="006B52C5" w:rsidP="00F0092A">
      <w:pPr>
        <w:pStyle w:val="CodeExample"/>
      </w:pPr>
      <w:r w:rsidRPr="00404279">
        <w:t xml:space="preserve">and ColumnVector(entries: seq&lt;int&gt;) = </w:t>
      </w:r>
    </w:p>
    <w:p w:rsidR="00A42215" w:rsidRPr="00F115D2" w:rsidRDefault="006B52C5" w:rsidP="00A42215">
      <w:pPr>
        <w:pStyle w:val="CodeExample"/>
      </w:pPr>
      <w:r w:rsidRPr="00404279">
        <w:t xml:space="preserve">    let entries = Seq.toArray entries</w:t>
      </w:r>
    </w:p>
    <w:p w:rsidR="00A42215" w:rsidRPr="00F115D2" w:rsidRDefault="006B52C5" w:rsidP="00A42215">
      <w:pPr>
        <w:pStyle w:val="CodeExample"/>
      </w:pPr>
      <w:r w:rsidRPr="00404279">
        <w:t xml:space="preserve">    member x.Length = entries.Length </w:t>
      </w:r>
    </w:p>
    <w:p w:rsidR="00A42215" w:rsidRPr="00F115D2" w:rsidRDefault="006B52C5" w:rsidP="00A42215">
      <w:pPr>
        <w:pStyle w:val="CodeExample"/>
      </w:pPr>
      <w:r w:rsidRPr="00404279">
        <w:t xml:space="preserve">    member x.Permute = RowVector(entries)</w:t>
      </w:r>
    </w:p>
    <w:p w:rsidR="00A42215" w:rsidRPr="00110BB5" w:rsidRDefault="002107E3" w:rsidP="00A07631">
      <w:r>
        <w:t>A</w:t>
      </w:r>
      <w:r w:rsidRPr="00497D56">
        <w:t xml:space="preserve"> type definition group</w:t>
      </w:r>
      <w:r w:rsidRPr="006B52C5">
        <w:t xml:space="preserve"> </w:t>
      </w:r>
      <w:r>
        <w:t>can include any type definition</w:t>
      </w:r>
      <w:r w:rsidR="007A1751">
        <w:t>s</w:t>
      </w:r>
      <w:r>
        <w:t xml:space="preserve"> except for e</w:t>
      </w:r>
      <w:r w:rsidRPr="006B52C5">
        <w:t xml:space="preserve">xception </w:t>
      </w:r>
      <w:r w:rsidR="006B52C5" w:rsidRPr="006B52C5">
        <w:t>type definitions and module</w:t>
      </w:r>
      <w:r w:rsidR="0038435F">
        <w:t xml:space="preserve"> definition</w:t>
      </w:r>
      <w:r w:rsidR="006B52C5" w:rsidRPr="006B52C5">
        <w:t>s</w:t>
      </w:r>
      <w:r w:rsidR="006B52C5" w:rsidRPr="00497D56">
        <w:t>.</w:t>
      </w:r>
    </w:p>
    <w:p w:rsidR="00A07631" w:rsidRPr="00391D69" w:rsidRDefault="006B52C5" w:rsidP="00A07631">
      <w:r w:rsidRPr="00391D69">
        <w:t xml:space="preserve">Most forms of type definitions may contain both </w:t>
      </w:r>
      <w:r w:rsidRPr="00B81F48">
        <w:rPr>
          <w:rStyle w:val="Italic"/>
        </w:rPr>
        <w:t>static</w:t>
      </w:r>
      <w:r w:rsidRPr="00E42689">
        <w:t xml:space="preserve"> elements and </w:t>
      </w:r>
      <w:r w:rsidRPr="00B81F48">
        <w:rPr>
          <w:rStyle w:val="Italic"/>
        </w:rPr>
        <w:t>instance</w:t>
      </w:r>
      <w:r w:rsidRPr="00E42689">
        <w:t xml:space="preserve"> elements. Static elements are accessed </w:t>
      </w:r>
      <w:r w:rsidR="007A1751">
        <w:t>by using</w:t>
      </w:r>
      <w:r w:rsidR="007A1751" w:rsidRPr="00E42689">
        <w:t xml:space="preserve"> </w:t>
      </w:r>
      <w:r w:rsidRPr="00E42689">
        <w:t xml:space="preserve">the type definition. </w:t>
      </w:r>
      <w:r w:rsidR="00353A20">
        <w:t>Within</w:t>
      </w:r>
      <w:r w:rsidR="007A1751">
        <w:t xml:space="preserve"> a</w:t>
      </w:r>
      <w:r w:rsidR="00353A20">
        <w:t xml:space="preserve"> </w:t>
      </w:r>
      <w:r w:rsidRPr="00110BB5">
        <w:rPr>
          <w:rStyle w:val="CodeInline"/>
        </w:rPr>
        <w:t>static</w:t>
      </w:r>
      <w:r w:rsidRPr="00391D69">
        <w:t xml:space="preserve"> </w:t>
      </w:r>
      <w:r w:rsidR="00816E38">
        <w:t>definition</w:t>
      </w:r>
      <w:r w:rsidR="007A1751">
        <w:t>,</w:t>
      </w:r>
      <w:r w:rsidR="00816E38" w:rsidRPr="00391D69">
        <w:t xml:space="preserve"> </w:t>
      </w:r>
      <w:r w:rsidRPr="00391D69">
        <w:t xml:space="preserve">only the </w:t>
      </w:r>
      <w:r w:rsidRPr="00391D69">
        <w:rPr>
          <w:rStyle w:val="CodeInline"/>
        </w:rPr>
        <w:t>static</w:t>
      </w:r>
      <w:r w:rsidRPr="00E42689">
        <w:t xml:space="preserve"> elements are in scope. Most forms of type definitions may contain </w:t>
      </w:r>
      <w:r w:rsidRPr="00B81F48">
        <w:rPr>
          <w:rStyle w:val="Italic"/>
        </w:rPr>
        <w:t>members</w:t>
      </w:r>
      <w:r w:rsidRPr="00E42689">
        <w:t xml:space="preserve"> (§</w:t>
      </w:r>
      <w:r w:rsidR="00693CC1" w:rsidRPr="00391D69">
        <w:fldChar w:fldCharType="begin"/>
      </w:r>
      <w:r w:rsidRPr="006B52C5">
        <w:instrText xml:space="preserve"> REF Members \r \h </w:instrText>
      </w:r>
      <w:r w:rsidR="00693CC1" w:rsidRPr="00391D69">
        <w:fldChar w:fldCharType="separate"/>
      </w:r>
      <w:r w:rsidR="00D01C3D">
        <w:t>8.13</w:t>
      </w:r>
      <w:r w:rsidR="00693CC1" w:rsidRPr="00391D69">
        <w:fldChar w:fldCharType="end"/>
      </w:r>
      <w:r w:rsidRPr="00391D69">
        <w:t>).</w:t>
      </w:r>
    </w:p>
    <w:p w:rsidR="00715D2B" w:rsidRPr="00110BB5" w:rsidRDefault="00715D2B" w:rsidP="00715D2B">
      <w:r w:rsidRPr="00E42689">
        <w:t>Custom attributes</w:t>
      </w:r>
      <w:r w:rsidR="00693CC1">
        <w:fldChar w:fldCharType="begin"/>
      </w:r>
      <w:r w:rsidR="004920E1">
        <w:instrText xml:space="preserve"> XE "</w:instrText>
      </w:r>
      <w:r w:rsidR="004920E1" w:rsidRPr="00F96003">
        <w:instrText>custom attributes:in type definitions</w:instrText>
      </w:r>
      <w:r w:rsidR="004920E1">
        <w:instrText xml:space="preserve">" </w:instrText>
      </w:r>
      <w:r w:rsidR="00693CC1">
        <w:fldChar w:fldCharType="end"/>
      </w:r>
      <w:r w:rsidR="00693CC1">
        <w:fldChar w:fldCharType="begin"/>
      </w:r>
      <w:r w:rsidR="00843D1F">
        <w:instrText xml:space="preserve"> XE "</w:instrText>
      </w:r>
      <w:r w:rsidR="00843D1F" w:rsidRPr="008E2EC5">
        <w:instrText>attributes:in type definitions</w:instrText>
      </w:r>
      <w:r w:rsidR="00843D1F">
        <w:instrText xml:space="preserve">" </w:instrText>
      </w:r>
      <w:r w:rsidR="00693CC1">
        <w:fldChar w:fldCharType="end"/>
      </w:r>
      <w:r w:rsidRPr="00497D56">
        <w:t xml:space="preserve"> may be placed immediately before a type definition group, in which case they apply to the first type definition, or immediately before the name of the type definition:</w:t>
      </w:r>
    </w:p>
    <w:p w:rsidR="00715D2B" w:rsidRPr="00391D69" w:rsidRDefault="00715D2B" w:rsidP="00715D2B">
      <w:pPr>
        <w:pStyle w:val="CodeExample"/>
      </w:pPr>
      <w:r w:rsidRPr="00110BB5">
        <w:t>[&lt;Obsolete&gt;] type X1() = class end</w:t>
      </w:r>
    </w:p>
    <w:p w:rsidR="00715D2B" w:rsidRPr="00391D69" w:rsidRDefault="00715D2B" w:rsidP="00715D2B">
      <w:pPr>
        <w:pStyle w:val="CodeExample"/>
      </w:pPr>
    </w:p>
    <w:p w:rsidR="00715D2B" w:rsidRPr="00E42689" w:rsidRDefault="00715D2B" w:rsidP="00715D2B">
      <w:pPr>
        <w:pStyle w:val="CodeExample"/>
      </w:pPr>
      <w:r w:rsidRPr="00E42689">
        <w:t xml:space="preserve">type [&lt;Obsolete&gt;] X2() = class end </w:t>
      </w:r>
    </w:p>
    <w:p w:rsidR="00715D2B" w:rsidRDefault="00715D2B" w:rsidP="00715D2B">
      <w:pPr>
        <w:pStyle w:val="CodeExample"/>
      </w:pPr>
      <w:r w:rsidRPr="00E42689">
        <w:t>and [&lt;Obsolete&gt;] Y2() = class end</w:t>
      </w:r>
    </w:p>
    <w:p w:rsidR="00A26F81" w:rsidRPr="00C77CDB" w:rsidRDefault="00715D2B" w:rsidP="00E104DD">
      <w:pPr>
        <w:pStyle w:val="Heading2"/>
      </w:pPr>
      <w:bookmarkStart w:id="2377" w:name="_Toc257733639"/>
      <w:bookmarkStart w:id="2378" w:name="_Toc270597535"/>
      <w:bookmarkStart w:id="2379" w:name="_Toc439782396"/>
      <w:r w:rsidRPr="00404279">
        <w:lastRenderedPageBreak/>
        <w:t xml:space="preserve">Type Definition </w:t>
      </w:r>
      <w:r w:rsidR="00E65B90">
        <w:t xml:space="preserve">Group </w:t>
      </w:r>
      <w:r w:rsidRPr="00404279">
        <w:t>Checking and Elaboration</w:t>
      </w:r>
      <w:bookmarkEnd w:id="2377"/>
      <w:bookmarkEnd w:id="2378"/>
      <w:bookmarkEnd w:id="2379"/>
    </w:p>
    <w:p w:rsidR="00857380" w:rsidRPr="00110BB5" w:rsidRDefault="00487D68" w:rsidP="008F04E6">
      <w:pPr>
        <w:keepNext/>
      </w:pPr>
      <w:r>
        <w:t xml:space="preserve">F# checks type definition groups by determining the basic shape of the definitions and then filling in the details. </w:t>
      </w:r>
      <w:r w:rsidR="00857380">
        <w:t>In overview</w:t>
      </w:r>
      <w:r w:rsidR="00803A31">
        <w:t>,</w:t>
      </w:r>
      <w:r w:rsidR="00857380">
        <w:t xml:space="preserve"> </w:t>
      </w:r>
      <w:r w:rsidR="00857380" w:rsidRPr="00497D56">
        <w:t>a type definition</w:t>
      </w:r>
      <w:r w:rsidR="00693CC1">
        <w:fldChar w:fldCharType="begin"/>
      </w:r>
      <w:r w:rsidR="00414A0E">
        <w:instrText xml:space="preserve"> XE "</w:instrText>
      </w:r>
      <w:r w:rsidR="00414A0E" w:rsidRPr="009F4223">
        <w:instrText>type definition</w:instrText>
      </w:r>
      <w:r w:rsidR="00A16A9E">
        <w:instrText>s</w:instrText>
      </w:r>
      <w:r w:rsidR="00414A0E" w:rsidRPr="009F4223">
        <w:instrText>:checking of</w:instrText>
      </w:r>
      <w:r w:rsidR="00414A0E">
        <w:instrText xml:space="preserve">" </w:instrText>
      </w:r>
      <w:r w:rsidR="00693CC1">
        <w:fldChar w:fldCharType="end"/>
      </w:r>
      <w:r w:rsidR="00857380" w:rsidRPr="00497D56">
        <w:t xml:space="preserve"> group </w:t>
      </w:r>
      <w:r w:rsidR="0038435F">
        <w:t>is checked</w:t>
      </w:r>
      <w:r w:rsidR="00857380" w:rsidRPr="00110BB5">
        <w:t xml:space="preserve"> as follows</w:t>
      </w:r>
      <w:r w:rsidR="00857380" w:rsidRPr="00497D56">
        <w:t>:</w:t>
      </w:r>
    </w:p>
    <w:p w:rsidR="007A1751" w:rsidRDefault="007A1751" w:rsidP="008F04E6">
      <w:pPr>
        <w:pStyle w:val="List"/>
      </w:pPr>
      <w:r>
        <w:t>1.</w:t>
      </w:r>
      <w:r>
        <w:tab/>
      </w:r>
      <w:r w:rsidR="00857380" w:rsidRPr="00391D69">
        <w:t>For each type definition</w:t>
      </w:r>
      <w:r>
        <w:t>:</w:t>
      </w:r>
    </w:p>
    <w:p w:rsidR="007A1751" w:rsidRDefault="007A1751" w:rsidP="00C45D01">
      <w:pPr>
        <w:pStyle w:val="BulletListIndent"/>
      </w:pPr>
      <w:r>
        <w:t xml:space="preserve">Determine </w:t>
      </w:r>
      <w:r w:rsidR="00E65B90">
        <w:t xml:space="preserve">the </w:t>
      </w:r>
      <w:r w:rsidR="00857380" w:rsidRPr="00391D69">
        <w:t>ge</w:t>
      </w:r>
      <w:r w:rsidR="00E65B90">
        <w:t xml:space="preserve">neric arguments, accessibility and </w:t>
      </w:r>
      <w:r w:rsidR="00857380" w:rsidRPr="00391D69">
        <w:t>kind</w:t>
      </w:r>
      <w:r w:rsidR="00E65B90">
        <w:t xml:space="preserve"> of the type definition</w:t>
      </w:r>
    </w:p>
    <w:p w:rsidR="007A1751" w:rsidRDefault="007A1751" w:rsidP="00C45D01">
      <w:pPr>
        <w:pStyle w:val="BulletListIndent"/>
      </w:pPr>
      <w:r>
        <w:t xml:space="preserve">Determine </w:t>
      </w:r>
      <w:r w:rsidR="00803A31" w:rsidRPr="00110BB5">
        <w:t>whether</w:t>
      </w:r>
      <w:r w:rsidR="00857380" w:rsidRPr="00391D69">
        <w:t xml:space="preserve"> the type definition supports e</w:t>
      </w:r>
      <w:r w:rsidR="00297520" w:rsidRPr="00391D69">
        <w:t>quality and/or comparison</w:t>
      </w:r>
    </w:p>
    <w:p w:rsidR="00857380" w:rsidRPr="00E42689" w:rsidRDefault="007A1751" w:rsidP="00C45D01">
      <w:pPr>
        <w:pStyle w:val="BulletListIndent"/>
      </w:pPr>
      <w:r>
        <w:t xml:space="preserve">Elaborate </w:t>
      </w:r>
      <w:r w:rsidR="00857380" w:rsidRPr="00391D69">
        <w:t>the explicit constraints for the generic parameters</w:t>
      </w:r>
      <w:r w:rsidR="00803A31" w:rsidRPr="00391D69">
        <w:t>.</w:t>
      </w:r>
    </w:p>
    <w:p w:rsidR="007A1751" w:rsidRDefault="007A1751" w:rsidP="008F04E6">
      <w:pPr>
        <w:pStyle w:val="List"/>
      </w:pPr>
      <w:r>
        <w:t>2.</w:t>
      </w:r>
      <w:r>
        <w:tab/>
      </w:r>
      <w:r w:rsidR="00857380" w:rsidRPr="00E42689">
        <w:t>For each type definition</w:t>
      </w:r>
      <w:r>
        <w:t>:</w:t>
      </w:r>
    </w:p>
    <w:p w:rsidR="007A1751" w:rsidRDefault="007A1751" w:rsidP="008F04E6">
      <w:pPr>
        <w:pStyle w:val="BulletList2"/>
      </w:pPr>
      <w:r>
        <w:t xml:space="preserve">Establish </w:t>
      </w:r>
      <w:r w:rsidR="00857380" w:rsidRPr="00E42689">
        <w:t>type abbreviations</w:t>
      </w:r>
    </w:p>
    <w:p w:rsidR="007A1751" w:rsidRDefault="007A1751" w:rsidP="008F04E6">
      <w:pPr>
        <w:pStyle w:val="BulletList2"/>
      </w:pPr>
      <w:r>
        <w:t xml:space="preserve">Determine </w:t>
      </w:r>
      <w:r w:rsidR="00857380" w:rsidRPr="00E42689">
        <w:t xml:space="preserve">the base types and implemented interfaces of each </w:t>
      </w:r>
      <w:r w:rsidR="00857380" w:rsidRPr="00857380">
        <w:t>new type definition</w:t>
      </w:r>
    </w:p>
    <w:p w:rsidR="007A1751" w:rsidRDefault="007A1751" w:rsidP="008F04E6">
      <w:pPr>
        <w:pStyle w:val="BulletList2"/>
      </w:pPr>
      <w:r>
        <w:t xml:space="preserve">Detect any </w:t>
      </w:r>
      <w:r w:rsidR="00857380">
        <w:t xml:space="preserve">cyclic abbreviations </w:t>
      </w:r>
    </w:p>
    <w:p w:rsidR="00857380" w:rsidRPr="00110BB5" w:rsidRDefault="007A1751" w:rsidP="008F04E6">
      <w:pPr>
        <w:pStyle w:val="BulletList2"/>
      </w:pPr>
      <w:r>
        <w:t xml:space="preserve">Verify </w:t>
      </w:r>
      <w:r w:rsidR="00857380">
        <w:t>the consistency of types in fields, union cases</w:t>
      </w:r>
      <w:r w:rsidR="00414A0E">
        <w:t>,</w:t>
      </w:r>
      <w:r w:rsidR="00857380" w:rsidRPr="00497D56">
        <w:t xml:space="preserve"> and base types.</w:t>
      </w:r>
    </w:p>
    <w:p w:rsidR="00C45D01" w:rsidRDefault="00487D68" w:rsidP="008F04E6">
      <w:pPr>
        <w:pStyle w:val="List"/>
      </w:pPr>
      <w:r>
        <w:t>3.</w:t>
      </w:r>
      <w:r>
        <w:tab/>
      </w:r>
      <w:r w:rsidR="00857380" w:rsidRPr="00391D69">
        <w:t>For each type definition</w:t>
      </w:r>
      <w:r w:rsidR="007A1751">
        <w:t>:</w:t>
      </w:r>
    </w:p>
    <w:p w:rsidR="00C45D01" w:rsidRDefault="00C45D01" w:rsidP="0000657C">
      <w:pPr>
        <w:pStyle w:val="BulletList2"/>
      </w:pPr>
      <w:r>
        <w:t>Determine</w:t>
      </w:r>
      <w:r w:rsidR="00857380" w:rsidRPr="00391D69">
        <w:t xml:space="preserve"> the union cases, fields</w:t>
      </w:r>
      <w:r w:rsidR="00414A0E">
        <w:t>,</w:t>
      </w:r>
      <w:r w:rsidR="00857380" w:rsidRPr="00497D56">
        <w:t xml:space="preserve"> and ab</w:t>
      </w:r>
      <w:r w:rsidR="00857380" w:rsidRPr="00110BB5">
        <w:t xml:space="preserve">stract members </w:t>
      </w:r>
      <w:r w:rsidR="00E766ED" w:rsidRPr="00E42689">
        <w:t>(§</w:t>
      </w:r>
      <w:r w:rsidR="00E460A5">
        <w:fldChar w:fldCharType="begin"/>
      </w:r>
      <w:r w:rsidR="00E460A5">
        <w:instrText xml:space="preserve"> REF AbstractMembers \r \h  \* MERGEFORMAT </w:instrText>
      </w:r>
      <w:r w:rsidR="00E460A5">
        <w:fldChar w:fldCharType="separate"/>
      </w:r>
      <w:r w:rsidR="00D01C3D">
        <w:t>8.14</w:t>
      </w:r>
      <w:r w:rsidR="00E460A5">
        <w:fldChar w:fldCharType="end"/>
      </w:r>
      <w:r w:rsidR="00E766ED">
        <w:t xml:space="preserve">) </w:t>
      </w:r>
      <w:r w:rsidR="00857380" w:rsidRPr="00497D56">
        <w:t>of each new</w:t>
      </w:r>
      <w:r w:rsidR="00857380" w:rsidRPr="00110BB5">
        <w:t xml:space="preserve"> type definition</w:t>
      </w:r>
      <w:r w:rsidR="00340E8F">
        <w:t>.</w:t>
      </w:r>
    </w:p>
    <w:p w:rsidR="00857380" w:rsidRPr="00110BB5" w:rsidRDefault="00C45D01" w:rsidP="008F04E6">
      <w:pPr>
        <w:pStyle w:val="BulletList2"/>
      </w:pPr>
      <w:r>
        <w:t xml:space="preserve">Check the </w:t>
      </w:r>
      <w:r w:rsidRPr="00391D69">
        <w:t>union cases, fields</w:t>
      </w:r>
      <w:r>
        <w:t>,</w:t>
      </w:r>
      <w:r w:rsidRPr="00497D56">
        <w:t xml:space="preserve"> and ab</w:t>
      </w:r>
      <w:r w:rsidRPr="00110BB5">
        <w:t>stract members</w:t>
      </w:r>
      <w:r>
        <w:t xml:space="preserve"> themselves, as described </w:t>
      </w:r>
      <w:r w:rsidR="00E65B90">
        <w:t>in the corresponding sections of this chapter</w:t>
      </w:r>
      <w:r w:rsidR="00857380" w:rsidRPr="00497D56">
        <w:t>.</w:t>
      </w:r>
    </w:p>
    <w:p w:rsidR="00857380" w:rsidRPr="00E42689" w:rsidRDefault="007A1751" w:rsidP="008F04E6">
      <w:pPr>
        <w:pStyle w:val="List"/>
      </w:pPr>
      <w:r>
        <w:t>4.</w:t>
      </w:r>
      <w:r>
        <w:tab/>
      </w:r>
      <w:r w:rsidR="00857380" w:rsidRPr="00391D69">
        <w:t>For each member,</w:t>
      </w:r>
      <w:r w:rsidR="00487D68">
        <w:t xml:space="preserve"> add </w:t>
      </w:r>
      <w:r w:rsidR="00857380" w:rsidRPr="00391D69">
        <w:t xml:space="preserve">items </w:t>
      </w:r>
      <w:r w:rsidR="00414A0E">
        <w:t xml:space="preserve">that </w:t>
      </w:r>
      <w:r w:rsidR="00857380" w:rsidRPr="00497D56">
        <w:t>represent</w:t>
      </w:r>
      <w:r w:rsidR="00857380" w:rsidRPr="00391D69">
        <w:t xml:space="preserve"> the members</w:t>
      </w:r>
      <w:r w:rsidR="00857380" w:rsidRPr="00E42689">
        <w:t xml:space="preserve"> to the environment as a recursive group. </w:t>
      </w:r>
    </w:p>
    <w:p w:rsidR="00857380" w:rsidRDefault="007A1751" w:rsidP="008F04E6">
      <w:pPr>
        <w:pStyle w:val="List"/>
      </w:pPr>
      <w:r>
        <w:t>5.</w:t>
      </w:r>
      <w:r>
        <w:tab/>
      </w:r>
      <w:r w:rsidR="00C45D01">
        <w:t>Check the</w:t>
      </w:r>
      <w:r w:rsidR="00857380">
        <w:t xml:space="preserve"> members</w:t>
      </w:r>
      <w:r w:rsidR="004033A4">
        <w:t>, function</w:t>
      </w:r>
      <w:r w:rsidR="00CA6251">
        <w:t>,</w:t>
      </w:r>
      <w:r w:rsidR="004033A4">
        <w:t xml:space="preserve"> and value definitions </w:t>
      </w:r>
      <w:r w:rsidR="00857380">
        <w:t>in order</w:t>
      </w:r>
      <w:r w:rsidR="00C45D01">
        <w:t xml:space="preserve"> and </w:t>
      </w:r>
      <w:r w:rsidR="00857380">
        <w:t>apply incremental generalization.</w:t>
      </w:r>
    </w:p>
    <w:p w:rsidR="00487D68" w:rsidRDefault="00487D68" w:rsidP="008F04E6">
      <w:pPr>
        <w:pStyle w:val="Le"/>
      </w:pPr>
    </w:p>
    <w:p w:rsidR="00857380" w:rsidRPr="00497D56" w:rsidRDefault="00C45D01" w:rsidP="00857380">
      <w:r>
        <w:t>In the context in which t</w:t>
      </w:r>
      <w:r w:rsidR="00857380" w:rsidRPr="00715D2B">
        <w:t>ype definitions are checked</w:t>
      </w:r>
      <w:r>
        <w:t xml:space="preserve">, </w:t>
      </w:r>
      <w:r w:rsidR="00857380" w:rsidRPr="00715D2B">
        <w:t xml:space="preserve">the type definition itself is in scope, as are all members and other accessible functionality of the type. This </w:t>
      </w:r>
      <w:r w:rsidR="00414A0E">
        <w:t>context</w:t>
      </w:r>
      <w:r w:rsidR="00857380" w:rsidRPr="00497D56">
        <w:t xml:space="preserve"> </w:t>
      </w:r>
      <w:r w:rsidR="00857380" w:rsidRPr="00110BB5">
        <w:t>enables recursive references to the accessible static content of a type</w:t>
      </w:r>
      <w:r w:rsidR="00414A0E">
        <w:t>. It also enables</w:t>
      </w:r>
      <w:r w:rsidR="00857380" w:rsidRPr="00110BB5">
        <w:t xml:space="preserve"> recursive references to the accessible properties of an</w:t>
      </w:r>
      <w:r>
        <w:t>y</w:t>
      </w:r>
      <w:r w:rsidR="00857380" w:rsidRPr="00110BB5">
        <w:t xml:space="preserve"> object </w:t>
      </w:r>
      <w:r w:rsidR="00414A0E">
        <w:t>that has the same</w:t>
      </w:r>
      <w:r w:rsidR="00857380" w:rsidRPr="00497D56">
        <w:t xml:space="preserve"> type </w:t>
      </w:r>
      <w:r w:rsidR="00857380" w:rsidRPr="00391D69">
        <w:t xml:space="preserve">as the type definition or </w:t>
      </w:r>
      <w:r w:rsidR="00414A0E">
        <w:t>a related type</w:t>
      </w:r>
      <w:r w:rsidR="00857380" w:rsidRPr="00715D2B">
        <w:t>.</w:t>
      </w:r>
    </w:p>
    <w:p w:rsidR="00966667" w:rsidRDefault="00857380" w:rsidP="008F04E6">
      <w:r w:rsidRPr="00110BB5">
        <w:t>In more detail, g</w:t>
      </w:r>
      <w:r w:rsidR="006B52C5" w:rsidRPr="00391D69">
        <w:t xml:space="preserve">iven an initial environment </w:t>
      </w:r>
      <w:r w:rsidR="006B52C5" w:rsidRPr="00355E9F">
        <w:rPr>
          <w:rStyle w:val="CodeInlineItalic"/>
        </w:rPr>
        <w:t>env</w:t>
      </w:r>
      <w:r w:rsidR="006B52C5" w:rsidRPr="00E42689">
        <w:t xml:space="preserve">, a type definition group is checked as </w:t>
      </w:r>
      <w:r w:rsidR="00966667">
        <w:t>described in the following paragraphs.</w:t>
      </w:r>
    </w:p>
    <w:p w:rsidR="00966667" w:rsidRDefault="00966667" w:rsidP="008F04E6">
      <w:r>
        <w:t xml:space="preserve">First, </w:t>
      </w:r>
      <w:r w:rsidR="003C008E">
        <w:t xml:space="preserve">check </w:t>
      </w:r>
      <w:r>
        <w:t>the individual type definitions. F</w:t>
      </w:r>
      <w:r w:rsidR="00CC2229">
        <w:t>or each type</w:t>
      </w:r>
      <w:r w:rsidR="00CC2229" w:rsidRPr="00CC2229">
        <w:t xml:space="preserve"> </w:t>
      </w:r>
      <w:r w:rsidR="00CC2229" w:rsidRPr="006B52C5">
        <w:t>definition</w:t>
      </w:r>
      <w:r>
        <w:t>:</w:t>
      </w:r>
      <w:r w:rsidR="00CC2229">
        <w:t xml:space="preserve"> </w:t>
      </w:r>
    </w:p>
    <w:p w:rsidR="00FB44E3" w:rsidRDefault="00966667" w:rsidP="008F04E6">
      <w:pPr>
        <w:pStyle w:val="List"/>
      </w:pPr>
      <w:r>
        <w:t>1.</w:t>
      </w:r>
      <w:r>
        <w:tab/>
        <w:t xml:space="preserve">Determine </w:t>
      </w:r>
      <w:r w:rsidR="00CC2229">
        <w:t>the</w:t>
      </w:r>
      <w:r w:rsidR="006B52C5" w:rsidRPr="006B52C5">
        <w:t xml:space="preserve"> number</w:t>
      </w:r>
      <w:r w:rsidR="00FB44E3">
        <w:t>, names</w:t>
      </w:r>
      <w:r w:rsidR="00803A31">
        <w:t>,</w:t>
      </w:r>
      <w:r w:rsidR="00FB44E3">
        <w:t xml:space="preserve"> and sorts </w:t>
      </w:r>
      <w:r w:rsidR="006B52C5" w:rsidRPr="006B52C5">
        <w:t>of generic arguments</w:t>
      </w:r>
      <w:r w:rsidR="00E766ED">
        <w:t xml:space="preserve"> of the type definition.</w:t>
      </w:r>
    </w:p>
    <w:p w:rsidR="007579B8" w:rsidRDefault="005251EB" w:rsidP="008F04E6">
      <w:pPr>
        <w:pStyle w:val="BulletList2"/>
      </w:pPr>
      <w:r w:rsidRPr="00CC2229">
        <w:t xml:space="preserve">For each generic argument, if a </w:t>
      </w:r>
      <w:r w:rsidRPr="00A36D36">
        <w:rPr>
          <w:rStyle w:val="CodeInline"/>
        </w:rPr>
        <w:t>Measure</w:t>
      </w:r>
      <w:r w:rsidRPr="00497D56">
        <w:t xml:space="preserve"> </w:t>
      </w:r>
      <w:r w:rsidR="002D0AC8" w:rsidRPr="00110BB5">
        <w:t>attribute</w:t>
      </w:r>
      <w:r w:rsidR="00693CC1">
        <w:fldChar w:fldCharType="begin"/>
      </w:r>
      <w:r w:rsidR="00414A0E">
        <w:instrText xml:space="preserve"> XE "</w:instrText>
      </w:r>
      <w:r w:rsidR="00414A0E" w:rsidRPr="002223E0">
        <w:instrText>attributes:Measure</w:instrText>
      </w:r>
      <w:r w:rsidR="00414A0E">
        <w:instrText xml:space="preserve">" </w:instrText>
      </w:r>
      <w:r w:rsidR="00693CC1">
        <w:fldChar w:fldCharType="end"/>
      </w:r>
      <w:r w:rsidR="002D0AC8" w:rsidRPr="00497D56">
        <w:t xml:space="preserve"> </w:t>
      </w:r>
      <w:r w:rsidRPr="00110BB5">
        <w:t>is present</w:t>
      </w:r>
      <w:r w:rsidR="00803A31" w:rsidRPr="00391D69">
        <w:t>,</w:t>
      </w:r>
      <w:r w:rsidRPr="00391D69">
        <w:t xml:space="preserve"> </w:t>
      </w:r>
      <w:r w:rsidR="00C45D01">
        <w:t xml:space="preserve">mark </w:t>
      </w:r>
      <w:r w:rsidR="00CC2229" w:rsidRPr="00E42689">
        <w:t xml:space="preserve">the generic argument </w:t>
      </w:r>
      <w:r w:rsidR="001605EE" w:rsidRPr="00E42689">
        <w:t>as a measure param</w:t>
      </w:r>
      <w:r w:rsidR="001605EE">
        <w:t>eter</w:t>
      </w:r>
      <w:r w:rsidR="00693CC1">
        <w:fldChar w:fldCharType="begin"/>
      </w:r>
      <w:r w:rsidR="00A16A9E">
        <w:instrText xml:space="preserve"> XE "</w:instrText>
      </w:r>
      <w:r w:rsidR="00A16A9E" w:rsidRPr="00A16A9E">
        <w:instrText>measure parameters</w:instrText>
      </w:r>
      <w:r w:rsidR="00A16A9E">
        <w:instrText xml:space="preserve">" </w:instrText>
      </w:r>
      <w:r w:rsidR="00693CC1">
        <w:fldChar w:fldCharType="end"/>
      </w:r>
      <w:r w:rsidR="00CC2229">
        <w:t xml:space="preserve">. The generic arguments are initially inference parameters, </w:t>
      </w:r>
      <w:r w:rsidR="00740909">
        <w:t>and</w:t>
      </w:r>
      <w:r w:rsidR="00CC2229">
        <w:t xml:space="preserve"> additional constraints </w:t>
      </w:r>
      <w:r w:rsidR="00740909">
        <w:t xml:space="preserve">may be inferred for these </w:t>
      </w:r>
      <w:r w:rsidR="00CC2229">
        <w:t>parameters.</w:t>
      </w:r>
    </w:p>
    <w:p w:rsidR="00FB44E3" w:rsidRPr="00391D69" w:rsidRDefault="00FB44E3" w:rsidP="008F04E6">
      <w:pPr>
        <w:pStyle w:val="BulletList2"/>
      </w:pPr>
      <w:r>
        <w:t xml:space="preserve">For each type definition </w:t>
      </w:r>
      <w:r w:rsidRPr="00355E9F">
        <w:rPr>
          <w:rStyle w:val="CodeInlineItalic"/>
        </w:rPr>
        <w:t>T</w:t>
      </w:r>
      <w:r w:rsidRPr="00497D56">
        <w:t xml:space="preserve">, the subsequent steps use an environment </w:t>
      </w:r>
      <w:r w:rsidRPr="00355E9F">
        <w:rPr>
          <w:rStyle w:val="CodeInlineItalic"/>
        </w:rPr>
        <w:t>env</w:t>
      </w:r>
      <w:r w:rsidRPr="00391D69">
        <w:rPr>
          <w:rStyle w:val="CodeInline"/>
          <w:i/>
          <w:vertAlign w:val="subscript"/>
        </w:rPr>
        <w:t>T</w:t>
      </w:r>
      <w:r w:rsidRPr="00391D69">
        <w:t xml:space="preserve"> </w:t>
      </w:r>
      <w:r w:rsidR="00414A0E">
        <w:t xml:space="preserve">that is </w:t>
      </w:r>
      <w:r w:rsidRPr="00497D56">
        <w:t xml:space="preserve">produced by adding the </w:t>
      </w:r>
      <w:r w:rsidRPr="00110BB5">
        <w:t>type definition</w:t>
      </w:r>
      <w:r w:rsidRPr="00391D69">
        <w:t xml:space="preserve">s themselves and the generic arguments for </w:t>
      </w:r>
      <w:r w:rsidRPr="00355E9F">
        <w:rPr>
          <w:rStyle w:val="CodeInlineItalic"/>
        </w:rPr>
        <w:t>T</w:t>
      </w:r>
      <w:r w:rsidRPr="00497D56">
        <w:t xml:space="preserve"> to </w:t>
      </w:r>
      <w:r w:rsidRPr="00355E9F">
        <w:rPr>
          <w:rStyle w:val="CodeInlineItalic"/>
        </w:rPr>
        <w:t>env</w:t>
      </w:r>
      <w:r w:rsidRPr="00391D69">
        <w:t>.</w:t>
      </w:r>
    </w:p>
    <w:p w:rsidR="00CC2229" w:rsidRDefault="00C45D01" w:rsidP="008F04E6">
      <w:pPr>
        <w:pStyle w:val="List"/>
      </w:pPr>
      <w:r>
        <w:lastRenderedPageBreak/>
        <w:t>2.</w:t>
      </w:r>
      <w:r>
        <w:tab/>
      </w:r>
      <w:r w:rsidR="00966667">
        <w:t>D</w:t>
      </w:r>
      <w:r w:rsidR="00E766ED">
        <w:t xml:space="preserve">etermine </w:t>
      </w:r>
      <w:r w:rsidR="00CC2229">
        <w:t xml:space="preserve">the accessibility of the type </w:t>
      </w:r>
      <w:r w:rsidR="00CC2229" w:rsidRPr="006B52C5">
        <w:t>definition</w:t>
      </w:r>
      <w:r w:rsidR="00297520">
        <w:t>.</w:t>
      </w:r>
    </w:p>
    <w:p w:rsidR="00CC2229" w:rsidRPr="00110BB5" w:rsidRDefault="00C45D01" w:rsidP="0000657C">
      <w:pPr>
        <w:pStyle w:val="List"/>
      </w:pPr>
      <w:r>
        <w:t>3.</w:t>
      </w:r>
      <w:r>
        <w:tab/>
      </w:r>
      <w:r w:rsidR="00966667">
        <w:t>D</w:t>
      </w:r>
      <w:r w:rsidR="00E766ED">
        <w:t xml:space="preserve">etermine and check </w:t>
      </w:r>
      <w:r w:rsidR="00CC2229">
        <w:t>t</w:t>
      </w:r>
      <w:r w:rsidR="00CC2229" w:rsidRPr="006B52C5">
        <w:t>he basic kind of</w:t>
      </w:r>
      <w:r w:rsidR="00CC2229">
        <w:t xml:space="preserve"> the </w:t>
      </w:r>
      <w:r w:rsidR="00CC2229" w:rsidRPr="006B52C5">
        <w:t xml:space="preserve">type definition, using </w:t>
      </w:r>
      <w:r w:rsidR="00CC2229" w:rsidRPr="00EB3490">
        <w:rPr>
          <w:rStyle w:val="Italic"/>
        </w:rPr>
        <w:t>Type Kind Inference</w:t>
      </w:r>
      <w:r w:rsidR="00CC2229" w:rsidRPr="006B52C5">
        <w:t xml:space="preserve"> if necessary (§</w:t>
      </w:r>
      <w:r w:rsidR="00E460A5">
        <w:fldChar w:fldCharType="begin"/>
      </w:r>
      <w:r w:rsidR="00E460A5">
        <w:instrText xml:space="preserve"> REF TypeKindInference \r \h  \* MERGEFORMAT </w:instrText>
      </w:r>
      <w:r w:rsidR="00E460A5">
        <w:fldChar w:fldCharType="separate"/>
      </w:r>
      <w:r w:rsidR="00D01C3D">
        <w:t>8.2</w:t>
      </w:r>
      <w:r w:rsidR="00E460A5">
        <w:fldChar w:fldCharType="end"/>
      </w:r>
      <w:r w:rsidR="00CC2229" w:rsidRPr="00497D56">
        <w:t>).</w:t>
      </w:r>
    </w:p>
    <w:p w:rsidR="00CC2229" w:rsidRPr="00E42689" w:rsidRDefault="00C45D01" w:rsidP="008F04E6">
      <w:pPr>
        <w:pStyle w:val="List"/>
      </w:pPr>
      <w:r>
        <w:t>4.</w:t>
      </w:r>
      <w:r>
        <w:tab/>
      </w:r>
      <w:r w:rsidR="00966667">
        <w:t>M</w:t>
      </w:r>
      <w:r w:rsidR="00E766ED">
        <w:t xml:space="preserve">ark </w:t>
      </w:r>
      <w:r w:rsidR="00966667">
        <w:t>the type definition</w:t>
      </w:r>
      <w:r w:rsidR="00966667" w:rsidRPr="00E42689">
        <w:t xml:space="preserve"> </w:t>
      </w:r>
      <w:r w:rsidR="00E766ED" w:rsidRPr="00E42689">
        <w:t xml:space="preserve">as a measure type definition </w:t>
      </w:r>
      <w:r w:rsidR="00CC2229" w:rsidRPr="00E42689">
        <w:t xml:space="preserve">if a </w:t>
      </w:r>
      <w:r w:rsidR="00CC2229" w:rsidRPr="00A36D36">
        <w:rPr>
          <w:rStyle w:val="CodeInline"/>
        </w:rPr>
        <w:t>Measure</w:t>
      </w:r>
      <w:r w:rsidR="00CC2229" w:rsidRPr="00497D56">
        <w:t xml:space="preserve"> </w:t>
      </w:r>
      <w:r w:rsidR="002D0AC8" w:rsidRPr="00110BB5">
        <w:t xml:space="preserve">attribute </w:t>
      </w:r>
      <w:r w:rsidR="00CC2229" w:rsidRPr="00391D69">
        <w:t>is present</w:t>
      </w:r>
      <w:r w:rsidR="00A36D36" w:rsidRPr="00E42689">
        <w:t>.</w:t>
      </w:r>
    </w:p>
    <w:p w:rsidR="00FB44E3" w:rsidRDefault="00966667" w:rsidP="008F04E6">
      <w:pPr>
        <w:pStyle w:val="List"/>
      </w:pPr>
      <w:r>
        <w:t>5</w:t>
      </w:r>
      <w:r w:rsidR="00C45D01">
        <w:t>.</w:t>
      </w:r>
      <w:r w:rsidR="00C45D01">
        <w:tab/>
      </w:r>
      <w:r>
        <w:t>If the</w:t>
      </w:r>
      <w:r w:rsidR="00FB44E3">
        <w:t xml:space="preserve"> type</w:t>
      </w:r>
      <w:r w:rsidR="00FB44E3" w:rsidRPr="00CC2229">
        <w:t xml:space="preserve"> </w:t>
      </w:r>
      <w:r w:rsidR="00FB44E3" w:rsidRPr="006B52C5">
        <w:t>definition</w:t>
      </w:r>
      <w:r w:rsidR="00FB44E3">
        <w:t xml:space="preserve"> is generic, </w:t>
      </w:r>
      <w:r w:rsidR="00E766ED">
        <w:t xml:space="preserve">infer </w:t>
      </w:r>
      <w:r w:rsidR="00A76B3E">
        <w:t>whether the type definition support</w:t>
      </w:r>
      <w:r w:rsidR="00F95432">
        <w:t>s</w:t>
      </w:r>
      <w:r w:rsidR="00A76B3E">
        <w:t xml:space="preserve"> </w:t>
      </w:r>
      <w:r w:rsidR="00FB44E3" w:rsidRPr="00685A50">
        <w:t xml:space="preserve">equality </w:t>
      </w:r>
      <w:r w:rsidR="00FB44E3">
        <w:t>and</w:t>
      </w:r>
      <w:r w:rsidR="00A76B3E">
        <w:t>/or</w:t>
      </w:r>
      <w:r w:rsidR="00FB44E3">
        <w:t xml:space="preserve"> </w:t>
      </w:r>
      <w:r w:rsidR="00A36D36">
        <w:t>comparison</w:t>
      </w:r>
      <w:r w:rsidR="00FB44E3">
        <w:t xml:space="preserve">. </w:t>
      </w:r>
    </w:p>
    <w:p w:rsidR="00881EF1" w:rsidRDefault="00966667" w:rsidP="008F04E6">
      <w:pPr>
        <w:pStyle w:val="List"/>
      </w:pPr>
      <w:r>
        <w:t xml:space="preserve">6. </w:t>
      </w:r>
      <w:r>
        <w:tab/>
        <w:t>E</w:t>
      </w:r>
      <w:r w:rsidR="00E766ED">
        <w:t xml:space="preserve">laborate and add </w:t>
      </w:r>
      <w:r w:rsidR="00881EF1">
        <w:t>the explicit constraints for the generic parameters</w:t>
      </w:r>
      <w:r w:rsidR="00E766ED">
        <w:t xml:space="preserve"> of the type definition</w:t>
      </w:r>
      <w:r>
        <w:t>, and then generalize the</w:t>
      </w:r>
      <w:r w:rsidR="00881EF1">
        <w:t xml:space="preserve"> generic parameters</w:t>
      </w:r>
      <w:r>
        <w:t>. Inference</w:t>
      </w:r>
      <w:r w:rsidR="00881EF1">
        <w:t xml:space="preserve"> of additional constraints is </w:t>
      </w:r>
      <w:r>
        <w:t xml:space="preserve">not </w:t>
      </w:r>
      <w:r w:rsidR="00881EF1">
        <w:t>permitted.</w:t>
      </w:r>
      <w:r w:rsidR="00FD0722">
        <w:t xml:space="preserve"> </w:t>
      </w:r>
    </w:p>
    <w:p w:rsidR="00CC2229" w:rsidRPr="00E42689" w:rsidRDefault="00966667" w:rsidP="008F04E6">
      <w:pPr>
        <w:pStyle w:val="List"/>
      </w:pPr>
      <w:r>
        <w:t>7.</w:t>
      </w:r>
      <w:r>
        <w:tab/>
        <w:t>If the</w:t>
      </w:r>
      <w:r w:rsidR="00CC2229">
        <w:t xml:space="preserve"> type</w:t>
      </w:r>
      <w:r w:rsidR="00CC2229" w:rsidRPr="00CC2229">
        <w:t xml:space="preserve"> </w:t>
      </w:r>
      <w:r w:rsidR="00CC2229" w:rsidRPr="006B52C5">
        <w:t>definition</w:t>
      </w:r>
      <w:r w:rsidR="00B155D3">
        <w:t xml:space="preserve"> </w:t>
      </w:r>
      <w:r w:rsidR="00B155D3" w:rsidRPr="00497D56">
        <w:t xml:space="preserve">is </w:t>
      </w:r>
      <w:r w:rsidR="00CC2229" w:rsidRPr="00110BB5">
        <w:t>a type abbreviation</w:t>
      </w:r>
      <w:r w:rsidR="00B155D3" w:rsidRPr="00391D69">
        <w:t xml:space="preserve">, </w:t>
      </w:r>
      <w:r w:rsidR="00E766ED">
        <w:t xml:space="preserve">elaborate and establish </w:t>
      </w:r>
      <w:r w:rsidR="006B52C5" w:rsidRPr="00391D69">
        <w:t>the type being abbreviated</w:t>
      </w:r>
      <w:r w:rsidR="006B52C5" w:rsidRPr="00E42689">
        <w:t>.</w:t>
      </w:r>
      <w:r w:rsidR="00CC2229" w:rsidRPr="00E42689">
        <w:t xml:space="preserve"> </w:t>
      </w:r>
    </w:p>
    <w:p w:rsidR="00B155D3" w:rsidRDefault="00966667" w:rsidP="008F04E6">
      <w:pPr>
        <w:pStyle w:val="List"/>
      </w:pPr>
      <w:r>
        <w:t>8.</w:t>
      </w:r>
      <w:r>
        <w:tab/>
        <w:t>Check</w:t>
      </w:r>
      <w:r w:rsidR="00E766ED">
        <w:t xml:space="preserve"> and </w:t>
      </w:r>
      <w:r>
        <w:t xml:space="preserve">elaborate </w:t>
      </w:r>
      <w:r w:rsidR="00E766ED">
        <w:t xml:space="preserve">any </w:t>
      </w:r>
      <w:r w:rsidR="006B52C5" w:rsidRPr="006B52C5">
        <w:t>base</w:t>
      </w:r>
      <w:r w:rsidR="00B155D3">
        <w:t xml:space="preserve"> types and implemented interfaces</w:t>
      </w:r>
      <w:r w:rsidR="00E766ED">
        <w:t>.</w:t>
      </w:r>
    </w:p>
    <w:p w:rsidR="00063BCE" w:rsidRPr="00063BCE" w:rsidRDefault="00966667" w:rsidP="008F04E6">
      <w:pPr>
        <w:pStyle w:val="List"/>
      </w:pPr>
      <w:r>
        <w:t>9.</w:t>
      </w:r>
      <w:r>
        <w:tab/>
        <w:t>If the</w:t>
      </w:r>
      <w:r w:rsidR="00063BCE">
        <w:t xml:space="preserve"> type</w:t>
      </w:r>
      <w:r w:rsidR="00063BCE" w:rsidRPr="00CC2229">
        <w:t xml:space="preserve"> </w:t>
      </w:r>
      <w:r w:rsidR="00063BCE" w:rsidRPr="006B52C5">
        <w:t>definition</w:t>
      </w:r>
      <w:r w:rsidR="00063BCE">
        <w:t xml:space="preserve"> is a type abbreviation, check </w:t>
      </w:r>
      <w:r w:rsidR="00A16A9E">
        <w:t xml:space="preserve">that </w:t>
      </w:r>
      <w:r w:rsidR="00063BCE">
        <w:t xml:space="preserve">the type abbreviation is </w:t>
      </w:r>
      <w:r w:rsidR="00E766ED">
        <w:t xml:space="preserve">not </w:t>
      </w:r>
      <w:r w:rsidR="00063BCE">
        <w:t>cyclic</w:t>
      </w:r>
      <w:r w:rsidR="00063BCE" w:rsidRPr="006B52C5">
        <w:t>.</w:t>
      </w:r>
      <w:r w:rsidR="00063BCE">
        <w:t xml:space="preserve"> </w:t>
      </w:r>
    </w:p>
    <w:p w:rsidR="00A76B3E" w:rsidRPr="00E42689" w:rsidRDefault="00966667" w:rsidP="008F04E6">
      <w:pPr>
        <w:pStyle w:val="List"/>
      </w:pPr>
      <w:r>
        <w:t>10.</w:t>
      </w:r>
      <w:r>
        <w:tab/>
        <w:t>C</w:t>
      </w:r>
      <w:r w:rsidR="00E766ED">
        <w:t xml:space="preserve">heck </w:t>
      </w:r>
      <w:r w:rsidR="00A16A9E">
        <w:t xml:space="preserve">whether </w:t>
      </w:r>
      <w:r w:rsidR="00A76B3E">
        <w:t>the type definition has a single, zero-argument constructor</w:t>
      </w:r>
      <w:r w:rsidR="00E766ED">
        <w:t xml:space="preserve">, and hence forms </w:t>
      </w:r>
      <w:r w:rsidR="00A16A9E">
        <w:t xml:space="preserve">a </w:t>
      </w:r>
      <w:r w:rsidR="00E766ED">
        <w:t>type that satisfies the default constructor constraint.</w:t>
      </w:r>
    </w:p>
    <w:p w:rsidR="00CC2229" w:rsidRDefault="00966667" w:rsidP="008F04E6">
      <w:pPr>
        <w:pStyle w:val="List"/>
      </w:pPr>
      <w:r>
        <w:t>11.</w:t>
      </w:r>
      <w:r>
        <w:tab/>
        <w:t>R</w:t>
      </w:r>
      <w:r w:rsidR="00E766ED">
        <w:t xml:space="preserve">echeck </w:t>
      </w:r>
      <w:r w:rsidR="00CC2229" w:rsidRPr="00E42689">
        <w:t xml:space="preserve">the following </w:t>
      </w:r>
      <w:r>
        <w:t>to ensure that</w:t>
      </w:r>
      <w:r w:rsidR="00CC2229">
        <w:t xml:space="preserve"> constraint</w:t>
      </w:r>
      <w:r>
        <w:t>s are</w:t>
      </w:r>
      <w:r w:rsidR="00CC2229">
        <w:t xml:space="preserve"> consist:</w:t>
      </w:r>
    </w:p>
    <w:p w:rsidR="00CC2229" w:rsidRPr="00497D56" w:rsidRDefault="00CC2229" w:rsidP="008F04E6">
      <w:pPr>
        <w:pStyle w:val="BulletList2"/>
      </w:pPr>
      <w:r>
        <w:t>T</w:t>
      </w:r>
      <w:r w:rsidRPr="006B52C5">
        <w:t xml:space="preserve">he type </w:t>
      </w:r>
      <w:r>
        <w:t>being abbreviated, if any</w:t>
      </w:r>
      <w:r w:rsidR="00414A0E">
        <w:t>.</w:t>
      </w:r>
    </w:p>
    <w:p w:rsidR="00FD0722" w:rsidRPr="00497D56" w:rsidRDefault="00FD0722" w:rsidP="008F04E6">
      <w:pPr>
        <w:pStyle w:val="BulletList2"/>
      </w:pPr>
      <w:r w:rsidRPr="00110BB5">
        <w:t>The explicit constrai</w:t>
      </w:r>
      <w:r w:rsidRPr="00391D69">
        <w:t>nts for any generic parameters, if any</w:t>
      </w:r>
      <w:r w:rsidR="00414A0E">
        <w:t>.</w:t>
      </w:r>
    </w:p>
    <w:p w:rsidR="00CC2229" w:rsidRPr="00497D56" w:rsidRDefault="00CC2229" w:rsidP="008F04E6">
      <w:pPr>
        <w:pStyle w:val="BulletList2"/>
      </w:pPr>
      <w:r w:rsidRPr="00110BB5">
        <w:t xml:space="preserve">The </w:t>
      </w:r>
      <w:r w:rsidRPr="00391D69">
        <w:t xml:space="preserve">types and constraints occurring in the </w:t>
      </w:r>
      <w:r w:rsidR="00FD0722" w:rsidRPr="00391D69">
        <w:t xml:space="preserve">base types and </w:t>
      </w:r>
      <w:r w:rsidRPr="00E42689">
        <w:t>implemented interfaces</w:t>
      </w:r>
      <w:r w:rsidR="00FD0722" w:rsidRPr="00E42689">
        <w:t>, if any</w:t>
      </w:r>
      <w:r w:rsidR="00414A0E">
        <w:t>.</w:t>
      </w:r>
    </w:p>
    <w:p w:rsidR="00FD0722" w:rsidRPr="00391D69" w:rsidRDefault="00966667" w:rsidP="008F04E6">
      <w:pPr>
        <w:pStyle w:val="List"/>
      </w:pPr>
      <w:r>
        <w:t>12.</w:t>
      </w:r>
      <w:r>
        <w:tab/>
        <w:t>D</w:t>
      </w:r>
      <w:r w:rsidR="00E766ED">
        <w:t xml:space="preserve">etermine </w:t>
      </w:r>
      <w:r>
        <w:t xml:space="preserve">the </w:t>
      </w:r>
      <w:r w:rsidR="00FD0722" w:rsidRPr="00110BB5">
        <w:t>union cases, fields</w:t>
      </w:r>
      <w:r w:rsidR="004E7533">
        <w:t>,</w:t>
      </w:r>
      <w:r w:rsidR="00FD0722" w:rsidRPr="00497D56">
        <w:t xml:space="preserve"> and abstract members</w:t>
      </w:r>
      <w:r w:rsidR="00E766ED">
        <w:t xml:space="preserve">, if any, </w:t>
      </w:r>
      <w:r>
        <w:t>of the type definition. Check and elaborate</w:t>
      </w:r>
      <w:r w:rsidR="00E766ED">
        <w:t xml:space="preserve"> the types </w:t>
      </w:r>
      <w:r>
        <w:t xml:space="preserve">that the union cases, fields, and abstract members include. </w:t>
      </w:r>
    </w:p>
    <w:p w:rsidR="004A2C34" w:rsidRPr="00E42689" w:rsidRDefault="00966667" w:rsidP="008F04E6">
      <w:pPr>
        <w:pStyle w:val="List"/>
      </w:pPr>
      <w:r>
        <w:t>13.</w:t>
      </w:r>
      <w:r>
        <w:tab/>
        <w:t>M</w:t>
      </w:r>
      <w:r w:rsidR="00A16A9E">
        <w:t xml:space="preserve">ake </w:t>
      </w:r>
      <w:r w:rsidR="004A2C34" w:rsidRPr="00E42689">
        <w:t xml:space="preserve">additional checks as defined elsewhere in this </w:t>
      </w:r>
      <w:r w:rsidR="00E766ED">
        <w:t>chapter</w:t>
      </w:r>
      <w:r w:rsidR="00A16A9E">
        <w:t>. F</w:t>
      </w:r>
      <w:r w:rsidR="004A2C34" w:rsidRPr="00E42689">
        <w:t xml:space="preserve">or example, </w:t>
      </w:r>
      <w:r w:rsidR="00A16A9E">
        <w:t xml:space="preserve">check </w:t>
      </w:r>
      <w:r w:rsidR="004A2C34" w:rsidRPr="00E42689">
        <w:t xml:space="preserve">that the </w:t>
      </w:r>
      <w:r w:rsidR="004A2C34" w:rsidRPr="00E766ED">
        <w:rPr>
          <w:rStyle w:val="CodeInline"/>
        </w:rPr>
        <w:t>AbstractClass</w:t>
      </w:r>
      <w:r w:rsidR="004A2C34" w:rsidRPr="00E42689">
        <w:t xml:space="preserve"> attribute </w:t>
      </w:r>
      <w:r w:rsidR="00A16A9E">
        <w:t>does not appear</w:t>
      </w:r>
      <w:r w:rsidR="004A2C34" w:rsidRPr="00E42689">
        <w:t xml:space="preserve"> on a union type.</w:t>
      </w:r>
    </w:p>
    <w:p w:rsidR="009D1232" w:rsidRPr="00391D69" w:rsidRDefault="00966667" w:rsidP="008F04E6">
      <w:pPr>
        <w:pStyle w:val="List"/>
      </w:pPr>
      <w:r>
        <w:t>14.</w:t>
      </w:r>
      <w:r>
        <w:tab/>
      </w:r>
      <w:r w:rsidR="009D1232" w:rsidRPr="00E42689">
        <w:t>For each type</w:t>
      </w:r>
      <w:r w:rsidR="009D1232" w:rsidRPr="00CC2229">
        <w:t xml:space="preserve"> </w:t>
      </w:r>
      <w:r w:rsidR="009D1232" w:rsidRPr="006B52C5">
        <w:t>definition</w:t>
      </w:r>
      <w:r w:rsidR="009D1232">
        <w:t xml:space="preserve"> </w:t>
      </w:r>
      <w:r w:rsidR="004E7533">
        <w:t xml:space="preserve">that </w:t>
      </w:r>
      <w:r w:rsidR="009D1232" w:rsidRPr="00497D56">
        <w:t>is a struct, class</w:t>
      </w:r>
      <w:r w:rsidR="004E7533">
        <w:t>,</w:t>
      </w:r>
      <w:r w:rsidR="009D1232" w:rsidRPr="00497D56">
        <w:t xml:space="preserve"> or interface, </w:t>
      </w:r>
      <w:r w:rsidR="00E766ED">
        <w:t xml:space="preserve">check that </w:t>
      </w:r>
      <w:r w:rsidR="009D1232" w:rsidRPr="00391D69">
        <w:t xml:space="preserve">the inheritance graph </w:t>
      </w:r>
      <w:r w:rsidR="00F95432" w:rsidRPr="00E42689">
        <w:t xml:space="preserve">and </w:t>
      </w:r>
      <w:r w:rsidR="009D1232" w:rsidRPr="00E42689">
        <w:t xml:space="preserve">the struct-inclusion graph </w:t>
      </w:r>
      <w:r w:rsidR="00F95432">
        <w:t xml:space="preserve">are </w:t>
      </w:r>
      <w:r w:rsidR="00E766ED">
        <w:t>not</w:t>
      </w:r>
      <w:r w:rsidR="00F95432">
        <w:t xml:space="preserve"> </w:t>
      </w:r>
      <w:r w:rsidR="009D1232">
        <w:t>cyclic.</w:t>
      </w:r>
      <w:r w:rsidR="00F75C16">
        <w:t xml:space="preserve"> This check ensures that a struct does not contain itself and that a class or interface does not inherit from itself.</w:t>
      </w:r>
      <w:r w:rsidR="009D1232">
        <w:t xml:space="preserve"> This </w:t>
      </w:r>
      <w:r w:rsidR="004E7533">
        <w:t>check includes the following steps</w:t>
      </w:r>
      <w:r w:rsidR="009D1232" w:rsidRPr="00391D69">
        <w:t>:</w:t>
      </w:r>
    </w:p>
    <w:p w:rsidR="009D1232" w:rsidRPr="00497D56" w:rsidRDefault="009D1232" w:rsidP="008F04E6">
      <w:pPr>
        <w:pStyle w:val="ListParagraphA"/>
      </w:pPr>
      <w:r w:rsidRPr="00391D69">
        <w:t>Create a graph with one node for each type definition</w:t>
      </w:r>
      <w:r w:rsidR="004E7533">
        <w:t>.</w:t>
      </w:r>
    </w:p>
    <w:p w:rsidR="009D1232" w:rsidRPr="00110BB5" w:rsidRDefault="009D1232" w:rsidP="008F04E6">
      <w:pPr>
        <w:pStyle w:val="ListParagraphA"/>
      </w:pPr>
      <w:r w:rsidRPr="00110BB5">
        <w:t>Close the graph under edges</w:t>
      </w:r>
      <w:r w:rsidR="004E7533">
        <w:t>.</w:t>
      </w:r>
      <w:r w:rsidRPr="00497D56">
        <w:t xml:space="preserve"> </w:t>
      </w:r>
    </w:p>
    <w:p w:rsidR="009D1232" w:rsidRPr="00391D69" w:rsidRDefault="009D1232" w:rsidP="008F04E6">
      <w:pPr>
        <w:pStyle w:val="bulletlist20"/>
      </w:pPr>
      <w:r w:rsidRPr="00391D69">
        <w:t>(T, base-type-definition)</w:t>
      </w:r>
    </w:p>
    <w:p w:rsidR="009D1232" w:rsidRPr="00391D69" w:rsidRDefault="009D1232" w:rsidP="008F04E6">
      <w:pPr>
        <w:pStyle w:val="bulletlist20"/>
      </w:pPr>
      <w:r w:rsidRPr="00391D69">
        <w:t>(T, interface-type-definition)</w:t>
      </w:r>
    </w:p>
    <w:p w:rsidR="009D1232" w:rsidRDefault="009D1232" w:rsidP="008F04E6">
      <w:pPr>
        <w:pStyle w:val="bulletlist20"/>
      </w:pPr>
      <w:r w:rsidRPr="00391D69">
        <w:t>(T</w:t>
      </w:r>
      <w:r w:rsidRPr="00E42689">
        <w:rPr>
          <w:vertAlign w:val="subscript"/>
        </w:rPr>
        <w:t>1</w:t>
      </w:r>
      <w:r w:rsidRPr="00E42689">
        <w:t>, T</w:t>
      </w:r>
      <w:r w:rsidRPr="00E42689">
        <w:rPr>
          <w:vertAlign w:val="subscript"/>
        </w:rPr>
        <w:t>2</w:t>
      </w:r>
      <w:r>
        <w:t>) where T</w:t>
      </w:r>
      <w:r w:rsidRPr="009D1232">
        <w:rPr>
          <w:vertAlign w:val="subscript"/>
        </w:rPr>
        <w:t>1</w:t>
      </w:r>
      <w:r>
        <w:t xml:space="preserve"> is a struct and </w:t>
      </w:r>
      <w:r w:rsidR="006B3FC0">
        <w:t>T</w:t>
      </w:r>
      <w:r w:rsidR="006B3FC0" w:rsidRPr="009D1232">
        <w:rPr>
          <w:vertAlign w:val="subscript"/>
        </w:rPr>
        <w:t>2</w:t>
      </w:r>
      <w:r w:rsidR="006B3FC0">
        <w:t xml:space="preserve"> is a type that would store a value of type T</w:t>
      </w:r>
      <w:r w:rsidR="006B3FC0" w:rsidRPr="009D1232">
        <w:rPr>
          <w:vertAlign w:val="subscript"/>
        </w:rPr>
        <w:t>1</w:t>
      </w:r>
      <w:r w:rsidR="006B3FC0" w:rsidRPr="006B3FC0">
        <w:t xml:space="preserve"> </w:t>
      </w:r>
      <w:r w:rsidR="006B3FC0">
        <w:t>&lt;…&gt; for some instantia</w:t>
      </w:r>
      <w:r w:rsidR="003C008E">
        <w:t>t</w:t>
      </w:r>
      <w:r w:rsidR="006B3FC0">
        <w:t>ion. Here “X storing Y”</w:t>
      </w:r>
      <w:r w:rsidR="006B3FC0" w:rsidRPr="006B3FC0">
        <w:t xml:space="preserve"> </w:t>
      </w:r>
      <w:r w:rsidR="006B3FC0">
        <w:t>means</w:t>
      </w:r>
      <w:r w:rsidR="00F95432">
        <w:t xml:space="preserve"> that</w:t>
      </w:r>
      <w:r w:rsidR="006B3FC0" w:rsidRPr="006B3FC0">
        <w:t xml:space="preserve"> </w:t>
      </w:r>
      <w:r w:rsidR="006B3FC0">
        <w:t>X is Y or is a struct type with an instance field that stores Y.</w:t>
      </w:r>
    </w:p>
    <w:p w:rsidR="00353A20" w:rsidRDefault="006B3FC0" w:rsidP="008F04E6">
      <w:pPr>
        <w:pStyle w:val="ListParagraphA"/>
      </w:pPr>
      <w:r w:rsidRPr="00497D56">
        <w:t>Check for cycles</w:t>
      </w:r>
      <w:r w:rsidR="004E7533" w:rsidRPr="004E7533">
        <w:t>.</w:t>
      </w:r>
    </w:p>
    <w:p w:rsidR="009D1232" w:rsidRPr="00110BB5" w:rsidRDefault="009D1232" w:rsidP="008F04E6">
      <w:pPr>
        <w:pStyle w:val="ListParagraph"/>
      </w:pPr>
      <w:r w:rsidRPr="00110BB5">
        <w:lastRenderedPageBreak/>
        <w:t xml:space="preserve">The </w:t>
      </w:r>
      <w:r w:rsidR="006B3FC0" w:rsidRPr="00391D69">
        <w:t xml:space="preserve">special case of a struct </w:t>
      </w:r>
      <w:r w:rsidR="006B3FC0" w:rsidRPr="00353A20">
        <w:rPr>
          <w:rStyle w:val="CodeExampleChar"/>
          <w:lang w:val="en-GB"/>
        </w:rPr>
        <w:t>S&lt;</w:t>
      </w:r>
      <w:r w:rsidR="00740909" w:rsidRPr="00857E14">
        <w:rPr>
          <w:rStyle w:val="CodeExampleChar"/>
          <w:i/>
          <w:lang w:val="en-GB"/>
        </w:rPr>
        <w:t>typars</w:t>
      </w:r>
      <w:r w:rsidR="006B3FC0" w:rsidRPr="00353A20">
        <w:rPr>
          <w:rStyle w:val="CodeExampleChar"/>
          <w:lang w:val="en-GB"/>
        </w:rPr>
        <w:t>&gt;</w:t>
      </w:r>
      <w:r w:rsidR="006B3FC0" w:rsidRPr="00497D56">
        <w:t xml:space="preserve"> sto</w:t>
      </w:r>
      <w:r w:rsidR="006B3FC0" w:rsidRPr="00110BB5">
        <w:t xml:space="preserve">ring a static field of type </w:t>
      </w:r>
      <w:r w:rsidR="006B3FC0" w:rsidRPr="00353A20">
        <w:rPr>
          <w:rStyle w:val="CodeExampleChar"/>
          <w:lang w:val="en-GB"/>
        </w:rPr>
        <w:t>S&lt;</w:t>
      </w:r>
      <w:r w:rsidR="00740909" w:rsidRPr="002007F5">
        <w:rPr>
          <w:rStyle w:val="CodeExampleChar"/>
          <w:i/>
          <w:lang w:val="en-GB"/>
        </w:rPr>
        <w:t>typars</w:t>
      </w:r>
      <w:r w:rsidR="006B3FC0" w:rsidRPr="00353A20">
        <w:rPr>
          <w:rStyle w:val="CodeExampleChar"/>
          <w:lang w:val="en-GB"/>
        </w:rPr>
        <w:t>&gt;</w:t>
      </w:r>
      <w:r w:rsidR="006B3FC0" w:rsidRPr="00497D56">
        <w:t xml:space="preserve"> is allowed.</w:t>
      </w:r>
    </w:p>
    <w:p w:rsidR="0080051D" w:rsidRDefault="003C008E" w:rsidP="0000657C">
      <w:pPr>
        <w:pStyle w:val="List"/>
      </w:pPr>
      <w:r>
        <w:t>15.</w:t>
      </w:r>
      <w:r>
        <w:tab/>
      </w:r>
      <w:r w:rsidR="00A73BE1">
        <w:t>Collectively add the</w:t>
      </w:r>
      <w:r w:rsidR="00A73BE1" w:rsidRPr="00391D69">
        <w:t xml:space="preserve"> </w:t>
      </w:r>
      <w:r w:rsidR="00A73BE1">
        <w:t>e</w:t>
      </w:r>
      <w:r w:rsidR="00EA05FF" w:rsidRPr="00391D69">
        <w:t>laborated m</w:t>
      </w:r>
      <w:r w:rsidR="0080051D" w:rsidRPr="00391D69">
        <w:t>ember i</w:t>
      </w:r>
      <w:r w:rsidR="00AF2712" w:rsidRPr="00E42689">
        <w:t xml:space="preserve">tems </w:t>
      </w:r>
      <w:r w:rsidR="004E7533">
        <w:t xml:space="preserve">that </w:t>
      </w:r>
      <w:r w:rsidR="00AF2712" w:rsidRPr="00497D56">
        <w:t>represent</w:t>
      </w:r>
      <w:r w:rsidR="00AF2712" w:rsidRPr="00391D69">
        <w:t xml:space="preserve"> t</w:t>
      </w:r>
      <w:r w:rsidR="00CC2229" w:rsidRPr="00391D69">
        <w:t>he members for all new type definitions to the environment as a recu</w:t>
      </w:r>
      <w:r w:rsidR="00CC2229" w:rsidRPr="00E42689">
        <w:t>rsive group (§</w:t>
      </w:r>
      <w:r w:rsidR="00E460A5">
        <w:fldChar w:fldCharType="begin"/>
      </w:r>
      <w:r w:rsidR="00E460A5">
        <w:instrText xml:space="preserve"> REF Members \r \h  \* MERGEFORMAT </w:instrText>
      </w:r>
      <w:r w:rsidR="00E460A5">
        <w:fldChar w:fldCharType="separate"/>
      </w:r>
      <w:r w:rsidR="00D01C3D">
        <w:t>8.13</w:t>
      </w:r>
      <w:r w:rsidR="00E460A5">
        <w:fldChar w:fldCharType="end"/>
      </w:r>
      <w:r w:rsidR="0080051D">
        <w:t>), excluding interface implementation members.</w:t>
      </w:r>
    </w:p>
    <w:p w:rsidR="00CC2229" w:rsidRDefault="003C008E" w:rsidP="008F04E6">
      <w:pPr>
        <w:pStyle w:val="List"/>
      </w:pPr>
      <w:r>
        <w:t>16. If the</w:t>
      </w:r>
      <w:r w:rsidR="00AF2712">
        <w:t xml:space="preserve"> type definition </w:t>
      </w:r>
      <w:r>
        <w:t xml:space="preserve">has </w:t>
      </w:r>
      <w:r w:rsidR="00AF2712">
        <w:t xml:space="preserve">a primary constructor, </w:t>
      </w:r>
      <w:r w:rsidR="00A16A9E">
        <w:t xml:space="preserve">create </w:t>
      </w:r>
      <w:r w:rsidR="00AF2712">
        <w:t>a</w:t>
      </w:r>
      <w:r w:rsidR="0080051D">
        <w:t xml:space="preserve"> member item</w:t>
      </w:r>
      <w:r w:rsidR="00AF2712">
        <w:t xml:space="preserve"> </w:t>
      </w:r>
      <w:r w:rsidR="00A16A9E">
        <w:t>to</w:t>
      </w:r>
      <w:r w:rsidR="00AF2712">
        <w:t xml:space="preserve"> represent the primary constructor.</w:t>
      </w:r>
    </w:p>
    <w:p w:rsidR="00487D68" w:rsidRDefault="00487D68" w:rsidP="008F04E6">
      <w:pPr>
        <w:pStyle w:val="Le"/>
      </w:pPr>
    </w:p>
    <w:p w:rsidR="003C008E" w:rsidRDefault="003C008E" w:rsidP="008F04E6">
      <w:r>
        <w:t>After these steps are complete for each type definition, check the members. For each member:</w:t>
      </w:r>
    </w:p>
    <w:p w:rsidR="00AF2712" w:rsidRPr="003C008E" w:rsidRDefault="00EA05FF" w:rsidP="00C04A93">
      <w:pPr>
        <w:pStyle w:val="List"/>
        <w:numPr>
          <w:ilvl w:val="0"/>
          <w:numId w:val="9"/>
        </w:numPr>
      </w:pPr>
      <w:r w:rsidRPr="003C008E">
        <w:t xml:space="preserve">If the member is </w:t>
      </w:r>
      <w:r w:rsidR="0080051D" w:rsidRPr="003C008E">
        <w:t xml:space="preserve">in a generic type, </w:t>
      </w:r>
      <w:r w:rsidR="00A16A9E" w:rsidRPr="003C008E">
        <w:t xml:space="preserve">create </w:t>
      </w:r>
      <w:r w:rsidR="0080051D" w:rsidRPr="003C008E">
        <w:t xml:space="preserve">a copy of the type parameters for the generic type and </w:t>
      </w:r>
      <w:r w:rsidR="00A16A9E" w:rsidRPr="003C008E">
        <w:t xml:space="preserve">add the copy </w:t>
      </w:r>
      <w:r w:rsidR="0080051D" w:rsidRPr="003C008E">
        <w:t>to the environment for that member.</w:t>
      </w:r>
    </w:p>
    <w:p w:rsidR="0080051D" w:rsidRDefault="00EA05FF" w:rsidP="00C04A93">
      <w:pPr>
        <w:pStyle w:val="List"/>
        <w:numPr>
          <w:ilvl w:val="0"/>
          <w:numId w:val="9"/>
        </w:numPr>
      </w:pPr>
      <w:r>
        <w:t xml:space="preserve">If the member has </w:t>
      </w:r>
      <w:r w:rsidR="0080051D">
        <w:t>explicit type parameters,</w:t>
      </w:r>
      <w:r w:rsidR="00A16A9E">
        <w:t xml:space="preserve"> elaborate</w:t>
      </w:r>
      <w:r w:rsidR="0080051D">
        <w:t xml:space="preserve"> these type parameters and any explicit constraints.</w:t>
      </w:r>
    </w:p>
    <w:p w:rsidR="0080051D" w:rsidRDefault="00EA05FF" w:rsidP="00C04A93">
      <w:pPr>
        <w:pStyle w:val="List"/>
        <w:numPr>
          <w:ilvl w:val="0"/>
          <w:numId w:val="9"/>
        </w:numPr>
      </w:pPr>
      <w:r>
        <w:t xml:space="preserve">If the member is an </w:t>
      </w:r>
      <w:r w:rsidR="0080051D">
        <w:t>override, default</w:t>
      </w:r>
      <w:r w:rsidR="003C008E">
        <w:t>,</w:t>
      </w:r>
      <w:r w:rsidR="0080051D">
        <w:t xml:space="preserve"> or interface implementation member, </w:t>
      </w:r>
      <w:r w:rsidR="00A16A9E">
        <w:t xml:space="preserve">apply </w:t>
      </w:r>
      <w:r w:rsidR="0080051D">
        <w:t>dispatch</w:t>
      </w:r>
      <w:r w:rsidR="00A16A9E">
        <w:t>-</w:t>
      </w:r>
      <w:r w:rsidR="0080051D">
        <w:t>slot inference.</w:t>
      </w:r>
    </w:p>
    <w:p w:rsidR="00EA05FF" w:rsidRDefault="00EA05FF" w:rsidP="00C04A93">
      <w:pPr>
        <w:pStyle w:val="List"/>
        <w:numPr>
          <w:ilvl w:val="0"/>
          <w:numId w:val="9"/>
        </w:numPr>
      </w:pPr>
      <w:r>
        <w:t xml:space="preserve">If the member has syntactic parameters, </w:t>
      </w:r>
      <w:r w:rsidR="00A16A9E">
        <w:t xml:space="preserve">assign an initial type to </w:t>
      </w:r>
      <w:r>
        <w:t xml:space="preserve">the elaborated member item based on the patterns </w:t>
      </w:r>
      <w:r w:rsidR="00A16A9E">
        <w:t xml:space="preserve">that </w:t>
      </w:r>
      <w:r>
        <w:t>sp</w:t>
      </w:r>
      <w:r w:rsidR="00C255FA">
        <w:t>ecify arguments for the members</w:t>
      </w:r>
      <w:r>
        <w:t>.</w:t>
      </w:r>
    </w:p>
    <w:p w:rsidR="0080051D" w:rsidRDefault="00EA05FF" w:rsidP="00C04A93">
      <w:pPr>
        <w:pStyle w:val="List"/>
        <w:numPr>
          <w:ilvl w:val="0"/>
          <w:numId w:val="9"/>
        </w:numPr>
      </w:pPr>
      <w:r>
        <w:t xml:space="preserve">If the member is an instance member, </w:t>
      </w:r>
      <w:r w:rsidR="00A16A9E">
        <w:t xml:space="preserve">assign </w:t>
      </w:r>
      <w:r>
        <w:t xml:space="preserve">a type </w:t>
      </w:r>
      <w:r w:rsidR="00A16A9E">
        <w:t xml:space="preserve">to </w:t>
      </w:r>
      <w:r>
        <w:t>the instance var</w:t>
      </w:r>
      <w:r w:rsidR="00C255FA">
        <w:t>iable</w:t>
      </w:r>
      <w:r>
        <w:t>.</w:t>
      </w:r>
    </w:p>
    <w:p w:rsidR="00487D68" w:rsidRDefault="00487D68" w:rsidP="008F04E6">
      <w:pPr>
        <w:pStyle w:val="Le"/>
      </w:pPr>
    </w:p>
    <w:p w:rsidR="00AF2712" w:rsidRDefault="003C008E" w:rsidP="00CA6251">
      <w:pPr>
        <w:pStyle w:val="List"/>
        <w:ind w:left="0" w:firstLine="0"/>
      </w:pPr>
      <w:r>
        <w:t xml:space="preserve">Finally, check </w:t>
      </w:r>
      <w:r w:rsidR="00A16A9E">
        <w:t>the</w:t>
      </w:r>
      <w:r w:rsidR="006B52C5" w:rsidRPr="006B52C5">
        <w:t xml:space="preserve"> </w:t>
      </w:r>
      <w:r w:rsidR="004033A4">
        <w:t>function, value</w:t>
      </w:r>
      <w:r w:rsidR="00CA6251">
        <w:t>,</w:t>
      </w:r>
      <w:r w:rsidR="004033A4">
        <w:t xml:space="preserve"> and </w:t>
      </w:r>
      <w:r w:rsidR="006B52C5" w:rsidRPr="006B52C5">
        <w:t>member</w:t>
      </w:r>
      <w:r w:rsidR="004033A4">
        <w:t xml:space="preserve"> definitions</w:t>
      </w:r>
      <w:r w:rsidR="006B52C5" w:rsidRPr="006B52C5">
        <w:t xml:space="preserve"> of each new type definition </w:t>
      </w:r>
      <w:r w:rsidR="00B155D3">
        <w:t>in order</w:t>
      </w:r>
      <w:r w:rsidR="00C255FA">
        <w:t xml:space="preserve"> as a recursive</w:t>
      </w:r>
      <w:r w:rsidR="004033A4">
        <w:t xml:space="preserve"> </w:t>
      </w:r>
      <w:r w:rsidR="00C255FA">
        <w:t>group.</w:t>
      </w:r>
    </w:p>
    <w:p w:rsidR="00A26F81" w:rsidRPr="00C77CDB" w:rsidRDefault="006B52C5" w:rsidP="00E104DD">
      <w:pPr>
        <w:pStyle w:val="Heading2"/>
      </w:pPr>
      <w:bookmarkStart w:id="2380" w:name="_Toc234048948"/>
      <w:bookmarkStart w:id="2381" w:name="_Toc234049522"/>
      <w:bookmarkStart w:id="2382" w:name="_Toc234054293"/>
      <w:bookmarkStart w:id="2383" w:name="_Toc234055416"/>
      <w:bookmarkStart w:id="2384" w:name="TypeKindInference"/>
      <w:bookmarkStart w:id="2385" w:name="_Toc257733640"/>
      <w:bookmarkStart w:id="2386" w:name="_Toc270597536"/>
      <w:bookmarkStart w:id="2387" w:name="_Toc439782397"/>
      <w:bookmarkEnd w:id="2380"/>
      <w:bookmarkEnd w:id="2381"/>
      <w:bookmarkEnd w:id="2382"/>
      <w:bookmarkEnd w:id="2383"/>
      <w:r w:rsidRPr="00391D69">
        <w:t>Type Kind Inference</w:t>
      </w:r>
      <w:bookmarkEnd w:id="2384"/>
      <w:bookmarkEnd w:id="2385"/>
      <w:bookmarkEnd w:id="2386"/>
      <w:bookmarkEnd w:id="2387"/>
    </w:p>
    <w:p w:rsidR="004E7533" w:rsidRDefault="003C008E" w:rsidP="004508A3">
      <w:pPr>
        <w:rPr>
          <w:lang w:eastAsia="en-GB"/>
        </w:rPr>
      </w:pPr>
      <w:r>
        <w:rPr>
          <w:lang w:eastAsia="en-GB"/>
        </w:rPr>
        <w:t xml:space="preserve">A </w:t>
      </w:r>
      <w:r w:rsidR="004E7533">
        <w:rPr>
          <w:lang w:eastAsia="en-GB"/>
        </w:rPr>
        <w:t>type that is</w:t>
      </w:r>
      <w:r w:rsidR="006B52C5" w:rsidRPr="00404279">
        <w:t xml:space="preserve"> </w:t>
      </w:r>
      <w:r w:rsidR="006B52C5" w:rsidRPr="006B52C5">
        <w:t>specified</w:t>
      </w:r>
      <w:r w:rsidR="00693CC1">
        <w:fldChar w:fldCharType="begin"/>
      </w:r>
      <w:r w:rsidR="00DD7899">
        <w:instrText xml:space="preserve"> </w:instrText>
      </w:r>
      <w:r w:rsidR="00DD7899" w:rsidRPr="003C008E">
        <w:instrText xml:space="preserve">XE "type </w:instrText>
      </w:r>
      <w:r w:rsidR="00DD7899" w:rsidRPr="008F04E6">
        <w:instrText>kind inference</w:instrText>
      </w:r>
      <w:r w:rsidR="00DD7899" w:rsidRPr="003C008E">
        <w:instrText>"</w:instrText>
      </w:r>
      <w:r w:rsidR="00DD7899">
        <w:instrText xml:space="preserve"> </w:instrText>
      </w:r>
      <w:r w:rsidR="00693CC1">
        <w:fldChar w:fldCharType="end"/>
      </w:r>
      <w:r w:rsidR="006B52C5" w:rsidRPr="006B52C5">
        <w:t xml:space="preserve"> </w:t>
      </w:r>
      <w:r w:rsidR="004E7533">
        <w:rPr>
          <w:lang w:eastAsia="en-GB"/>
        </w:rPr>
        <w:t>in one of the following ways</w:t>
      </w:r>
      <w:r>
        <w:rPr>
          <w:lang w:eastAsia="en-GB"/>
        </w:rPr>
        <w:t xml:space="preserve"> has an anonymous</w:t>
      </w:r>
      <w:r w:rsidRPr="00497D56">
        <w:t xml:space="preserve"> </w:t>
      </w:r>
      <w:r>
        <w:t>type kind</w:t>
      </w:r>
      <w:r w:rsidR="00693CC1">
        <w:fldChar w:fldCharType="begin"/>
      </w:r>
      <w:r>
        <w:instrText xml:space="preserve"> XE "</w:instrText>
      </w:r>
      <w:r w:rsidRPr="003773B4">
        <w:rPr>
          <w:lang w:eastAsia="en-GB"/>
        </w:rPr>
        <w:instrText>kind:</w:instrText>
      </w:r>
      <w:r w:rsidRPr="003773B4">
        <w:instrText>anonymous</w:instrText>
      </w:r>
      <w:r>
        <w:instrText xml:space="preserve">" </w:instrText>
      </w:r>
      <w:r w:rsidR="00693CC1">
        <w:fldChar w:fldCharType="end"/>
      </w:r>
      <w:r w:rsidR="004E7533">
        <w:rPr>
          <w:lang w:eastAsia="en-GB"/>
        </w:rPr>
        <w:t>:</w:t>
      </w:r>
    </w:p>
    <w:p w:rsidR="004E7533" w:rsidRDefault="004E7533" w:rsidP="008F04E6">
      <w:pPr>
        <w:pStyle w:val="BulletList"/>
      </w:pPr>
      <w:r>
        <w:t xml:space="preserve">By </w:t>
      </w:r>
      <w:r w:rsidR="006B52C5" w:rsidRPr="006B52C5">
        <w:t xml:space="preserve">using </w:t>
      </w:r>
      <w:r w:rsidR="006B52C5" w:rsidRPr="00497D56">
        <w:rPr>
          <w:rStyle w:val="CodeInline"/>
        </w:rPr>
        <w:t>begin</w:t>
      </w:r>
      <w:r w:rsidR="003C008E">
        <w:t xml:space="preserve"> and </w:t>
      </w:r>
      <w:r w:rsidR="006B52C5" w:rsidRPr="00497D56">
        <w:rPr>
          <w:rStyle w:val="CodeInline"/>
        </w:rPr>
        <w:t>end</w:t>
      </w:r>
      <w:r w:rsidR="006B52C5" w:rsidRPr="006B52C5">
        <w:t xml:space="preserve"> on the right</w:t>
      </w:r>
      <w:r w:rsidR="009749DA">
        <w:t>-</w:t>
      </w:r>
      <w:r w:rsidR="006B52C5" w:rsidRPr="006B52C5">
        <w:t>hand</w:t>
      </w:r>
      <w:r w:rsidR="00F91B2D">
        <w:t xml:space="preserve"> </w:t>
      </w:r>
      <w:r w:rsidR="006B52C5" w:rsidRPr="006B52C5">
        <w:t xml:space="preserve">side of the </w:t>
      </w:r>
      <w:r w:rsidR="006B52C5" w:rsidRPr="00497D56">
        <w:rPr>
          <w:rStyle w:val="CodeInline"/>
        </w:rPr>
        <w:t>=</w:t>
      </w:r>
      <w:r w:rsidR="006B52C5" w:rsidRPr="006B52C5">
        <w:t xml:space="preserve"> token</w:t>
      </w:r>
      <w:r w:rsidR="00CC7878">
        <w:t>.</w:t>
      </w:r>
      <w:r w:rsidR="006B52C5" w:rsidRPr="006B52C5">
        <w:t xml:space="preserve"> </w:t>
      </w:r>
    </w:p>
    <w:p w:rsidR="004E7533" w:rsidRDefault="004E7533" w:rsidP="008F04E6">
      <w:pPr>
        <w:pStyle w:val="BulletList"/>
      </w:pPr>
      <w:r>
        <w:t>In lightweight syntax, with an implicit</w:t>
      </w:r>
      <w:r w:rsidR="006B52C5" w:rsidRPr="006B52C5">
        <w:t xml:space="preserve"> </w:t>
      </w:r>
      <w:r w:rsidR="006B52C5" w:rsidRPr="00497D56">
        <w:rPr>
          <w:rStyle w:val="CodeInline"/>
        </w:rPr>
        <w:t>begin</w:t>
      </w:r>
      <w:r w:rsidR="006B52C5" w:rsidRPr="006B52C5">
        <w:t>/</w:t>
      </w:r>
      <w:r w:rsidR="006B52C5" w:rsidRPr="00497D56">
        <w:rPr>
          <w:rStyle w:val="CodeInline"/>
        </w:rPr>
        <w:t>end</w:t>
      </w:r>
      <w:r w:rsidR="00CC7878" w:rsidRPr="000F6DB3">
        <w:t>.</w:t>
      </w:r>
      <w:r w:rsidR="006B52C5" w:rsidRPr="006B52C5">
        <w:t xml:space="preserve"> </w:t>
      </w:r>
    </w:p>
    <w:p w:rsidR="004508A3" w:rsidRPr="00391D69" w:rsidRDefault="004E7533" w:rsidP="004508A3">
      <w:r>
        <w:rPr>
          <w:lang w:eastAsia="en-GB"/>
        </w:rPr>
        <w:t xml:space="preserve">F# infers </w:t>
      </w:r>
      <w:r w:rsidR="006B52C5" w:rsidRPr="00110BB5">
        <w:t xml:space="preserve">the </w:t>
      </w:r>
      <w:r w:rsidR="006B52C5" w:rsidRPr="00A73BE1">
        <w:t>kind</w:t>
      </w:r>
      <w:r w:rsidR="006B52C5" w:rsidRPr="00391D69">
        <w:t xml:space="preserve"> of </w:t>
      </w:r>
      <w:r>
        <w:rPr>
          <w:lang w:eastAsia="en-GB"/>
        </w:rPr>
        <w:t xml:space="preserve">an anonymous </w:t>
      </w:r>
      <w:r w:rsidR="006B52C5" w:rsidRPr="00110BB5">
        <w:t>type</w:t>
      </w:r>
      <w:r w:rsidR="00A73BE1">
        <w:t xml:space="preserve"> </w:t>
      </w:r>
      <w:r>
        <w:rPr>
          <w:lang w:eastAsia="en-GB"/>
        </w:rPr>
        <w:t>by applying the</w:t>
      </w:r>
      <w:r w:rsidR="006B52C5" w:rsidRPr="00110BB5">
        <w:t xml:space="preserve"> </w:t>
      </w:r>
      <w:r w:rsidR="006B52C5" w:rsidRPr="00E42689">
        <w:t>following rules</w:t>
      </w:r>
      <w:r w:rsidR="00D54089">
        <w:t>,</w:t>
      </w:r>
      <w:r w:rsidR="006B52C5" w:rsidRPr="00404279">
        <w:t xml:space="preserve"> </w:t>
      </w:r>
      <w:r w:rsidR="00460872">
        <w:rPr>
          <w:lang w:eastAsia="en-GB"/>
        </w:rPr>
        <w:t>in order</w:t>
      </w:r>
      <w:r w:rsidR="006B52C5" w:rsidRPr="00110BB5">
        <w:t>:</w:t>
      </w:r>
    </w:p>
    <w:p w:rsidR="004508A3" w:rsidRPr="00391D69" w:rsidRDefault="003C008E" w:rsidP="008F04E6">
      <w:pPr>
        <w:pStyle w:val="List"/>
      </w:pPr>
      <w:r>
        <w:t>1.</w:t>
      </w:r>
      <w:r>
        <w:tab/>
      </w:r>
      <w:r w:rsidR="006B52C5" w:rsidRPr="00391D69">
        <w:t xml:space="preserve">If the type has a </w:t>
      </w:r>
      <w:r w:rsidR="006B52C5" w:rsidRPr="00E42689">
        <w:rPr>
          <w:rStyle w:val="CodeInline"/>
        </w:rPr>
        <w:t>Class</w:t>
      </w:r>
      <w:r w:rsidR="002D0AC8" w:rsidRPr="00E42689">
        <w:t xml:space="preserve"> attribute,</w:t>
      </w:r>
      <w:r w:rsidR="006B52C5" w:rsidRPr="00E42689">
        <w:t xml:space="preserve"> </w:t>
      </w:r>
      <w:r w:rsidR="006B52C5" w:rsidRPr="006B52C5">
        <w:rPr>
          <w:rStyle w:val="CodeInline"/>
        </w:rPr>
        <w:t>Interfac</w:t>
      </w:r>
      <w:r w:rsidR="002D0AC8">
        <w:rPr>
          <w:rStyle w:val="CodeInline"/>
        </w:rPr>
        <w:t>e</w:t>
      </w:r>
      <w:r w:rsidR="006B52C5" w:rsidRPr="006B52C5">
        <w:t xml:space="preserve"> </w:t>
      </w:r>
      <w:r w:rsidR="002D0AC8">
        <w:t>attribute</w:t>
      </w:r>
      <w:r w:rsidR="004E7533">
        <w:t>,</w:t>
      </w:r>
      <w:r w:rsidR="002D0AC8" w:rsidRPr="00497D56">
        <w:t xml:space="preserve"> </w:t>
      </w:r>
      <w:r w:rsidR="006B52C5" w:rsidRPr="00110BB5">
        <w:t xml:space="preserve">or </w:t>
      </w:r>
      <w:r w:rsidR="006B52C5" w:rsidRPr="00391D69">
        <w:rPr>
          <w:rStyle w:val="CodeInline"/>
        </w:rPr>
        <w:t>Struct</w:t>
      </w:r>
      <w:r w:rsidR="006B52C5" w:rsidRPr="00391D69">
        <w:t xml:space="preserve"> </w:t>
      </w:r>
      <w:r w:rsidR="002D0AC8" w:rsidRPr="00E42689">
        <w:t>attribute</w:t>
      </w:r>
      <w:r w:rsidR="004E7533">
        <w:t xml:space="preserve">, this attribute </w:t>
      </w:r>
      <w:r w:rsidR="00D54089">
        <w:t>identifies</w:t>
      </w:r>
      <w:r w:rsidR="00D54089" w:rsidRPr="00391D69">
        <w:t xml:space="preserve"> </w:t>
      </w:r>
      <w:r w:rsidR="006B52C5" w:rsidRPr="00391D69">
        <w:t xml:space="preserve">the kind of the type. </w:t>
      </w:r>
    </w:p>
    <w:p w:rsidR="004508A3" w:rsidRPr="00110BB5" w:rsidRDefault="003C008E" w:rsidP="008F04E6">
      <w:pPr>
        <w:pStyle w:val="List"/>
      </w:pPr>
      <w:r>
        <w:t>2.</w:t>
      </w:r>
      <w:r>
        <w:tab/>
        <w:t>If</w:t>
      </w:r>
      <w:r w:rsidR="006B52C5" w:rsidRPr="00497D56">
        <w:t xml:space="preserve"> the type has any concrete elements</w:t>
      </w:r>
      <w:r>
        <w:t>, the type</w:t>
      </w:r>
      <w:r w:rsidR="006B52C5" w:rsidRPr="00497D56">
        <w:t xml:space="preserve"> is a class. Concrete elements are primary constructors, additional object constructors,</w:t>
      </w:r>
      <w:r w:rsidR="001621A4" w:rsidRPr="00110BB5">
        <w:t xml:space="preserve"> </w:t>
      </w:r>
      <w:r w:rsidR="004033A4">
        <w:t>function definitions, value definitions</w:t>
      </w:r>
      <w:r w:rsidR="006B52C5" w:rsidRPr="00391D69">
        <w:t>, non</w:t>
      </w:r>
      <w:r w:rsidR="001621A4" w:rsidRPr="00391D69">
        <w:t>-abstract</w:t>
      </w:r>
      <w:r w:rsidR="006B52C5" w:rsidRPr="00E42689">
        <w:t xml:space="preserve"> members</w:t>
      </w:r>
      <w:r>
        <w:t>,</w:t>
      </w:r>
      <w:r w:rsidR="006B52C5" w:rsidRPr="00E42689">
        <w:t xml:space="preserve"> </w:t>
      </w:r>
      <w:r w:rsidR="001621A4" w:rsidRPr="00E42689">
        <w:t>and</w:t>
      </w:r>
      <w:r w:rsidR="002C3363">
        <w:t xml:space="preserve"> any</w:t>
      </w:r>
      <w:r w:rsidR="006B52C5" w:rsidRPr="006B52C5">
        <w:t xml:space="preserve"> </w:t>
      </w:r>
      <w:r w:rsidR="006B52C5" w:rsidRPr="006B52C5">
        <w:rPr>
          <w:rStyle w:val="CodeInline"/>
        </w:rPr>
        <w:t>inherit</w:t>
      </w:r>
      <w:r w:rsidR="006B52C5" w:rsidRPr="006B52C5">
        <w:t xml:space="preserve"> declaration</w:t>
      </w:r>
      <w:r w:rsidR="00460872">
        <w:t>s</w:t>
      </w:r>
      <w:r w:rsidR="006B52C5" w:rsidRPr="00497D56">
        <w:t xml:space="preserve"> </w:t>
      </w:r>
      <w:r>
        <w:t>that have</w:t>
      </w:r>
      <w:r w:rsidRPr="00497D56">
        <w:t xml:space="preserve"> </w:t>
      </w:r>
      <w:r w:rsidR="006B52C5" w:rsidRPr="00497D56">
        <w:t>arguments.</w:t>
      </w:r>
    </w:p>
    <w:p w:rsidR="007579B8" w:rsidRPr="00391D69" w:rsidRDefault="003C008E" w:rsidP="008F04E6">
      <w:pPr>
        <w:pStyle w:val="List"/>
      </w:pPr>
      <w:r>
        <w:t>3.</w:t>
      </w:r>
      <w:r>
        <w:tab/>
      </w:r>
      <w:r w:rsidR="006B52C5" w:rsidRPr="00391D69">
        <w:t>Otherwise</w:t>
      </w:r>
      <w:r>
        <w:t>,</w:t>
      </w:r>
      <w:r w:rsidR="006B52C5" w:rsidRPr="00391D69">
        <w:t xml:space="preserve"> the type is an interface type.</w:t>
      </w:r>
    </w:p>
    <w:p w:rsidR="00487D68" w:rsidRDefault="00487D68" w:rsidP="008F04E6">
      <w:pPr>
        <w:pStyle w:val="Le"/>
      </w:pPr>
    </w:p>
    <w:p w:rsidR="006B6E21" w:rsidRDefault="006B52C5">
      <w:pPr>
        <w:keepNext/>
      </w:pPr>
      <w:r w:rsidRPr="00E42689">
        <w:t>For example:</w:t>
      </w:r>
    </w:p>
    <w:p w:rsidR="007B3A14" w:rsidRPr="00E42689" w:rsidRDefault="006B52C5" w:rsidP="007B3A14">
      <w:pPr>
        <w:pStyle w:val="CodeExample"/>
      </w:pPr>
      <w:r w:rsidRPr="00E42689">
        <w:t>// This is implicitly an interface</w:t>
      </w:r>
    </w:p>
    <w:p w:rsidR="007B3A14" w:rsidRPr="00F115D2" w:rsidRDefault="006B52C5" w:rsidP="007B3A14">
      <w:pPr>
        <w:pStyle w:val="CodeExample"/>
      </w:pPr>
      <w:r w:rsidRPr="00404279">
        <w:lastRenderedPageBreak/>
        <w:t>type IName =</w:t>
      </w:r>
    </w:p>
    <w:p w:rsidR="007B3A14" w:rsidRPr="00F115D2" w:rsidRDefault="006B52C5" w:rsidP="007B3A14">
      <w:pPr>
        <w:pStyle w:val="CodeExample"/>
      </w:pPr>
      <w:r w:rsidRPr="00404279">
        <w:t xml:space="preserve">    abstract Name : string</w:t>
      </w:r>
    </w:p>
    <w:p w:rsidR="007B3A14" w:rsidRPr="00F115D2" w:rsidRDefault="007B3A14" w:rsidP="007B3A14">
      <w:pPr>
        <w:pStyle w:val="CodeExample"/>
      </w:pPr>
    </w:p>
    <w:p w:rsidR="00792FD5" w:rsidRPr="00F115D2" w:rsidRDefault="006B52C5" w:rsidP="00792FD5">
      <w:pPr>
        <w:pStyle w:val="CodeExample"/>
      </w:pPr>
      <w:r w:rsidRPr="00404279">
        <w:t>// This is implicitly a class, because it has a constructor</w:t>
      </w:r>
    </w:p>
    <w:p w:rsidR="007B3A14" w:rsidRPr="00F115D2" w:rsidRDefault="006B52C5" w:rsidP="007B3A14">
      <w:pPr>
        <w:pStyle w:val="CodeExample"/>
      </w:pPr>
      <w:r w:rsidRPr="00404279">
        <w:t xml:space="preserve">type ConstantName(n:string) = </w:t>
      </w:r>
    </w:p>
    <w:p w:rsidR="007B3A14" w:rsidRPr="00F115D2" w:rsidRDefault="006B52C5" w:rsidP="007B3A14">
      <w:pPr>
        <w:pStyle w:val="CodeExample"/>
      </w:pPr>
      <w:r w:rsidRPr="00404279">
        <w:t xml:space="preserve">    member x.Name = n</w:t>
      </w:r>
    </w:p>
    <w:p w:rsidR="007B3A14" w:rsidRPr="00F115D2" w:rsidRDefault="007B3A14" w:rsidP="007B3A14">
      <w:pPr>
        <w:pStyle w:val="CodeExample"/>
      </w:pPr>
    </w:p>
    <w:p w:rsidR="007B3A14" w:rsidRPr="00F115D2" w:rsidRDefault="006B52C5" w:rsidP="007B3A14">
      <w:pPr>
        <w:pStyle w:val="CodeExample"/>
      </w:pPr>
      <w:r w:rsidRPr="00404279">
        <w:t>// This is implicitly a class, because it has a constructor</w:t>
      </w:r>
    </w:p>
    <w:p w:rsidR="007B3A14" w:rsidRPr="00F115D2" w:rsidRDefault="006B52C5" w:rsidP="007B3A14">
      <w:pPr>
        <w:pStyle w:val="CodeExample"/>
      </w:pPr>
      <w:r w:rsidRPr="00404279">
        <w:t xml:space="preserve">type AbstractName(n:string) = </w:t>
      </w:r>
    </w:p>
    <w:p w:rsidR="0061773B" w:rsidRPr="00F115D2" w:rsidRDefault="006B52C5">
      <w:pPr>
        <w:pStyle w:val="CodeExample"/>
      </w:pPr>
      <w:r w:rsidRPr="00404279">
        <w:t xml:space="preserve">    abstract Name : string </w:t>
      </w:r>
      <w:r w:rsidRPr="00404279">
        <w:br/>
        <w:t xml:space="preserve">    default x.Name = "&lt;no-name&gt;"</w:t>
      </w:r>
    </w:p>
    <w:p w:rsidR="007579B8" w:rsidRPr="00391D69" w:rsidRDefault="006B52C5">
      <w:r w:rsidRPr="006B52C5">
        <w:t>If a type is not an anonymous type</w:t>
      </w:r>
      <w:r w:rsidR="003C008E">
        <w:t>,</w:t>
      </w:r>
      <w:r w:rsidRPr="006B52C5">
        <w:t xml:space="preserve"> any use of the </w:t>
      </w:r>
      <w:r w:rsidRPr="006B52C5">
        <w:rPr>
          <w:rStyle w:val="CodeInline"/>
        </w:rPr>
        <w:t>Class</w:t>
      </w:r>
      <w:r w:rsidR="002D0AC8">
        <w:t xml:space="preserve"> attribute,</w:t>
      </w:r>
      <w:r w:rsidRPr="006B52C5">
        <w:t xml:space="preserve"> </w:t>
      </w:r>
      <w:r w:rsidRPr="006B52C5">
        <w:rPr>
          <w:rStyle w:val="CodeInline"/>
        </w:rPr>
        <w:t>Interface</w:t>
      </w:r>
      <w:r w:rsidRPr="006B52C5">
        <w:t xml:space="preserve"> </w:t>
      </w:r>
      <w:r w:rsidR="002D0AC8">
        <w:t>attribute</w:t>
      </w:r>
      <w:r w:rsidR="00CC7878">
        <w:t>,</w:t>
      </w:r>
      <w:r w:rsidR="002D0AC8">
        <w:t xml:space="preserve"> </w:t>
      </w:r>
      <w:r w:rsidRPr="006B52C5">
        <w:t xml:space="preserve">or </w:t>
      </w:r>
      <w:r w:rsidRPr="006B52C5">
        <w:rPr>
          <w:rStyle w:val="CodeInline"/>
        </w:rPr>
        <w:t>Struct</w:t>
      </w:r>
      <w:r w:rsidR="002D0AC8">
        <w:t xml:space="preserve"> attribute</w:t>
      </w:r>
      <w:r w:rsidRPr="006B52C5">
        <w:t xml:space="preserve"> must match the </w:t>
      </w:r>
      <w:r w:rsidRPr="006B52C5">
        <w:rPr>
          <w:rStyle w:val="CodeInline"/>
        </w:rPr>
        <w:t>class</w:t>
      </w:r>
      <w:r w:rsidRPr="006B52C5">
        <w:t>/</w:t>
      </w:r>
      <w:r w:rsidRPr="006B52C5">
        <w:rPr>
          <w:rStyle w:val="CodeInline"/>
        </w:rPr>
        <w:t>end</w:t>
      </w:r>
      <w:r w:rsidRPr="006B52C5">
        <w:t xml:space="preserve">, </w:t>
      </w:r>
      <w:r w:rsidRPr="006B52C5">
        <w:rPr>
          <w:rStyle w:val="CodeInline"/>
        </w:rPr>
        <w:t>interface</w:t>
      </w:r>
      <w:r w:rsidRPr="006B52C5">
        <w:t>/</w:t>
      </w:r>
      <w:r w:rsidRPr="006B52C5">
        <w:rPr>
          <w:rStyle w:val="CodeInline"/>
        </w:rPr>
        <w:t>end</w:t>
      </w:r>
      <w:r w:rsidR="00CC7878" w:rsidRPr="007D4FA0">
        <w:t>,</w:t>
      </w:r>
      <w:r w:rsidRPr="006B52C5">
        <w:t xml:space="preserve"> and </w:t>
      </w:r>
      <w:r w:rsidRPr="006B52C5">
        <w:rPr>
          <w:rStyle w:val="CodeInline"/>
        </w:rPr>
        <w:t>struct</w:t>
      </w:r>
      <w:r w:rsidRPr="006B52C5">
        <w:t>/</w:t>
      </w:r>
      <w:r w:rsidRPr="006B52C5">
        <w:rPr>
          <w:rStyle w:val="CodeInline"/>
        </w:rPr>
        <w:t>end</w:t>
      </w:r>
      <w:r w:rsidRPr="006B52C5">
        <w:t xml:space="preserve"> tokens</w:t>
      </w:r>
      <w:r w:rsidR="00253A88">
        <w:t>,</w:t>
      </w:r>
      <w:r w:rsidRPr="006B52C5">
        <w:t xml:space="preserve"> if </w:t>
      </w:r>
      <w:r w:rsidR="00460872">
        <w:rPr>
          <w:lang w:eastAsia="en-GB"/>
        </w:rPr>
        <w:t>such tokens are present</w:t>
      </w:r>
      <w:r w:rsidRPr="006B52C5">
        <w:rPr>
          <w:lang w:eastAsia="en-GB"/>
        </w:rPr>
        <w:t>.</w:t>
      </w:r>
      <w:r w:rsidRPr="00497D56">
        <w:t xml:space="preserve"> These attributes </w:t>
      </w:r>
      <w:r w:rsidR="00460872">
        <w:rPr>
          <w:lang w:eastAsia="en-GB"/>
        </w:rPr>
        <w:t>can</w:t>
      </w:r>
      <w:r w:rsidRPr="006B52C5">
        <w:rPr>
          <w:lang w:eastAsia="en-GB"/>
        </w:rPr>
        <w:t>not</w:t>
      </w:r>
      <w:r w:rsidRPr="00497D56">
        <w:t xml:space="preserve"> be used with other kinds of type definitions such as type abbreviation</w:t>
      </w:r>
      <w:r w:rsidR="00C41F6F">
        <w:t>s</w:t>
      </w:r>
      <w:r w:rsidRPr="00497D56">
        <w:t>, record, union</w:t>
      </w:r>
      <w:r w:rsidR="00CC7878">
        <w:t>,</w:t>
      </w:r>
      <w:r w:rsidRPr="00497D56">
        <w:t xml:space="preserve"> or enum ty</w:t>
      </w:r>
      <w:r w:rsidRPr="00110BB5">
        <w:t xml:space="preserve">pes. </w:t>
      </w:r>
    </w:p>
    <w:p w:rsidR="00A26F81" w:rsidRPr="00C77CDB" w:rsidRDefault="006B52C5" w:rsidP="00E104DD">
      <w:pPr>
        <w:pStyle w:val="Heading2"/>
      </w:pPr>
      <w:bookmarkStart w:id="2388" w:name="_Toc233338846"/>
      <w:bookmarkStart w:id="2389" w:name="_Toc233339625"/>
      <w:bookmarkStart w:id="2390" w:name="_Toc233340420"/>
      <w:bookmarkStart w:id="2391" w:name="_Toc233341365"/>
      <w:bookmarkStart w:id="2392" w:name="_Toc233338847"/>
      <w:bookmarkStart w:id="2393" w:name="_Toc233339626"/>
      <w:bookmarkStart w:id="2394" w:name="_Toc233340421"/>
      <w:bookmarkStart w:id="2395" w:name="_Toc233341366"/>
      <w:bookmarkStart w:id="2396" w:name="_Toc233338848"/>
      <w:bookmarkStart w:id="2397" w:name="_Toc233339627"/>
      <w:bookmarkStart w:id="2398" w:name="_Toc233340422"/>
      <w:bookmarkStart w:id="2399" w:name="_Toc233341367"/>
      <w:bookmarkStart w:id="2400" w:name="_Toc233338849"/>
      <w:bookmarkStart w:id="2401" w:name="_Toc233339628"/>
      <w:bookmarkStart w:id="2402" w:name="_Toc233340423"/>
      <w:bookmarkStart w:id="2403" w:name="_Toc233341368"/>
      <w:bookmarkStart w:id="2404" w:name="_Toc233338850"/>
      <w:bookmarkStart w:id="2405" w:name="_Toc233339629"/>
      <w:bookmarkStart w:id="2406" w:name="_Toc233340424"/>
      <w:bookmarkStart w:id="2407" w:name="_Toc233341369"/>
      <w:bookmarkStart w:id="2408" w:name="_Toc233338851"/>
      <w:bookmarkStart w:id="2409" w:name="_Toc233339630"/>
      <w:bookmarkStart w:id="2410" w:name="_Toc233340425"/>
      <w:bookmarkStart w:id="2411" w:name="_Toc233341370"/>
      <w:bookmarkStart w:id="2412" w:name="_Toc233338852"/>
      <w:bookmarkStart w:id="2413" w:name="_Toc233339631"/>
      <w:bookmarkStart w:id="2414" w:name="_Toc233340426"/>
      <w:bookmarkStart w:id="2415" w:name="_Toc233341371"/>
      <w:bookmarkStart w:id="2416" w:name="_Toc233338853"/>
      <w:bookmarkStart w:id="2417" w:name="_Toc233339632"/>
      <w:bookmarkStart w:id="2418" w:name="_Toc233340427"/>
      <w:bookmarkStart w:id="2419" w:name="_Toc233341372"/>
      <w:bookmarkStart w:id="2420" w:name="_Toc233338854"/>
      <w:bookmarkStart w:id="2421" w:name="_Toc233339633"/>
      <w:bookmarkStart w:id="2422" w:name="_Toc233340428"/>
      <w:bookmarkStart w:id="2423" w:name="_Toc233341373"/>
      <w:bookmarkStart w:id="2424" w:name="_Toc233338855"/>
      <w:bookmarkStart w:id="2425" w:name="_Toc233339634"/>
      <w:bookmarkStart w:id="2426" w:name="_Toc233340429"/>
      <w:bookmarkStart w:id="2427" w:name="_Toc233341374"/>
      <w:bookmarkStart w:id="2428" w:name="_Toc233338856"/>
      <w:bookmarkStart w:id="2429" w:name="_Toc233339635"/>
      <w:bookmarkStart w:id="2430" w:name="_Toc233340430"/>
      <w:bookmarkStart w:id="2431" w:name="_Toc233341375"/>
      <w:bookmarkStart w:id="2432" w:name="_Toc233338857"/>
      <w:bookmarkStart w:id="2433" w:name="_Toc233339636"/>
      <w:bookmarkStart w:id="2434" w:name="_Toc233340431"/>
      <w:bookmarkStart w:id="2435" w:name="_Toc233341376"/>
      <w:bookmarkStart w:id="2436" w:name="_Toc233338858"/>
      <w:bookmarkStart w:id="2437" w:name="_Toc233339637"/>
      <w:bookmarkStart w:id="2438" w:name="_Toc233340432"/>
      <w:bookmarkStart w:id="2439" w:name="_Toc233341377"/>
      <w:bookmarkStart w:id="2440" w:name="_Toc233338859"/>
      <w:bookmarkStart w:id="2441" w:name="_Toc233339638"/>
      <w:bookmarkStart w:id="2442" w:name="_Toc233340433"/>
      <w:bookmarkStart w:id="2443" w:name="_Toc233341378"/>
      <w:bookmarkStart w:id="2444" w:name="_Toc233338860"/>
      <w:bookmarkStart w:id="2445" w:name="_Toc233339639"/>
      <w:bookmarkStart w:id="2446" w:name="_Toc233340434"/>
      <w:bookmarkStart w:id="2447" w:name="_Toc233341379"/>
      <w:bookmarkStart w:id="2448" w:name="_Toc233338861"/>
      <w:bookmarkStart w:id="2449" w:name="_Toc233339640"/>
      <w:bookmarkStart w:id="2450" w:name="_Toc233340435"/>
      <w:bookmarkStart w:id="2451" w:name="_Toc233341380"/>
      <w:bookmarkStart w:id="2452" w:name="_Toc233338862"/>
      <w:bookmarkStart w:id="2453" w:name="_Toc233339641"/>
      <w:bookmarkStart w:id="2454" w:name="_Toc233340436"/>
      <w:bookmarkStart w:id="2455" w:name="_Toc233341381"/>
      <w:bookmarkStart w:id="2456" w:name="_Toc207705937"/>
      <w:bookmarkStart w:id="2457" w:name="_Toc257733641"/>
      <w:bookmarkStart w:id="2458" w:name="_Toc270597537"/>
      <w:bookmarkStart w:id="2459" w:name="TypeAbbreviations"/>
      <w:bookmarkStart w:id="2460" w:name="_Toc439782398"/>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r w:rsidRPr="00391D69">
        <w:t>Type Abbreviations</w:t>
      </w:r>
      <w:bookmarkEnd w:id="2456"/>
      <w:bookmarkEnd w:id="2457"/>
      <w:bookmarkEnd w:id="2458"/>
      <w:bookmarkEnd w:id="2460"/>
    </w:p>
    <w:bookmarkEnd w:id="2459"/>
    <w:p w:rsidR="00FE65A2" w:rsidRPr="00110BB5" w:rsidRDefault="006B52C5" w:rsidP="00FE65A2">
      <w:r w:rsidRPr="00E42689">
        <w:t>Type abbreviations</w:t>
      </w:r>
      <w:r w:rsidR="00693CC1">
        <w:rPr>
          <w:lang w:eastAsia="en-GB"/>
        </w:rPr>
        <w:fldChar w:fldCharType="begin"/>
      </w:r>
      <w:r w:rsidR="00460872">
        <w:instrText xml:space="preserve"> XE "</w:instrText>
      </w:r>
      <w:r w:rsidR="00460872" w:rsidRPr="00B2229A">
        <w:rPr>
          <w:lang w:eastAsia="en-GB"/>
        </w:rPr>
        <w:instrText>type abbreviations</w:instrText>
      </w:r>
      <w:r w:rsidR="00460872">
        <w:instrText xml:space="preserve">" </w:instrText>
      </w:r>
      <w:r w:rsidR="00693CC1">
        <w:rPr>
          <w:lang w:eastAsia="en-GB"/>
        </w:rPr>
        <w:fldChar w:fldCharType="end"/>
      </w:r>
      <w:r w:rsidRPr="00497D56">
        <w:t xml:space="preserve"> define new names for </w:t>
      </w:r>
      <w:r w:rsidR="00740909">
        <w:t xml:space="preserve">other </w:t>
      </w:r>
      <w:r w:rsidRPr="00497D56">
        <w:t>types</w:t>
      </w:r>
      <w:r w:rsidR="00693CC1">
        <w:rPr>
          <w:lang w:eastAsia="en-GB"/>
        </w:rPr>
        <w:fldChar w:fldCharType="begin"/>
      </w:r>
      <w:r w:rsidR="00460872">
        <w:instrText xml:space="preserve"> XE "</w:instrText>
      </w:r>
      <w:r w:rsidR="00460872" w:rsidRPr="00634662">
        <w:rPr>
          <w:lang w:eastAsia="en-GB"/>
        </w:rPr>
        <w:instrText>types:</w:instrText>
      </w:r>
      <w:r w:rsidR="00460872" w:rsidRPr="00634662">
        <w:instrText>renaming</w:instrText>
      </w:r>
      <w:r w:rsidR="00460872">
        <w:instrText xml:space="preserve">" </w:instrText>
      </w:r>
      <w:r w:rsidR="00693CC1">
        <w:rPr>
          <w:lang w:eastAsia="en-GB"/>
        </w:rPr>
        <w:fldChar w:fldCharType="end"/>
      </w:r>
      <w:r w:rsidRPr="006B52C5">
        <w:rPr>
          <w:lang w:eastAsia="en-GB"/>
        </w:rPr>
        <w:t>.</w:t>
      </w:r>
      <w:r w:rsidRPr="00497D56">
        <w:t xml:space="preserve"> For example:</w:t>
      </w:r>
    </w:p>
    <w:p w:rsidR="00FE65A2" w:rsidRPr="00391D69" w:rsidRDefault="006B52C5" w:rsidP="00FE65A2">
      <w:pPr>
        <w:pStyle w:val="CodeExample"/>
      </w:pPr>
      <w:r w:rsidRPr="00391D69">
        <w:t>type PairOfInt = int * int</w:t>
      </w:r>
    </w:p>
    <w:p w:rsidR="00792FD5" w:rsidRPr="00E42689" w:rsidRDefault="006B52C5" w:rsidP="00FE65A2">
      <w:r w:rsidRPr="00497D56">
        <w:t xml:space="preserve">Type abbreviations are expanded and erased </w:t>
      </w:r>
      <w:r w:rsidRPr="00110BB5">
        <w:t>during compilation and do not appear in the elaborated form of F# declarations</w:t>
      </w:r>
      <w:r w:rsidR="00253A88" w:rsidRPr="00391D69">
        <w:t>,</w:t>
      </w:r>
      <w:r w:rsidRPr="00391D69">
        <w:t xml:space="preserve"> nor can they be referred to or accessed at runtime. </w:t>
      </w:r>
    </w:p>
    <w:p w:rsidR="00C125FA" w:rsidRPr="00F115D2" w:rsidRDefault="006B52C5" w:rsidP="008F04E6">
      <w:r w:rsidRPr="00E42689">
        <w:t xml:space="preserve">The process of repeatedly eliminating type abbreviations in favor of their equivalent types must not result in an infinite type derivation. </w:t>
      </w:r>
      <w:r w:rsidRPr="00404279">
        <w:t xml:space="preserve">For </w:t>
      </w:r>
      <w:r w:rsidR="00480067" w:rsidRPr="00404279">
        <w:t>example, the following are not</w:t>
      </w:r>
      <w:r w:rsidRPr="00404279">
        <w:t xml:space="preserve"> valid type definitions:</w:t>
      </w:r>
    </w:p>
    <w:p w:rsidR="005566CF" w:rsidRPr="00F115D2" w:rsidRDefault="006B52C5" w:rsidP="004D5C53">
      <w:pPr>
        <w:pStyle w:val="CodeExample"/>
      </w:pPr>
      <w:r w:rsidRPr="007F4D88">
        <w:rPr>
          <w:rStyle w:val="CodeInline"/>
        </w:rPr>
        <w:t>type X = option&lt;X&gt;</w:t>
      </w:r>
      <w:r w:rsidR="005515F0">
        <w:rPr>
          <w:rStyle w:val="CodeInline"/>
        </w:rPr>
        <w:br/>
      </w:r>
      <w:r w:rsidR="005515F0">
        <w:rPr>
          <w:rStyle w:val="CodeInline"/>
        </w:rPr>
        <w:br/>
      </w:r>
      <w:r w:rsidRPr="007F4D88">
        <w:rPr>
          <w:rStyle w:val="CodeInline"/>
        </w:rPr>
        <w:t>type Identity&lt;'T&gt; = 'T</w:t>
      </w:r>
      <w:r w:rsidR="005515F0">
        <w:rPr>
          <w:rStyle w:val="CodeInline"/>
        </w:rPr>
        <w:br/>
      </w:r>
      <w:r w:rsidRPr="007F4D88">
        <w:rPr>
          <w:rStyle w:val="CodeInline"/>
        </w:rPr>
        <w:t>and Y = Identity&lt;Y&gt;</w:t>
      </w:r>
    </w:p>
    <w:p w:rsidR="00BA52F6" w:rsidRPr="00F115D2" w:rsidRDefault="007A2036" w:rsidP="000B4294">
      <w:r>
        <w:t>The constraints on a</w:t>
      </w:r>
      <w:r w:rsidR="00C41F6F">
        <w:t xml:space="preserve"> t</w:t>
      </w:r>
      <w:r w:rsidR="006B52C5" w:rsidRPr="006B52C5">
        <w:t>ype abbreviatio</w:t>
      </w:r>
      <w:r w:rsidR="00740909">
        <w:t xml:space="preserve">n </w:t>
      </w:r>
      <w:r w:rsidR="006B52C5" w:rsidRPr="006B52C5">
        <w:t xml:space="preserve">must satisfy </w:t>
      </w:r>
      <w:r w:rsidR="00C41F6F">
        <w:t>any</w:t>
      </w:r>
      <w:r w:rsidR="00C41F6F" w:rsidRPr="006B52C5">
        <w:t xml:space="preserve"> </w:t>
      </w:r>
      <w:r w:rsidR="006B52C5" w:rsidRPr="006B52C5">
        <w:t xml:space="preserve">constraints </w:t>
      </w:r>
      <w:r w:rsidR="00C41F6F">
        <w:t xml:space="preserve">that </w:t>
      </w:r>
      <w:r w:rsidR="00740909">
        <w:t xml:space="preserve">the abbreviated type </w:t>
      </w:r>
      <w:r w:rsidR="00C41F6F">
        <w:t>requires</w:t>
      </w:r>
      <w:r w:rsidR="006B52C5" w:rsidRPr="006B52C5">
        <w:t xml:space="preserve">. </w:t>
      </w:r>
    </w:p>
    <w:p w:rsidR="00C125FA" w:rsidRPr="00F115D2" w:rsidRDefault="006B52C5" w:rsidP="008F04E6">
      <w:r w:rsidRPr="00404279">
        <w:t xml:space="preserve">For example, </w:t>
      </w:r>
      <w:r w:rsidR="00C41F6F">
        <w:t>assuming the</w:t>
      </w:r>
      <w:r w:rsidRPr="00404279">
        <w:t xml:space="preserve"> </w:t>
      </w:r>
      <w:r w:rsidR="00C41F6F">
        <w:t xml:space="preserve">following </w:t>
      </w:r>
      <w:r w:rsidRPr="00404279">
        <w:t>declarations:</w:t>
      </w:r>
    </w:p>
    <w:p w:rsidR="00C125FA" w:rsidRPr="007F4D88" w:rsidRDefault="006B52C5" w:rsidP="008F04E6">
      <w:pPr>
        <w:pStyle w:val="CodeExample"/>
        <w:rPr>
          <w:rStyle w:val="CodeInline"/>
        </w:rPr>
      </w:pPr>
      <w:r w:rsidRPr="007F4D88">
        <w:rPr>
          <w:rStyle w:val="CodeInline"/>
        </w:rPr>
        <w:t xml:space="preserve">type IA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IB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C&lt;'T when 'T :&gt; IB&gt;() = </w:t>
      </w:r>
      <w:r w:rsidR="00EC65E0">
        <w:rPr>
          <w:rStyle w:val="CodeInline"/>
        </w:rPr>
        <w:br/>
      </w:r>
      <w:r w:rsidRPr="007F4D88">
        <w:rPr>
          <w:rStyle w:val="CodeInline"/>
        </w:rPr>
        <w:t xml:space="preserve">    static member StaticMember(x</w:t>
      </w:r>
      <w:r w:rsidR="00253A88" w:rsidRPr="007F4D88">
        <w:rPr>
          <w:rStyle w:val="CodeInline"/>
        </w:rPr>
        <w:t xml:space="preserve"> </w:t>
      </w:r>
      <w:r w:rsidRPr="007F4D88">
        <w:rPr>
          <w:rStyle w:val="CodeInline"/>
        </w:rPr>
        <w:t>:</w:t>
      </w:r>
      <w:r w:rsidR="00253A88" w:rsidRPr="007F4D88">
        <w:rPr>
          <w:rStyle w:val="CodeInline"/>
        </w:rPr>
        <w:t xml:space="preserve"> </w:t>
      </w:r>
      <w:r w:rsidRPr="007F4D88">
        <w:rPr>
          <w:rStyle w:val="CodeInline"/>
        </w:rPr>
        <w:t>'a) = x.AbstractMember(1)</w:t>
      </w:r>
    </w:p>
    <w:p w:rsidR="00C125FA" w:rsidRPr="00F115D2" w:rsidRDefault="006B52C5" w:rsidP="008F04E6">
      <w:r w:rsidRPr="00E42689">
        <w:t>the following is permitted:</w:t>
      </w:r>
    </w:p>
    <w:p w:rsidR="00C125FA" w:rsidRPr="007F4D88" w:rsidRDefault="006B52C5" w:rsidP="008F04E6">
      <w:pPr>
        <w:pStyle w:val="CodeExample"/>
        <w:rPr>
          <w:rStyle w:val="CodeInline"/>
        </w:rPr>
      </w:pPr>
      <w:r w:rsidRPr="007F4D88">
        <w:rPr>
          <w:rStyle w:val="CodeInline"/>
        </w:rPr>
        <w:lastRenderedPageBreak/>
        <w:t>type D&lt;'T when 'T :&gt; IB&gt; = C&lt;'T&gt;</w:t>
      </w:r>
    </w:p>
    <w:p w:rsidR="00C125FA" w:rsidRPr="00F115D2" w:rsidRDefault="006B52C5" w:rsidP="008F04E6">
      <w:r w:rsidRPr="00404279">
        <w:t>whereas the following is not permitted:</w:t>
      </w:r>
    </w:p>
    <w:p w:rsidR="00C125FA" w:rsidRPr="007F4D88" w:rsidRDefault="006B52C5" w:rsidP="008F04E6">
      <w:pPr>
        <w:pStyle w:val="CodeExample"/>
        <w:rPr>
          <w:rStyle w:val="CodeInline"/>
        </w:rPr>
      </w:pPr>
      <w:r w:rsidRPr="007F4D88">
        <w:rPr>
          <w:rStyle w:val="CodeInline"/>
        </w:rPr>
        <w:t>type E&lt;'T&gt; = C&lt;'T&gt;  // invalid: missing constraint</w:t>
      </w:r>
    </w:p>
    <w:p w:rsidR="00BA52F6" w:rsidRPr="00F115D2" w:rsidRDefault="00BA52F6" w:rsidP="00EC65E0">
      <w:pPr>
        <w:pStyle w:val="Le"/>
      </w:pPr>
    </w:p>
    <w:p w:rsidR="00FC7215" w:rsidRPr="00110BB5" w:rsidRDefault="006B52C5" w:rsidP="00FC7215">
      <w:r w:rsidRPr="006B52C5">
        <w:t xml:space="preserve">Type abbreviations </w:t>
      </w:r>
      <w:r w:rsidR="00B2229A">
        <w:rPr>
          <w:lang w:eastAsia="en-GB"/>
        </w:rPr>
        <w:t>can</w:t>
      </w:r>
      <w:r w:rsidR="00B2229A" w:rsidRPr="006B52C5">
        <w:rPr>
          <w:lang w:eastAsia="en-GB"/>
        </w:rPr>
        <w:t xml:space="preserve"> </w:t>
      </w:r>
      <w:r w:rsidRPr="00497D56">
        <w:t>define additional constraints, so the following is permitted:</w:t>
      </w:r>
    </w:p>
    <w:p w:rsidR="00D51C73" w:rsidRPr="00097F91" w:rsidRDefault="006B52C5">
      <w:pPr>
        <w:pStyle w:val="CodeExample"/>
        <w:rPr>
          <w:lang w:val="de-DE"/>
        </w:rPr>
      </w:pPr>
      <w:r w:rsidRPr="00097F91">
        <w:rPr>
          <w:lang w:val="de-DE"/>
        </w:rPr>
        <w:t>type F&lt;'T when 'T :&gt; IA and 'T :&gt; IB&gt; = C&lt;'T&gt;</w:t>
      </w:r>
    </w:p>
    <w:p w:rsidR="00A73BE1" w:rsidRPr="00BD1294" w:rsidRDefault="00A73BE1" w:rsidP="00A73BE1">
      <w:r>
        <w:t xml:space="preserve">The right side of a type abbreviation must use all the declared type variables that appear on the left side. </w:t>
      </w:r>
      <w:r w:rsidR="006B52C5" w:rsidRPr="00497D56">
        <w:t>For this purpose</w:t>
      </w:r>
      <w:r w:rsidR="00253A88" w:rsidRPr="00110BB5">
        <w:t>,</w:t>
      </w:r>
      <w:r w:rsidR="006B52C5" w:rsidRPr="00391D69">
        <w:t xml:space="preserve"> the order of type variables</w:t>
      </w:r>
      <w:r w:rsidR="00253A88" w:rsidRPr="00391D69">
        <w:t xml:space="preserve"> that are</w:t>
      </w:r>
      <w:r w:rsidR="006B52C5" w:rsidRPr="00E42689">
        <w:t xml:space="preserve"> used on the right</w:t>
      </w:r>
      <w:r w:rsidR="009749DA" w:rsidRPr="00E42689">
        <w:t>-</w:t>
      </w:r>
      <w:r w:rsidR="006B52C5" w:rsidRPr="00E42689">
        <w:t>hand</w:t>
      </w:r>
      <w:r w:rsidR="00F91B2D">
        <w:t xml:space="preserve"> </w:t>
      </w:r>
      <w:r w:rsidR="006B52C5" w:rsidRPr="006B52C5">
        <w:t xml:space="preserve">side of a type definition is determined by </w:t>
      </w:r>
      <w:r w:rsidR="00740909">
        <w:t>their</w:t>
      </w:r>
      <w:r w:rsidR="00740909" w:rsidRPr="006B52C5">
        <w:t xml:space="preserve"> </w:t>
      </w:r>
      <w:r w:rsidR="006B52C5" w:rsidRPr="006B52C5">
        <w:t xml:space="preserve">left-to-right </w:t>
      </w:r>
      <w:r w:rsidR="00740909">
        <w:t xml:space="preserve">occurrence in </w:t>
      </w:r>
      <w:r w:rsidR="006B52C5" w:rsidRPr="006B52C5">
        <w:t xml:space="preserve">the type. </w:t>
      </w:r>
    </w:p>
    <w:p w:rsidR="006B6E21" w:rsidRDefault="006B52C5">
      <w:r w:rsidRPr="006B52C5">
        <w:t>For example,</w:t>
      </w:r>
      <w:r w:rsidR="00CC7878">
        <w:t xml:space="preserve"> the following </w:t>
      </w:r>
      <w:r w:rsidR="00CC7878" w:rsidRPr="00391D69">
        <w:t xml:space="preserve">is not a valid type abbreviation. </w:t>
      </w:r>
    </w:p>
    <w:p w:rsidR="005515F0" w:rsidRPr="00E42689" w:rsidRDefault="006B52C5" w:rsidP="00BD1294">
      <w:pPr>
        <w:pStyle w:val="CodeExample"/>
      </w:pPr>
      <w:r w:rsidRPr="00497D56">
        <w:t>type Drop&lt;'T,'U&gt; = 'T * 'T // invalid: dropped type variable</w:t>
      </w:r>
    </w:p>
    <w:p w:rsidR="005D1494" w:rsidRPr="00E42689" w:rsidRDefault="0006146D" w:rsidP="00BD1294">
      <w:pPr>
        <w:pStyle w:val="Note"/>
      </w:pPr>
      <w:r>
        <w:rPr>
          <w:b/>
        </w:rPr>
        <w:t>Note</w:t>
      </w:r>
      <w:r w:rsidR="00487D68">
        <w:t>:</w:t>
      </w:r>
      <w:r w:rsidR="006B52C5" w:rsidRPr="00E42689">
        <w:t xml:space="preserve"> This restriction simplifies the process of guaranteeing a stable and consistent compilation to generic CLI code. </w:t>
      </w:r>
    </w:p>
    <w:p w:rsidR="005D1494" w:rsidRPr="00391D69" w:rsidRDefault="006B52C5" w:rsidP="00BD1294">
      <w:r w:rsidRPr="006B52C5">
        <w:t>F</w:t>
      </w:r>
      <w:r w:rsidR="005119EC">
        <w:t xml:space="preserve">lexible </w:t>
      </w:r>
      <w:r w:rsidRPr="006B52C5">
        <w:t>type</w:t>
      </w:r>
      <w:r w:rsidR="00740909">
        <w:t xml:space="preserve"> constraints</w:t>
      </w:r>
      <w:r w:rsidR="00693CC1">
        <w:rPr>
          <w:lang w:eastAsia="en-GB"/>
        </w:rPr>
        <w:fldChar w:fldCharType="begin"/>
      </w:r>
      <w:r w:rsidR="00B2229A">
        <w:instrText xml:space="preserve"> XE "</w:instrText>
      </w:r>
      <w:r w:rsidR="00B2229A" w:rsidRPr="00562403">
        <w:rPr>
          <w:lang w:eastAsia="en-GB"/>
        </w:rPr>
        <w:instrText>flexible types</w:instrText>
      </w:r>
      <w:r w:rsidR="00B2229A">
        <w:instrText xml:space="preserve">" </w:instrText>
      </w:r>
      <w:r w:rsidR="00693CC1">
        <w:rPr>
          <w:lang w:eastAsia="en-GB"/>
        </w:rPr>
        <w:fldChar w:fldCharType="end"/>
      </w:r>
      <w:r w:rsidR="00693CC1">
        <w:rPr>
          <w:lang w:eastAsia="en-GB"/>
        </w:rPr>
        <w:fldChar w:fldCharType="begin"/>
      </w:r>
      <w:r w:rsidR="00B2229A">
        <w:instrText xml:space="preserve"> XE "</w:instrText>
      </w:r>
      <w:r w:rsidR="00B2229A" w:rsidRPr="00EB02CE">
        <w:rPr>
          <w:lang w:eastAsia="en-GB"/>
        </w:rPr>
        <w:instrText>types:</w:instrText>
      </w:r>
      <w:r w:rsidR="00B2229A" w:rsidRPr="00EB02CE">
        <w:instrText>flexible</w:instrText>
      </w:r>
      <w:r w:rsidR="00B2229A">
        <w:instrText xml:space="preserve">" </w:instrText>
      </w:r>
      <w:r w:rsidR="00693CC1">
        <w:rPr>
          <w:lang w:eastAsia="en-GB"/>
        </w:rPr>
        <w:fldChar w:fldCharType="end"/>
      </w:r>
      <w:r w:rsidR="00693CC1">
        <w:rPr>
          <w:lang w:eastAsia="en-GB"/>
        </w:rPr>
        <w:fldChar w:fldCharType="begin"/>
      </w:r>
      <w:r w:rsidR="00B2229A">
        <w:instrText xml:space="preserve"> XE "</w:instrText>
      </w:r>
      <w:r w:rsidR="00B2229A" w:rsidRPr="00562403">
        <w:rPr>
          <w:lang w:eastAsia="en-GB"/>
        </w:rPr>
        <w:instrText># flexible type symbol</w:instrText>
      </w:r>
      <w:r w:rsidR="00B2229A">
        <w:instrText>"</w:instrText>
      </w:r>
      <w:r w:rsidR="00693CC1">
        <w:rPr>
          <w:lang w:eastAsia="en-GB"/>
        </w:rPr>
        <w:fldChar w:fldCharType="end"/>
      </w:r>
      <w:r w:rsidRPr="00497D56">
        <w:t xml:space="preserve"> </w:t>
      </w:r>
      <w:r w:rsidR="00740909">
        <w:rPr>
          <w:rStyle w:val="CodeInline"/>
        </w:rPr>
        <w:t>#</w:t>
      </w:r>
      <w:r w:rsidR="00740909" w:rsidRPr="00CA6251">
        <w:rPr>
          <w:rStyle w:val="CodeInline"/>
          <w:i/>
        </w:rPr>
        <w:t>type</w:t>
      </w:r>
      <w:r w:rsidR="00693CC1" w:rsidRPr="00D45B24">
        <w:fldChar w:fldCharType="begin"/>
      </w:r>
      <w:r w:rsidR="00740909" w:rsidRPr="00D45B24">
        <w:instrText xml:space="preserve"> XE "internal type abbreviations" </w:instrText>
      </w:r>
      <w:r w:rsidR="00693CC1" w:rsidRPr="00D45B24">
        <w:fldChar w:fldCharType="end"/>
      </w:r>
      <w:r w:rsidR="00740909" w:rsidRPr="00497D56">
        <w:t xml:space="preserve"> </w:t>
      </w:r>
      <w:r w:rsidRPr="00497D56">
        <w:t>may not be used on th</w:t>
      </w:r>
      <w:r w:rsidRPr="00110BB5">
        <w:t>e right</w:t>
      </w:r>
      <w:r w:rsidR="00C756F6">
        <w:t xml:space="preserve"> side</w:t>
      </w:r>
      <w:r w:rsidRPr="00110BB5">
        <w:t xml:space="preserve"> of a type abbreviation, </w:t>
      </w:r>
      <w:r w:rsidR="00B2229A">
        <w:rPr>
          <w:lang w:eastAsia="en-GB"/>
        </w:rPr>
        <w:t>because</w:t>
      </w:r>
      <w:r w:rsidR="00B2229A" w:rsidRPr="006B52C5">
        <w:rPr>
          <w:lang w:eastAsia="en-GB"/>
        </w:rPr>
        <w:t xml:space="preserve"> </w:t>
      </w:r>
      <w:r w:rsidRPr="00497D56">
        <w:t xml:space="preserve">they expand to a type variable that has not been named in the type arguments of the type abbreviation. </w:t>
      </w:r>
      <w:r w:rsidRPr="00110BB5">
        <w:t xml:space="preserve">For example, the following type is disallowed: </w:t>
      </w:r>
    </w:p>
    <w:p w:rsidR="00AC3A18" w:rsidRPr="00E42689" w:rsidRDefault="006B52C5" w:rsidP="00BD1294">
      <w:pPr>
        <w:pStyle w:val="CodeExample"/>
      </w:pPr>
      <w:r w:rsidRPr="00E42689">
        <w:t>type BadType = #Exception -&gt; int  // disallowed</w:t>
      </w:r>
    </w:p>
    <w:p w:rsidR="00BD1294" w:rsidRPr="00497D56" w:rsidRDefault="00AC3A18" w:rsidP="00AC3A18">
      <w:r w:rsidRPr="006B52C5">
        <w:t xml:space="preserve">Type abbreviations </w:t>
      </w:r>
      <w:r>
        <w:t xml:space="preserve">may be declared </w:t>
      </w:r>
      <w:r w:rsidRPr="00AC3A18">
        <w:rPr>
          <w:rStyle w:val="CodeInline"/>
        </w:rPr>
        <w:t>internal</w:t>
      </w:r>
      <w:r w:rsidR="00693CC1" w:rsidRPr="00D45B24">
        <w:fldChar w:fldCharType="begin"/>
      </w:r>
      <w:r w:rsidR="00B2229A" w:rsidRPr="00D45B24">
        <w:instrText xml:space="preserve"> XE "internal type abbreviations" </w:instrText>
      </w:r>
      <w:r w:rsidR="00693CC1" w:rsidRPr="00D45B24">
        <w:fldChar w:fldCharType="end"/>
      </w:r>
      <w:r w:rsidRPr="00497D56">
        <w:t xml:space="preserve"> or </w:t>
      </w:r>
      <w:r w:rsidRPr="00AC3A18">
        <w:rPr>
          <w:rStyle w:val="CodeInline"/>
        </w:rPr>
        <w:t>private</w:t>
      </w:r>
      <w:r w:rsidR="00693CC1" w:rsidRPr="00D45B24">
        <w:fldChar w:fldCharType="begin"/>
      </w:r>
      <w:r w:rsidR="00B2229A" w:rsidRPr="00D45B24">
        <w:instrText xml:space="preserve"> XE "private type abbreviations" </w:instrText>
      </w:r>
      <w:r w:rsidR="00693CC1" w:rsidRPr="00D45B24">
        <w:fldChar w:fldCharType="end"/>
      </w:r>
      <w:r>
        <w:rPr>
          <w:lang w:eastAsia="en-GB"/>
        </w:rPr>
        <w:t xml:space="preserve">. </w:t>
      </w:r>
    </w:p>
    <w:p w:rsidR="006B6E21" w:rsidRDefault="00BD1294" w:rsidP="00CA6251">
      <w:pPr>
        <w:pStyle w:val="Note"/>
        <w:pBdr>
          <w:top w:val="dotted" w:sz="2" w:space="2" w:color="auto"/>
        </w:pBdr>
      </w:pPr>
      <w:r w:rsidRPr="00110BB5">
        <w:t xml:space="preserve">Note: </w:t>
      </w:r>
      <w:r w:rsidR="000773A6">
        <w:t xml:space="preserve">Private type abbreviations are still, for all purposes, </w:t>
      </w:r>
      <w:r w:rsidR="00AC3A18" w:rsidRPr="00497D56">
        <w:t>considered equivalent to the</w:t>
      </w:r>
      <w:r w:rsidR="000773A6">
        <w:t xml:space="preserve"> abbreviated type</w:t>
      </w:r>
      <w:r w:rsidR="00CA6251">
        <w:t>s</w:t>
      </w:r>
      <w:r w:rsidR="00AC3A18" w:rsidRPr="00497D56">
        <w:t>.</w:t>
      </w:r>
    </w:p>
    <w:p w:rsidR="00A26F81" w:rsidRPr="00C77CDB" w:rsidRDefault="006B52C5" w:rsidP="00E104DD">
      <w:pPr>
        <w:pStyle w:val="Heading2"/>
      </w:pPr>
      <w:bookmarkStart w:id="2461" w:name="_Toc207705938"/>
      <w:bookmarkStart w:id="2462" w:name="_Toc257733642"/>
      <w:bookmarkStart w:id="2463" w:name="_Toc270597538"/>
      <w:bookmarkStart w:id="2464" w:name="RecordTypeDefinitions"/>
      <w:bookmarkStart w:id="2465" w:name="_Toc439782399"/>
      <w:r w:rsidRPr="00391D69">
        <w:t>Record Type</w:t>
      </w:r>
      <w:r w:rsidR="00170AAB">
        <w:t xml:space="preserve"> Definition</w:t>
      </w:r>
      <w:r w:rsidRPr="00391D69">
        <w:t>s</w:t>
      </w:r>
      <w:bookmarkEnd w:id="2461"/>
      <w:bookmarkEnd w:id="2462"/>
      <w:bookmarkEnd w:id="2463"/>
      <w:bookmarkEnd w:id="2465"/>
    </w:p>
    <w:bookmarkEnd w:id="2464"/>
    <w:p w:rsidR="006B6E21" w:rsidRDefault="006B52C5">
      <w:pPr>
        <w:keepNext/>
      </w:pPr>
      <w:r w:rsidRPr="00E42689">
        <w:t xml:space="preserve">A </w:t>
      </w:r>
      <w:r w:rsidRPr="00B81F48">
        <w:rPr>
          <w:rStyle w:val="Italic"/>
        </w:rPr>
        <w:t>record type</w:t>
      </w:r>
      <w:r w:rsidR="00693CC1" w:rsidRPr="00021529">
        <w:rPr>
          <w:lang w:eastAsia="en-GB"/>
        </w:rPr>
        <w:fldChar w:fldCharType="begin"/>
      </w:r>
      <w:r w:rsidR="00B2229A" w:rsidRPr="00021529">
        <w:instrText xml:space="preserve"> XE "</w:instrText>
      </w:r>
      <w:r w:rsidR="00B2229A" w:rsidRPr="00021529">
        <w:rPr>
          <w:lang w:eastAsia="en-GB"/>
        </w:rPr>
        <w:instrText>record type</w:instrText>
      </w:r>
      <w:r w:rsidR="00CC7878">
        <w:rPr>
          <w:lang w:eastAsia="en-GB"/>
        </w:rPr>
        <w:instrText>s</w:instrText>
      </w:r>
      <w:r w:rsidR="00CC7878" w:rsidRPr="00CC7878">
        <w:instrText xml:space="preserve"> </w:instrText>
      </w:r>
      <w:r w:rsidR="00B2229A" w:rsidRPr="00021529">
        <w:instrText xml:space="preserve">" </w:instrText>
      </w:r>
      <w:r w:rsidR="00693CC1" w:rsidRPr="00021529">
        <w:rPr>
          <w:lang w:eastAsia="en-GB"/>
        </w:rPr>
        <w:fldChar w:fldCharType="end"/>
      </w:r>
      <w:r w:rsidR="00693CC1" w:rsidRPr="00021529">
        <w:rPr>
          <w:lang w:eastAsia="en-GB"/>
        </w:rPr>
        <w:fldChar w:fldCharType="begin"/>
      </w:r>
      <w:r w:rsidR="00B2229A" w:rsidRPr="00021529">
        <w:instrText xml:space="preserve"> XE "</w:instrText>
      </w:r>
      <w:r w:rsidR="00B2229A" w:rsidRPr="00021529">
        <w:rPr>
          <w:lang w:eastAsia="en-GB"/>
        </w:rPr>
        <w:instrText>types:</w:instrText>
      </w:r>
      <w:r w:rsidR="00B2229A" w:rsidRPr="00021529">
        <w:instrText xml:space="preserve">record" </w:instrText>
      </w:r>
      <w:r w:rsidR="00693CC1" w:rsidRPr="00021529">
        <w:rPr>
          <w:lang w:eastAsia="en-GB"/>
        </w:rPr>
        <w:fldChar w:fldCharType="end"/>
      </w:r>
      <w:r w:rsidRPr="00B81F48">
        <w:rPr>
          <w:rStyle w:val="Italic"/>
        </w:rPr>
        <w:t xml:space="preserve"> </w:t>
      </w:r>
      <w:r w:rsidR="00170AAB" w:rsidRPr="00B81F48">
        <w:rPr>
          <w:rStyle w:val="Italic"/>
        </w:rPr>
        <w:t>definition</w:t>
      </w:r>
      <w:r w:rsidR="00170AAB">
        <w:t xml:space="preserve"> </w:t>
      </w:r>
      <w:r w:rsidRPr="00497D56">
        <w:t xml:space="preserve">introduces a type </w:t>
      </w:r>
      <w:r w:rsidR="00B2229A">
        <w:rPr>
          <w:lang w:eastAsia="en-GB"/>
        </w:rPr>
        <w:t>in which</w:t>
      </w:r>
      <w:r w:rsidR="00B2229A" w:rsidRPr="006B52C5">
        <w:rPr>
          <w:lang w:eastAsia="en-GB"/>
        </w:rPr>
        <w:t xml:space="preserve"> </w:t>
      </w:r>
      <w:r w:rsidRPr="00497D56">
        <w:t xml:space="preserve">all </w:t>
      </w:r>
      <w:r w:rsidR="00B2229A">
        <w:rPr>
          <w:lang w:eastAsia="en-GB"/>
        </w:rPr>
        <w:t xml:space="preserve">the </w:t>
      </w:r>
      <w:r w:rsidRPr="00497D56">
        <w:t>inputs</w:t>
      </w:r>
      <w:r w:rsidRPr="006B52C5">
        <w:rPr>
          <w:lang w:eastAsia="en-GB"/>
        </w:rPr>
        <w:t xml:space="preserve"> </w:t>
      </w:r>
      <w:r w:rsidR="00B2229A">
        <w:rPr>
          <w:lang w:eastAsia="en-GB"/>
        </w:rPr>
        <w:t>that are</w:t>
      </w:r>
      <w:r w:rsidRPr="00404279">
        <w:t xml:space="preserve"> </w:t>
      </w:r>
      <w:r w:rsidRPr="006B52C5">
        <w:t xml:space="preserve">used to construct a value are </w:t>
      </w:r>
      <w:r w:rsidR="00C756F6">
        <w:t xml:space="preserve">accessible </w:t>
      </w:r>
      <w:r w:rsidRPr="006B52C5">
        <w:t>as properties on values of the type.</w:t>
      </w:r>
      <w:r w:rsidR="009F1844">
        <w:t xml:space="preserve"> </w:t>
      </w:r>
      <w:r w:rsidRPr="006B52C5">
        <w:t>For example:</w:t>
      </w:r>
    </w:p>
    <w:p w:rsidR="006B6E21" w:rsidRDefault="006B52C5">
      <w:pPr>
        <w:pStyle w:val="CodeExample"/>
        <w:keepNext/>
      </w:pPr>
      <w:r w:rsidRPr="00404279">
        <w:t xml:space="preserve">type R1 = </w:t>
      </w:r>
    </w:p>
    <w:p w:rsidR="006B6E21" w:rsidRDefault="006B52C5">
      <w:pPr>
        <w:pStyle w:val="CodeExample"/>
        <w:keepNext/>
      </w:pPr>
      <w:r w:rsidRPr="00404279">
        <w:t xml:space="preserve">    { x : int; </w:t>
      </w:r>
    </w:p>
    <w:p w:rsidR="006B6E21" w:rsidRDefault="006B52C5">
      <w:pPr>
        <w:pStyle w:val="CodeExample"/>
        <w:keepNext/>
      </w:pPr>
      <w:r w:rsidRPr="00404279">
        <w:t xml:space="preserve">      y</w:t>
      </w:r>
      <w:r w:rsidR="002A4BC8" w:rsidRPr="00404279">
        <w:t xml:space="preserve"> </w:t>
      </w:r>
      <w:r w:rsidRPr="00404279">
        <w:t xml:space="preserve">: int } </w:t>
      </w:r>
    </w:p>
    <w:p w:rsidR="00FE65A2" w:rsidRPr="00F115D2" w:rsidRDefault="006B52C5" w:rsidP="00FE65A2">
      <w:pPr>
        <w:pStyle w:val="CodeExample"/>
      </w:pPr>
      <w:r w:rsidRPr="00404279">
        <w:t xml:space="preserve">    member this.Sum = this.x + this.y </w:t>
      </w:r>
    </w:p>
    <w:p w:rsidR="00C756F6" w:rsidRDefault="00C756F6" w:rsidP="00FE65A2">
      <w:r>
        <w:t xml:space="preserve">In this example, the integers x and y can be accessed as properties on values of type R1. </w:t>
      </w:r>
    </w:p>
    <w:p w:rsidR="00FE65A2" w:rsidRPr="00391D69" w:rsidRDefault="006B52C5" w:rsidP="00FE65A2">
      <w:r w:rsidRPr="006B52C5">
        <w:t>Record fields may be marked mutable</w:t>
      </w:r>
      <w:r w:rsidR="00693CC1">
        <w:rPr>
          <w:lang w:eastAsia="en-GB"/>
        </w:rPr>
        <w:fldChar w:fldCharType="begin"/>
      </w:r>
      <w:r w:rsidR="00B2229A">
        <w:instrText xml:space="preserve"> XE "</w:instrText>
      </w:r>
      <w:r w:rsidR="00B2229A" w:rsidRPr="00B858BD">
        <w:rPr>
          <w:lang w:eastAsia="en-GB"/>
        </w:rPr>
        <w:instrText>mutable</w:instrText>
      </w:r>
      <w:r w:rsidR="00B2229A">
        <w:instrText xml:space="preserve">" </w:instrText>
      </w:r>
      <w:r w:rsidR="00693CC1">
        <w:rPr>
          <w:lang w:eastAsia="en-GB"/>
        </w:rPr>
        <w:fldChar w:fldCharType="end"/>
      </w:r>
      <w:r w:rsidRPr="006B52C5">
        <w:rPr>
          <w:lang w:eastAsia="en-GB"/>
        </w:rPr>
        <w:t>.</w:t>
      </w:r>
      <w:r w:rsidRPr="00497D56">
        <w:t xml:space="preserve"> </w:t>
      </w:r>
      <w:r w:rsidRPr="00110BB5">
        <w:t>For exam</w:t>
      </w:r>
      <w:r w:rsidRPr="00391D69">
        <w:t>ple</w:t>
      </w:r>
      <w:r w:rsidR="00CC7878">
        <w:t>:</w:t>
      </w:r>
    </w:p>
    <w:p w:rsidR="00121860" w:rsidRPr="00E42689" w:rsidRDefault="006B52C5" w:rsidP="00121860">
      <w:pPr>
        <w:pStyle w:val="CodeExample"/>
      </w:pPr>
      <w:r w:rsidRPr="00E42689">
        <w:t xml:space="preserve">type R2 = </w:t>
      </w:r>
    </w:p>
    <w:p w:rsidR="00121860" w:rsidRPr="00F115D2" w:rsidRDefault="006B52C5" w:rsidP="00121860">
      <w:pPr>
        <w:pStyle w:val="CodeExample"/>
      </w:pPr>
      <w:r w:rsidRPr="00E42689">
        <w:t xml:space="preserve">    { mutable x : int; </w:t>
      </w:r>
    </w:p>
    <w:p w:rsidR="00121860" w:rsidRPr="00F115D2" w:rsidRDefault="006B52C5" w:rsidP="00121860">
      <w:pPr>
        <w:pStyle w:val="CodeExample"/>
      </w:pPr>
      <w:r w:rsidRPr="00404279">
        <w:t xml:space="preserve">      mutable y : int } </w:t>
      </w:r>
    </w:p>
    <w:p w:rsidR="00121860" w:rsidRPr="00F115D2" w:rsidRDefault="006B52C5" w:rsidP="00121860">
      <w:pPr>
        <w:pStyle w:val="CodeExample"/>
      </w:pPr>
      <w:r w:rsidRPr="00404279">
        <w:t xml:space="preserve">    member this.Move(dx,dy) = </w:t>
      </w:r>
    </w:p>
    <w:p w:rsidR="00121860" w:rsidRPr="00F115D2" w:rsidRDefault="006B52C5" w:rsidP="00121860">
      <w:pPr>
        <w:pStyle w:val="CodeExample"/>
      </w:pPr>
      <w:r w:rsidRPr="00404279">
        <w:t xml:space="preserve">        this.x &lt;- this.x + dx</w:t>
      </w:r>
    </w:p>
    <w:p w:rsidR="00D51C73" w:rsidRPr="00F115D2" w:rsidRDefault="006B52C5">
      <w:pPr>
        <w:pStyle w:val="CodeExample"/>
      </w:pPr>
      <w:r w:rsidRPr="00404279">
        <w:lastRenderedPageBreak/>
        <w:t xml:space="preserve">        this.y &lt;- this.y + dy</w:t>
      </w:r>
    </w:p>
    <w:p w:rsidR="00C756F6" w:rsidRDefault="00C756F6" w:rsidP="00FB0401">
      <w:r>
        <w:t xml:space="preserve">The </w:t>
      </w:r>
      <w:r w:rsidRPr="008F04E6">
        <w:rPr>
          <w:rStyle w:val="CodeInline"/>
        </w:rPr>
        <w:t>mutable</w:t>
      </w:r>
      <w:r>
        <w:t xml:space="preserve"> attribute on </w:t>
      </w:r>
      <w:r w:rsidRPr="008F04E6">
        <w:rPr>
          <w:rStyle w:val="CodeInline"/>
        </w:rPr>
        <w:t>x</w:t>
      </w:r>
      <w:r>
        <w:t xml:space="preserve"> and </w:t>
      </w:r>
      <w:r w:rsidRPr="008F04E6">
        <w:rPr>
          <w:rStyle w:val="CodeInline"/>
        </w:rPr>
        <w:t>y</w:t>
      </w:r>
      <w:r>
        <w:t xml:space="preserve"> makes the assignments </w:t>
      </w:r>
      <w:r w:rsidR="00055E47">
        <w:t>valid.</w:t>
      </w:r>
    </w:p>
    <w:p w:rsidR="003E37E5" w:rsidRPr="00E42689" w:rsidRDefault="006B52C5" w:rsidP="00FB0401">
      <w:r w:rsidRPr="006B52C5">
        <w:t>Record types</w:t>
      </w:r>
      <w:r w:rsidRPr="00497D56">
        <w:t xml:space="preserve"> are implicitly sealed and may not be given the </w:t>
      </w:r>
      <w:r w:rsidRPr="00110BB5">
        <w:rPr>
          <w:rStyle w:val="CodeInline"/>
        </w:rPr>
        <w:t>Sealed</w:t>
      </w:r>
      <w:r w:rsidR="002D0AC8" w:rsidRPr="00391D69">
        <w:t xml:space="preserve"> attribute</w:t>
      </w:r>
      <w:r w:rsidR="00693CC1">
        <w:rPr>
          <w:lang w:eastAsia="en-GB"/>
        </w:rPr>
        <w:fldChar w:fldCharType="begin"/>
      </w:r>
      <w:r w:rsidR="00B2229A">
        <w:instrText xml:space="preserve"> XE "</w:instrText>
      </w:r>
      <w:r w:rsidR="00B2229A" w:rsidRPr="00C9461A">
        <w:rPr>
          <w:rStyle w:val="CodeInline"/>
        </w:rPr>
        <w:instrText>Sealed</w:instrText>
      </w:r>
      <w:r w:rsidR="00B2229A" w:rsidRPr="00C9461A">
        <w:rPr>
          <w:lang w:eastAsia="en-GB"/>
        </w:rPr>
        <w:instrText xml:space="preserve"> attribute</w:instrText>
      </w:r>
      <w:r w:rsidR="00B2229A">
        <w:instrText xml:space="preserve">" </w:instrText>
      </w:r>
      <w:r w:rsidR="00693CC1">
        <w:rPr>
          <w:lang w:eastAsia="en-GB"/>
        </w:rPr>
        <w:fldChar w:fldCharType="end"/>
      </w:r>
      <w:r w:rsidR="002D0AC8">
        <w:rPr>
          <w:lang w:eastAsia="en-GB"/>
        </w:rPr>
        <w:t>.</w:t>
      </w:r>
      <w:r w:rsidRPr="00497D56">
        <w:t xml:space="preserve"> Record types may not be given the </w:t>
      </w:r>
      <w:r w:rsidRPr="00110BB5">
        <w:rPr>
          <w:rStyle w:val="CodeInline"/>
        </w:rPr>
        <w:t>AbstractClass</w:t>
      </w:r>
      <w:r w:rsidR="002D0AC8" w:rsidRPr="00391D69">
        <w:t xml:space="preserve"> attribute.</w:t>
      </w:r>
      <w:r w:rsidRPr="00391D69">
        <w:t xml:space="preserve"> </w:t>
      </w:r>
    </w:p>
    <w:p w:rsidR="00A554A4" w:rsidRPr="00391D69" w:rsidRDefault="00A554A4" w:rsidP="00FB0401">
      <w:r w:rsidRPr="00E42689">
        <w:t xml:space="preserve">Record types are implicitly marked serializable unless the </w:t>
      </w:r>
      <w:r w:rsidRPr="00A554A4">
        <w:rPr>
          <w:rStyle w:val="CodeInline"/>
        </w:rPr>
        <w:t>AutoSerializable(false)</w:t>
      </w:r>
      <w:r w:rsidRPr="00497D56">
        <w:t xml:space="preserve"> attribute</w:t>
      </w:r>
      <w:r w:rsidR="00693CC1">
        <w:rPr>
          <w:lang w:eastAsia="en-GB"/>
        </w:rPr>
        <w:fldChar w:fldCharType="begin"/>
      </w:r>
      <w:r w:rsidR="00B2229A">
        <w:instrText xml:space="preserve"> XE "</w:instrText>
      </w:r>
      <w:r w:rsidR="00B2229A" w:rsidRPr="00C9461A">
        <w:rPr>
          <w:rStyle w:val="CodeInline"/>
        </w:rPr>
        <w:instrText>AutoSerializable</w:instrText>
      </w:r>
      <w:r w:rsidR="00B2229A" w:rsidRPr="00C9461A">
        <w:rPr>
          <w:lang w:eastAsia="en-GB"/>
        </w:rPr>
        <w:instrText xml:space="preserve"> attribute</w:instrText>
      </w:r>
      <w:r w:rsidR="00B2229A">
        <w:instrText xml:space="preserve">" </w:instrText>
      </w:r>
      <w:r w:rsidR="00693CC1">
        <w:rPr>
          <w:lang w:eastAsia="en-GB"/>
        </w:rPr>
        <w:fldChar w:fldCharType="end"/>
      </w:r>
      <w:r w:rsidRPr="00497D56">
        <w:t xml:space="preserve"> is used.</w:t>
      </w:r>
      <w:r w:rsidRPr="00110BB5">
        <w:t xml:space="preserve"> </w:t>
      </w:r>
    </w:p>
    <w:p w:rsidR="009F3D4F" w:rsidRPr="00E42689" w:rsidRDefault="006B52C5" w:rsidP="006230F9">
      <w:pPr>
        <w:pStyle w:val="Heading3"/>
      </w:pPr>
      <w:bookmarkStart w:id="2466" w:name="_Toc257733643"/>
      <w:bookmarkStart w:id="2467" w:name="_Toc270597539"/>
      <w:bookmarkStart w:id="2468" w:name="_Toc439782400"/>
      <w:r w:rsidRPr="00391D69">
        <w:t>Members in Record Types</w:t>
      </w:r>
      <w:bookmarkEnd w:id="2466"/>
      <w:bookmarkEnd w:id="2467"/>
      <w:bookmarkEnd w:id="2468"/>
    </w:p>
    <w:p w:rsidR="009F3D4F" w:rsidRPr="00E42689" w:rsidRDefault="0029369B" w:rsidP="009F3D4F">
      <w:r w:rsidRPr="00E42689">
        <w:t>Record</w:t>
      </w:r>
      <w:r w:rsidR="006B52C5" w:rsidRPr="00E42689">
        <w:t xml:space="preserve"> types</w:t>
      </w:r>
      <w:r w:rsidR="00693CC1">
        <w:fldChar w:fldCharType="begin"/>
      </w:r>
      <w:r w:rsidR="00B2229A">
        <w:instrText xml:space="preserve"> XE "</w:instrText>
      </w:r>
      <w:r w:rsidR="00B2229A" w:rsidRPr="00C618E9">
        <w:instrText>record types:members in</w:instrText>
      </w:r>
      <w:r w:rsidR="00B2229A">
        <w:instrText xml:space="preserve">" </w:instrText>
      </w:r>
      <w:r w:rsidR="00693CC1">
        <w:fldChar w:fldCharType="end"/>
      </w:r>
      <w:r w:rsidR="006B52C5" w:rsidRPr="00497D56">
        <w:t xml:space="preserve"> may declare members (§</w:t>
      </w:r>
      <w:r w:rsidR="00693CC1" w:rsidRPr="00391D69">
        <w:fldChar w:fldCharType="begin"/>
      </w:r>
      <w:r w:rsidR="006B52C5" w:rsidRPr="006B52C5">
        <w:instrText xml:space="preserve"> REF Members \r \h </w:instrText>
      </w:r>
      <w:r w:rsidR="00693CC1" w:rsidRPr="00391D69">
        <w:fldChar w:fldCharType="separate"/>
      </w:r>
      <w:r w:rsidR="00D01C3D">
        <w:t>8.13</w:t>
      </w:r>
      <w:r w:rsidR="00693CC1" w:rsidRPr="00391D69">
        <w:fldChar w:fldCharType="end"/>
      </w:r>
      <w:r w:rsidR="006B52C5" w:rsidRPr="00391D69">
        <w:t>), overrides</w:t>
      </w:r>
      <w:r w:rsidR="00055E47">
        <w:t>,</w:t>
      </w:r>
      <w:r w:rsidR="006B52C5" w:rsidRPr="00391D69">
        <w:t xml:space="preserve"> and interface implementations. Like all types with overrides and interface implementations, they are subject to </w:t>
      </w:r>
      <w:r w:rsidR="006B52C5" w:rsidRPr="00B81F48">
        <w:rPr>
          <w:rStyle w:val="Italic"/>
        </w:rPr>
        <w:t>Dispatch Slot Checking</w:t>
      </w:r>
      <w:r w:rsidR="006B52C5" w:rsidRPr="00E42689">
        <w:t xml:space="preserve"> (§</w:t>
      </w:r>
      <w:r w:rsidR="00693CC1" w:rsidRPr="00E42689">
        <w:fldChar w:fldCharType="begin"/>
      </w:r>
      <w:r w:rsidR="006B52C5" w:rsidRPr="006B52C5">
        <w:instrText xml:space="preserve"> REF DispatchSlotChecking \r \h </w:instrText>
      </w:r>
      <w:r w:rsidR="00693CC1" w:rsidRPr="00E42689">
        <w:fldChar w:fldCharType="separate"/>
      </w:r>
      <w:r w:rsidR="00D01C3D">
        <w:t>14.8</w:t>
      </w:r>
      <w:r w:rsidR="00693CC1" w:rsidRPr="00E42689">
        <w:fldChar w:fldCharType="end"/>
      </w:r>
      <w:r w:rsidR="006B52C5" w:rsidRPr="00391D69">
        <w:t>).</w:t>
      </w:r>
    </w:p>
    <w:p w:rsidR="009F3D4F" w:rsidRPr="00E42689" w:rsidRDefault="006B52C5" w:rsidP="006230F9">
      <w:pPr>
        <w:pStyle w:val="Heading3"/>
      </w:pPr>
      <w:bookmarkStart w:id="2469" w:name="_Toc257733644"/>
      <w:bookmarkStart w:id="2470" w:name="_Toc270597540"/>
      <w:bookmarkStart w:id="2471" w:name="_Ref333584779"/>
      <w:bookmarkStart w:id="2472" w:name="_Toc439782401"/>
      <w:r w:rsidRPr="00E42689">
        <w:t>Name Resolution and Record Field Labels</w:t>
      </w:r>
      <w:bookmarkEnd w:id="2469"/>
      <w:bookmarkEnd w:id="2470"/>
      <w:bookmarkEnd w:id="2471"/>
      <w:bookmarkEnd w:id="2472"/>
    </w:p>
    <w:p w:rsidR="009F3D4F" w:rsidRPr="00110BB5" w:rsidRDefault="006B52C5" w:rsidP="009F3D4F">
      <w:r w:rsidRPr="006B52C5">
        <w:t>For a record type</w:t>
      </w:r>
      <w:r w:rsidR="00693CC1">
        <w:rPr>
          <w:lang w:eastAsia="en-GB"/>
        </w:rPr>
        <w:fldChar w:fldCharType="begin"/>
      </w:r>
      <w:r w:rsidR="003C13D3">
        <w:instrText xml:space="preserve"> XE "</w:instrText>
      </w:r>
      <w:r w:rsidR="003C13D3" w:rsidRPr="00C957E6">
        <w:rPr>
          <w:lang w:eastAsia="en-GB"/>
        </w:rPr>
        <w:instrText>record types:</w:instrText>
      </w:r>
      <w:r w:rsidR="003C13D3" w:rsidRPr="00C957E6">
        <w:instrText>scope of field labels</w:instrText>
      </w:r>
      <w:r w:rsidR="003C13D3">
        <w:instrText xml:space="preserve">" </w:instrText>
      </w:r>
      <w:r w:rsidR="00693CC1">
        <w:rPr>
          <w:lang w:eastAsia="en-GB"/>
        </w:rPr>
        <w:fldChar w:fldCharType="end"/>
      </w:r>
      <w:r w:rsidRPr="006B52C5">
        <w:rPr>
          <w:lang w:eastAsia="en-GB"/>
        </w:rPr>
        <w:t>,</w:t>
      </w:r>
      <w:r w:rsidRPr="00497D56">
        <w:t xml:space="preserve"> the record field labels </w:t>
      </w:r>
      <w:r w:rsidRPr="00110BB5">
        <w:rPr>
          <w:rStyle w:val="CodeInline"/>
        </w:rPr>
        <w:t>field</w:t>
      </w:r>
      <w:r w:rsidRPr="00391D69">
        <w:rPr>
          <w:rStyle w:val="CodeInline"/>
          <w:i/>
          <w:vertAlign w:val="subscript"/>
        </w:rPr>
        <w:t>1</w:t>
      </w:r>
      <w:r w:rsidRPr="00391D69">
        <w:t xml:space="preserve"> ... </w:t>
      </w:r>
      <w:r w:rsidRPr="00E42689">
        <w:rPr>
          <w:rStyle w:val="CodeInline"/>
        </w:rPr>
        <w:t>field</w:t>
      </w:r>
      <w:r w:rsidRPr="00E42689">
        <w:rPr>
          <w:rStyle w:val="CodeInline"/>
          <w:i/>
          <w:vertAlign w:val="subscript"/>
        </w:rPr>
        <w:t>N</w:t>
      </w:r>
      <w:r w:rsidRPr="00E42689">
        <w:t xml:space="preserve"> </w:t>
      </w:r>
      <w:r w:rsidRPr="00497D56">
        <w:t xml:space="preserve">are added to the </w:t>
      </w:r>
      <w:r w:rsidRPr="00B81F48">
        <w:rPr>
          <w:rStyle w:val="Italic"/>
        </w:rPr>
        <w:t xml:space="preserve">FieldLabels </w:t>
      </w:r>
      <w:r w:rsidRPr="00391D69">
        <w:t>table of the current name resolution environment</w:t>
      </w:r>
      <w:r w:rsidR="00055E47">
        <w:t>unless</w:t>
      </w:r>
      <w:r w:rsidR="003E37E5" w:rsidRPr="00E42689">
        <w:t xml:space="preserve"> the record type has the </w:t>
      </w:r>
      <w:r w:rsidR="003E37E5" w:rsidRPr="003E37E5">
        <w:rPr>
          <w:rStyle w:val="CodeInline"/>
        </w:rPr>
        <w:t>RequireQualifiedAccess</w:t>
      </w:r>
      <w:r w:rsidR="003E37E5" w:rsidRPr="00497D56">
        <w:t xml:space="preserve"> attribute.</w:t>
      </w:r>
    </w:p>
    <w:p w:rsidR="009F3D4F" w:rsidRPr="00E42689" w:rsidRDefault="006B52C5" w:rsidP="009F3D4F">
      <w:r w:rsidRPr="00391D69">
        <w:t xml:space="preserve">Record field labels </w:t>
      </w:r>
      <w:r w:rsidR="003E37E5" w:rsidRPr="00391D69">
        <w:t xml:space="preserve">in the </w:t>
      </w:r>
      <w:r w:rsidR="003E37E5" w:rsidRPr="00B81F48">
        <w:rPr>
          <w:rStyle w:val="Italic"/>
        </w:rPr>
        <w:t>FieldLabels</w:t>
      </w:r>
      <w:r w:rsidR="003E37E5" w:rsidRPr="00E42689">
        <w:t xml:space="preserve"> table </w:t>
      </w:r>
      <w:r w:rsidRPr="00E42689">
        <w:t xml:space="preserve">play a special role in </w:t>
      </w:r>
      <w:r w:rsidRPr="00B81F48">
        <w:rPr>
          <w:rStyle w:val="Italic"/>
        </w:rPr>
        <w:t>Name Resolution for Members</w:t>
      </w:r>
      <w:r w:rsidRPr="006B52C5">
        <w:t xml:space="preserve"> (§</w:t>
      </w:r>
      <w:r w:rsidR="00693CC1" w:rsidRPr="00391D69">
        <w:fldChar w:fldCharType="begin"/>
      </w:r>
      <w:r w:rsidRPr="006B52C5">
        <w:instrText xml:space="preserve"> REF NameResolution \r \h </w:instrText>
      </w:r>
      <w:r w:rsidR="00693CC1" w:rsidRPr="00391D69">
        <w:fldChar w:fldCharType="separate"/>
      </w:r>
      <w:r w:rsidR="00D01C3D">
        <w:t>14.1</w:t>
      </w:r>
      <w:r w:rsidR="00693CC1" w:rsidRPr="00391D69">
        <w:fldChar w:fldCharType="end"/>
      </w:r>
      <w:r w:rsidRPr="00391D69">
        <w:t>): an expression’s type may be inferred from a record label</w:t>
      </w:r>
      <w:r w:rsidR="00CC7878">
        <w:t>. F</w:t>
      </w:r>
      <w:r w:rsidR="00253A88" w:rsidRPr="00E42689">
        <w:t>or example</w:t>
      </w:r>
      <w:r w:rsidR="00CC7878">
        <w:t>:</w:t>
      </w:r>
    </w:p>
    <w:p w:rsidR="009F3D4F" w:rsidRPr="00F115D2" w:rsidRDefault="006B52C5" w:rsidP="009F3D4F">
      <w:pPr>
        <w:pStyle w:val="CodeExample"/>
      </w:pPr>
      <w:r w:rsidRPr="00404279">
        <w:t>type R = { dx : int; dy: int }</w:t>
      </w:r>
    </w:p>
    <w:p w:rsidR="009F3D4F" w:rsidRPr="00F115D2" w:rsidRDefault="006B52C5" w:rsidP="003E37E5">
      <w:pPr>
        <w:pStyle w:val="CodeExample"/>
      </w:pPr>
      <w:r w:rsidRPr="00404279">
        <w:t>let f x = x.dx // x is inferred to have type R</w:t>
      </w:r>
    </w:p>
    <w:p w:rsidR="000773A6" w:rsidRPr="00E42689" w:rsidRDefault="000773A6" w:rsidP="000773A6">
      <w:bookmarkStart w:id="2473" w:name="_Toc257733645"/>
      <w:bookmarkStart w:id="2474" w:name="_Toc270597541"/>
      <w:r>
        <w:t xml:space="preserve">In this example, the lookup </w:t>
      </w:r>
      <w:r>
        <w:rPr>
          <w:rStyle w:val="CodeInline"/>
        </w:rPr>
        <w:t>.dx</w:t>
      </w:r>
      <w:r>
        <w:t xml:space="preserve"> is resolved to be a field lookup.</w:t>
      </w:r>
    </w:p>
    <w:p w:rsidR="009F3D4F" w:rsidRPr="00F115D2" w:rsidRDefault="006B52C5" w:rsidP="006230F9">
      <w:pPr>
        <w:pStyle w:val="Heading3"/>
      </w:pPr>
      <w:bookmarkStart w:id="2475" w:name="_Toc439782402"/>
      <w:r w:rsidRPr="00404279">
        <w:t>Structural Hashing, Equality</w:t>
      </w:r>
      <w:r w:rsidR="0042074D">
        <w:t>,</w:t>
      </w:r>
      <w:r w:rsidRPr="00404279">
        <w:t xml:space="preserve"> and Comparison for Record Types</w:t>
      </w:r>
      <w:bookmarkEnd w:id="2473"/>
      <w:bookmarkEnd w:id="2474"/>
      <w:bookmarkEnd w:id="2475"/>
    </w:p>
    <w:p w:rsidR="009F3D4F" w:rsidRPr="00110BB5" w:rsidRDefault="006B52C5" w:rsidP="009F3D4F">
      <w:r w:rsidRPr="006B52C5">
        <w:t>Record types</w:t>
      </w:r>
      <w:r w:rsidR="00693CC1">
        <w:rPr>
          <w:lang w:eastAsia="en-GB"/>
        </w:rPr>
        <w:fldChar w:fldCharType="begin"/>
      </w:r>
      <w:r w:rsidR="003C13D3">
        <w:instrText xml:space="preserve"> XE "</w:instrText>
      </w:r>
      <w:r w:rsidR="003C13D3" w:rsidRPr="0056299D">
        <w:rPr>
          <w:lang w:eastAsia="en-GB"/>
        </w:rPr>
        <w:instrText>record types:</w:instrText>
      </w:r>
      <w:r w:rsidR="003C13D3" w:rsidRPr="0056299D">
        <w:instrText>automatically implemented interfaces in</w:instrText>
      </w:r>
      <w:r w:rsidR="003C13D3">
        <w:instrText xml:space="preserve">" </w:instrText>
      </w:r>
      <w:r w:rsidR="00693CC1">
        <w:rPr>
          <w:lang w:eastAsia="en-GB"/>
        </w:rPr>
        <w:fldChar w:fldCharType="end"/>
      </w:r>
      <w:r w:rsidRPr="00497D56">
        <w:t xml:space="preserve"> </w:t>
      </w:r>
      <w:r w:rsidR="000773A6">
        <w:t xml:space="preserve">implicitly </w:t>
      </w:r>
      <w:r w:rsidRPr="00497D56">
        <w:t xml:space="preserve">implement the following interfaces and dispatch slots </w:t>
      </w:r>
      <w:r w:rsidR="000773A6">
        <w:t xml:space="preserve">unless they are explicitly </w:t>
      </w:r>
      <w:r w:rsidRPr="00497D56">
        <w:t xml:space="preserve">implemented </w:t>
      </w:r>
      <w:r w:rsidR="000773A6">
        <w:t>as part of the definition of the record type:</w:t>
      </w:r>
      <w:r w:rsidR="000773A6" w:rsidRPr="00497D56">
        <w:t xml:space="preserve"> </w:t>
      </w:r>
    </w:p>
    <w:p w:rsidR="009F3D4F" w:rsidRPr="00391D69" w:rsidRDefault="006B52C5" w:rsidP="009F3D4F">
      <w:pPr>
        <w:pStyle w:val="CodeExplanation"/>
      </w:pPr>
      <w:r w:rsidRPr="00391D69">
        <w:t>interface System.Collections.IStructuralEquatable</w:t>
      </w:r>
    </w:p>
    <w:p w:rsidR="009F3D4F" w:rsidRPr="00E42689" w:rsidRDefault="006B52C5" w:rsidP="009F3D4F">
      <w:pPr>
        <w:pStyle w:val="CodeExplanation"/>
      </w:pPr>
      <w:r w:rsidRPr="00E42689">
        <w:t>interface System.Collections.IStructuralComparable</w:t>
      </w:r>
    </w:p>
    <w:p w:rsidR="009F3D4F" w:rsidRPr="00F115D2" w:rsidRDefault="006B52C5" w:rsidP="009F3D4F">
      <w:pPr>
        <w:pStyle w:val="CodeExplanation"/>
      </w:pPr>
      <w:r w:rsidRPr="00404279">
        <w:t>interface System.IComparable</w:t>
      </w:r>
    </w:p>
    <w:p w:rsidR="009F3D4F" w:rsidRPr="00F115D2" w:rsidRDefault="006B52C5" w:rsidP="009F3D4F">
      <w:pPr>
        <w:pStyle w:val="CodeExplanation"/>
      </w:pPr>
      <w:r w:rsidRPr="00404279">
        <w:t>override GetHashCode : unit -&gt; int</w:t>
      </w:r>
    </w:p>
    <w:p w:rsidR="009F3D4F" w:rsidRPr="00F115D2" w:rsidRDefault="006B52C5" w:rsidP="009F3D4F">
      <w:pPr>
        <w:pStyle w:val="CodeExplanation"/>
      </w:pPr>
      <w:r w:rsidRPr="00404279">
        <w:t>override Equals : obj -&gt; bool</w:t>
      </w:r>
    </w:p>
    <w:p w:rsidR="009F3D4F" w:rsidRDefault="006B52C5" w:rsidP="009F3D4F">
      <w:r w:rsidRPr="006B52C5">
        <w:t xml:space="preserve">The </w:t>
      </w:r>
      <w:r w:rsidR="00433F10">
        <w:t xml:space="preserve">implicit </w:t>
      </w:r>
      <w:r w:rsidRPr="006B52C5">
        <w:t>implementations</w:t>
      </w:r>
      <w:r w:rsidR="000773A6">
        <w:t xml:space="preserve"> </w:t>
      </w:r>
      <w:r w:rsidRPr="006B52C5">
        <w:t>of the</w:t>
      </w:r>
      <w:r w:rsidR="00433F10">
        <w:t xml:space="preserve">se </w:t>
      </w:r>
      <w:r w:rsidRPr="006B52C5">
        <w:t>interfaces and overrides are described</w:t>
      </w:r>
      <w:r w:rsidR="000773A6">
        <w:t xml:space="preserve"> in </w:t>
      </w:r>
      <w:r w:rsidR="00CA6251">
        <w:rPr>
          <w:rFonts w:cs="Arial"/>
        </w:rPr>
        <w:t>§</w:t>
      </w:r>
      <w:r w:rsidR="00693CC1" w:rsidRPr="00391D69">
        <w:fldChar w:fldCharType="begin"/>
      </w:r>
      <w:r w:rsidR="000773A6" w:rsidRPr="006B52C5">
        <w:instrText xml:space="preserve"> REF </w:instrText>
      </w:r>
      <w:r w:rsidR="000773A6" w:rsidRPr="000773A6">
        <w:instrText>RecordUnionHashCompare</w:instrText>
      </w:r>
      <w:r w:rsidR="000773A6" w:rsidRPr="006B52C5">
        <w:instrText xml:space="preserve"> \r \h </w:instrText>
      </w:r>
      <w:r w:rsidR="00693CC1" w:rsidRPr="00391D69">
        <w:fldChar w:fldCharType="separate"/>
      </w:r>
      <w:r w:rsidR="00D01C3D">
        <w:t>8.15</w:t>
      </w:r>
      <w:r w:rsidR="00693CC1" w:rsidRPr="00391D69">
        <w:fldChar w:fldCharType="end"/>
      </w:r>
      <w:r w:rsidR="000773A6">
        <w:t>.</w:t>
      </w:r>
    </w:p>
    <w:p w:rsidR="00C0102C" w:rsidRDefault="00C0102C" w:rsidP="008F04E6">
      <w:pPr>
        <w:pStyle w:val="Heading3"/>
      </w:pPr>
      <w:bookmarkStart w:id="2476" w:name="_Toc439782403"/>
      <w:r>
        <w:t>With/End in Record Type Definitions</w:t>
      </w:r>
      <w:bookmarkEnd w:id="2476"/>
    </w:p>
    <w:p w:rsidR="00C0102C" w:rsidRDefault="00C0102C" w:rsidP="008F04E6">
      <w:r>
        <w:t>Record type definitions can include</w:t>
      </w:r>
      <w:r w:rsidRPr="00404279">
        <w:t xml:space="preserve"> </w:t>
      </w:r>
      <w:r w:rsidRPr="00404279">
        <w:rPr>
          <w:rStyle w:val="CodeInline"/>
        </w:rPr>
        <w:t>with/end</w:t>
      </w:r>
      <w:r w:rsidRPr="00404279">
        <w:t xml:space="preserve"> tokens</w:t>
      </w:r>
      <w:r w:rsidR="00693CC1">
        <w:fldChar w:fldCharType="begin"/>
      </w:r>
      <w:r>
        <w:instrText xml:space="preserve"> XE "</w:instrText>
      </w:r>
      <w:r w:rsidRPr="00843D1F">
        <w:instrText>with/end tokens</w:instrText>
      </w:r>
      <w:r>
        <w:instrText xml:space="preserve">" </w:instrText>
      </w:r>
      <w:r w:rsidR="00693CC1">
        <w:fldChar w:fldCharType="end"/>
      </w:r>
      <w:r>
        <w:t>, as the following shows:</w:t>
      </w:r>
    </w:p>
    <w:p w:rsidR="00C0102C" w:rsidRPr="006B1522" w:rsidRDefault="00C0102C" w:rsidP="008F04E6">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rsidR="00C0102C" w:rsidRDefault="00C0102C" w:rsidP="008F04E6">
      <w:r w:rsidRPr="00404279">
        <w:lastRenderedPageBreak/>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rsidR="00E730D4" w:rsidRDefault="00E730D4" w:rsidP="00E730D4">
      <w:pPr>
        <w:pStyle w:val="Heading3"/>
      </w:pPr>
      <w:bookmarkStart w:id="2477" w:name="_Toc439782404"/>
      <w:r>
        <w:t>CLIMutable Attributes</w:t>
      </w:r>
      <w:bookmarkEnd w:id="2477"/>
    </w:p>
    <w:p w:rsidR="008A1343" w:rsidRDefault="00E730D4" w:rsidP="00E730D4">
      <w:r>
        <w:t xml:space="preserve">Adding </w:t>
      </w:r>
      <w:r w:rsidR="0085534D">
        <w:t xml:space="preserve">the </w:t>
      </w:r>
      <w:r w:rsidRPr="00D62679">
        <w:rPr>
          <w:rStyle w:val="CodeExampleChar"/>
        </w:rPr>
        <w:t>CLIMutable</w:t>
      </w:r>
      <w:r w:rsidR="00693CC1">
        <w:fldChar w:fldCharType="begin"/>
      </w:r>
      <w:r w:rsidR="0028507B">
        <w:instrText xml:space="preserve"> XE "</w:instrText>
      </w:r>
      <w:r w:rsidR="0028507B" w:rsidRPr="0028507B">
        <w:instrText>CLIMutable</w:instrText>
      </w:r>
      <w:r w:rsidR="0028507B">
        <w:instrText xml:space="preserve">" </w:instrText>
      </w:r>
      <w:r w:rsidR="00693CC1">
        <w:fldChar w:fldCharType="end"/>
      </w:r>
      <w:r w:rsidR="00693CC1">
        <w:fldChar w:fldCharType="begin"/>
      </w:r>
      <w:r w:rsidR="0028507B">
        <w:instrText xml:space="preserve"> XE "</w:instrText>
      </w:r>
      <w:r w:rsidR="0028507B" w:rsidRPr="00725BC8">
        <w:instrText>attributes:CLIMutable</w:instrText>
      </w:r>
      <w:r w:rsidR="0028507B">
        <w:instrText xml:space="preserve">" </w:instrText>
      </w:r>
      <w:r w:rsidR="00693CC1">
        <w:fldChar w:fldCharType="end"/>
      </w:r>
      <w:r>
        <w:t xml:space="preserve"> attribute to a record type causes it to be compiled to a CLI representation as </w:t>
      </w:r>
      <w:r w:rsidR="003F24F7">
        <w:t>a plain-o</w:t>
      </w:r>
      <w:r>
        <w:t xml:space="preserve">ld CLR </w:t>
      </w:r>
      <w:r w:rsidR="003F24F7">
        <w:t>object (POCO</w:t>
      </w:r>
      <w:r>
        <w:t>) with a default constructor along with property getters and setters. Adding the default constructor and muta</w:t>
      </w:r>
      <w:r w:rsidR="00894E2A">
        <w:t>ble</w:t>
      </w:r>
      <w:r>
        <w:t xml:space="preserve"> propert</w:t>
      </w:r>
      <w:r w:rsidR="00894E2A">
        <w:t>ies</w:t>
      </w:r>
      <w:r>
        <w:t xml:space="preserve"> makes </w:t>
      </w:r>
      <w:r w:rsidR="0028507B">
        <w:t>objects of the record type</w:t>
      </w:r>
      <w:r>
        <w:t xml:space="preserve"> usable with .NET tools and frameworks </w:t>
      </w:r>
      <w:r w:rsidR="0028507B">
        <w:t>such as</w:t>
      </w:r>
      <w:r>
        <w:t xml:space="preserve"> database queries, serialization frameworks, and data models in </w:t>
      </w:r>
      <w:r w:rsidR="0028507B">
        <w:t>XAML</w:t>
      </w:r>
      <w:r>
        <w:t xml:space="preserve"> programming. </w:t>
      </w:r>
    </w:p>
    <w:p w:rsidR="00E730D4" w:rsidRDefault="00E730D4" w:rsidP="00E730D4">
      <w:r>
        <w:t xml:space="preserve">For example, </w:t>
      </w:r>
      <w:r w:rsidR="0028507B">
        <w:t xml:space="preserve">an </w:t>
      </w:r>
      <w:r w:rsidR="00337FB2">
        <w:t xml:space="preserve">F# immutable record cannot be serialized </w:t>
      </w:r>
      <w:r w:rsidR="0028507B">
        <w:t>because</w:t>
      </w:r>
      <w:r w:rsidR="00337FB2">
        <w:t xml:space="preserve"> it does not have a constructor</w:t>
      </w:r>
      <w:r w:rsidR="0028507B">
        <w:t>. However,</w:t>
      </w:r>
      <w:r w:rsidR="00337FB2">
        <w:t xml:space="preserve"> </w:t>
      </w:r>
      <w:r>
        <w:t xml:space="preserve">if you attach </w:t>
      </w:r>
      <w:r w:rsidR="0028507B">
        <w:t xml:space="preserve">the CLIMutable attribute as in the following example, the XmlSerializer </w:t>
      </w:r>
      <w:r w:rsidR="004C3EB6">
        <w:t xml:space="preserve">is enable to </w:t>
      </w:r>
      <w:r w:rsidR="0028507B">
        <w:t>serialize</w:t>
      </w:r>
      <w:r w:rsidR="004C3EB6">
        <w:t xml:space="preserve"> or </w:t>
      </w:r>
      <w:r w:rsidR="0028507B">
        <w:t>deserialize this record type</w:t>
      </w:r>
      <w:r w:rsidR="004C3EB6">
        <w:t xml:space="preserve">: </w:t>
      </w:r>
    </w:p>
    <w:p w:rsidR="00E730D4" w:rsidRDefault="00E730D4" w:rsidP="00E730D4">
      <w:pPr>
        <w:pStyle w:val="CodeExample"/>
        <w:rPr>
          <w:rStyle w:val="CodeInline"/>
        </w:rPr>
      </w:pPr>
      <w:r>
        <w:rPr>
          <w:rStyle w:val="CodeInline"/>
        </w:rPr>
        <w:t>[&lt;CLIMutable&gt;]</w:t>
      </w:r>
    </w:p>
    <w:p w:rsidR="008A1343" w:rsidRPr="006B1522" w:rsidRDefault="00E730D4" w:rsidP="00E730D4">
      <w:pPr>
        <w:pStyle w:val="CodeExample"/>
      </w:pPr>
      <w:r w:rsidRPr="006B1522">
        <w:rPr>
          <w:rStyle w:val="CodeInline"/>
        </w:rPr>
        <w:t xml:space="preserve">type R1 = { x : </w:t>
      </w:r>
      <w:r>
        <w:rPr>
          <w:rStyle w:val="CodeInline"/>
        </w:rPr>
        <w:t>string</w:t>
      </w:r>
      <w:r w:rsidRPr="006B1522">
        <w:rPr>
          <w:rStyle w:val="CodeInline"/>
        </w:rPr>
        <w:t xml:space="preserve">; </w:t>
      </w:r>
      <w:r>
        <w:rPr>
          <w:rStyle w:val="CodeInline"/>
        </w:rPr>
        <w:t xml:space="preserve"> </w:t>
      </w:r>
      <w:r w:rsidRPr="006B1522">
        <w:rPr>
          <w:rStyle w:val="CodeInline"/>
        </w:rPr>
        <w:t xml:space="preserve">y : int } </w:t>
      </w:r>
    </w:p>
    <w:p w:rsidR="00E730D4" w:rsidRPr="006B1522" w:rsidRDefault="00E730D4" w:rsidP="00E730D4"/>
    <w:p w:rsidR="00A26F81" w:rsidRPr="00C77CDB" w:rsidRDefault="006B52C5" w:rsidP="00E104DD">
      <w:pPr>
        <w:pStyle w:val="Heading2"/>
      </w:pPr>
      <w:bookmarkStart w:id="2478" w:name="_Toc207705940"/>
      <w:bookmarkStart w:id="2479" w:name="_Toc257733646"/>
      <w:bookmarkStart w:id="2480" w:name="_Toc270597542"/>
      <w:bookmarkStart w:id="2481" w:name="UnionTypeDefinitions"/>
      <w:bookmarkStart w:id="2482" w:name="_Toc439782405"/>
      <w:r w:rsidRPr="00404279">
        <w:t>Union Type</w:t>
      </w:r>
      <w:r w:rsidR="00170AAB">
        <w:t xml:space="preserve"> Definition</w:t>
      </w:r>
      <w:r w:rsidRPr="00404279">
        <w:t>s</w:t>
      </w:r>
      <w:bookmarkEnd w:id="2478"/>
      <w:bookmarkEnd w:id="2479"/>
      <w:bookmarkEnd w:id="2480"/>
      <w:bookmarkEnd w:id="2482"/>
    </w:p>
    <w:bookmarkEnd w:id="2481"/>
    <w:p w:rsidR="006B6E21" w:rsidRDefault="00170AAB">
      <w:pPr>
        <w:keepNext/>
      </w:pPr>
      <w:r>
        <w:t xml:space="preserve">A </w:t>
      </w:r>
      <w:r w:rsidRPr="00B81F48">
        <w:rPr>
          <w:rStyle w:val="Italic"/>
        </w:rPr>
        <w:t>union t</w:t>
      </w:r>
      <w:r w:rsidR="006B52C5" w:rsidRPr="00B81F48">
        <w:rPr>
          <w:rStyle w:val="Italic"/>
        </w:rPr>
        <w:t>ype definition</w:t>
      </w:r>
      <w:r w:rsidR="006B52C5" w:rsidRPr="006B52C5">
        <w:t xml:space="preserve"> </w:t>
      </w:r>
      <w:r>
        <w:t>is</w:t>
      </w:r>
      <w:r w:rsidR="006B52C5" w:rsidRPr="006B52C5">
        <w:t xml:space="preserve"> </w:t>
      </w:r>
      <w:r>
        <w:t xml:space="preserve">a type definition </w:t>
      </w:r>
      <w:r w:rsidR="00055E47">
        <w:t xml:space="preserve">that includes </w:t>
      </w:r>
      <w:r w:rsidR="006B52C5" w:rsidRPr="006B52C5">
        <w:t xml:space="preserve">one or more </w:t>
      </w:r>
      <w:r w:rsidR="006B52C5" w:rsidRPr="00B81F48">
        <w:rPr>
          <w:rStyle w:val="Italic"/>
        </w:rPr>
        <w:t>union cases</w:t>
      </w:r>
      <w:r w:rsidR="00693CC1">
        <w:rPr>
          <w:i/>
        </w:rPr>
        <w:fldChar w:fldCharType="begin"/>
      </w:r>
      <w:r w:rsidR="003C13D3">
        <w:instrText xml:space="preserve"> XE "</w:instrText>
      </w:r>
      <w:r w:rsidR="003C13D3" w:rsidRPr="00404279">
        <w:instrText>union types</w:instrText>
      </w:r>
      <w:r w:rsidR="003C13D3">
        <w:instrText xml:space="preserve">" </w:instrText>
      </w:r>
      <w:r w:rsidR="00693CC1">
        <w:rPr>
          <w:i/>
        </w:rPr>
        <w:fldChar w:fldCharType="end"/>
      </w:r>
      <w:r w:rsidR="00693CC1">
        <w:rPr>
          <w:i/>
        </w:rPr>
        <w:fldChar w:fldCharType="begin"/>
      </w:r>
      <w:r w:rsidR="003C13D3">
        <w:instrText xml:space="preserve"> XE "</w:instrText>
      </w:r>
      <w:r w:rsidR="003C13D3" w:rsidRPr="00404279">
        <w:instrText>types</w:instrText>
      </w:r>
      <w:r w:rsidR="003C13D3" w:rsidRPr="00460F77">
        <w:instrText>:union</w:instrText>
      </w:r>
      <w:r w:rsidR="003C13D3">
        <w:instrText>"</w:instrText>
      </w:r>
      <w:r w:rsidR="00693CC1">
        <w:rPr>
          <w:i/>
        </w:rPr>
        <w:fldChar w:fldCharType="end"/>
      </w:r>
      <w:r w:rsidR="006B52C5" w:rsidRPr="006B52C5">
        <w:t>.</w:t>
      </w:r>
      <w:r w:rsidR="006B52C5" w:rsidRPr="00497D56">
        <w:t xml:space="preserve"> </w:t>
      </w:r>
      <w:r w:rsidR="006B52C5" w:rsidRPr="00110BB5">
        <w:t>For example:</w:t>
      </w:r>
    </w:p>
    <w:p w:rsidR="006B6E21" w:rsidRDefault="006B52C5">
      <w:pPr>
        <w:pStyle w:val="CodeExample"/>
        <w:keepNext/>
      </w:pPr>
      <w:r w:rsidRPr="00391D69">
        <w:t xml:space="preserve">type Message = </w:t>
      </w:r>
    </w:p>
    <w:p w:rsidR="006B6E21" w:rsidRDefault="006B52C5">
      <w:pPr>
        <w:pStyle w:val="CodeExample"/>
        <w:keepNext/>
      </w:pPr>
      <w:r w:rsidRPr="00E42689">
        <w:t xml:space="preserve">    | Result of string</w:t>
      </w:r>
    </w:p>
    <w:p w:rsidR="006B6E21" w:rsidRDefault="006B52C5">
      <w:pPr>
        <w:pStyle w:val="CodeExample"/>
        <w:keepNext/>
      </w:pPr>
      <w:r w:rsidRPr="00404279">
        <w:t xml:space="preserve">    | Request of int * string</w:t>
      </w:r>
    </w:p>
    <w:p w:rsidR="00A8739F" w:rsidRPr="00F115D2" w:rsidRDefault="006B52C5" w:rsidP="003E37E5">
      <w:pPr>
        <w:pStyle w:val="CodeExample"/>
      </w:pPr>
      <w:r w:rsidRPr="00404279">
        <w:t xml:space="preserve">    member x.Name = match x with Result(nm) -&gt; nm | Request(_,nm) -&gt; nm</w:t>
      </w:r>
    </w:p>
    <w:p w:rsidR="003E37E5" w:rsidRPr="00110BB5" w:rsidRDefault="006B52C5" w:rsidP="003E37E5">
      <w:r w:rsidRPr="006B52C5">
        <w:t>Union</w:t>
      </w:r>
      <w:r w:rsidRPr="00497D56">
        <w:t xml:space="preserve"> case names</w:t>
      </w:r>
      <w:r w:rsidR="00693CC1">
        <w:fldChar w:fldCharType="begin"/>
      </w:r>
      <w:r w:rsidR="001246A0">
        <w:instrText xml:space="preserve"> XE "</w:instrText>
      </w:r>
      <w:r w:rsidR="001246A0" w:rsidRPr="001246A0">
        <w:instrText>case names</w:instrText>
      </w:r>
      <w:r w:rsidR="001246A0">
        <w:instrText xml:space="preserve">" </w:instrText>
      </w:r>
      <w:r w:rsidR="00693CC1">
        <w:fldChar w:fldCharType="end"/>
      </w:r>
      <w:r w:rsidRPr="00497D56">
        <w:t xml:space="preserve"> must begin with an uppercase letter, </w:t>
      </w:r>
      <w:r w:rsidR="00253A88" w:rsidRPr="00110BB5">
        <w:t xml:space="preserve">which is </w:t>
      </w:r>
      <w:r w:rsidRPr="00391D69">
        <w:t xml:space="preserve">defined to mean any character </w:t>
      </w:r>
      <w:r w:rsidR="00055E47">
        <w:t>for which</w:t>
      </w:r>
      <w:r w:rsidR="00055E47" w:rsidRPr="00391D69">
        <w:t xml:space="preserve"> </w:t>
      </w:r>
      <w:r w:rsidRPr="00391D69">
        <w:t xml:space="preserve">the CLI library function </w:t>
      </w:r>
      <w:r w:rsidRPr="00391D69">
        <w:rPr>
          <w:rStyle w:val="CodeInline"/>
        </w:rPr>
        <w:t>System.Char.IsUpper</w:t>
      </w:r>
      <w:r w:rsidRPr="00E42689">
        <w:t xml:space="preserve"> returns </w:t>
      </w:r>
      <w:r w:rsidRPr="006B52C5">
        <w:rPr>
          <w:rStyle w:val="CodeInline"/>
        </w:rPr>
        <w:t>true</w:t>
      </w:r>
      <w:r w:rsidRPr="00497D56">
        <w:t xml:space="preserve"> and </w:t>
      </w:r>
      <w:r w:rsidRPr="00110BB5">
        <w:rPr>
          <w:rStyle w:val="CodeInline"/>
        </w:rPr>
        <w:t>System.Char.IsLower</w:t>
      </w:r>
      <w:r w:rsidRPr="00391D69">
        <w:t xml:space="preserve"> returns </w:t>
      </w:r>
      <w:r w:rsidRPr="006B52C5">
        <w:rPr>
          <w:rStyle w:val="CodeInline"/>
        </w:rPr>
        <w:t>false</w:t>
      </w:r>
      <w:r w:rsidRPr="00497D56">
        <w:t xml:space="preserve">. </w:t>
      </w:r>
    </w:p>
    <w:p w:rsidR="00FE65A2" w:rsidRPr="00110BB5" w:rsidRDefault="006B52C5" w:rsidP="00FE65A2">
      <w:r w:rsidRPr="00391D69">
        <w:t xml:space="preserve">The union cases </w:t>
      </w:r>
      <w:r w:rsidRPr="00391D69">
        <w:rPr>
          <w:rStyle w:val="CodeInline"/>
        </w:rPr>
        <w:t>Case1</w:t>
      </w:r>
      <w:r w:rsidRPr="00E42689">
        <w:t xml:space="preserve"> ... </w:t>
      </w:r>
      <w:r w:rsidRPr="00E42689">
        <w:rPr>
          <w:rStyle w:val="CodeInline"/>
        </w:rPr>
        <w:t>CaseN</w:t>
      </w:r>
      <w:r w:rsidRPr="00E42689">
        <w:t xml:space="preserve"> have module scope and are added to the </w:t>
      </w:r>
      <w:r w:rsidRPr="00B81F48">
        <w:rPr>
          <w:rStyle w:val="Italic"/>
        </w:rPr>
        <w:t>ExprItems</w:t>
      </w:r>
      <w:r w:rsidRPr="006B52C5">
        <w:t xml:space="preserve"> and </w:t>
      </w:r>
      <w:r w:rsidRPr="00B81F48">
        <w:rPr>
          <w:rStyle w:val="Italic"/>
        </w:rPr>
        <w:t>PatItems</w:t>
      </w:r>
      <w:r w:rsidRPr="006B52C5">
        <w:t xml:space="preserve"> tables in the name resolution environment. </w:t>
      </w:r>
      <w:r w:rsidR="003E37E5" w:rsidRPr="006B52C5">
        <w:t xml:space="preserve">This means </w:t>
      </w:r>
      <w:r w:rsidR="00253A88">
        <w:t xml:space="preserve">that </w:t>
      </w:r>
      <w:r w:rsidR="003E37E5" w:rsidRPr="006B52C5">
        <w:t>the</w:t>
      </w:r>
      <w:r w:rsidR="00055E47">
        <w:t>ir unqualified names</w:t>
      </w:r>
      <w:r w:rsidR="003E37E5" w:rsidRPr="006B52C5">
        <w:t xml:space="preserve"> can be used </w:t>
      </w:r>
      <w:r w:rsidR="003E37E5">
        <w:t>to form both expressions and patterns</w:t>
      </w:r>
      <w:r w:rsidR="00055E47">
        <w:t>, unless</w:t>
      </w:r>
      <w:r w:rsidR="003E37E5">
        <w:t xml:space="preserve"> the record type </w:t>
      </w:r>
      <w:r w:rsidR="00EE02C5">
        <w:t>has</w:t>
      </w:r>
      <w:r w:rsidR="003E37E5">
        <w:t xml:space="preserve"> the </w:t>
      </w:r>
      <w:r w:rsidR="003E37E5" w:rsidRPr="003E37E5">
        <w:rPr>
          <w:rStyle w:val="CodeInline"/>
        </w:rPr>
        <w:t>RequireQualifiedAccess</w:t>
      </w:r>
      <w:r w:rsidR="003E37E5" w:rsidRPr="00497D56">
        <w:t xml:space="preserve"> attribute.</w:t>
      </w:r>
    </w:p>
    <w:p w:rsidR="00FE65A2" w:rsidRPr="00391D69" w:rsidRDefault="006B52C5" w:rsidP="00FE65A2">
      <w:r w:rsidRPr="00391D69">
        <w:t>Parentheses are significant in union definitions</w:t>
      </w:r>
      <w:r w:rsidR="009F1844">
        <w:t>. Thus, the following two definitions differ</w:t>
      </w:r>
      <w:r w:rsidRPr="00391D69">
        <w:t>:</w:t>
      </w:r>
    </w:p>
    <w:p w:rsidR="00FE65A2" w:rsidRDefault="006B52C5" w:rsidP="008F04E6">
      <w:pPr>
        <w:pStyle w:val="CodeExample"/>
      </w:pPr>
      <w:r w:rsidRPr="00E42689">
        <w:t>type CType = C of int * int</w:t>
      </w:r>
    </w:p>
    <w:p w:rsidR="006B6E21" w:rsidRDefault="006B52C5" w:rsidP="00C0102C">
      <w:pPr>
        <w:pStyle w:val="CodeExample"/>
      </w:pPr>
      <w:r w:rsidRPr="00404279">
        <w:t>type CType = C of (int * int)</w:t>
      </w:r>
    </w:p>
    <w:p w:rsidR="00DB3BE2" w:rsidRDefault="000773A6" w:rsidP="00FE65A2">
      <w:r w:rsidRPr="006B52C5">
        <w:t xml:space="preserve">The </w:t>
      </w:r>
      <w:r>
        <w:t xml:space="preserve">lack of </w:t>
      </w:r>
      <w:r w:rsidRPr="006B52C5">
        <w:t>parentheses</w:t>
      </w:r>
      <w:r>
        <w:t xml:space="preserve"> in the first example</w:t>
      </w:r>
      <w:r w:rsidRPr="006B52C5">
        <w:t xml:space="preserve"> indicate</w:t>
      </w:r>
      <w:r w:rsidR="00CA6251">
        <w:t>s</w:t>
      </w:r>
      <w:r w:rsidRPr="006B52C5">
        <w:t xml:space="preserve"> that the </w:t>
      </w:r>
      <w:r>
        <w:t>union case</w:t>
      </w:r>
      <w:r w:rsidRPr="006B52C5">
        <w:t xml:space="preserve"> takes </w:t>
      </w:r>
      <w:r>
        <w:t xml:space="preserve">two </w:t>
      </w:r>
      <w:r w:rsidRPr="006B52C5">
        <w:t>argument</w:t>
      </w:r>
      <w:r>
        <w:t>s</w:t>
      </w:r>
      <w:r w:rsidRPr="00391D69">
        <w:t>.</w:t>
      </w:r>
      <w:r>
        <w:t xml:space="preserve"> </w:t>
      </w:r>
      <w:r w:rsidR="006B52C5" w:rsidRPr="006B52C5">
        <w:t>The parentheses</w:t>
      </w:r>
      <w:r w:rsidR="00055E47">
        <w:t xml:space="preserve"> in th</w:t>
      </w:r>
      <w:r w:rsidR="00275FED">
        <w:t>e</w:t>
      </w:r>
      <w:r w:rsidR="00055E47">
        <w:t xml:space="preserve"> second example</w:t>
      </w:r>
      <w:r w:rsidR="006B52C5" w:rsidRPr="006B52C5">
        <w:t xml:space="preserve"> indicate that the </w:t>
      </w:r>
      <w:r w:rsidR="00AA2A57">
        <w:t>union case</w:t>
      </w:r>
      <w:r w:rsidR="006B52C5" w:rsidRPr="006B52C5">
        <w:t xml:space="preserve"> takes on</w:t>
      </w:r>
      <w:r w:rsidR="00AA2A57">
        <w:t>e</w:t>
      </w:r>
      <w:r w:rsidR="006B52C5" w:rsidRPr="006B52C5">
        <w:t xml:space="preserve"> argument that is a first-class </w:t>
      </w:r>
      <w:r w:rsidR="00253A88" w:rsidRPr="00110BB5">
        <w:t>tuple</w:t>
      </w:r>
      <w:r w:rsidR="00253A88" w:rsidRPr="00391D69">
        <w:t xml:space="preserve"> </w:t>
      </w:r>
      <w:r w:rsidR="006B52C5" w:rsidRPr="00391D69">
        <w:t xml:space="preserve">value. </w:t>
      </w:r>
    </w:p>
    <w:p w:rsidR="00476B34" w:rsidRDefault="00476B34" w:rsidP="00FE65A2">
      <w:r>
        <w:t>U</w:t>
      </w:r>
      <w:r w:rsidRPr="00476B34">
        <w:t xml:space="preserve">nion fields </w:t>
      </w:r>
      <w:r>
        <w:t xml:space="preserve">may optionally be named </w:t>
      </w:r>
      <w:r w:rsidRPr="00476B34">
        <w:t xml:space="preserve">within each case of a union type. </w:t>
      </w:r>
      <w:r>
        <w:t>For example:</w:t>
      </w:r>
    </w:p>
    <w:p w:rsidR="00476B34" w:rsidRDefault="00476B34" w:rsidP="00476B34">
      <w:pPr>
        <w:pStyle w:val="CodeExample"/>
      </w:pPr>
      <w:r w:rsidRPr="00E42689">
        <w:lastRenderedPageBreak/>
        <w:t xml:space="preserve">type </w:t>
      </w:r>
      <w:r>
        <w:t xml:space="preserve">Shape = </w:t>
      </w:r>
    </w:p>
    <w:p w:rsidR="00476B34" w:rsidRDefault="00476B34" w:rsidP="00476B34">
      <w:pPr>
        <w:pStyle w:val="CodeExample"/>
      </w:pPr>
      <w:r>
        <w:t xml:space="preserve">    | Rectangle of width: float * length: float</w:t>
      </w:r>
    </w:p>
    <w:p w:rsidR="00476B34" w:rsidRDefault="00476B34" w:rsidP="00476B34">
      <w:pPr>
        <w:pStyle w:val="CodeExample"/>
      </w:pPr>
      <w:r>
        <w:t xml:space="preserve">    | Circle of radius: float </w:t>
      </w:r>
    </w:p>
    <w:p w:rsidR="00476B34" w:rsidRDefault="00476B34" w:rsidP="00476B34">
      <w:pPr>
        <w:pStyle w:val="CodeExample"/>
      </w:pPr>
      <w:r>
        <w:t xml:space="preserve">    | Prism of width: float * float * height: float</w:t>
      </w:r>
    </w:p>
    <w:p w:rsidR="00476B34" w:rsidRPr="00E42689" w:rsidRDefault="00476B34" w:rsidP="00FE65A2">
      <w:r>
        <w:t>The names are referenced when pattern matching on union values of this type.</w:t>
      </w:r>
      <w:r w:rsidR="00727E7E">
        <w:t xml:space="preserve"> </w:t>
      </w:r>
      <w:r w:rsidR="00727E7E" w:rsidRPr="00727E7E">
        <w:t>When using pattern matching with multiple fields, semicolons</w:t>
      </w:r>
      <w:r w:rsidR="00727E7E">
        <w:t xml:space="preserve"> are used to delimit the named fields, e</w:t>
      </w:r>
      <w:r w:rsidR="00727E7E" w:rsidRPr="00727E7E">
        <w:t xml:space="preserve">.g. </w:t>
      </w:r>
      <w:r w:rsidR="00727E7E" w:rsidRPr="00727E7E">
        <w:rPr>
          <w:rStyle w:val="CodeInline"/>
        </w:rPr>
        <w:t>Prism(width=w; height=h)</w:t>
      </w:r>
      <w:r w:rsidR="00727E7E">
        <w:t>.</w:t>
      </w:r>
    </w:p>
    <w:p w:rsidR="00162013" w:rsidRPr="00110BB5" w:rsidRDefault="006B52C5" w:rsidP="00162013">
      <w:r w:rsidRPr="00E42689">
        <w:t xml:space="preserve">The following declaration </w:t>
      </w:r>
      <w:r w:rsidRPr="006B52C5">
        <w:t>define</w:t>
      </w:r>
      <w:r w:rsidR="003C13D3">
        <w:t>s</w:t>
      </w:r>
      <w:r w:rsidRPr="00497D56">
        <w:t xml:space="preserve"> a type abbreviation if the named type </w:t>
      </w:r>
      <w:r w:rsidRPr="00110BB5">
        <w:rPr>
          <w:rStyle w:val="CodeInline"/>
        </w:rPr>
        <w:t>A</w:t>
      </w:r>
      <w:r w:rsidRPr="00391D69">
        <w:t xml:space="preserve"> exists in the name resolution environment</w:t>
      </w:r>
      <w:r w:rsidR="003C13D3">
        <w:t>. O</w:t>
      </w:r>
      <w:r w:rsidRPr="00110BB5">
        <w:t xml:space="preserve">therwise it </w:t>
      </w:r>
      <w:r w:rsidRPr="006B52C5">
        <w:t>define</w:t>
      </w:r>
      <w:r w:rsidR="003C13D3">
        <w:t>s</w:t>
      </w:r>
      <w:r w:rsidRPr="00497D56">
        <w:t xml:space="preserve"> a union type.</w:t>
      </w:r>
    </w:p>
    <w:p w:rsidR="00162013" w:rsidRPr="00391D69" w:rsidRDefault="006B52C5" w:rsidP="008F04E6">
      <w:pPr>
        <w:pStyle w:val="CodeExample"/>
      </w:pPr>
      <w:r w:rsidRPr="00391D69">
        <w:t>type OneChoice = A</w:t>
      </w:r>
    </w:p>
    <w:p w:rsidR="00162013" w:rsidRPr="00391D69" w:rsidRDefault="006B52C5" w:rsidP="00162013">
      <w:r w:rsidRPr="00E42689">
        <w:t>To disambiguate this case</w:t>
      </w:r>
      <w:r w:rsidR="003C13D3">
        <w:t xml:space="preserve"> and declare an explicit union type</w:t>
      </w:r>
      <w:r w:rsidRPr="00497D56">
        <w:t xml:space="preserve">, use the </w:t>
      </w:r>
      <w:r w:rsidRPr="00110BB5">
        <w:t>following:</w:t>
      </w:r>
    </w:p>
    <w:p w:rsidR="00162013" w:rsidRPr="00E42689" w:rsidRDefault="006B52C5" w:rsidP="008F04E6">
      <w:pPr>
        <w:pStyle w:val="CodeExample"/>
      </w:pPr>
      <w:r w:rsidRPr="00391D69">
        <w:t xml:space="preserve">type OneChoice = </w:t>
      </w:r>
    </w:p>
    <w:p w:rsidR="00162013" w:rsidRPr="00E42689" w:rsidRDefault="006B52C5" w:rsidP="008F04E6">
      <w:pPr>
        <w:pStyle w:val="CodeExample"/>
      </w:pPr>
      <w:r w:rsidRPr="00E42689">
        <w:t xml:space="preserve">    | A</w:t>
      </w:r>
    </w:p>
    <w:p w:rsidR="00A554A4" w:rsidRPr="00391D69" w:rsidRDefault="00A554A4" w:rsidP="00A554A4">
      <w:bookmarkStart w:id="2483" w:name="_Toc257733647"/>
      <w:r>
        <w:t xml:space="preserve">Union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693CC1">
        <w:rPr>
          <w:lang w:eastAsia="en-GB"/>
        </w:rPr>
        <w:fldChar w:fldCharType="begin"/>
      </w:r>
      <w:r w:rsidR="003C13D3">
        <w:instrText xml:space="preserve"> XE "</w:instrText>
      </w:r>
      <w:r w:rsidR="003C13D3" w:rsidRPr="00841C40">
        <w:rPr>
          <w:rStyle w:val="CodeInline"/>
        </w:rPr>
        <w:instrText>AutoSerializable</w:instrText>
      </w:r>
      <w:r w:rsidR="009C0957">
        <w:rPr>
          <w:lang w:eastAsia="en-GB"/>
        </w:rPr>
        <w:instrText xml:space="preserve"> </w:instrText>
      </w:r>
      <w:r w:rsidR="003C13D3" w:rsidRPr="00841C40">
        <w:rPr>
          <w:lang w:eastAsia="en-GB"/>
        </w:rPr>
        <w:instrText>attribute</w:instrText>
      </w:r>
      <w:r w:rsidR="003C13D3">
        <w:instrText xml:space="preserve">" </w:instrText>
      </w:r>
      <w:r w:rsidR="00693CC1">
        <w:rPr>
          <w:lang w:eastAsia="en-GB"/>
        </w:rPr>
        <w:fldChar w:fldCharType="end"/>
      </w:r>
      <w:r w:rsidRPr="00497D56">
        <w:t xml:space="preserve"> is used.</w:t>
      </w:r>
      <w:r w:rsidRPr="00110BB5">
        <w:t xml:space="preserve"> </w:t>
      </w:r>
    </w:p>
    <w:p w:rsidR="005124C9" w:rsidRPr="00391D69" w:rsidRDefault="006B52C5" w:rsidP="006230F9">
      <w:pPr>
        <w:pStyle w:val="Heading3"/>
      </w:pPr>
      <w:bookmarkStart w:id="2484" w:name="_Toc270597543"/>
      <w:bookmarkStart w:id="2485" w:name="_Toc439782406"/>
      <w:r w:rsidRPr="00391D69">
        <w:t>Members in Union Types</w:t>
      </w:r>
      <w:bookmarkEnd w:id="2483"/>
      <w:bookmarkEnd w:id="2484"/>
      <w:bookmarkEnd w:id="2485"/>
    </w:p>
    <w:p w:rsidR="005124C9" w:rsidRPr="00E42689" w:rsidRDefault="006B52C5" w:rsidP="005124C9">
      <w:r w:rsidRPr="00E42689">
        <w:t>Union types</w:t>
      </w:r>
      <w:r w:rsidR="00693CC1">
        <w:fldChar w:fldCharType="begin"/>
      </w:r>
      <w:r w:rsidR="003C13D3">
        <w:instrText xml:space="preserve"> XE "</w:instrText>
      </w:r>
      <w:r w:rsidR="003C13D3" w:rsidRPr="004462D1">
        <w:instrText>union types:members in</w:instrText>
      </w:r>
      <w:r w:rsidR="003C13D3">
        <w:instrText xml:space="preserve">" </w:instrText>
      </w:r>
      <w:r w:rsidR="00693CC1">
        <w:fldChar w:fldCharType="end"/>
      </w:r>
      <w:r w:rsidRPr="00497D56">
        <w:t xml:space="preserve"> may declare members (§</w:t>
      </w:r>
      <w:r w:rsidR="00693CC1" w:rsidRPr="00391D69">
        <w:fldChar w:fldCharType="begin"/>
      </w:r>
      <w:r w:rsidRPr="006B52C5">
        <w:instrText xml:space="preserve"> REF Members \r \h </w:instrText>
      </w:r>
      <w:r w:rsidR="00693CC1" w:rsidRPr="00391D69">
        <w:fldChar w:fldCharType="separate"/>
      </w:r>
      <w:r w:rsidR="00D01C3D">
        <w:t>8.13</w:t>
      </w:r>
      <w:r w:rsidR="00693CC1" w:rsidRPr="00391D69">
        <w:fldChar w:fldCharType="end"/>
      </w:r>
      <w:r w:rsidRPr="00391D69">
        <w:t>), overrides</w:t>
      </w:r>
      <w:r w:rsidR="00275FED">
        <w:t>,</w:t>
      </w:r>
      <w:r w:rsidRPr="00391D69">
        <w:t xml:space="preserve"> and interface implementations. </w:t>
      </w:r>
      <w:r w:rsidR="00275FED">
        <w:t>As with</w:t>
      </w:r>
      <w:r w:rsidR="00275FED" w:rsidRPr="00391D69">
        <w:t xml:space="preserve"> </w:t>
      </w:r>
      <w:r w:rsidRPr="00391D69">
        <w:t xml:space="preserve">all types </w:t>
      </w:r>
      <w:r w:rsidR="00275FED">
        <w:t>that declare</w:t>
      </w:r>
      <w:r w:rsidR="00275FED" w:rsidRPr="00391D69">
        <w:t xml:space="preserve"> </w:t>
      </w:r>
      <w:r w:rsidRPr="00391D69">
        <w:t xml:space="preserve">overrides and interface implementations, they are subject to </w:t>
      </w:r>
      <w:r w:rsidRPr="00B81F48">
        <w:rPr>
          <w:rStyle w:val="Italic"/>
        </w:rPr>
        <w:t>Dispatch Slot Checking</w:t>
      </w:r>
      <w:r w:rsidRPr="00E42689">
        <w:t xml:space="preserve"> (§</w:t>
      </w:r>
      <w:r w:rsidR="00693CC1" w:rsidRPr="00391D69">
        <w:fldChar w:fldCharType="begin"/>
      </w:r>
      <w:r w:rsidRPr="006B52C5">
        <w:instrText xml:space="preserve"> REF DispatchSlotChecking \r \h </w:instrText>
      </w:r>
      <w:r w:rsidR="00693CC1" w:rsidRPr="00391D69">
        <w:fldChar w:fldCharType="separate"/>
      </w:r>
      <w:r w:rsidR="00D01C3D">
        <w:t>14.8</w:t>
      </w:r>
      <w:r w:rsidR="00693CC1" w:rsidRPr="00391D69">
        <w:fldChar w:fldCharType="end"/>
      </w:r>
      <w:r w:rsidRPr="00391D69">
        <w:t>)</w:t>
      </w:r>
      <w:r w:rsidRPr="00E42689">
        <w:t>.</w:t>
      </w:r>
    </w:p>
    <w:p w:rsidR="009F3D4F" w:rsidRPr="00F115D2" w:rsidRDefault="006B52C5" w:rsidP="006230F9">
      <w:pPr>
        <w:pStyle w:val="Heading3"/>
      </w:pPr>
      <w:bookmarkStart w:id="2486" w:name="_Toc257733648"/>
      <w:bookmarkStart w:id="2487" w:name="_Toc270597544"/>
      <w:bookmarkStart w:id="2488" w:name="_Toc439782407"/>
      <w:r w:rsidRPr="00404279">
        <w:t>Structural Hashing, Equality</w:t>
      </w:r>
      <w:r w:rsidR="00253A88" w:rsidRPr="00404279">
        <w:t>,</w:t>
      </w:r>
      <w:r w:rsidRPr="00404279">
        <w:t xml:space="preserve"> and Comparison for Union Types</w:t>
      </w:r>
      <w:bookmarkEnd w:id="2486"/>
      <w:bookmarkEnd w:id="2487"/>
      <w:bookmarkEnd w:id="2488"/>
    </w:p>
    <w:p w:rsidR="009F3D4F" w:rsidRPr="00E42689" w:rsidRDefault="006B52C5" w:rsidP="009F3D4F">
      <w:r w:rsidRPr="006B52C5">
        <w:t>Union types</w:t>
      </w:r>
      <w:r w:rsidR="00693CC1">
        <w:rPr>
          <w:lang w:eastAsia="en-GB"/>
        </w:rPr>
        <w:fldChar w:fldCharType="begin"/>
      </w:r>
      <w:r w:rsidR="003C13D3">
        <w:instrText xml:space="preserve"> XE "</w:instrText>
      </w:r>
      <w:r w:rsidR="003C13D3" w:rsidRPr="0018751A">
        <w:rPr>
          <w:lang w:eastAsia="en-GB"/>
        </w:rPr>
        <w:instrText>union types:</w:instrText>
      </w:r>
      <w:r w:rsidR="003C13D3" w:rsidRPr="0018751A">
        <w:instrText>automatically implemented interfaces for</w:instrText>
      </w:r>
      <w:r w:rsidR="003C13D3">
        <w:instrText xml:space="preserve">" </w:instrText>
      </w:r>
      <w:r w:rsidR="00693CC1">
        <w:rPr>
          <w:lang w:eastAsia="en-GB"/>
        </w:rPr>
        <w:fldChar w:fldCharType="end"/>
      </w:r>
      <w:r w:rsidRPr="00497D56">
        <w:t xml:space="preserve"> </w:t>
      </w:r>
      <w:r w:rsidR="004D5C53">
        <w:t xml:space="preserve">implicitly </w:t>
      </w:r>
      <w:r w:rsidR="004D5C53" w:rsidRPr="00497D56">
        <w:t xml:space="preserve">implement the following interfaces and dispatch slots </w:t>
      </w:r>
      <w:r w:rsidR="004D5C53">
        <w:t xml:space="preserve">unless they are explicitly </w:t>
      </w:r>
      <w:r w:rsidR="004D5C53" w:rsidRPr="00497D56">
        <w:t xml:space="preserve">implemented </w:t>
      </w:r>
      <w:r w:rsidR="004D5C53">
        <w:t>as part of the definition of the union type:</w:t>
      </w:r>
    </w:p>
    <w:p w:rsidR="009F3D4F" w:rsidRPr="00F115D2" w:rsidRDefault="006B52C5" w:rsidP="008F04E6">
      <w:pPr>
        <w:pStyle w:val="CodeExample"/>
      </w:pPr>
      <w:r w:rsidRPr="00E42689">
        <w:t>interface System.Collections.IStructuralEquatable</w:t>
      </w:r>
    </w:p>
    <w:p w:rsidR="009F3D4F" w:rsidRPr="00F115D2" w:rsidRDefault="006B52C5" w:rsidP="008F04E6">
      <w:pPr>
        <w:pStyle w:val="CodeExample"/>
      </w:pPr>
      <w:r w:rsidRPr="00404279">
        <w:t>interface System.Collections.IStructuralComparable</w:t>
      </w:r>
    </w:p>
    <w:p w:rsidR="009F3D4F" w:rsidRPr="00F115D2" w:rsidRDefault="006B52C5" w:rsidP="008F04E6">
      <w:pPr>
        <w:pStyle w:val="CodeExample"/>
      </w:pPr>
      <w:r w:rsidRPr="00404279">
        <w:t>interface System.IComparable</w:t>
      </w:r>
    </w:p>
    <w:p w:rsidR="009F3D4F" w:rsidRPr="00F115D2" w:rsidRDefault="006B52C5" w:rsidP="008F04E6">
      <w:pPr>
        <w:pStyle w:val="CodeExample"/>
      </w:pPr>
      <w:r w:rsidRPr="00404279">
        <w:t>override GetHashCode : unit -&gt; int</w:t>
      </w:r>
    </w:p>
    <w:p w:rsidR="009F3D4F" w:rsidRPr="00F115D2" w:rsidRDefault="006B52C5" w:rsidP="008F04E6">
      <w:pPr>
        <w:pStyle w:val="CodeExample"/>
      </w:pPr>
      <w:r w:rsidRPr="00404279">
        <w:t>override Equals : obj -&gt; bool</w:t>
      </w:r>
    </w:p>
    <w:p w:rsidR="00433F10" w:rsidRDefault="00433F10" w:rsidP="00433F10">
      <w:r w:rsidRPr="006B52C5">
        <w:t xml:space="preserve">The </w:t>
      </w:r>
      <w:r>
        <w:t xml:space="preserve">implicit </w:t>
      </w:r>
      <w:r w:rsidRPr="006B52C5">
        <w:t>implementations</w:t>
      </w:r>
      <w:r>
        <w:t xml:space="preserve"> </w:t>
      </w:r>
      <w:r w:rsidRPr="006B52C5">
        <w:t>of the</w:t>
      </w:r>
      <w:r>
        <w:t xml:space="preserve">se </w:t>
      </w:r>
      <w:r w:rsidRPr="006B52C5">
        <w:t>interfaces and overrides are described</w:t>
      </w:r>
      <w:r>
        <w:t xml:space="preserve"> in </w:t>
      </w:r>
      <w:r w:rsidR="00CA6251">
        <w:rPr>
          <w:rFonts w:cs="Arial"/>
        </w:rPr>
        <w:t>§</w:t>
      </w:r>
      <w:r w:rsidR="00693CC1" w:rsidRPr="00391D69">
        <w:fldChar w:fldCharType="begin"/>
      </w:r>
      <w:r w:rsidRPr="006B52C5">
        <w:instrText xml:space="preserve"> REF </w:instrText>
      </w:r>
      <w:r w:rsidRPr="000773A6">
        <w:instrText>RecordUnionHashCompare</w:instrText>
      </w:r>
      <w:r w:rsidRPr="006B52C5">
        <w:instrText xml:space="preserve"> \r \h </w:instrText>
      </w:r>
      <w:r w:rsidR="00693CC1" w:rsidRPr="00391D69">
        <w:fldChar w:fldCharType="separate"/>
      </w:r>
      <w:r w:rsidR="00D01C3D">
        <w:t>8.15</w:t>
      </w:r>
      <w:r w:rsidR="00693CC1" w:rsidRPr="00391D69">
        <w:fldChar w:fldCharType="end"/>
      </w:r>
      <w:r>
        <w:t>.</w:t>
      </w:r>
    </w:p>
    <w:p w:rsidR="00C0102C" w:rsidRDefault="00C0102C" w:rsidP="00C0102C">
      <w:pPr>
        <w:pStyle w:val="Heading3"/>
      </w:pPr>
      <w:bookmarkStart w:id="2489" w:name="_Toc285724628"/>
      <w:bookmarkStart w:id="2490" w:name="_Toc257733649"/>
      <w:bookmarkStart w:id="2491" w:name="_Toc270597545"/>
      <w:bookmarkStart w:id="2492" w:name="_Toc439782408"/>
      <w:bookmarkEnd w:id="2489"/>
      <w:r>
        <w:t>With/End in Union Type Definitions</w:t>
      </w:r>
      <w:bookmarkEnd w:id="2492"/>
    </w:p>
    <w:p w:rsidR="00C0102C" w:rsidRDefault="00C0102C" w:rsidP="00F1188C">
      <w:pPr>
        <w:keepNext/>
      </w:pPr>
      <w:r>
        <w:t>Union type definitions can include</w:t>
      </w:r>
      <w:r w:rsidRPr="00404279">
        <w:t xml:space="preserve"> </w:t>
      </w:r>
      <w:r w:rsidRPr="00404279">
        <w:rPr>
          <w:rStyle w:val="CodeInline"/>
        </w:rPr>
        <w:t>with/end</w:t>
      </w:r>
      <w:r w:rsidRPr="00404279">
        <w:t xml:space="preserve"> tokens</w:t>
      </w:r>
      <w:r w:rsidR="00693CC1">
        <w:fldChar w:fldCharType="begin"/>
      </w:r>
      <w:r>
        <w:instrText xml:space="preserve"> XE "</w:instrText>
      </w:r>
      <w:r w:rsidRPr="00843D1F">
        <w:instrText>with/end tokens</w:instrText>
      </w:r>
      <w:r>
        <w:instrText xml:space="preserve">" </w:instrText>
      </w:r>
      <w:r w:rsidR="00693CC1">
        <w:fldChar w:fldCharType="end"/>
      </w:r>
      <w:r>
        <w:t>, as the following shows:</w:t>
      </w:r>
    </w:p>
    <w:p w:rsidR="00C0102C" w:rsidRPr="006B1522" w:rsidRDefault="00C0102C" w:rsidP="00C0102C">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rsidR="00C0102C" w:rsidRPr="006B1522" w:rsidRDefault="00C0102C" w:rsidP="00C0102C">
      <w:r w:rsidRPr="00404279">
        <w:lastRenderedPageBreak/>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rsidR="00C0102C" w:rsidRDefault="00C0102C" w:rsidP="00C0102C">
      <w:r w:rsidRPr="00404279">
        <w:t xml:space="preserve">For union types, 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with the first </w:t>
      </w:r>
      <w:r w:rsidRPr="00642A76">
        <w:rPr>
          <w:rStyle w:val="CodeInline"/>
        </w:rPr>
        <w:t>|</w:t>
      </w:r>
      <w:r w:rsidRPr="00404279">
        <w:t xml:space="preserve"> in the </w:t>
      </w:r>
      <w:r w:rsidRPr="00404279">
        <w:rPr>
          <w:rStyle w:val="CodeInline"/>
        </w:rPr>
        <w:t>union-type-cases</w:t>
      </w:r>
      <w:r w:rsidRPr="00404279">
        <w:t xml:space="preserve">. However, </w:t>
      </w:r>
      <w:r w:rsidRPr="00404279">
        <w:rPr>
          <w:rStyle w:val="CodeInline"/>
        </w:rPr>
        <w:t>with/end</w:t>
      </w:r>
      <w:r w:rsidRPr="00404279">
        <w:t xml:space="preserve"> </w:t>
      </w:r>
      <w:r>
        <w:t xml:space="preserve">must be present </w:t>
      </w:r>
      <w:r w:rsidRPr="00404279">
        <w:t xml:space="preserve">if the </w:t>
      </w:r>
      <w:r w:rsidRPr="00404279">
        <w:rPr>
          <w:rStyle w:val="CodeExampleChar"/>
          <w:lang w:val="en-GB"/>
        </w:rPr>
        <w:t>|</w:t>
      </w:r>
      <w:r w:rsidRPr="00110BB5">
        <w:t xml:space="preserve"> tokens align with the </w:t>
      </w:r>
      <w:r w:rsidRPr="007F4D88">
        <w:rPr>
          <w:rStyle w:val="CodeInline"/>
        </w:rPr>
        <w:t>type</w:t>
      </w:r>
      <w:r w:rsidRPr="00110BB5">
        <w:t xml:space="preserve"> token</w:t>
      </w:r>
      <w:r>
        <w:t>. F</w:t>
      </w:r>
      <w:r w:rsidRPr="00391D69">
        <w:t>or example</w:t>
      </w:r>
      <w:r>
        <w:t>:</w:t>
      </w:r>
    </w:p>
    <w:p w:rsidR="00C0102C" w:rsidRPr="007F4D88" w:rsidRDefault="00C0102C" w:rsidP="008F04E6">
      <w:pPr>
        <w:pStyle w:val="CodeExample"/>
        <w:rPr>
          <w:rStyle w:val="CodeInline"/>
        </w:rPr>
      </w:pPr>
      <w:r w:rsidRPr="007F4D88">
        <w:rPr>
          <w:rStyle w:val="CodeInline"/>
        </w:rPr>
        <w:t>/// Note: this layout is permitted</w:t>
      </w:r>
      <w:r w:rsidRPr="006B1522">
        <w:rPr>
          <w:rStyle w:val="CodeInline"/>
        </w:rPr>
        <w:br/>
        <w:t xml:space="preserve">type Message = </w:t>
      </w:r>
      <w:r w:rsidRPr="006B1522">
        <w:rPr>
          <w:rStyle w:val="CodeInline"/>
        </w:rPr>
        <w:br/>
        <w:t xml:space="preserve">  | Result of string</w:t>
      </w:r>
      <w:r w:rsidRPr="006B1522">
        <w:rPr>
          <w:rStyle w:val="CodeInline"/>
        </w:rPr>
        <w:br/>
        <w:t xml:space="preserve">  | Request of int * string</w:t>
      </w:r>
      <w:r w:rsidRPr="006B1522">
        <w:rPr>
          <w:rStyle w:val="CodeInline"/>
        </w:rPr>
        <w:br/>
        <w:t xml:space="preserve">  member x.Name = match x with Result(nm) -&gt; nm | Request(_,nm) -&gt; nm</w:t>
      </w:r>
      <w:r w:rsidRPr="006B1522">
        <w:rPr>
          <w:rStyle w:val="CodeInline"/>
        </w:rPr>
        <w:br/>
      </w:r>
      <w:r w:rsidRPr="006B1522">
        <w:rPr>
          <w:rStyle w:val="CodeInline"/>
        </w:rPr>
        <w:br/>
        <w:t>/// Note: this layout is not permitted</w:t>
      </w:r>
      <w:r w:rsidRPr="006B1522">
        <w:rPr>
          <w:rStyle w:val="CodeInline"/>
        </w:rPr>
        <w:br/>
        <w:t xml:space="preserve">type Message = </w:t>
      </w:r>
      <w:r w:rsidRPr="006B1522">
        <w:rPr>
          <w:rStyle w:val="CodeInline"/>
        </w:rPr>
        <w:br/>
        <w:t>| Result of string</w:t>
      </w:r>
      <w:r w:rsidRPr="006B1522">
        <w:rPr>
          <w:rStyle w:val="CodeInline"/>
        </w:rPr>
        <w:br/>
        <w:t>| Request of int * string</w:t>
      </w:r>
      <w:r w:rsidRPr="006B1522">
        <w:rPr>
          <w:rStyle w:val="CodeInline"/>
        </w:rPr>
        <w:br/>
        <w:t>member x.Name = match x with Result(</w:t>
      </w:r>
      <w:r w:rsidRPr="007F4D88">
        <w:rPr>
          <w:rStyle w:val="CodeInline"/>
        </w:rPr>
        <w:t>nm) -&gt; nm | Request(_,nm) -&gt; nm</w:t>
      </w:r>
    </w:p>
    <w:p w:rsidR="00B56C4A" w:rsidRDefault="00B56C4A" w:rsidP="006230F9">
      <w:pPr>
        <w:pStyle w:val="Heading3"/>
      </w:pPr>
      <w:bookmarkStart w:id="2493" w:name="_Toc439782409"/>
      <w:r>
        <w:t>Compiled Form of Union Types</w:t>
      </w:r>
      <w:r w:rsidR="001B5BC5">
        <w:t xml:space="preserve"> for Use </w:t>
      </w:r>
      <w:r w:rsidR="00DC38F0">
        <w:t xml:space="preserve">from </w:t>
      </w:r>
      <w:r w:rsidR="001B5BC5">
        <w:t>Other CLI Languages</w:t>
      </w:r>
      <w:bookmarkEnd w:id="2490"/>
      <w:bookmarkEnd w:id="2491"/>
      <w:bookmarkEnd w:id="2493"/>
    </w:p>
    <w:p w:rsidR="006B6E21" w:rsidRDefault="00B56C4A">
      <w:pPr>
        <w:keepNext/>
      </w:pPr>
      <w:r>
        <w:t>A compiled union type</w:t>
      </w:r>
      <w:r w:rsidR="00693CC1">
        <w:fldChar w:fldCharType="begin"/>
      </w:r>
      <w:r w:rsidR="003C13D3">
        <w:instrText xml:space="preserve"> XE "</w:instrText>
      </w:r>
      <w:r w:rsidR="003C13D3" w:rsidRPr="00082666">
        <w:instrText>union types:compiled</w:instrText>
      </w:r>
      <w:r w:rsidR="003C13D3">
        <w:instrText xml:space="preserve">" </w:instrText>
      </w:r>
      <w:r w:rsidR="00693CC1">
        <w:fldChar w:fldCharType="end"/>
      </w:r>
      <w:r>
        <w:t xml:space="preserve"> </w:t>
      </w:r>
      <w:r w:rsidRPr="00404279">
        <w:rPr>
          <w:rStyle w:val="CodeExampleChar"/>
        </w:rPr>
        <w:t>U</w:t>
      </w:r>
      <w:r>
        <w:t xml:space="preserve"> </w:t>
      </w:r>
      <w:r w:rsidR="00275FED">
        <w:t>has</w:t>
      </w:r>
      <w:r w:rsidR="009F1844">
        <w:t>:</w:t>
      </w:r>
    </w:p>
    <w:p w:rsidR="006B6E21" w:rsidRDefault="008D2B11" w:rsidP="008F04E6">
      <w:pPr>
        <w:pStyle w:val="BulletList"/>
      </w:pPr>
      <w:r>
        <w:t xml:space="preserve">One </w:t>
      </w:r>
      <w:r w:rsidR="00B56C4A">
        <w:t xml:space="preserve">CLI static getter property </w:t>
      </w:r>
      <w:r w:rsidR="00B56C4A" w:rsidRPr="00B56C4A">
        <w:rPr>
          <w:rStyle w:val="CodeInline"/>
        </w:rPr>
        <w:t>U.C</w:t>
      </w:r>
      <w:r w:rsidR="00B56C4A">
        <w:t xml:space="preserve"> for each </w:t>
      </w:r>
      <w:r w:rsidR="00F76827">
        <w:t>null</w:t>
      </w:r>
      <w:r w:rsidR="00B56C4A">
        <w:t xml:space="preserve"> union case </w:t>
      </w:r>
      <w:r w:rsidR="00B56C4A" w:rsidRPr="00B56C4A">
        <w:rPr>
          <w:rStyle w:val="CodeInline"/>
        </w:rPr>
        <w:t>C</w:t>
      </w:r>
      <w:r w:rsidR="00B56C4A">
        <w:t xml:space="preserve">. This </w:t>
      </w:r>
      <w:r w:rsidR="00275FED">
        <w:t xml:space="preserve">property </w:t>
      </w:r>
      <w:r w:rsidR="00B56C4A">
        <w:t>get</w:t>
      </w:r>
      <w:r w:rsidR="00275FED">
        <w:t>s</w:t>
      </w:r>
      <w:r w:rsidR="00B56C4A">
        <w:t xml:space="preserve"> a singleton object </w:t>
      </w:r>
      <w:r w:rsidR="00275FED">
        <w:t xml:space="preserve">that represents each such </w:t>
      </w:r>
      <w:r w:rsidR="00B56C4A">
        <w:t>case</w:t>
      </w:r>
      <w:r>
        <w:t>.</w:t>
      </w:r>
    </w:p>
    <w:p w:rsidR="006B6E21" w:rsidRDefault="008D2B11" w:rsidP="008F04E6">
      <w:pPr>
        <w:pStyle w:val="BulletList"/>
      </w:pPr>
      <w:r>
        <w:t xml:space="preserve">One </w:t>
      </w:r>
      <w:r w:rsidR="00B56C4A">
        <w:t xml:space="preserve">CLI nested type </w:t>
      </w:r>
      <w:r w:rsidR="00B56C4A" w:rsidRPr="00B56C4A">
        <w:rPr>
          <w:rStyle w:val="CodeInline"/>
        </w:rPr>
        <w:t>U.C</w:t>
      </w:r>
      <w:r w:rsidR="00B56C4A">
        <w:t xml:space="preserve"> for each non-</w:t>
      </w:r>
      <w:r w:rsidR="00F76827">
        <w:t>null</w:t>
      </w:r>
      <w:r w:rsidR="00B56C4A">
        <w:t xml:space="preserve"> union case </w:t>
      </w:r>
      <w:r w:rsidR="00B56C4A" w:rsidRPr="00B56C4A">
        <w:rPr>
          <w:rStyle w:val="CodeInline"/>
        </w:rPr>
        <w:t>C</w:t>
      </w:r>
      <w:r w:rsidR="00B56C4A">
        <w:t xml:space="preserve">. </w:t>
      </w:r>
      <w:r w:rsidR="001B5BC5">
        <w:t xml:space="preserve">This type </w:t>
      </w:r>
      <w:r w:rsidR="00275FED">
        <w:t>has</w:t>
      </w:r>
      <w:r w:rsidR="001B5BC5">
        <w:t xml:space="preserve"> instance properties </w:t>
      </w:r>
      <w:r w:rsidR="001B5BC5" w:rsidRPr="001B5BC5">
        <w:rPr>
          <w:rStyle w:val="CodeInline"/>
        </w:rPr>
        <w:t>Item1</w:t>
      </w:r>
      <w:r w:rsidR="001B5BC5">
        <w:t xml:space="preserve">, </w:t>
      </w:r>
      <w:r w:rsidR="001B5BC5" w:rsidRPr="001B5BC5">
        <w:rPr>
          <w:rStyle w:val="CodeInline"/>
        </w:rPr>
        <w:t>Item2</w:t>
      </w:r>
      <w:r w:rsidR="001B5BC5">
        <w:t xml:space="preserve">.... for each field of the union case, or a single instance property </w:t>
      </w:r>
      <w:r w:rsidR="001B5BC5" w:rsidRPr="001B5BC5">
        <w:rPr>
          <w:rStyle w:val="CodeInline"/>
        </w:rPr>
        <w:t>Item</w:t>
      </w:r>
      <w:r w:rsidR="001B5BC5" w:rsidRPr="001B5BC5">
        <w:t xml:space="preserve"> </w:t>
      </w:r>
      <w:r w:rsidR="001B5BC5">
        <w:t xml:space="preserve">if </w:t>
      </w:r>
      <w:r>
        <w:t xml:space="preserve">there </w:t>
      </w:r>
      <w:r w:rsidR="001B5BC5">
        <w:t>is only one field.</w:t>
      </w:r>
      <w:r w:rsidR="00CB75D3">
        <w:t xml:space="preserve"> However, a </w:t>
      </w:r>
      <w:r w:rsidR="001B5BC5">
        <w:t xml:space="preserve">compiled union type </w:t>
      </w:r>
      <w:r w:rsidR="00CB75D3">
        <w:t>that has only</w:t>
      </w:r>
      <w:r w:rsidR="001B5BC5">
        <w:t xml:space="preserve"> one case does not have a nested type. Instead, the union type itself plays the role of the case type.</w:t>
      </w:r>
    </w:p>
    <w:p w:rsidR="00B56C4A" w:rsidRPr="00497D56" w:rsidRDefault="008D2B11" w:rsidP="008F04E6">
      <w:pPr>
        <w:pStyle w:val="BulletList"/>
      </w:pPr>
      <w:r>
        <w:t xml:space="preserve">One </w:t>
      </w:r>
      <w:r w:rsidR="00B56C4A">
        <w:t xml:space="preserve">CLI static method </w:t>
      </w:r>
      <w:r w:rsidR="00B56C4A" w:rsidRPr="00B56C4A">
        <w:rPr>
          <w:rStyle w:val="CodeInline"/>
        </w:rPr>
        <w:t>U.NewC</w:t>
      </w:r>
      <w:r w:rsidR="00B56C4A">
        <w:t xml:space="preserve"> for each non-</w:t>
      </w:r>
      <w:r w:rsidR="00F76827">
        <w:t>null</w:t>
      </w:r>
      <w:r w:rsidR="00B56C4A">
        <w:t xml:space="preserve"> union case </w:t>
      </w:r>
      <w:r w:rsidR="00B56C4A" w:rsidRPr="00B56C4A">
        <w:rPr>
          <w:rStyle w:val="CodeInline"/>
        </w:rPr>
        <w:t>C</w:t>
      </w:r>
      <w:r w:rsidR="00B56C4A">
        <w:t xml:space="preserve">. This </w:t>
      </w:r>
      <w:r w:rsidR="00CB75D3">
        <w:t xml:space="preserve">method </w:t>
      </w:r>
      <w:r w:rsidR="00B56C4A">
        <w:t>construct</w:t>
      </w:r>
      <w:r w:rsidR="00CB75D3">
        <w:t>s</w:t>
      </w:r>
      <w:r w:rsidR="00B56C4A">
        <w:t xml:space="preserve"> an object for that case</w:t>
      </w:r>
      <w:r>
        <w:t>.</w:t>
      </w:r>
    </w:p>
    <w:p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IsC</w:t>
      </w:r>
      <w:r w:rsidR="00B56C4A">
        <w:t xml:space="preserve"> for each case </w:t>
      </w:r>
      <w:r w:rsidR="00B56C4A" w:rsidRPr="00B56C4A">
        <w:rPr>
          <w:rStyle w:val="CodeInline"/>
        </w:rPr>
        <w:t>C</w:t>
      </w:r>
      <w:r w:rsidR="00CB75D3" w:rsidRPr="008F04E6">
        <w:t>. This property</w:t>
      </w:r>
      <w:r w:rsidR="00B56C4A" w:rsidRPr="00B56C4A">
        <w:t xml:space="preserve"> </w:t>
      </w:r>
      <w:r w:rsidR="00B56C4A">
        <w:t xml:space="preserve">returns </w:t>
      </w:r>
      <w:r w:rsidR="00B56C4A" w:rsidRPr="00B56C4A">
        <w:rPr>
          <w:rStyle w:val="CodeInline"/>
        </w:rPr>
        <w:t>true</w:t>
      </w:r>
      <w:r w:rsidR="00B56C4A">
        <w:t xml:space="preserve"> or </w:t>
      </w:r>
      <w:r w:rsidR="00B56C4A" w:rsidRPr="00B56C4A">
        <w:rPr>
          <w:rStyle w:val="CodeInline"/>
        </w:rPr>
        <w:t>false</w:t>
      </w:r>
      <w:r w:rsidR="00B56C4A">
        <w:t xml:space="preserve"> for the case</w:t>
      </w:r>
      <w:r>
        <w:t>.</w:t>
      </w:r>
    </w:p>
    <w:p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w:t>
      </w:r>
      <w:r w:rsidR="00B56C4A">
        <w:rPr>
          <w:rStyle w:val="CodeInline"/>
        </w:rPr>
        <w:t>Tag</w:t>
      </w:r>
      <w:r w:rsidRPr="00404279">
        <w:t xml:space="preserve"> </w:t>
      </w:r>
      <w:r w:rsidR="00B56C4A">
        <w:t xml:space="preserve">for each case </w:t>
      </w:r>
      <w:r w:rsidR="00B56C4A" w:rsidRPr="00B56C4A">
        <w:rPr>
          <w:rStyle w:val="CodeInline"/>
        </w:rPr>
        <w:t>C</w:t>
      </w:r>
      <w:r w:rsidR="00CB75D3" w:rsidRPr="008F04E6">
        <w:t>. This property</w:t>
      </w:r>
      <w:r w:rsidR="00B56C4A">
        <w:t xml:space="preserve"> fetches or computes an integer tag corresponding to the case</w:t>
      </w:r>
      <w:r>
        <w:t>.</w:t>
      </w:r>
    </w:p>
    <w:p w:rsidR="001B5BC5" w:rsidRDefault="001B5BC5" w:rsidP="008F04E6">
      <w:pPr>
        <w:pStyle w:val="BulletList"/>
      </w:pPr>
      <w:r>
        <w:t xml:space="preserve">If </w:t>
      </w:r>
      <w:r w:rsidRPr="001B5BC5">
        <w:rPr>
          <w:rStyle w:val="CodeInline"/>
        </w:rPr>
        <w:t>U</w:t>
      </w:r>
      <w:r>
        <w:t xml:space="preserve"> has more than one case, </w:t>
      </w:r>
      <w:r w:rsidR="00CB75D3">
        <w:t>it has</w:t>
      </w:r>
      <w:r>
        <w:t xml:space="preserve"> one CLI nested type </w:t>
      </w:r>
      <w:r w:rsidRPr="001B5BC5">
        <w:rPr>
          <w:rStyle w:val="CodeInline"/>
        </w:rPr>
        <w:t>U.Tags</w:t>
      </w:r>
      <w:r w:rsidR="00CB75D3">
        <w:t xml:space="preserve">. The </w:t>
      </w:r>
      <w:r w:rsidR="00CB75D3" w:rsidRPr="008F04E6">
        <w:rPr>
          <w:rStyle w:val="CodeInline"/>
        </w:rPr>
        <w:t>U.Tags</w:t>
      </w:r>
      <w:r w:rsidR="00CB75D3">
        <w:t xml:space="preserve"> typecontains </w:t>
      </w:r>
      <w:r>
        <w:t xml:space="preserve">one integer literal for each case, in increasing order </w:t>
      </w:r>
      <w:r w:rsidR="00CB75D3">
        <w:t xml:space="preserve">starting from </w:t>
      </w:r>
      <w:r>
        <w:t>zero.</w:t>
      </w:r>
    </w:p>
    <w:p w:rsidR="004D5C53" w:rsidRPr="00497D56" w:rsidRDefault="004D5C53" w:rsidP="00D61DA2">
      <w:pPr>
        <w:pStyle w:val="BulletList"/>
      </w:pPr>
      <w:r>
        <w:t>A compiled union type has the methods that are required to implement its auto-generated interfaces, in addition to any user-defined properties or methods.</w:t>
      </w:r>
    </w:p>
    <w:p w:rsidR="00B56C4A" w:rsidRDefault="004D5C53" w:rsidP="00B56C4A">
      <w:r>
        <w:t>These methods and properties may not be used directly from F#. Ho</w:t>
      </w:r>
      <w:r w:rsidR="00CA6251">
        <w:t>w</w:t>
      </w:r>
      <w:r>
        <w:t>ever, t</w:t>
      </w:r>
      <w:r w:rsidR="00CB75D3">
        <w:t>hese types</w:t>
      </w:r>
      <w:r w:rsidR="00B56C4A">
        <w:t xml:space="preserve"> have user-facing </w:t>
      </w:r>
      <w:r w:rsidR="00B56C4A" w:rsidRPr="00B56C4A">
        <w:rPr>
          <w:rStyle w:val="CodeInline"/>
        </w:rPr>
        <w:t>List.Empty</w:t>
      </w:r>
      <w:r w:rsidR="00B56C4A">
        <w:t xml:space="preserve">, </w:t>
      </w:r>
      <w:r w:rsidR="00B56C4A" w:rsidRPr="00B56C4A">
        <w:rPr>
          <w:rStyle w:val="CodeInline"/>
        </w:rPr>
        <w:t>List.Cons</w:t>
      </w:r>
      <w:r w:rsidR="00B56C4A">
        <w:t xml:space="preserve">, </w:t>
      </w:r>
      <w:r w:rsidR="00B56C4A" w:rsidRPr="00B56C4A">
        <w:rPr>
          <w:rStyle w:val="CodeInline"/>
        </w:rPr>
        <w:t>Option.None</w:t>
      </w:r>
      <w:r w:rsidR="00DC38F0">
        <w:t>,</w:t>
      </w:r>
      <w:r w:rsidR="00B56C4A">
        <w:t xml:space="preserve"> and </w:t>
      </w:r>
      <w:r w:rsidR="00B56C4A" w:rsidRPr="00B56C4A">
        <w:rPr>
          <w:rStyle w:val="CodeInline"/>
        </w:rPr>
        <w:t>Option.Some</w:t>
      </w:r>
      <w:r w:rsidR="00B56C4A">
        <w:t xml:space="preserve"> properties and/or methods.</w:t>
      </w:r>
      <w:r w:rsidR="00CB75D3">
        <w:t xml:space="preserve"> </w:t>
      </w:r>
    </w:p>
    <w:p w:rsidR="00B56C4A" w:rsidRDefault="00B56C4A" w:rsidP="00B56C4A">
      <w:r>
        <w:t xml:space="preserve">A compiled union type may not be </w:t>
      </w:r>
      <w:r w:rsidR="004D5C53">
        <w:t>used as a base type in another CLI language</w:t>
      </w:r>
      <w:r>
        <w:t>, because it has at least one assembly-private construct</w:t>
      </w:r>
      <w:r w:rsidR="001B5BC5">
        <w:t>or and no public constructors.</w:t>
      </w:r>
    </w:p>
    <w:p w:rsidR="00A26F81" w:rsidRPr="00C77CDB" w:rsidRDefault="006B52C5" w:rsidP="00E104DD">
      <w:pPr>
        <w:pStyle w:val="Heading2"/>
      </w:pPr>
      <w:bookmarkStart w:id="2494" w:name="_Toc234055424"/>
      <w:bookmarkStart w:id="2495" w:name="_Toc197761812"/>
      <w:bookmarkStart w:id="2496" w:name="_Toc197762234"/>
      <w:bookmarkStart w:id="2497" w:name="_Toc197762651"/>
      <w:bookmarkStart w:id="2498" w:name="_Toc198191438"/>
      <w:bookmarkStart w:id="2499" w:name="_Toc198193537"/>
      <w:bookmarkStart w:id="2500" w:name="_Toc198194079"/>
      <w:bookmarkStart w:id="2501" w:name="_Toc233338866"/>
      <w:bookmarkStart w:id="2502" w:name="_Toc233339645"/>
      <w:bookmarkStart w:id="2503" w:name="_Toc233340440"/>
      <w:bookmarkStart w:id="2504" w:name="_Toc233341385"/>
      <w:bookmarkStart w:id="2505" w:name="_Toc233338867"/>
      <w:bookmarkStart w:id="2506" w:name="_Toc233339646"/>
      <w:bookmarkStart w:id="2507" w:name="_Toc233340441"/>
      <w:bookmarkStart w:id="2508" w:name="_Toc233341386"/>
      <w:bookmarkStart w:id="2509" w:name="_Toc233338868"/>
      <w:bookmarkStart w:id="2510" w:name="_Toc233339647"/>
      <w:bookmarkStart w:id="2511" w:name="_Toc233340442"/>
      <w:bookmarkStart w:id="2512" w:name="_Toc233341387"/>
      <w:bookmarkStart w:id="2513" w:name="_Toc233338869"/>
      <w:bookmarkStart w:id="2514" w:name="_Toc233339648"/>
      <w:bookmarkStart w:id="2515" w:name="_Toc233340443"/>
      <w:bookmarkStart w:id="2516" w:name="_Toc233341388"/>
      <w:bookmarkStart w:id="2517" w:name="_Toc233338870"/>
      <w:bookmarkStart w:id="2518" w:name="_Toc233339649"/>
      <w:bookmarkStart w:id="2519" w:name="_Toc233340444"/>
      <w:bookmarkStart w:id="2520" w:name="_Toc233341389"/>
      <w:bookmarkStart w:id="2521" w:name="_Toc233338871"/>
      <w:bookmarkStart w:id="2522" w:name="_Toc233339650"/>
      <w:bookmarkStart w:id="2523" w:name="_Toc233340445"/>
      <w:bookmarkStart w:id="2524" w:name="_Toc233341390"/>
      <w:bookmarkStart w:id="2525" w:name="_Toc233338872"/>
      <w:bookmarkStart w:id="2526" w:name="_Toc233339651"/>
      <w:bookmarkStart w:id="2527" w:name="_Toc233340446"/>
      <w:bookmarkStart w:id="2528" w:name="_Toc233341391"/>
      <w:bookmarkStart w:id="2529" w:name="_Toc233338873"/>
      <w:bookmarkStart w:id="2530" w:name="_Toc233339652"/>
      <w:bookmarkStart w:id="2531" w:name="_Toc233340447"/>
      <w:bookmarkStart w:id="2532" w:name="_Toc233341392"/>
      <w:bookmarkStart w:id="2533" w:name="_Toc233338874"/>
      <w:bookmarkStart w:id="2534" w:name="_Toc233339653"/>
      <w:bookmarkStart w:id="2535" w:name="_Toc233340448"/>
      <w:bookmarkStart w:id="2536" w:name="_Toc233341393"/>
      <w:bookmarkStart w:id="2537" w:name="_Toc233338875"/>
      <w:bookmarkStart w:id="2538" w:name="_Toc233339654"/>
      <w:bookmarkStart w:id="2539" w:name="_Toc233340449"/>
      <w:bookmarkStart w:id="2540" w:name="_Toc233341394"/>
      <w:bookmarkStart w:id="2541" w:name="_Toc233338876"/>
      <w:bookmarkStart w:id="2542" w:name="_Toc233339655"/>
      <w:bookmarkStart w:id="2543" w:name="_Toc233340450"/>
      <w:bookmarkStart w:id="2544" w:name="_Toc233341395"/>
      <w:bookmarkStart w:id="2545" w:name="_Toc233338877"/>
      <w:bookmarkStart w:id="2546" w:name="_Toc233339656"/>
      <w:bookmarkStart w:id="2547" w:name="_Toc233340451"/>
      <w:bookmarkStart w:id="2548" w:name="_Toc233341396"/>
      <w:bookmarkStart w:id="2549" w:name="_Toc233338878"/>
      <w:bookmarkStart w:id="2550" w:name="_Toc233339657"/>
      <w:bookmarkStart w:id="2551" w:name="_Toc233340452"/>
      <w:bookmarkStart w:id="2552" w:name="_Toc233341397"/>
      <w:bookmarkStart w:id="2553" w:name="_Toc233338879"/>
      <w:bookmarkStart w:id="2554" w:name="_Toc233339658"/>
      <w:bookmarkStart w:id="2555" w:name="_Toc233340453"/>
      <w:bookmarkStart w:id="2556" w:name="_Toc233341398"/>
      <w:bookmarkStart w:id="2557" w:name="_Toc233338880"/>
      <w:bookmarkStart w:id="2558" w:name="_Toc233339659"/>
      <w:bookmarkStart w:id="2559" w:name="_Toc233340454"/>
      <w:bookmarkStart w:id="2560" w:name="_Toc233341399"/>
      <w:bookmarkStart w:id="2561" w:name="_Toc233338881"/>
      <w:bookmarkStart w:id="2562" w:name="_Toc233339660"/>
      <w:bookmarkStart w:id="2563" w:name="_Toc233340455"/>
      <w:bookmarkStart w:id="2564" w:name="_Toc233341400"/>
      <w:bookmarkStart w:id="2565" w:name="_Toc233338882"/>
      <w:bookmarkStart w:id="2566" w:name="_Toc233339661"/>
      <w:bookmarkStart w:id="2567" w:name="_Toc233340456"/>
      <w:bookmarkStart w:id="2568" w:name="_Toc233341401"/>
      <w:bookmarkStart w:id="2569" w:name="_Toc233338883"/>
      <w:bookmarkStart w:id="2570" w:name="_Toc233339662"/>
      <w:bookmarkStart w:id="2571" w:name="_Toc233340457"/>
      <w:bookmarkStart w:id="2572" w:name="_Toc233341402"/>
      <w:bookmarkStart w:id="2573" w:name="_Toc233338884"/>
      <w:bookmarkStart w:id="2574" w:name="_Toc233339663"/>
      <w:bookmarkStart w:id="2575" w:name="_Toc233340458"/>
      <w:bookmarkStart w:id="2576" w:name="_Toc233341403"/>
      <w:bookmarkStart w:id="2577" w:name="_Toc233338885"/>
      <w:bookmarkStart w:id="2578" w:name="_Toc233339664"/>
      <w:bookmarkStart w:id="2579" w:name="_Toc233340459"/>
      <w:bookmarkStart w:id="2580" w:name="_Toc233341404"/>
      <w:bookmarkStart w:id="2581" w:name="_Toc233338897"/>
      <w:bookmarkStart w:id="2582" w:name="_Toc233339676"/>
      <w:bookmarkStart w:id="2583" w:name="_Toc233340471"/>
      <w:bookmarkStart w:id="2584" w:name="_Toc233341416"/>
      <w:bookmarkStart w:id="2585" w:name="_Toc233338898"/>
      <w:bookmarkStart w:id="2586" w:name="_Toc233339677"/>
      <w:bookmarkStart w:id="2587" w:name="_Toc233340472"/>
      <w:bookmarkStart w:id="2588" w:name="_Toc233341417"/>
      <w:bookmarkStart w:id="2589" w:name="_Toc233338899"/>
      <w:bookmarkStart w:id="2590" w:name="_Toc233339678"/>
      <w:bookmarkStart w:id="2591" w:name="_Toc233340473"/>
      <w:bookmarkStart w:id="2592" w:name="_Toc233341418"/>
      <w:bookmarkStart w:id="2593" w:name="_Toc233338900"/>
      <w:bookmarkStart w:id="2594" w:name="_Toc233339679"/>
      <w:bookmarkStart w:id="2595" w:name="_Toc233340474"/>
      <w:bookmarkStart w:id="2596" w:name="_Toc233341419"/>
      <w:bookmarkStart w:id="2597" w:name="_Toc233338901"/>
      <w:bookmarkStart w:id="2598" w:name="_Toc233339680"/>
      <w:bookmarkStart w:id="2599" w:name="_Toc233340475"/>
      <w:bookmarkStart w:id="2600" w:name="_Toc233341420"/>
      <w:bookmarkStart w:id="2601" w:name="_Toc233338902"/>
      <w:bookmarkStart w:id="2602" w:name="_Toc233339681"/>
      <w:bookmarkStart w:id="2603" w:name="_Toc233340476"/>
      <w:bookmarkStart w:id="2604" w:name="_Toc233341421"/>
      <w:bookmarkStart w:id="2605" w:name="_Toc233338903"/>
      <w:bookmarkStart w:id="2606" w:name="_Toc233339682"/>
      <w:bookmarkStart w:id="2607" w:name="_Toc233340477"/>
      <w:bookmarkStart w:id="2608" w:name="_Toc233341422"/>
      <w:bookmarkStart w:id="2609" w:name="_Toc233338904"/>
      <w:bookmarkStart w:id="2610" w:name="_Toc233339683"/>
      <w:bookmarkStart w:id="2611" w:name="_Toc233340478"/>
      <w:bookmarkStart w:id="2612" w:name="_Toc233341423"/>
      <w:bookmarkStart w:id="2613" w:name="_Toc233338905"/>
      <w:bookmarkStart w:id="2614" w:name="_Toc233339684"/>
      <w:bookmarkStart w:id="2615" w:name="_Toc233340479"/>
      <w:bookmarkStart w:id="2616" w:name="_Toc233341424"/>
      <w:bookmarkStart w:id="2617" w:name="_Toc233338906"/>
      <w:bookmarkStart w:id="2618" w:name="_Toc233339685"/>
      <w:bookmarkStart w:id="2619" w:name="_Toc233340480"/>
      <w:bookmarkStart w:id="2620" w:name="_Toc233341425"/>
      <w:bookmarkStart w:id="2621" w:name="_Toc233338907"/>
      <w:bookmarkStart w:id="2622" w:name="_Toc233339686"/>
      <w:bookmarkStart w:id="2623" w:name="_Toc233340481"/>
      <w:bookmarkStart w:id="2624" w:name="_Toc233341426"/>
      <w:bookmarkStart w:id="2625" w:name="_Toc233338908"/>
      <w:bookmarkStart w:id="2626" w:name="_Toc233339687"/>
      <w:bookmarkStart w:id="2627" w:name="_Toc233340482"/>
      <w:bookmarkStart w:id="2628" w:name="_Toc233341427"/>
      <w:bookmarkStart w:id="2629" w:name="_Toc233338909"/>
      <w:bookmarkStart w:id="2630" w:name="_Toc233339688"/>
      <w:bookmarkStart w:id="2631" w:name="_Toc233340483"/>
      <w:bookmarkStart w:id="2632" w:name="_Toc233341428"/>
      <w:bookmarkStart w:id="2633" w:name="_Toc233338910"/>
      <w:bookmarkStart w:id="2634" w:name="_Toc233339689"/>
      <w:bookmarkStart w:id="2635" w:name="_Toc233340484"/>
      <w:bookmarkStart w:id="2636" w:name="_Toc233341429"/>
      <w:bookmarkStart w:id="2637" w:name="_Toc233338911"/>
      <w:bookmarkStart w:id="2638" w:name="_Toc233339690"/>
      <w:bookmarkStart w:id="2639" w:name="_Toc233340485"/>
      <w:bookmarkStart w:id="2640" w:name="_Toc233341430"/>
      <w:bookmarkStart w:id="2641" w:name="_Toc233338912"/>
      <w:bookmarkStart w:id="2642" w:name="_Toc233339691"/>
      <w:bookmarkStart w:id="2643" w:name="_Toc233340486"/>
      <w:bookmarkStart w:id="2644" w:name="_Toc233341431"/>
      <w:bookmarkStart w:id="2645" w:name="_Toc233338913"/>
      <w:bookmarkStart w:id="2646" w:name="_Toc233339692"/>
      <w:bookmarkStart w:id="2647" w:name="_Toc233340487"/>
      <w:bookmarkStart w:id="2648" w:name="_Toc233341432"/>
      <w:bookmarkStart w:id="2649" w:name="_Toc233338914"/>
      <w:bookmarkStart w:id="2650" w:name="_Toc233339693"/>
      <w:bookmarkStart w:id="2651" w:name="_Toc233340488"/>
      <w:bookmarkStart w:id="2652" w:name="_Toc233341433"/>
      <w:bookmarkStart w:id="2653" w:name="_Toc233338915"/>
      <w:bookmarkStart w:id="2654" w:name="_Toc233339694"/>
      <w:bookmarkStart w:id="2655" w:name="_Toc233340489"/>
      <w:bookmarkStart w:id="2656" w:name="_Toc233341434"/>
      <w:bookmarkStart w:id="2657" w:name="_Toc233338916"/>
      <w:bookmarkStart w:id="2658" w:name="_Toc233339695"/>
      <w:bookmarkStart w:id="2659" w:name="_Toc233340490"/>
      <w:bookmarkStart w:id="2660" w:name="_Toc233341435"/>
      <w:bookmarkStart w:id="2661" w:name="_Toc233338917"/>
      <w:bookmarkStart w:id="2662" w:name="_Toc233339696"/>
      <w:bookmarkStart w:id="2663" w:name="_Toc233340491"/>
      <w:bookmarkStart w:id="2664" w:name="_Toc233341436"/>
      <w:bookmarkStart w:id="2665" w:name="_Toc233338918"/>
      <w:bookmarkStart w:id="2666" w:name="_Toc233339697"/>
      <w:bookmarkStart w:id="2667" w:name="_Toc233340492"/>
      <w:bookmarkStart w:id="2668" w:name="_Toc233341437"/>
      <w:bookmarkStart w:id="2669" w:name="_Toc233338919"/>
      <w:bookmarkStart w:id="2670" w:name="_Toc233339698"/>
      <w:bookmarkStart w:id="2671" w:name="_Toc233340493"/>
      <w:bookmarkStart w:id="2672" w:name="_Toc233341438"/>
      <w:bookmarkStart w:id="2673" w:name="_Toc233338920"/>
      <w:bookmarkStart w:id="2674" w:name="_Toc233339699"/>
      <w:bookmarkStart w:id="2675" w:name="_Toc233340494"/>
      <w:bookmarkStart w:id="2676" w:name="_Toc233341439"/>
      <w:bookmarkStart w:id="2677" w:name="_Toc233338921"/>
      <w:bookmarkStart w:id="2678" w:name="_Toc233339700"/>
      <w:bookmarkStart w:id="2679" w:name="_Toc233340495"/>
      <w:bookmarkStart w:id="2680" w:name="_Toc233341440"/>
      <w:bookmarkStart w:id="2681" w:name="_Toc233338922"/>
      <w:bookmarkStart w:id="2682" w:name="_Toc233339701"/>
      <w:bookmarkStart w:id="2683" w:name="_Toc233340496"/>
      <w:bookmarkStart w:id="2684" w:name="_Toc233341441"/>
      <w:bookmarkStart w:id="2685" w:name="_Toc233338923"/>
      <w:bookmarkStart w:id="2686" w:name="_Toc233339702"/>
      <w:bookmarkStart w:id="2687" w:name="_Toc233340497"/>
      <w:bookmarkStart w:id="2688" w:name="_Toc233341442"/>
      <w:bookmarkStart w:id="2689" w:name="_Toc233338924"/>
      <w:bookmarkStart w:id="2690" w:name="_Toc233339703"/>
      <w:bookmarkStart w:id="2691" w:name="_Toc233340498"/>
      <w:bookmarkStart w:id="2692" w:name="_Toc233341443"/>
      <w:bookmarkStart w:id="2693" w:name="_Toc233338925"/>
      <w:bookmarkStart w:id="2694" w:name="_Toc233339704"/>
      <w:bookmarkStart w:id="2695" w:name="_Toc233340499"/>
      <w:bookmarkStart w:id="2696" w:name="_Toc233341444"/>
      <w:bookmarkStart w:id="2697" w:name="_Toc233338926"/>
      <w:bookmarkStart w:id="2698" w:name="_Toc233339705"/>
      <w:bookmarkStart w:id="2699" w:name="_Toc233340500"/>
      <w:bookmarkStart w:id="2700" w:name="_Toc233341445"/>
      <w:bookmarkStart w:id="2701" w:name="_Toc233338927"/>
      <w:bookmarkStart w:id="2702" w:name="_Toc233339706"/>
      <w:bookmarkStart w:id="2703" w:name="_Toc233340501"/>
      <w:bookmarkStart w:id="2704" w:name="_Toc233341446"/>
      <w:bookmarkStart w:id="2705" w:name="_Toc233338928"/>
      <w:bookmarkStart w:id="2706" w:name="_Toc233339707"/>
      <w:bookmarkStart w:id="2707" w:name="_Toc233340502"/>
      <w:bookmarkStart w:id="2708" w:name="_Toc233341447"/>
      <w:bookmarkStart w:id="2709" w:name="_Toc233338929"/>
      <w:bookmarkStart w:id="2710" w:name="_Toc233339708"/>
      <w:bookmarkStart w:id="2711" w:name="_Toc233340503"/>
      <w:bookmarkStart w:id="2712" w:name="_Toc233341448"/>
      <w:bookmarkStart w:id="2713" w:name="_Toc233338930"/>
      <w:bookmarkStart w:id="2714" w:name="_Toc233339709"/>
      <w:bookmarkStart w:id="2715" w:name="_Toc233340504"/>
      <w:bookmarkStart w:id="2716" w:name="_Toc233341449"/>
      <w:bookmarkStart w:id="2717" w:name="_Toc233338931"/>
      <w:bookmarkStart w:id="2718" w:name="_Toc233339710"/>
      <w:bookmarkStart w:id="2719" w:name="_Toc233340505"/>
      <w:bookmarkStart w:id="2720" w:name="_Toc233341450"/>
      <w:bookmarkStart w:id="2721" w:name="_Toc233338932"/>
      <w:bookmarkStart w:id="2722" w:name="_Toc233339711"/>
      <w:bookmarkStart w:id="2723" w:name="_Toc233340506"/>
      <w:bookmarkStart w:id="2724" w:name="_Toc233341451"/>
      <w:bookmarkStart w:id="2725" w:name="_Toc233338933"/>
      <w:bookmarkStart w:id="2726" w:name="_Toc233339712"/>
      <w:bookmarkStart w:id="2727" w:name="_Toc233340507"/>
      <w:bookmarkStart w:id="2728" w:name="_Toc233341452"/>
      <w:bookmarkStart w:id="2729" w:name="_Toc233338934"/>
      <w:bookmarkStart w:id="2730" w:name="_Toc233339713"/>
      <w:bookmarkStart w:id="2731" w:name="_Toc233340508"/>
      <w:bookmarkStart w:id="2732" w:name="_Toc233341453"/>
      <w:bookmarkStart w:id="2733" w:name="_Toc233338935"/>
      <w:bookmarkStart w:id="2734" w:name="_Toc233339714"/>
      <w:bookmarkStart w:id="2735" w:name="_Toc233340509"/>
      <w:bookmarkStart w:id="2736" w:name="_Toc233341454"/>
      <w:bookmarkStart w:id="2737" w:name="_Toc233338936"/>
      <w:bookmarkStart w:id="2738" w:name="_Toc233339715"/>
      <w:bookmarkStart w:id="2739" w:name="_Toc233340510"/>
      <w:bookmarkStart w:id="2740" w:name="_Toc233341455"/>
      <w:bookmarkStart w:id="2741" w:name="_Toc233338937"/>
      <w:bookmarkStart w:id="2742" w:name="_Toc233339716"/>
      <w:bookmarkStart w:id="2743" w:name="_Toc233340511"/>
      <w:bookmarkStart w:id="2744" w:name="_Toc233341456"/>
      <w:bookmarkStart w:id="2745" w:name="_Toc233338938"/>
      <w:bookmarkStart w:id="2746" w:name="_Toc233339717"/>
      <w:bookmarkStart w:id="2747" w:name="_Toc233340512"/>
      <w:bookmarkStart w:id="2748" w:name="_Toc233341457"/>
      <w:bookmarkStart w:id="2749" w:name="_Toc233338939"/>
      <w:bookmarkStart w:id="2750" w:name="_Toc233339718"/>
      <w:bookmarkStart w:id="2751" w:name="_Toc233340513"/>
      <w:bookmarkStart w:id="2752" w:name="_Toc233341458"/>
      <w:bookmarkStart w:id="2753" w:name="_Toc233338940"/>
      <w:bookmarkStart w:id="2754" w:name="_Toc233339719"/>
      <w:bookmarkStart w:id="2755" w:name="_Toc233340514"/>
      <w:bookmarkStart w:id="2756" w:name="_Toc233341459"/>
      <w:bookmarkStart w:id="2757" w:name="_Toc233338941"/>
      <w:bookmarkStart w:id="2758" w:name="_Toc233339720"/>
      <w:bookmarkStart w:id="2759" w:name="_Toc233340515"/>
      <w:bookmarkStart w:id="2760" w:name="_Toc233341460"/>
      <w:bookmarkStart w:id="2761" w:name="_Toc233338942"/>
      <w:bookmarkStart w:id="2762" w:name="_Toc233339721"/>
      <w:bookmarkStart w:id="2763" w:name="_Toc233340516"/>
      <w:bookmarkStart w:id="2764" w:name="_Toc233341461"/>
      <w:bookmarkStart w:id="2765" w:name="_Toc233338943"/>
      <w:bookmarkStart w:id="2766" w:name="_Toc233339722"/>
      <w:bookmarkStart w:id="2767" w:name="_Toc233340517"/>
      <w:bookmarkStart w:id="2768" w:name="_Toc233341462"/>
      <w:bookmarkStart w:id="2769" w:name="_Toc233338944"/>
      <w:bookmarkStart w:id="2770" w:name="_Toc233339723"/>
      <w:bookmarkStart w:id="2771" w:name="_Toc233340518"/>
      <w:bookmarkStart w:id="2772" w:name="_Toc233341463"/>
      <w:bookmarkStart w:id="2773" w:name="_Toc233338945"/>
      <w:bookmarkStart w:id="2774" w:name="_Toc233339724"/>
      <w:bookmarkStart w:id="2775" w:name="_Toc233340519"/>
      <w:bookmarkStart w:id="2776" w:name="_Toc233341464"/>
      <w:bookmarkStart w:id="2777" w:name="_Toc233338946"/>
      <w:bookmarkStart w:id="2778" w:name="_Toc233339725"/>
      <w:bookmarkStart w:id="2779" w:name="_Toc233340520"/>
      <w:bookmarkStart w:id="2780" w:name="_Toc233341465"/>
      <w:bookmarkStart w:id="2781" w:name="_Toc233338947"/>
      <w:bookmarkStart w:id="2782" w:name="_Toc233339726"/>
      <w:bookmarkStart w:id="2783" w:name="_Toc233340521"/>
      <w:bookmarkStart w:id="2784" w:name="_Toc233341466"/>
      <w:bookmarkStart w:id="2785" w:name="_Toc233338948"/>
      <w:bookmarkStart w:id="2786" w:name="_Toc233339727"/>
      <w:bookmarkStart w:id="2787" w:name="_Toc233340522"/>
      <w:bookmarkStart w:id="2788" w:name="_Toc233341467"/>
      <w:bookmarkStart w:id="2789" w:name="_Toc233338949"/>
      <w:bookmarkStart w:id="2790" w:name="_Toc233339728"/>
      <w:bookmarkStart w:id="2791" w:name="_Toc233340523"/>
      <w:bookmarkStart w:id="2792" w:name="_Toc233341468"/>
      <w:bookmarkStart w:id="2793" w:name="_Toc233338950"/>
      <w:bookmarkStart w:id="2794" w:name="_Toc233339729"/>
      <w:bookmarkStart w:id="2795" w:name="_Toc233340524"/>
      <w:bookmarkStart w:id="2796" w:name="_Toc233341469"/>
      <w:bookmarkStart w:id="2797" w:name="_Toc233338951"/>
      <w:bookmarkStart w:id="2798" w:name="_Toc233339730"/>
      <w:bookmarkStart w:id="2799" w:name="_Toc233340525"/>
      <w:bookmarkStart w:id="2800" w:name="_Toc233341470"/>
      <w:bookmarkStart w:id="2801" w:name="_Toc233338952"/>
      <w:bookmarkStart w:id="2802" w:name="_Toc233339731"/>
      <w:bookmarkStart w:id="2803" w:name="_Toc233340526"/>
      <w:bookmarkStart w:id="2804" w:name="_Toc233341471"/>
      <w:bookmarkStart w:id="2805" w:name="_Toc233338953"/>
      <w:bookmarkStart w:id="2806" w:name="_Toc233339732"/>
      <w:bookmarkStart w:id="2807" w:name="_Toc233340527"/>
      <w:bookmarkStart w:id="2808" w:name="_Toc233341472"/>
      <w:bookmarkStart w:id="2809" w:name="_Toc233338954"/>
      <w:bookmarkStart w:id="2810" w:name="_Toc233339733"/>
      <w:bookmarkStart w:id="2811" w:name="_Toc233340528"/>
      <w:bookmarkStart w:id="2812" w:name="_Toc233341473"/>
      <w:bookmarkStart w:id="2813" w:name="_Toc233338955"/>
      <w:bookmarkStart w:id="2814" w:name="_Toc233339734"/>
      <w:bookmarkStart w:id="2815" w:name="_Toc233340529"/>
      <w:bookmarkStart w:id="2816" w:name="_Toc233341474"/>
      <w:bookmarkStart w:id="2817" w:name="_Toc233338956"/>
      <w:bookmarkStart w:id="2818" w:name="_Toc233339735"/>
      <w:bookmarkStart w:id="2819" w:name="_Toc233340530"/>
      <w:bookmarkStart w:id="2820" w:name="_Toc233341475"/>
      <w:bookmarkStart w:id="2821" w:name="_Toc233338957"/>
      <w:bookmarkStart w:id="2822" w:name="_Toc233339736"/>
      <w:bookmarkStart w:id="2823" w:name="_Toc233340531"/>
      <w:bookmarkStart w:id="2824" w:name="_Toc233341476"/>
      <w:bookmarkStart w:id="2825" w:name="_Toc233338958"/>
      <w:bookmarkStart w:id="2826" w:name="_Toc233339737"/>
      <w:bookmarkStart w:id="2827" w:name="_Toc233340532"/>
      <w:bookmarkStart w:id="2828" w:name="_Toc233341477"/>
      <w:bookmarkStart w:id="2829" w:name="_Toc233338959"/>
      <w:bookmarkStart w:id="2830" w:name="_Toc233339738"/>
      <w:bookmarkStart w:id="2831" w:name="_Toc233340533"/>
      <w:bookmarkStart w:id="2832" w:name="_Toc233341478"/>
      <w:bookmarkStart w:id="2833" w:name="_Toc233338960"/>
      <w:bookmarkStart w:id="2834" w:name="_Toc233339739"/>
      <w:bookmarkStart w:id="2835" w:name="_Toc233340534"/>
      <w:bookmarkStart w:id="2836" w:name="_Toc233341479"/>
      <w:bookmarkStart w:id="2837" w:name="_Toc233338961"/>
      <w:bookmarkStart w:id="2838" w:name="_Toc233339740"/>
      <w:bookmarkStart w:id="2839" w:name="_Toc233340535"/>
      <w:bookmarkStart w:id="2840" w:name="_Toc233341480"/>
      <w:bookmarkStart w:id="2841" w:name="_Toc233338962"/>
      <w:bookmarkStart w:id="2842" w:name="_Toc233339741"/>
      <w:bookmarkStart w:id="2843" w:name="_Toc233340536"/>
      <w:bookmarkStart w:id="2844" w:name="_Toc233341481"/>
      <w:bookmarkStart w:id="2845" w:name="_Toc233338963"/>
      <w:bookmarkStart w:id="2846" w:name="_Toc233339742"/>
      <w:bookmarkStart w:id="2847" w:name="_Toc233340537"/>
      <w:bookmarkStart w:id="2848" w:name="_Toc233341482"/>
      <w:bookmarkStart w:id="2849" w:name="_Toc233338964"/>
      <w:bookmarkStart w:id="2850" w:name="_Toc233339743"/>
      <w:bookmarkStart w:id="2851" w:name="_Toc233340538"/>
      <w:bookmarkStart w:id="2852" w:name="_Toc233341483"/>
      <w:bookmarkStart w:id="2853" w:name="_Toc233338965"/>
      <w:bookmarkStart w:id="2854" w:name="_Toc233339744"/>
      <w:bookmarkStart w:id="2855" w:name="_Toc233340539"/>
      <w:bookmarkStart w:id="2856" w:name="_Toc233341484"/>
      <w:bookmarkStart w:id="2857" w:name="_Toc233338966"/>
      <w:bookmarkStart w:id="2858" w:name="_Toc233339745"/>
      <w:bookmarkStart w:id="2859" w:name="_Toc233340540"/>
      <w:bookmarkStart w:id="2860" w:name="_Toc233341485"/>
      <w:bookmarkStart w:id="2861" w:name="_Toc233338967"/>
      <w:bookmarkStart w:id="2862" w:name="_Toc233339746"/>
      <w:bookmarkStart w:id="2863" w:name="_Toc233340541"/>
      <w:bookmarkStart w:id="2864" w:name="_Toc233341486"/>
      <w:bookmarkStart w:id="2865" w:name="_Toc233338968"/>
      <w:bookmarkStart w:id="2866" w:name="_Toc233339747"/>
      <w:bookmarkStart w:id="2867" w:name="_Toc233340542"/>
      <w:bookmarkStart w:id="2868" w:name="_Toc233341487"/>
      <w:bookmarkStart w:id="2869" w:name="_Toc233338969"/>
      <w:bookmarkStart w:id="2870" w:name="_Toc233339748"/>
      <w:bookmarkStart w:id="2871" w:name="_Toc233340543"/>
      <w:bookmarkStart w:id="2872" w:name="_Toc233341488"/>
      <w:bookmarkStart w:id="2873" w:name="_Toc233338970"/>
      <w:bookmarkStart w:id="2874" w:name="_Toc233339749"/>
      <w:bookmarkStart w:id="2875" w:name="_Toc233340544"/>
      <w:bookmarkStart w:id="2876" w:name="_Toc233341489"/>
      <w:bookmarkStart w:id="2877" w:name="_Toc233338971"/>
      <w:bookmarkStart w:id="2878" w:name="_Toc233339750"/>
      <w:bookmarkStart w:id="2879" w:name="_Toc233340545"/>
      <w:bookmarkStart w:id="2880" w:name="_Toc233341490"/>
      <w:bookmarkStart w:id="2881" w:name="_Toc233338972"/>
      <w:bookmarkStart w:id="2882" w:name="_Toc233339751"/>
      <w:bookmarkStart w:id="2883" w:name="_Toc233340546"/>
      <w:bookmarkStart w:id="2884" w:name="_Toc233341491"/>
      <w:bookmarkStart w:id="2885" w:name="_Toc233338973"/>
      <w:bookmarkStart w:id="2886" w:name="_Toc233339752"/>
      <w:bookmarkStart w:id="2887" w:name="_Toc233340547"/>
      <w:bookmarkStart w:id="2888" w:name="_Toc233341492"/>
      <w:bookmarkStart w:id="2889" w:name="_Toc233338974"/>
      <w:bookmarkStart w:id="2890" w:name="_Toc233339753"/>
      <w:bookmarkStart w:id="2891" w:name="_Toc233340548"/>
      <w:bookmarkStart w:id="2892" w:name="_Toc233341493"/>
      <w:bookmarkStart w:id="2893" w:name="_Toc233338975"/>
      <w:bookmarkStart w:id="2894" w:name="_Toc233339754"/>
      <w:bookmarkStart w:id="2895" w:name="_Toc233340549"/>
      <w:bookmarkStart w:id="2896" w:name="_Toc233341494"/>
      <w:bookmarkStart w:id="2897" w:name="_Toc233338976"/>
      <w:bookmarkStart w:id="2898" w:name="_Toc233339755"/>
      <w:bookmarkStart w:id="2899" w:name="_Toc233340550"/>
      <w:bookmarkStart w:id="2900" w:name="_Toc233341495"/>
      <w:bookmarkStart w:id="2901" w:name="_Toc233338977"/>
      <w:bookmarkStart w:id="2902" w:name="_Toc233339756"/>
      <w:bookmarkStart w:id="2903" w:name="_Toc233340551"/>
      <w:bookmarkStart w:id="2904" w:name="_Toc233341496"/>
      <w:bookmarkStart w:id="2905" w:name="_Toc233338978"/>
      <w:bookmarkStart w:id="2906" w:name="_Toc233339757"/>
      <w:bookmarkStart w:id="2907" w:name="_Toc233340552"/>
      <w:bookmarkStart w:id="2908" w:name="_Toc233341497"/>
      <w:bookmarkStart w:id="2909" w:name="_Toc233338979"/>
      <w:bookmarkStart w:id="2910" w:name="_Toc233339758"/>
      <w:bookmarkStart w:id="2911" w:name="_Toc233340553"/>
      <w:bookmarkStart w:id="2912" w:name="_Toc233341498"/>
      <w:bookmarkStart w:id="2913" w:name="_Toc233338980"/>
      <w:bookmarkStart w:id="2914" w:name="_Toc233339759"/>
      <w:bookmarkStart w:id="2915" w:name="_Toc233340554"/>
      <w:bookmarkStart w:id="2916" w:name="_Toc233341499"/>
      <w:bookmarkStart w:id="2917" w:name="_Toc233338981"/>
      <w:bookmarkStart w:id="2918" w:name="_Toc233339760"/>
      <w:bookmarkStart w:id="2919" w:name="_Toc233340555"/>
      <w:bookmarkStart w:id="2920" w:name="_Toc233341500"/>
      <w:bookmarkStart w:id="2921" w:name="_Toc233338982"/>
      <w:bookmarkStart w:id="2922" w:name="_Toc233339761"/>
      <w:bookmarkStart w:id="2923" w:name="_Toc233340556"/>
      <w:bookmarkStart w:id="2924" w:name="_Toc233341501"/>
      <w:bookmarkStart w:id="2925" w:name="_Toc233338983"/>
      <w:bookmarkStart w:id="2926" w:name="_Toc233339762"/>
      <w:bookmarkStart w:id="2927" w:name="_Toc233340557"/>
      <w:bookmarkStart w:id="2928" w:name="_Toc233341502"/>
      <w:bookmarkStart w:id="2929" w:name="_Toc233338984"/>
      <w:bookmarkStart w:id="2930" w:name="_Toc233339763"/>
      <w:bookmarkStart w:id="2931" w:name="_Toc233340558"/>
      <w:bookmarkStart w:id="2932" w:name="_Toc233341503"/>
      <w:bookmarkStart w:id="2933" w:name="_Toc233338985"/>
      <w:bookmarkStart w:id="2934" w:name="_Toc233339764"/>
      <w:bookmarkStart w:id="2935" w:name="_Toc233340559"/>
      <w:bookmarkStart w:id="2936" w:name="_Toc233341504"/>
      <w:bookmarkStart w:id="2937" w:name="_Toc233338986"/>
      <w:bookmarkStart w:id="2938" w:name="_Toc233339765"/>
      <w:bookmarkStart w:id="2939" w:name="_Toc233340560"/>
      <w:bookmarkStart w:id="2940" w:name="_Toc233341505"/>
      <w:bookmarkStart w:id="2941" w:name="_Toc233338987"/>
      <w:bookmarkStart w:id="2942" w:name="_Toc233339766"/>
      <w:bookmarkStart w:id="2943" w:name="_Toc233340561"/>
      <w:bookmarkStart w:id="2944" w:name="_Toc233341506"/>
      <w:bookmarkStart w:id="2945" w:name="_Toc233338988"/>
      <w:bookmarkStart w:id="2946" w:name="_Toc233339767"/>
      <w:bookmarkStart w:id="2947" w:name="_Toc233340562"/>
      <w:bookmarkStart w:id="2948" w:name="_Toc233341507"/>
      <w:bookmarkStart w:id="2949" w:name="_Toc233338989"/>
      <w:bookmarkStart w:id="2950" w:name="_Toc233339768"/>
      <w:bookmarkStart w:id="2951" w:name="_Toc233340563"/>
      <w:bookmarkStart w:id="2952" w:name="_Toc233341508"/>
      <w:bookmarkStart w:id="2953" w:name="_Toc233338990"/>
      <w:bookmarkStart w:id="2954" w:name="_Toc233339769"/>
      <w:bookmarkStart w:id="2955" w:name="_Toc233340564"/>
      <w:bookmarkStart w:id="2956" w:name="_Toc233341509"/>
      <w:bookmarkStart w:id="2957" w:name="_Toc233338991"/>
      <w:bookmarkStart w:id="2958" w:name="_Toc233339770"/>
      <w:bookmarkStart w:id="2959" w:name="_Toc233340565"/>
      <w:bookmarkStart w:id="2960" w:name="_Toc233341510"/>
      <w:bookmarkStart w:id="2961" w:name="_Toc233338992"/>
      <w:bookmarkStart w:id="2962" w:name="_Toc233339771"/>
      <w:bookmarkStart w:id="2963" w:name="_Toc233340566"/>
      <w:bookmarkStart w:id="2964" w:name="_Toc233341511"/>
      <w:bookmarkStart w:id="2965" w:name="_Toc233338993"/>
      <w:bookmarkStart w:id="2966" w:name="_Toc233339772"/>
      <w:bookmarkStart w:id="2967" w:name="_Toc233340567"/>
      <w:bookmarkStart w:id="2968" w:name="_Toc233341512"/>
      <w:bookmarkStart w:id="2969" w:name="_Toc233338994"/>
      <w:bookmarkStart w:id="2970" w:name="_Toc233339773"/>
      <w:bookmarkStart w:id="2971" w:name="_Toc233340568"/>
      <w:bookmarkStart w:id="2972" w:name="_Toc233341513"/>
      <w:bookmarkStart w:id="2973" w:name="_Toc233338995"/>
      <w:bookmarkStart w:id="2974" w:name="_Toc233339774"/>
      <w:bookmarkStart w:id="2975" w:name="_Toc233340569"/>
      <w:bookmarkStart w:id="2976" w:name="_Toc233341514"/>
      <w:bookmarkStart w:id="2977" w:name="_Toc233338996"/>
      <w:bookmarkStart w:id="2978" w:name="_Toc233339775"/>
      <w:bookmarkStart w:id="2979" w:name="_Toc233340570"/>
      <w:bookmarkStart w:id="2980" w:name="_Toc233341515"/>
      <w:bookmarkStart w:id="2981" w:name="_Toc233338997"/>
      <w:bookmarkStart w:id="2982" w:name="_Toc233339776"/>
      <w:bookmarkStart w:id="2983" w:name="_Toc233340571"/>
      <w:bookmarkStart w:id="2984" w:name="_Toc233341516"/>
      <w:bookmarkStart w:id="2985" w:name="_Toc233338998"/>
      <w:bookmarkStart w:id="2986" w:name="_Toc233339777"/>
      <w:bookmarkStart w:id="2987" w:name="_Toc233340572"/>
      <w:bookmarkStart w:id="2988" w:name="_Toc233341517"/>
      <w:bookmarkStart w:id="2989" w:name="_Toc233338999"/>
      <w:bookmarkStart w:id="2990" w:name="_Toc233339778"/>
      <w:bookmarkStart w:id="2991" w:name="_Toc233340573"/>
      <w:bookmarkStart w:id="2992" w:name="_Toc233341518"/>
      <w:bookmarkStart w:id="2993" w:name="_Toc233339000"/>
      <w:bookmarkStart w:id="2994" w:name="_Toc233339779"/>
      <w:bookmarkStart w:id="2995" w:name="_Toc233340574"/>
      <w:bookmarkStart w:id="2996" w:name="_Toc233341519"/>
      <w:bookmarkStart w:id="2997" w:name="_Toc233339001"/>
      <w:bookmarkStart w:id="2998" w:name="_Toc233339780"/>
      <w:bookmarkStart w:id="2999" w:name="_Toc233340575"/>
      <w:bookmarkStart w:id="3000" w:name="_Toc233341520"/>
      <w:bookmarkStart w:id="3001" w:name="_Toc233339002"/>
      <w:bookmarkStart w:id="3002" w:name="_Toc233339781"/>
      <w:bookmarkStart w:id="3003" w:name="_Toc233340576"/>
      <w:bookmarkStart w:id="3004" w:name="_Toc233341521"/>
      <w:bookmarkStart w:id="3005" w:name="_Toc233339003"/>
      <w:bookmarkStart w:id="3006" w:name="_Toc233339782"/>
      <w:bookmarkStart w:id="3007" w:name="_Toc233340577"/>
      <w:bookmarkStart w:id="3008" w:name="_Toc233341522"/>
      <w:bookmarkStart w:id="3009" w:name="_Toc233339004"/>
      <w:bookmarkStart w:id="3010" w:name="_Toc233339783"/>
      <w:bookmarkStart w:id="3011" w:name="_Toc233340578"/>
      <w:bookmarkStart w:id="3012" w:name="_Toc233341523"/>
      <w:bookmarkStart w:id="3013" w:name="_Toc233339005"/>
      <w:bookmarkStart w:id="3014" w:name="_Toc233339784"/>
      <w:bookmarkStart w:id="3015" w:name="_Toc233340579"/>
      <w:bookmarkStart w:id="3016" w:name="_Toc233341524"/>
      <w:bookmarkStart w:id="3017" w:name="_Toc233339006"/>
      <w:bookmarkStart w:id="3018" w:name="_Toc233339785"/>
      <w:bookmarkStart w:id="3019" w:name="_Toc233340580"/>
      <w:bookmarkStart w:id="3020" w:name="_Toc233341525"/>
      <w:bookmarkStart w:id="3021" w:name="_Toc233339007"/>
      <w:bookmarkStart w:id="3022" w:name="_Toc233339786"/>
      <w:bookmarkStart w:id="3023" w:name="_Toc233340581"/>
      <w:bookmarkStart w:id="3024" w:name="_Toc233341526"/>
      <w:bookmarkStart w:id="3025" w:name="_Toc233339008"/>
      <w:bookmarkStart w:id="3026" w:name="_Toc233339787"/>
      <w:bookmarkStart w:id="3027" w:name="_Toc233340582"/>
      <w:bookmarkStart w:id="3028" w:name="_Toc233341527"/>
      <w:bookmarkStart w:id="3029" w:name="_Toc233339009"/>
      <w:bookmarkStart w:id="3030" w:name="_Toc233339788"/>
      <w:bookmarkStart w:id="3031" w:name="_Toc233340583"/>
      <w:bookmarkStart w:id="3032" w:name="_Toc233341528"/>
      <w:bookmarkStart w:id="3033" w:name="_Toc233339010"/>
      <w:bookmarkStart w:id="3034" w:name="_Toc233339789"/>
      <w:bookmarkStart w:id="3035" w:name="_Toc233340584"/>
      <w:bookmarkStart w:id="3036" w:name="_Toc233341529"/>
      <w:bookmarkStart w:id="3037" w:name="_Toc233339011"/>
      <w:bookmarkStart w:id="3038" w:name="_Toc233339790"/>
      <w:bookmarkStart w:id="3039" w:name="_Toc233340585"/>
      <w:bookmarkStart w:id="3040" w:name="_Toc233341530"/>
      <w:bookmarkStart w:id="3041" w:name="_Toc233339012"/>
      <w:bookmarkStart w:id="3042" w:name="_Toc233339791"/>
      <w:bookmarkStart w:id="3043" w:name="_Toc233340586"/>
      <w:bookmarkStart w:id="3044" w:name="_Toc233341531"/>
      <w:bookmarkStart w:id="3045" w:name="_Toc233339013"/>
      <w:bookmarkStart w:id="3046" w:name="_Toc233339792"/>
      <w:bookmarkStart w:id="3047" w:name="_Toc233340587"/>
      <w:bookmarkStart w:id="3048" w:name="_Toc233341532"/>
      <w:bookmarkStart w:id="3049" w:name="_Toc233339014"/>
      <w:bookmarkStart w:id="3050" w:name="_Toc233339793"/>
      <w:bookmarkStart w:id="3051" w:name="_Toc233340588"/>
      <w:bookmarkStart w:id="3052" w:name="_Toc233341533"/>
      <w:bookmarkStart w:id="3053" w:name="_Toc233339015"/>
      <w:bookmarkStart w:id="3054" w:name="_Toc233339794"/>
      <w:bookmarkStart w:id="3055" w:name="_Toc233340589"/>
      <w:bookmarkStart w:id="3056" w:name="_Toc233341534"/>
      <w:bookmarkStart w:id="3057" w:name="_Toc233339016"/>
      <w:bookmarkStart w:id="3058" w:name="_Toc233339795"/>
      <w:bookmarkStart w:id="3059" w:name="_Toc233340590"/>
      <w:bookmarkStart w:id="3060" w:name="_Toc233341535"/>
      <w:bookmarkStart w:id="3061" w:name="_Toc233339017"/>
      <w:bookmarkStart w:id="3062" w:name="_Toc233339796"/>
      <w:bookmarkStart w:id="3063" w:name="_Toc233340591"/>
      <w:bookmarkStart w:id="3064" w:name="_Toc233341536"/>
      <w:bookmarkStart w:id="3065" w:name="_Toc233339018"/>
      <w:bookmarkStart w:id="3066" w:name="_Toc233339797"/>
      <w:bookmarkStart w:id="3067" w:name="_Toc233340592"/>
      <w:bookmarkStart w:id="3068" w:name="_Toc233341537"/>
      <w:bookmarkStart w:id="3069" w:name="_Toc233339019"/>
      <w:bookmarkStart w:id="3070" w:name="_Toc233339798"/>
      <w:bookmarkStart w:id="3071" w:name="_Toc233340593"/>
      <w:bookmarkStart w:id="3072" w:name="_Toc233341538"/>
      <w:bookmarkStart w:id="3073" w:name="_Toc233339020"/>
      <w:bookmarkStart w:id="3074" w:name="_Toc233339799"/>
      <w:bookmarkStart w:id="3075" w:name="_Toc233340594"/>
      <w:bookmarkStart w:id="3076" w:name="_Toc233341539"/>
      <w:bookmarkStart w:id="3077" w:name="_Toc233339021"/>
      <w:bookmarkStart w:id="3078" w:name="_Toc233339800"/>
      <w:bookmarkStart w:id="3079" w:name="_Toc233340595"/>
      <w:bookmarkStart w:id="3080" w:name="_Toc233341540"/>
      <w:bookmarkStart w:id="3081" w:name="_Toc233339022"/>
      <w:bookmarkStart w:id="3082" w:name="_Toc233339801"/>
      <w:bookmarkStart w:id="3083" w:name="_Toc233340596"/>
      <w:bookmarkStart w:id="3084" w:name="_Toc233341541"/>
      <w:bookmarkStart w:id="3085" w:name="_Toc233339023"/>
      <w:bookmarkStart w:id="3086" w:name="_Toc233339802"/>
      <w:bookmarkStart w:id="3087" w:name="_Toc233340597"/>
      <w:bookmarkStart w:id="3088" w:name="_Toc233341542"/>
      <w:bookmarkStart w:id="3089" w:name="_Toc233339024"/>
      <w:bookmarkStart w:id="3090" w:name="_Toc233339803"/>
      <w:bookmarkStart w:id="3091" w:name="_Toc233340598"/>
      <w:bookmarkStart w:id="3092" w:name="_Toc233341543"/>
      <w:bookmarkStart w:id="3093" w:name="_Toc233339025"/>
      <w:bookmarkStart w:id="3094" w:name="_Toc233339804"/>
      <w:bookmarkStart w:id="3095" w:name="_Toc233340599"/>
      <w:bookmarkStart w:id="3096" w:name="_Toc233341544"/>
      <w:bookmarkStart w:id="3097" w:name="_Toc233339026"/>
      <w:bookmarkStart w:id="3098" w:name="_Toc233339805"/>
      <w:bookmarkStart w:id="3099" w:name="_Toc233340600"/>
      <w:bookmarkStart w:id="3100" w:name="_Toc233341545"/>
      <w:bookmarkStart w:id="3101" w:name="_Toc233339027"/>
      <w:bookmarkStart w:id="3102" w:name="_Toc233339806"/>
      <w:bookmarkStart w:id="3103" w:name="_Toc233340601"/>
      <w:bookmarkStart w:id="3104" w:name="_Toc233341546"/>
      <w:bookmarkStart w:id="3105" w:name="_Toc233339028"/>
      <w:bookmarkStart w:id="3106" w:name="_Toc233339807"/>
      <w:bookmarkStart w:id="3107" w:name="_Toc233340602"/>
      <w:bookmarkStart w:id="3108" w:name="_Toc233341547"/>
      <w:bookmarkStart w:id="3109" w:name="_Toc233339029"/>
      <w:bookmarkStart w:id="3110" w:name="_Toc233339808"/>
      <w:bookmarkStart w:id="3111" w:name="_Toc233340603"/>
      <w:bookmarkStart w:id="3112" w:name="_Toc233341548"/>
      <w:bookmarkStart w:id="3113" w:name="_Toc233339030"/>
      <w:bookmarkStart w:id="3114" w:name="_Toc233339809"/>
      <w:bookmarkStart w:id="3115" w:name="_Toc233340604"/>
      <w:bookmarkStart w:id="3116" w:name="_Toc233341549"/>
      <w:bookmarkStart w:id="3117" w:name="_Toc233339031"/>
      <w:bookmarkStart w:id="3118" w:name="_Toc233339810"/>
      <w:bookmarkStart w:id="3119" w:name="_Toc233340605"/>
      <w:bookmarkStart w:id="3120" w:name="_Toc233341550"/>
      <w:bookmarkStart w:id="3121" w:name="_Toc233339032"/>
      <w:bookmarkStart w:id="3122" w:name="_Toc233339811"/>
      <w:bookmarkStart w:id="3123" w:name="_Toc233340606"/>
      <w:bookmarkStart w:id="3124" w:name="_Toc233341551"/>
      <w:bookmarkStart w:id="3125" w:name="_Toc233339033"/>
      <w:bookmarkStart w:id="3126" w:name="_Toc233339812"/>
      <w:bookmarkStart w:id="3127" w:name="_Toc233340607"/>
      <w:bookmarkStart w:id="3128" w:name="_Toc233341552"/>
      <w:bookmarkStart w:id="3129" w:name="_Toc233339034"/>
      <w:bookmarkStart w:id="3130" w:name="_Toc233339813"/>
      <w:bookmarkStart w:id="3131" w:name="_Toc233340608"/>
      <w:bookmarkStart w:id="3132" w:name="_Toc233341553"/>
      <w:bookmarkStart w:id="3133" w:name="_Toc233339035"/>
      <w:bookmarkStart w:id="3134" w:name="_Toc233339814"/>
      <w:bookmarkStart w:id="3135" w:name="_Toc233340609"/>
      <w:bookmarkStart w:id="3136" w:name="_Toc233341554"/>
      <w:bookmarkStart w:id="3137" w:name="_Toc233339036"/>
      <w:bookmarkStart w:id="3138" w:name="_Toc233339815"/>
      <w:bookmarkStart w:id="3139" w:name="_Toc233340610"/>
      <w:bookmarkStart w:id="3140" w:name="_Toc233341555"/>
      <w:bookmarkStart w:id="3141" w:name="_Toc233339037"/>
      <w:bookmarkStart w:id="3142" w:name="_Toc233339816"/>
      <w:bookmarkStart w:id="3143" w:name="_Toc233340611"/>
      <w:bookmarkStart w:id="3144" w:name="_Toc233341556"/>
      <w:bookmarkStart w:id="3145" w:name="_Toc233339038"/>
      <w:bookmarkStart w:id="3146" w:name="_Toc233339817"/>
      <w:bookmarkStart w:id="3147" w:name="_Toc233340612"/>
      <w:bookmarkStart w:id="3148" w:name="_Toc233341557"/>
      <w:bookmarkStart w:id="3149" w:name="_Toc233339039"/>
      <w:bookmarkStart w:id="3150" w:name="_Toc233339818"/>
      <w:bookmarkStart w:id="3151" w:name="_Toc233340613"/>
      <w:bookmarkStart w:id="3152" w:name="_Toc233341558"/>
      <w:bookmarkStart w:id="3153" w:name="_Toc233339040"/>
      <w:bookmarkStart w:id="3154" w:name="_Toc233339819"/>
      <w:bookmarkStart w:id="3155" w:name="_Toc233340614"/>
      <w:bookmarkStart w:id="3156" w:name="_Toc233341559"/>
      <w:bookmarkStart w:id="3157" w:name="_Toc233339041"/>
      <w:bookmarkStart w:id="3158" w:name="_Toc233339820"/>
      <w:bookmarkStart w:id="3159" w:name="_Toc233340615"/>
      <w:bookmarkStart w:id="3160" w:name="_Toc233341560"/>
      <w:bookmarkStart w:id="3161" w:name="_Toc233339042"/>
      <w:bookmarkStart w:id="3162" w:name="_Toc233339821"/>
      <w:bookmarkStart w:id="3163" w:name="_Toc233340616"/>
      <w:bookmarkStart w:id="3164" w:name="_Toc233341561"/>
      <w:bookmarkStart w:id="3165" w:name="_Toc233339043"/>
      <w:bookmarkStart w:id="3166" w:name="_Toc233339822"/>
      <w:bookmarkStart w:id="3167" w:name="_Toc233340617"/>
      <w:bookmarkStart w:id="3168" w:name="_Toc233341562"/>
      <w:bookmarkStart w:id="3169" w:name="_Toc233339044"/>
      <w:bookmarkStart w:id="3170" w:name="_Toc233339823"/>
      <w:bookmarkStart w:id="3171" w:name="_Toc233340618"/>
      <w:bookmarkStart w:id="3172" w:name="_Toc233341563"/>
      <w:bookmarkStart w:id="3173" w:name="_Toc233339045"/>
      <w:bookmarkStart w:id="3174" w:name="_Toc233339824"/>
      <w:bookmarkStart w:id="3175" w:name="_Toc233340619"/>
      <w:bookmarkStart w:id="3176" w:name="_Toc233341564"/>
      <w:bookmarkStart w:id="3177" w:name="_Toc233339046"/>
      <w:bookmarkStart w:id="3178" w:name="_Toc233339825"/>
      <w:bookmarkStart w:id="3179" w:name="_Toc233340620"/>
      <w:bookmarkStart w:id="3180" w:name="_Toc233341565"/>
      <w:bookmarkStart w:id="3181" w:name="_Toc233339047"/>
      <w:bookmarkStart w:id="3182" w:name="_Toc233339826"/>
      <w:bookmarkStart w:id="3183" w:name="_Toc233340621"/>
      <w:bookmarkStart w:id="3184" w:name="_Toc233341566"/>
      <w:bookmarkStart w:id="3185" w:name="_Toc233339048"/>
      <w:bookmarkStart w:id="3186" w:name="_Toc233339827"/>
      <w:bookmarkStart w:id="3187" w:name="_Toc233340622"/>
      <w:bookmarkStart w:id="3188" w:name="_Toc233341567"/>
      <w:bookmarkStart w:id="3189" w:name="_Toc233339049"/>
      <w:bookmarkStart w:id="3190" w:name="_Toc233339828"/>
      <w:bookmarkStart w:id="3191" w:name="_Toc233340623"/>
      <w:bookmarkStart w:id="3192" w:name="_Toc233341568"/>
      <w:bookmarkStart w:id="3193" w:name="_Toc233339050"/>
      <w:bookmarkStart w:id="3194" w:name="_Toc233339829"/>
      <w:bookmarkStart w:id="3195" w:name="_Toc233340624"/>
      <w:bookmarkStart w:id="3196" w:name="_Toc233341569"/>
      <w:bookmarkStart w:id="3197" w:name="_Toc233339051"/>
      <w:bookmarkStart w:id="3198" w:name="_Toc233339830"/>
      <w:bookmarkStart w:id="3199" w:name="_Toc233340625"/>
      <w:bookmarkStart w:id="3200" w:name="_Toc233341570"/>
      <w:bookmarkStart w:id="3201" w:name="_Toc233339052"/>
      <w:bookmarkStart w:id="3202" w:name="_Toc233339831"/>
      <w:bookmarkStart w:id="3203" w:name="_Toc233340626"/>
      <w:bookmarkStart w:id="3204" w:name="_Toc233341571"/>
      <w:bookmarkStart w:id="3205" w:name="_Toc233339053"/>
      <w:bookmarkStart w:id="3206" w:name="_Toc233339832"/>
      <w:bookmarkStart w:id="3207" w:name="_Toc233340627"/>
      <w:bookmarkStart w:id="3208" w:name="_Toc233341572"/>
      <w:bookmarkStart w:id="3209" w:name="_Toc233339054"/>
      <w:bookmarkStart w:id="3210" w:name="_Toc233339833"/>
      <w:bookmarkStart w:id="3211" w:name="_Toc233340628"/>
      <w:bookmarkStart w:id="3212" w:name="_Toc233341573"/>
      <w:bookmarkStart w:id="3213" w:name="_Toc233339055"/>
      <w:bookmarkStart w:id="3214" w:name="_Toc233339834"/>
      <w:bookmarkStart w:id="3215" w:name="_Toc233340629"/>
      <w:bookmarkStart w:id="3216" w:name="_Toc233341574"/>
      <w:bookmarkStart w:id="3217" w:name="_Toc233339056"/>
      <w:bookmarkStart w:id="3218" w:name="_Toc233339835"/>
      <w:bookmarkStart w:id="3219" w:name="_Toc233340630"/>
      <w:bookmarkStart w:id="3220" w:name="_Toc233341575"/>
      <w:bookmarkStart w:id="3221" w:name="_Toc233339057"/>
      <w:bookmarkStart w:id="3222" w:name="_Toc233339836"/>
      <w:bookmarkStart w:id="3223" w:name="_Toc233340631"/>
      <w:bookmarkStart w:id="3224" w:name="_Toc233341576"/>
      <w:bookmarkStart w:id="3225" w:name="_Toc233339058"/>
      <w:bookmarkStart w:id="3226" w:name="_Toc233339837"/>
      <w:bookmarkStart w:id="3227" w:name="_Toc233340632"/>
      <w:bookmarkStart w:id="3228" w:name="_Toc233341577"/>
      <w:bookmarkStart w:id="3229" w:name="_Toc233339059"/>
      <w:bookmarkStart w:id="3230" w:name="_Toc233339838"/>
      <w:bookmarkStart w:id="3231" w:name="_Toc233340633"/>
      <w:bookmarkStart w:id="3232" w:name="_Toc233341578"/>
      <w:bookmarkStart w:id="3233" w:name="_Toc233339060"/>
      <w:bookmarkStart w:id="3234" w:name="_Toc233339839"/>
      <w:bookmarkStart w:id="3235" w:name="_Toc233340634"/>
      <w:bookmarkStart w:id="3236" w:name="_Toc233341579"/>
      <w:bookmarkStart w:id="3237" w:name="_Toc233339061"/>
      <w:bookmarkStart w:id="3238" w:name="_Toc233339840"/>
      <w:bookmarkStart w:id="3239" w:name="_Toc233340635"/>
      <w:bookmarkStart w:id="3240" w:name="_Toc233341580"/>
      <w:bookmarkStart w:id="3241" w:name="_Toc233339062"/>
      <w:bookmarkStart w:id="3242" w:name="_Toc233339841"/>
      <w:bookmarkStart w:id="3243" w:name="_Toc233340636"/>
      <w:bookmarkStart w:id="3244" w:name="_Toc233341581"/>
      <w:bookmarkStart w:id="3245" w:name="_Toc233339063"/>
      <w:bookmarkStart w:id="3246" w:name="_Toc233339842"/>
      <w:bookmarkStart w:id="3247" w:name="_Toc233340637"/>
      <w:bookmarkStart w:id="3248" w:name="_Toc233341582"/>
      <w:bookmarkStart w:id="3249" w:name="_Toc233339064"/>
      <w:bookmarkStart w:id="3250" w:name="_Toc233339843"/>
      <w:bookmarkStart w:id="3251" w:name="_Toc233340638"/>
      <w:bookmarkStart w:id="3252" w:name="_Toc233341583"/>
      <w:bookmarkStart w:id="3253" w:name="_Toc233339065"/>
      <w:bookmarkStart w:id="3254" w:name="_Toc233339844"/>
      <w:bookmarkStart w:id="3255" w:name="_Toc233340639"/>
      <w:bookmarkStart w:id="3256" w:name="_Toc233341584"/>
      <w:bookmarkStart w:id="3257" w:name="_Toc233339066"/>
      <w:bookmarkStart w:id="3258" w:name="_Toc233339845"/>
      <w:bookmarkStart w:id="3259" w:name="_Toc233340640"/>
      <w:bookmarkStart w:id="3260" w:name="_Toc233341585"/>
      <w:bookmarkStart w:id="3261" w:name="_Toc233339067"/>
      <w:bookmarkStart w:id="3262" w:name="_Toc233339846"/>
      <w:bookmarkStart w:id="3263" w:name="_Toc233340641"/>
      <w:bookmarkStart w:id="3264" w:name="_Toc233341586"/>
      <w:bookmarkStart w:id="3265" w:name="_Toc233339068"/>
      <w:bookmarkStart w:id="3266" w:name="_Toc233339847"/>
      <w:bookmarkStart w:id="3267" w:name="_Toc233340642"/>
      <w:bookmarkStart w:id="3268" w:name="_Toc233341587"/>
      <w:bookmarkStart w:id="3269" w:name="_Toc233339069"/>
      <w:bookmarkStart w:id="3270" w:name="_Toc233339848"/>
      <w:bookmarkStart w:id="3271" w:name="_Toc233340643"/>
      <w:bookmarkStart w:id="3272" w:name="_Toc233341588"/>
      <w:bookmarkStart w:id="3273" w:name="_Toc197758502"/>
      <w:bookmarkStart w:id="3274" w:name="_Toc197761823"/>
      <w:bookmarkStart w:id="3275" w:name="_Toc197762245"/>
      <w:bookmarkStart w:id="3276" w:name="_Toc197762662"/>
      <w:bookmarkStart w:id="3277" w:name="_Toc198191449"/>
      <w:bookmarkStart w:id="3278" w:name="_Toc198193548"/>
      <w:bookmarkStart w:id="3279" w:name="_Toc198194090"/>
      <w:bookmarkStart w:id="3280" w:name="_Toc197758503"/>
      <w:bookmarkStart w:id="3281" w:name="_Toc197761824"/>
      <w:bookmarkStart w:id="3282" w:name="_Toc197762246"/>
      <w:bookmarkStart w:id="3283" w:name="_Toc197762663"/>
      <w:bookmarkStart w:id="3284" w:name="_Toc198191450"/>
      <w:bookmarkStart w:id="3285" w:name="_Toc198193549"/>
      <w:bookmarkStart w:id="3286" w:name="_Toc198194091"/>
      <w:bookmarkStart w:id="3287" w:name="_Toc197758504"/>
      <w:bookmarkStart w:id="3288" w:name="_Toc197761825"/>
      <w:bookmarkStart w:id="3289" w:name="_Toc197762247"/>
      <w:bookmarkStart w:id="3290" w:name="_Toc197762664"/>
      <w:bookmarkStart w:id="3291" w:name="_Toc198191451"/>
      <w:bookmarkStart w:id="3292" w:name="_Toc198193550"/>
      <w:bookmarkStart w:id="3293" w:name="_Toc198194092"/>
      <w:bookmarkStart w:id="3294" w:name="_Toc233339070"/>
      <w:bookmarkStart w:id="3295" w:name="_Toc233339849"/>
      <w:bookmarkStart w:id="3296" w:name="_Toc233340644"/>
      <w:bookmarkStart w:id="3297" w:name="_Toc233341589"/>
      <w:bookmarkStart w:id="3298" w:name="_Toc233339071"/>
      <w:bookmarkStart w:id="3299" w:name="_Toc233339850"/>
      <w:bookmarkStart w:id="3300" w:name="_Toc233340645"/>
      <w:bookmarkStart w:id="3301" w:name="_Toc233341590"/>
      <w:bookmarkStart w:id="3302" w:name="_Toc233339072"/>
      <w:bookmarkStart w:id="3303" w:name="_Toc233339851"/>
      <w:bookmarkStart w:id="3304" w:name="_Toc233340646"/>
      <w:bookmarkStart w:id="3305" w:name="_Toc233341591"/>
      <w:bookmarkStart w:id="3306" w:name="_Toc233339073"/>
      <w:bookmarkStart w:id="3307" w:name="_Toc233339852"/>
      <w:bookmarkStart w:id="3308" w:name="_Toc233340647"/>
      <w:bookmarkStart w:id="3309" w:name="_Toc233341592"/>
      <w:bookmarkStart w:id="3310" w:name="_Toc233339074"/>
      <w:bookmarkStart w:id="3311" w:name="_Toc233339853"/>
      <w:bookmarkStart w:id="3312" w:name="_Toc233340648"/>
      <w:bookmarkStart w:id="3313" w:name="_Toc233341593"/>
      <w:bookmarkStart w:id="3314" w:name="_Toc233339075"/>
      <w:bookmarkStart w:id="3315" w:name="_Toc233339854"/>
      <w:bookmarkStart w:id="3316" w:name="_Toc233340649"/>
      <w:bookmarkStart w:id="3317" w:name="_Toc233341594"/>
      <w:bookmarkStart w:id="3318" w:name="_Toc233339076"/>
      <w:bookmarkStart w:id="3319" w:name="_Toc233339855"/>
      <w:bookmarkStart w:id="3320" w:name="_Toc233340650"/>
      <w:bookmarkStart w:id="3321" w:name="_Toc233341595"/>
      <w:bookmarkStart w:id="3322" w:name="_Toc233339077"/>
      <w:bookmarkStart w:id="3323" w:name="_Toc233339856"/>
      <w:bookmarkStart w:id="3324" w:name="_Toc233340651"/>
      <w:bookmarkStart w:id="3325" w:name="_Toc233341596"/>
      <w:bookmarkStart w:id="3326" w:name="_Toc233339078"/>
      <w:bookmarkStart w:id="3327" w:name="_Toc233339857"/>
      <w:bookmarkStart w:id="3328" w:name="_Toc233340652"/>
      <w:bookmarkStart w:id="3329" w:name="_Toc233341597"/>
      <w:bookmarkStart w:id="3330" w:name="_Toc233339079"/>
      <w:bookmarkStart w:id="3331" w:name="_Toc233339858"/>
      <w:bookmarkStart w:id="3332" w:name="_Toc233340653"/>
      <w:bookmarkStart w:id="3333" w:name="_Toc233341598"/>
      <w:bookmarkStart w:id="3334" w:name="_Toc233339080"/>
      <w:bookmarkStart w:id="3335" w:name="_Toc233339859"/>
      <w:bookmarkStart w:id="3336" w:name="_Toc233340654"/>
      <w:bookmarkStart w:id="3337" w:name="_Toc233341599"/>
      <w:bookmarkStart w:id="3338" w:name="_Toc233339081"/>
      <w:bookmarkStart w:id="3339" w:name="_Toc233339860"/>
      <w:bookmarkStart w:id="3340" w:name="_Toc233340655"/>
      <w:bookmarkStart w:id="3341" w:name="_Toc233341600"/>
      <w:bookmarkStart w:id="3342" w:name="_Toc233339082"/>
      <w:bookmarkStart w:id="3343" w:name="_Toc233339861"/>
      <w:bookmarkStart w:id="3344" w:name="_Toc233340656"/>
      <w:bookmarkStart w:id="3345" w:name="_Toc233341601"/>
      <w:bookmarkStart w:id="3346" w:name="_Toc233339083"/>
      <w:bookmarkStart w:id="3347" w:name="_Toc233339862"/>
      <w:bookmarkStart w:id="3348" w:name="_Toc233340657"/>
      <w:bookmarkStart w:id="3349" w:name="_Toc233341602"/>
      <w:bookmarkStart w:id="3350" w:name="_Toc233339084"/>
      <w:bookmarkStart w:id="3351" w:name="_Toc233339863"/>
      <w:bookmarkStart w:id="3352" w:name="_Toc233340658"/>
      <w:bookmarkStart w:id="3353" w:name="_Toc233341603"/>
      <w:bookmarkStart w:id="3354" w:name="_Toc233339085"/>
      <w:bookmarkStart w:id="3355" w:name="_Toc233339864"/>
      <w:bookmarkStart w:id="3356" w:name="_Toc233340659"/>
      <w:bookmarkStart w:id="3357" w:name="_Toc233341604"/>
      <w:bookmarkStart w:id="3358" w:name="_Toc233339086"/>
      <w:bookmarkStart w:id="3359" w:name="_Toc233339865"/>
      <w:bookmarkStart w:id="3360" w:name="_Toc233340660"/>
      <w:bookmarkStart w:id="3361" w:name="_Toc233341605"/>
      <w:bookmarkStart w:id="3362" w:name="_Toc233339087"/>
      <w:bookmarkStart w:id="3363" w:name="_Toc233339866"/>
      <w:bookmarkStart w:id="3364" w:name="_Toc233340661"/>
      <w:bookmarkStart w:id="3365" w:name="_Toc233341606"/>
      <w:bookmarkStart w:id="3366" w:name="_Toc233339088"/>
      <w:bookmarkStart w:id="3367" w:name="_Toc233339867"/>
      <w:bookmarkStart w:id="3368" w:name="_Toc233340662"/>
      <w:bookmarkStart w:id="3369" w:name="_Toc233341607"/>
      <w:bookmarkStart w:id="3370" w:name="_Toc233339089"/>
      <w:bookmarkStart w:id="3371" w:name="_Toc233339868"/>
      <w:bookmarkStart w:id="3372" w:name="_Toc233340663"/>
      <w:bookmarkStart w:id="3373" w:name="_Toc233341608"/>
      <w:bookmarkStart w:id="3374" w:name="_Toc233339090"/>
      <w:bookmarkStart w:id="3375" w:name="_Toc233339869"/>
      <w:bookmarkStart w:id="3376" w:name="_Toc233340664"/>
      <w:bookmarkStart w:id="3377" w:name="_Toc233341609"/>
      <w:bookmarkStart w:id="3378" w:name="_Toc233339091"/>
      <w:bookmarkStart w:id="3379" w:name="_Toc233339870"/>
      <w:bookmarkStart w:id="3380" w:name="_Toc233340665"/>
      <w:bookmarkStart w:id="3381" w:name="_Toc233341610"/>
      <w:bookmarkStart w:id="3382" w:name="_Toc233339092"/>
      <w:bookmarkStart w:id="3383" w:name="_Toc233339871"/>
      <w:bookmarkStart w:id="3384" w:name="_Toc233340666"/>
      <w:bookmarkStart w:id="3385" w:name="_Toc233341611"/>
      <w:bookmarkStart w:id="3386" w:name="_Toc233339093"/>
      <w:bookmarkStart w:id="3387" w:name="_Toc233339872"/>
      <w:bookmarkStart w:id="3388" w:name="_Toc233340667"/>
      <w:bookmarkStart w:id="3389" w:name="_Toc233341612"/>
      <w:bookmarkStart w:id="3390" w:name="_Toc233339094"/>
      <w:bookmarkStart w:id="3391" w:name="_Toc233339873"/>
      <w:bookmarkStart w:id="3392" w:name="_Toc233340668"/>
      <w:bookmarkStart w:id="3393" w:name="_Toc233341613"/>
      <w:bookmarkStart w:id="3394" w:name="_Toc233339095"/>
      <w:bookmarkStart w:id="3395" w:name="_Toc233339874"/>
      <w:bookmarkStart w:id="3396" w:name="_Toc233340669"/>
      <w:bookmarkStart w:id="3397" w:name="_Toc233341614"/>
      <w:bookmarkStart w:id="3398" w:name="_Toc233339096"/>
      <w:bookmarkStart w:id="3399" w:name="_Toc233339875"/>
      <w:bookmarkStart w:id="3400" w:name="_Toc233340670"/>
      <w:bookmarkStart w:id="3401" w:name="_Toc233341615"/>
      <w:bookmarkStart w:id="3402" w:name="_Toc233339097"/>
      <w:bookmarkStart w:id="3403" w:name="_Toc233339876"/>
      <w:bookmarkStart w:id="3404" w:name="_Toc233340671"/>
      <w:bookmarkStart w:id="3405" w:name="_Toc233341616"/>
      <w:bookmarkStart w:id="3406" w:name="_Toc233339098"/>
      <w:bookmarkStart w:id="3407" w:name="_Toc233339877"/>
      <w:bookmarkStart w:id="3408" w:name="_Toc233340672"/>
      <w:bookmarkStart w:id="3409" w:name="_Toc233341617"/>
      <w:bookmarkStart w:id="3410" w:name="_Toc233339099"/>
      <w:bookmarkStart w:id="3411" w:name="_Toc233339878"/>
      <w:bookmarkStart w:id="3412" w:name="_Toc233340673"/>
      <w:bookmarkStart w:id="3413" w:name="_Toc233341618"/>
      <w:bookmarkStart w:id="3414" w:name="_Toc233339100"/>
      <w:bookmarkStart w:id="3415" w:name="_Toc233339879"/>
      <w:bookmarkStart w:id="3416" w:name="_Toc233340674"/>
      <w:bookmarkStart w:id="3417" w:name="_Toc233341619"/>
      <w:bookmarkStart w:id="3418" w:name="_Toc233339101"/>
      <w:bookmarkStart w:id="3419" w:name="_Toc233339880"/>
      <w:bookmarkStart w:id="3420" w:name="_Toc233340675"/>
      <w:bookmarkStart w:id="3421" w:name="_Toc233341620"/>
      <w:bookmarkStart w:id="3422" w:name="_Toc233339102"/>
      <w:bookmarkStart w:id="3423" w:name="_Toc233339881"/>
      <w:bookmarkStart w:id="3424" w:name="_Toc233340676"/>
      <w:bookmarkStart w:id="3425" w:name="_Toc233341621"/>
      <w:bookmarkStart w:id="3426" w:name="_Toc233339103"/>
      <w:bookmarkStart w:id="3427" w:name="_Toc233339882"/>
      <w:bookmarkStart w:id="3428" w:name="_Toc233340677"/>
      <w:bookmarkStart w:id="3429" w:name="_Toc233341622"/>
      <w:bookmarkStart w:id="3430" w:name="_Toc233339104"/>
      <w:bookmarkStart w:id="3431" w:name="_Toc233339883"/>
      <w:bookmarkStart w:id="3432" w:name="_Toc233340678"/>
      <w:bookmarkStart w:id="3433" w:name="_Toc233341623"/>
      <w:bookmarkStart w:id="3434" w:name="_Toc233339105"/>
      <w:bookmarkStart w:id="3435" w:name="_Toc233339884"/>
      <w:bookmarkStart w:id="3436" w:name="_Toc233340679"/>
      <w:bookmarkStart w:id="3437" w:name="_Toc233341624"/>
      <w:bookmarkStart w:id="3438" w:name="_Toc233339106"/>
      <w:bookmarkStart w:id="3439" w:name="_Toc233339885"/>
      <w:bookmarkStart w:id="3440" w:name="_Toc233340680"/>
      <w:bookmarkStart w:id="3441" w:name="_Toc233341625"/>
      <w:bookmarkStart w:id="3442" w:name="_Toc233339107"/>
      <w:bookmarkStart w:id="3443" w:name="_Toc233339886"/>
      <w:bookmarkStart w:id="3444" w:name="_Toc233340681"/>
      <w:bookmarkStart w:id="3445" w:name="_Toc233341626"/>
      <w:bookmarkStart w:id="3446" w:name="_Toc233339108"/>
      <w:bookmarkStart w:id="3447" w:name="_Toc233339887"/>
      <w:bookmarkStart w:id="3448" w:name="_Toc233340682"/>
      <w:bookmarkStart w:id="3449" w:name="_Toc233341627"/>
      <w:bookmarkStart w:id="3450" w:name="_Toc233339109"/>
      <w:bookmarkStart w:id="3451" w:name="_Toc233339888"/>
      <w:bookmarkStart w:id="3452" w:name="_Toc233340683"/>
      <w:bookmarkStart w:id="3453" w:name="_Toc233341628"/>
      <w:bookmarkStart w:id="3454" w:name="_Toc233339110"/>
      <w:bookmarkStart w:id="3455" w:name="_Toc233339889"/>
      <w:bookmarkStart w:id="3456" w:name="_Toc233340684"/>
      <w:bookmarkStart w:id="3457" w:name="_Toc233341629"/>
      <w:bookmarkStart w:id="3458" w:name="_Toc233339111"/>
      <w:bookmarkStart w:id="3459" w:name="_Toc233339890"/>
      <w:bookmarkStart w:id="3460" w:name="_Toc233340685"/>
      <w:bookmarkStart w:id="3461" w:name="_Toc233341630"/>
      <w:bookmarkStart w:id="3462" w:name="_Toc233339112"/>
      <w:bookmarkStart w:id="3463" w:name="_Toc233339891"/>
      <w:bookmarkStart w:id="3464" w:name="_Toc233340686"/>
      <w:bookmarkStart w:id="3465" w:name="_Toc233341631"/>
      <w:bookmarkStart w:id="3466" w:name="_Toc233339113"/>
      <w:bookmarkStart w:id="3467" w:name="_Toc233339892"/>
      <w:bookmarkStart w:id="3468" w:name="_Toc233340687"/>
      <w:bookmarkStart w:id="3469" w:name="_Toc233341632"/>
      <w:bookmarkStart w:id="3470" w:name="_Toc233339114"/>
      <w:bookmarkStart w:id="3471" w:name="_Toc233339893"/>
      <w:bookmarkStart w:id="3472" w:name="_Toc233340688"/>
      <w:bookmarkStart w:id="3473" w:name="_Toc233341633"/>
      <w:bookmarkStart w:id="3474" w:name="_Toc233339115"/>
      <w:bookmarkStart w:id="3475" w:name="_Toc233339894"/>
      <w:bookmarkStart w:id="3476" w:name="_Toc233340689"/>
      <w:bookmarkStart w:id="3477" w:name="_Toc233341634"/>
      <w:bookmarkStart w:id="3478" w:name="_Toc233339116"/>
      <w:bookmarkStart w:id="3479" w:name="_Toc233339895"/>
      <w:bookmarkStart w:id="3480" w:name="_Toc233340690"/>
      <w:bookmarkStart w:id="3481" w:name="_Toc233341635"/>
      <w:bookmarkStart w:id="3482" w:name="_Toc233339117"/>
      <w:bookmarkStart w:id="3483" w:name="_Toc233339896"/>
      <w:bookmarkStart w:id="3484" w:name="_Toc233340691"/>
      <w:bookmarkStart w:id="3485" w:name="_Toc233341636"/>
      <w:bookmarkStart w:id="3486" w:name="_Toc233339118"/>
      <w:bookmarkStart w:id="3487" w:name="_Toc233339897"/>
      <w:bookmarkStart w:id="3488" w:name="_Toc233340692"/>
      <w:bookmarkStart w:id="3489" w:name="_Toc233341637"/>
      <w:bookmarkStart w:id="3490" w:name="_Toc233339119"/>
      <w:bookmarkStart w:id="3491" w:name="_Toc233339898"/>
      <w:bookmarkStart w:id="3492" w:name="_Toc233340693"/>
      <w:bookmarkStart w:id="3493" w:name="_Toc233341638"/>
      <w:bookmarkStart w:id="3494" w:name="_Toc233339120"/>
      <w:bookmarkStart w:id="3495" w:name="_Toc233339899"/>
      <w:bookmarkStart w:id="3496" w:name="_Toc233340694"/>
      <w:bookmarkStart w:id="3497" w:name="_Toc233341639"/>
      <w:bookmarkStart w:id="3498" w:name="_Toc233339121"/>
      <w:bookmarkStart w:id="3499" w:name="_Toc233339900"/>
      <w:bookmarkStart w:id="3500" w:name="_Toc233340695"/>
      <w:bookmarkStart w:id="3501" w:name="_Toc233341640"/>
      <w:bookmarkStart w:id="3502" w:name="_Toc233339122"/>
      <w:bookmarkStart w:id="3503" w:name="_Toc233339901"/>
      <w:bookmarkStart w:id="3504" w:name="_Toc233340696"/>
      <w:bookmarkStart w:id="3505" w:name="_Toc233341641"/>
      <w:bookmarkStart w:id="3506" w:name="_Toc233339123"/>
      <w:bookmarkStart w:id="3507" w:name="_Toc233339902"/>
      <w:bookmarkStart w:id="3508" w:name="_Toc233340697"/>
      <w:bookmarkStart w:id="3509" w:name="_Toc233341642"/>
      <w:bookmarkStart w:id="3510" w:name="_Toc233339124"/>
      <w:bookmarkStart w:id="3511" w:name="_Toc233339903"/>
      <w:bookmarkStart w:id="3512" w:name="_Toc233340698"/>
      <w:bookmarkStart w:id="3513" w:name="_Toc233341643"/>
      <w:bookmarkStart w:id="3514" w:name="_Toc233339125"/>
      <w:bookmarkStart w:id="3515" w:name="_Toc233339904"/>
      <w:bookmarkStart w:id="3516" w:name="_Toc233340699"/>
      <w:bookmarkStart w:id="3517" w:name="_Toc233341644"/>
      <w:bookmarkStart w:id="3518" w:name="_Toc233339126"/>
      <w:bookmarkStart w:id="3519" w:name="_Toc233339905"/>
      <w:bookmarkStart w:id="3520" w:name="_Toc233340700"/>
      <w:bookmarkStart w:id="3521" w:name="_Toc233341645"/>
      <w:bookmarkStart w:id="3522" w:name="_Toc233339127"/>
      <w:bookmarkStart w:id="3523" w:name="_Toc233339906"/>
      <w:bookmarkStart w:id="3524" w:name="_Toc233340701"/>
      <w:bookmarkStart w:id="3525" w:name="_Toc233341646"/>
      <w:bookmarkStart w:id="3526" w:name="_Toc233339128"/>
      <w:bookmarkStart w:id="3527" w:name="_Toc233339907"/>
      <w:bookmarkStart w:id="3528" w:name="_Toc233340702"/>
      <w:bookmarkStart w:id="3529" w:name="_Toc233341647"/>
      <w:bookmarkStart w:id="3530" w:name="_Toc233339129"/>
      <w:bookmarkStart w:id="3531" w:name="_Toc233339908"/>
      <w:bookmarkStart w:id="3532" w:name="_Toc233340703"/>
      <w:bookmarkStart w:id="3533" w:name="_Toc233341648"/>
      <w:bookmarkStart w:id="3534" w:name="_Toc233339130"/>
      <w:bookmarkStart w:id="3535" w:name="_Toc233339909"/>
      <w:bookmarkStart w:id="3536" w:name="_Toc233340704"/>
      <w:bookmarkStart w:id="3537" w:name="_Toc233341649"/>
      <w:bookmarkStart w:id="3538" w:name="_Toc233339131"/>
      <w:bookmarkStart w:id="3539" w:name="_Toc233339910"/>
      <w:bookmarkStart w:id="3540" w:name="_Toc233340705"/>
      <w:bookmarkStart w:id="3541" w:name="_Toc233341650"/>
      <w:bookmarkStart w:id="3542" w:name="_Toc233339132"/>
      <w:bookmarkStart w:id="3543" w:name="_Toc233339911"/>
      <w:bookmarkStart w:id="3544" w:name="_Toc233340706"/>
      <w:bookmarkStart w:id="3545" w:name="_Toc233341651"/>
      <w:bookmarkStart w:id="3546" w:name="_Toc233339133"/>
      <w:bookmarkStart w:id="3547" w:name="_Toc233339912"/>
      <w:bookmarkStart w:id="3548" w:name="_Toc233340707"/>
      <w:bookmarkStart w:id="3549" w:name="_Toc233341652"/>
      <w:bookmarkStart w:id="3550" w:name="_Toc233339134"/>
      <w:bookmarkStart w:id="3551" w:name="_Toc233339913"/>
      <w:bookmarkStart w:id="3552" w:name="_Toc233340708"/>
      <w:bookmarkStart w:id="3553" w:name="_Toc233341653"/>
      <w:bookmarkStart w:id="3554" w:name="_Toc233339135"/>
      <w:bookmarkStart w:id="3555" w:name="_Toc233339914"/>
      <w:bookmarkStart w:id="3556" w:name="_Toc233340709"/>
      <w:bookmarkStart w:id="3557" w:name="_Toc233341654"/>
      <w:bookmarkStart w:id="3558" w:name="_Toc233339136"/>
      <w:bookmarkStart w:id="3559" w:name="_Toc233339915"/>
      <w:bookmarkStart w:id="3560" w:name="_Toc233340710"/>
      <w:bookmarkStart w:id="3561" w:name="_Toc233341655"/>
      <w:bookmarkStart w:id="3562" w:name="_Toc233339137"/>
      <w:bookmarkStart w:id="3563" w:name="_Toc233339916"/>
      <w:bookmarkStart w:id="3564" w:name="_Toc233340711"/>
      <w:bookmarkStart w:id="3565" w:name="_Toc233341656"/>
      <w:bookmarkStart w:id="3566" w:name="_Toc233339138"/>
      <w:bookmarkStart w:id="3567" w:name="_Toc233339917"/>
      <w:bookmarkStart w:id="3568" w:name="_Toc233340712"/>
      <w:bookmarkStart w:id="3569" w:name="_Toc233341657"/>
      <w:bookmarkStart w:id="3570" w:name="_Toc233339139"/>
      <w:bookmarkStart w:id="3571" w:name="_Toc233339918"/>
      <w:bookmarkStart w:id="3572" w:name="_Toc233340713"/>
      <w:bookmarkStart w:id="3573" w:name="_Toc233341658"/>
      <w:bookmarkStart w:id="3574" w:name="_Toc233339140"/>
      <w:bookmarkStart w:id="3575" w:name="_Toc233339919"/>
      <w:bookmarkStart w:id="3576" w:name="_Toc233340714"/>
      <w:bookmarkStart w:id="3577" w:name="_Toc233341659"/>
      <w:bookmarkStart w:id="3578" w:name="_Toc233339141"/>
      <w:bookmarkStart w:id="3579" w:name="_Toc233339920"/>
      <w:bookmarkStart w:id="3580" w:name="_Toc233340715"/>
      <w:bookmarkStart w:id="3581" w:name="_Toc233341660"/>
      <w:bookmarkStart w:id="3582" w:name="_Toc233339142"/>
      <w:bookmarkStart w:id="3583" w:name="_Toc233339921"/>
      <w:bookmarkStart w:id="3584" w:name="_Toc233340716"/>
      <w:bookmarkStart w:id="3585" w:name="_Toc233341661"/>
      <w:bookmarkStart w:id="3586" w:name="_Toc233339143"/>
      <w:bookmarkStart w:id="3587" w:name="_Toc233339922"/>
      <w:bookmarkStart w:id="3588" w:name="_Toc233340717"/>
      <w:bookmarkStart w:id="3589" w:name="_Toc233341662"/>
      <w:bookmarkStart w:id="3590" w:name="_Toc233339144"/>
      <w:bookmarkStart w:id="3591" w:name="_Toc233339923"/>
      <w:bookmarkStart w:id="3592" w:name="_Toc233340718"/>
      <w:bookmarkStart w:id="3593" w:name="_Toc233341663"/>
      <w:bookmarkStart w:id="3594" w:name="_Toc233339145"/>
      <w:bookmarkStart w:id="3595" w:name="_Toc233339924"/>
      <w:bookmarkStart w:id="3596" w:name="_Toc233340719"/>
      <w:bookmarkStart w:id="3597" w:name="_Toc233341664"/>
      <w:bookmarkStart w:id="3598" w:name="_Toc233339146"/>
      <w:bookmarkStart w:id="3599" w:name="_Toc233339925"/>
      <w:bookmarkStart w:id="3600" w:name="_Toc233340720"/>
      <w:bookmarkStart w:id="3601" w:name="_Toc233341665"/>
      <w:bookmarkStart w:id="3602" w:name="_Toc233339147"/>
      <w:bookmarkStart w:id="3603" w:name="_Toc233339926"/>
      <w:bookmarkStart w:id="3604" w:name="_Toc233340721"/>
      <w:bookmarkStart w:id="3605" w:name="_Toc233341666"/>
      <w:bookmarkStart w:id="3606" w:name="_Toc233339148"/>
      <w:bookmarkStart w:id="3607" w:name="_Toc233339927"/>
      <w:bookmarkStart w:id="3608" w:name="_Toc233340722"/>
      <w:bookmarkStart w:id="3609" w:name="_Toc233341667"/>
      <w:bookmarkStart w:id="3610" w:name="_Toc233339149"/>
      <w:bookmarkStart w:id="3611" w:name="_Toc233339928"/>
      <w:bookmarkStart w:id="3612" w:name="_Toc233340723"/>
      <w:bookmarkStart w:id="3613" w:name="_Toc233341668"/>
      <w:bookmarkStart w:id="3614" w:name="_Toc233339150"/>
      <w:bookmarkStart w:id="3615" w:name="_Toc233339929"/>
      <w:bookmarkStart w:id="3616" w:name="_Toc233340724"/>
      <w:bookmarkStart w:id="3617" w:name="_Toc233341669"/>
      <w:bookmarkStart w:id="3618" w:name="_Toc233339151"/>
      <w:bookmarkStart w:id="3619" w:name="_Toc233339930"/>
      <w:bookmarkStart w:id="3620" w:name="_Toc233340725"/>
      <w:bookmarkStart w:id="3621" w:name="_Toc233341670"/>
      <w:bookmarkStart w:id="3622" w:name="_Toc233339152"/>
      <w:bookmarkStart w:id="3623" w:name="_Toc233339931"/>
      <w:bookmarkStart w:id="3624" w:name="_Toc233340726"/>
      <w:bookmarkStart w:id="3625" w:name="_Toc233341671"/>
      <w:bookmarkStart w:id="3626" w:name="_Toc233339153"/>
      <w:bookmarkStart w:id="3627" w:name="_Toc233339932"/>
      <w:bookmarkStart w:id="3628" w:name="_Toc233340727"/>
      <w:bookmarkStart w:id="3629" w:name="_Toc233341672"/>
      <w:bookmarkStart w:id="3630" w:name="_Toc233339154"/>
      <w:bookmarkStart w:id="3631" w:name="_Toc233339933"/>
      <w:bookmarkStart w:id="3632" w:name="_Toc233340728"/>
      <w:bookmarkStart w:id="3633" w:name="_Toc233341673"/>
      <w:bookmarkStart w:id="3634" w:name="_Toc233339155"/>
      <w:bookmarkStart w:id="3635" w:name="_Toc233339934"/>
      <w:bookmarkStart w:id="3636" w:name="_Toc233340729"/>
      <w:bookmarkStart w:id="3637" w:name="_Toc233341674"/>
      <w:bookmarkStart w:id="3638" w:name="_Toc233339156"/>
      <w:bookmarkStart w:id="3639" w:name="_Toc233339935"/>
      <w:bookmarkStart w:id="3640" w:name="_Toc233340730"/>
      <w:bookmarkStart w:id="3641" w:name="_Toc233341675"/>
      <w:bookmarkStart w:id="3642" w:name="_Toc233339157"/>
      <w:bookmarkStart w:id="3643" w:name="_Toc233339936"/>
      <w:bookmarkStart w:id="3644" w:name="_Toc233340731"/>
      <w:bookmarkStart w:id="3645" w:name="_Toc233341676"/>
      <w:bookmarkStart w:id="3646" w:name="_Toc233339158"/>
      <w:bookmarkStart w:id="3647" w:name="_Toc233339937"/>
      <w:bookmarkStart w:id="3648" w:name="_Toc233340732"/>
      <w:bookmarkStart w:id="3649" w:name="_Toc233341677"/>
      <w:bookmarkStart w:id="3650" w:name="_Toc233339159"/>
      <w:bookmarkStart w:id="3651" w:name="_Toc233339938"/>
      <w:bookmarkStart w:id="3652" w:name="_Toc233340733"/>
      <w:bookmarkStart w:id="3653" w:name="_Toc233341678"/>
      <w:bookmarkStart w:id="3654" w:name="_Toc233339160"/>
      <w:bookmarkStart w:id="3655" w:name="_Toc233339939"/>
      <w:bookmarkStart w:id="3656" w:name="_Toc233340734"/>
      <w:bookmarkStart w:id="3657" w:name="_Toc233341679"/>
      <w:bookmarkStart w:id="3658" w:name="_Toc233339161"/>
      <w:bookmarkStart w:id="3659" w:name="_Toc233339940"/>
      <w:bookmarkStart w:id="3660" w:name="_Toc233340735"/>
      <w:bookmarkStart w:id="3661" w:name="_Toc233341680"/>
      <w:bookmarkStart w:id="3662" w:name="_Toc233339162"/>
      <w:bookmarkStart w:id="3663" w:name="_Toc233339941"/>
      <w:bookmarkStart w:id="3664" w:name="_Toc233340736"/>
      <w:bookmarkStart w:id="3665" w:name="_Toc233341681"/>
      <w:bookmarkStart w:id="3666" w:name="_Toc233339163"/>
      <w:bookmarkStart w:id="3667" w:name="_Toc233339942"/>
      <w:bookmarkStart w:id="3668" w:name="_Toc233340737"/>
      <w:bookmarkStart w:id="3669" w:name="_Toc233341682"/>
      <w:bookmarkStart w:id="3670" w:name="_Toc233339164"/>
      <w:bookmarkStart w:id="3671" w:name="_Toc233339943"/>
      <w:bookmarkStart w:id="3672" w:name="_Toc233340738"/>
      <w:bookmarkStart w:id="3673" w:name="_Toc233341683"/>
      <w:bookmarkStart w:id="3674" w:name="_Toc233339165"/>
      <w:bookmarkStart w:id="3675" w:name="_Toc233339944"/>
      <w:bookmarkStart w:id="3676" w:name="_Toc233340739"/>
      <w:bookmarkStart w:id="3677" w:name="_Toc233341684"/>
      <w:bookmarkStart w:id="3678" w:name="_Toc233339166"/>
      <w:bookmarkStart w:id="3679" w:name="_Toc233339945"/>
      <w:bookmarkStart w:id="3680" w:name="_Toc233340740"/>
      <w:bookmarkStart w:id="3681" w:name="_Toc233341685"/>
      <w:bookmarkStart w:id="3682" w:name="_Toc233339167"/>
      <w:bookmarkStart w:id="3683" w:name="_Toc233339946"/>
      <w:bookmarkStart w:id="3684" w:name="_Toc233340741"/>
      <w:bookmarkStart w:id="3685" w:name="_Toc233341686"/>
      <w:bookmarkStart w:id="3686" w:name="_Toc233339168"/>
      <w:bookmarkStart w:id="3687" w:name="_Toc233339947"/>
      <w:bookmarkStart w:id="3688" w:name="_Toc233340742"/>
      <w:bookmarkStart w:id="3689" w:name="_Toc233341687"/>
      <w:bookmarkStart w:id="3690" w:name="_Toc233339169"/>
      <w:bookmarkStart w:id="3691" w:name="_Toc233339948"/>
      <w:bookmarkStart w:id="3692" w:name="_Toc233340743"/>
      <w:bookmarkStart w:id="3693" w:name="_Toc233341688"/>
      <w:bookmarkStart w:id="3694" w:name="_Toc233339170"/>
      <w:bookmarkStart w:id="3695" w:name="_Toc233339949"/>
      <w:bookmarkStart w:id="3696" w:name="_Toc233340744"/>
      <w:bookmarkStart w:id="3697" w:name="_Toc233341689"/>
      <w:bookmarkStart w:id="3698" w:name="_Toc233339171"/>
      <w:bookmarkStart w:id="3699" w:name="_Toc233339950"/>
      <w:bookmarkStart w:id="3700" w:name="_Toc233340745"/>
      <w:bookmarkStart w:id="3701" w:name="_Toc233341690"/>
      <w:bookmarkStart w:id="3702" w:name="_Toc233339172"/>
      <w:bookmarkStart w:id="3703" w:name="_Toc233339951"/>
      <w:bookmarkStart w:id="3704" w:name="_Toc233340746"/>
      <w:bookmarkStart w:id="3705" w:name="_Toc233341691"/>
      <w:bookmarkStart w:id="3706" w:name="_Toc233339173"/>
      <w:bookmarkStart w:id="3707" w:name="_Toc233339952"/>
      <w:bookmarkStart w:id="3708" w:name="_Toc233340747"/>
      <w:bookmarkStart w:id="3709" w:name="_Toc233341692"/>
      <w:bookmarkStart w:id="3710" w:name="_Toc233339174"/>
      <w:bookmarkStart w:id="3711" w:name="_Toc233339953"/>
      <w:bookmarkStart w:id="3712" w:name="_Toc233340748"/>
      <w:bookmarkStart w:id="3713" w:name="_Toc233341693"/>
      <w:bookmarkStart w:id="3714" w:name="_Toc233339175"/>
      <w:bookmarkStart w:id="3715" w:name="_Toc233339954"/>
      <w:bookmarkStart w:id="3716" w:name="_Toc233340749"/>
      <w:bookmarkStart w:id="3717" w:name="_Toc233341694"/>
      <w:bookmarkStart w:id="3718" w:name="_Toc233339176"/>
      <w:bookmarkStart w:id="3719" w:name="_Toc233339955"/>
      <w:bookmarkStart w:id="3720" w:name="_Toc233340750"/>
      <w:bookmarkStart w:id="3721" w:name="_Toc233341695"/>
      <w:bookmarkStart w:id="3722" w:name="_Toc233339177"/>
      <w:bookmarkStart w:id="3723" w:name="_Toc233339956"/>
      <w:bookmarkStart w:id="3724" w:name="_Toc233340751"/>
      <w:bookmarkStart w:id="3725" w:name="_Toc233341696"/>
      <w:bookmarkStart w:id="3726" w:name="_Toc233339178"/>
      <w:bookmarkStart w:id="3727" w:name="_Toc233339957"/>
      <w:bookmarkStart w:id="3728" w:name="_Toc233340752"/>
      <w:bookmarkStart w:id="3729" w:name="_Toc233341697"/>
      <w:bookmarkStart w:id="3730" w:name="_Toc233339179"/>
      <w:bookmarkStart w:id="3731" w:name="_Toc233339958"/>
      <w:bookmarkStart w:id="3732" w:name="_Toc233340753"/>
      <w:bookmarkStart w:id="3733" w:name="_Toc233341698"/>
      <w:bookmarkStart w:id="3734" w:name="_Toc233339180"/>
      <w:bookmarkStart w:id="3735" w:name="_Toc233339959"/>
      <w:bookmarkStart w:id="3736" w:name="_Toc233340754"/>
      <w:bookmarkStart w:id="3737" w:name="_Toc233341699"/>
      <w:bookmarkStart w:id="3738" w:name="_Toc233339181"/>
      <w:bookmarkStart w:id="3739" w:name="_Toc233339960"/>
      <w:bookmarkStart w:id="3740" w:name="_Toc233340755"/>
      <w:bookmarkStart w:id="3741" w:name="_Toc233341700"/>
      <w:bookmarkStart w:id="3742" w:name="_Toc207705958"/>
      <w:bookmarkStart w:id="3743" w:name="_Toc257733650"/>
      <w:bookmarkStart w:id="3744" w:name="_Toc270597546"/>
      <w:bookmarkStart w:id="3745" w:name="ClassTypeDefinitions"/>
      <w:bookmarkStart w:id="3746" w:name="_Toc439782410"/>
      <w:bookmarkEnd w:id="2375"/>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r w:rsidRPr="00497D56">
        <w:lastRenderedPageBreak/>
        <w:t>Class Type</w:t>
      </w:r>
      <w:r w:rsidR="00170AAB">
        <w:t xml:space="preserve"> Definition</w:t>
      </w:r>
      <w:r w:rsidRPr="00497D56">
        <w:t>s</w:t>
      </w:r>
      <w:bookmarkEnd w:id="3742"/>
      <w:bookmarkEnd w:id="3743"/>
      <w:bookmarkEnd w:id="3744"/>
      <w:bookmarkEnd w:id="3746"/>
    </w:p>
    <w:bookmarkEnd w:id="3745"/>
    <w:p w:rsidR="000A79F4" w:rsidRPr="00391D69" w:rsidRDefault="00170AAB" w:rsidP="000A79F4">
      <w:r>
        <w:t xml:space="preserve">A </w:t>
      </w:r>
      <w:r w:rsidRPr="00B81F48">
        <w:rPr>
          <w:rStyle w:val="Italic"/>
        </w:rPr>
        <w:t>class type</w:t>
      </w:r>
      <w:r w:rsidR="00693CC1">
        <w:rPr>
          <w:i/>
        </w:rPr>
        <w:fldChar w:fldCharType="begin"/>
      </w:r>
      <w:r w:rsidR="00DC38F0">
        <w:instrText xml:space="preserve"> XE "</w:instrText>
      </w:r>
      <w:r w:rsidR="00DC38F0" w:rsidRPr="009C0957">
        <w:instrText>type</w:instrText>
      </w:r>
      <w:r w:rsidR="00DC38F0" w:rsidRPr="00CC48C4">
        <w:instrText>s:class</w:instrText>
      </w:r>
      <w:r w:rsidR="00DC38F0">
        <w:instrText xml:space="preserve">" </w:instrText>
      </w:r>
      <w:r w:rsidR="00693CC1">
        <w:rPr>
          <w:i/>
        </w:rPr>
        <w:fldChar w:fldCharType="end"/>
      </w:r>
      <w:r w:rsidR="00693CC1" w:rsidRPr="009C0957">
        <w:fldChar w:fldCharType="begin"/>
      </w:r>
      <w:r w:rsidRPr="009C0957">
        <w:instrText xml:space="preserve"> XE "</w:instrText>
      </w:r>
      <w:r w:rsidR="0042074D" w:rsidRPr="009C0957">
        <w:instrText xml:space="preserve">class </w:instrText>
      </w:r>
      <w:r w:rsidRPr="009C0957">
        <w:instrText xml:space="preserve">types" </w:instrText>
      </w:r>
      <w:r w:rsidR="00693CC1" w:rsidRPr="009C0957">
        <w:fldChar w:fldCharType="end"/>
      </w:r>
      <w:r w:rsidRPr="00B81F48">
        <w:rPr>
          <w:rStyle w:val="Italic"/>
        </w:rPr>
        <w:t xml:space="preserve"> definition</w:t>
      </w:r>
      <w:r>
        <w:t xml:space="preserve"> encapsulates </w:t>
      </w:r>
      <w:r w:rsidR="006B52C5" w:rsidRPr="00497D56">
        <w:t xml:space="preserve">values </w:t>
      </w:r>
      <w:r w:rsidR="0042074D">
        <w:t xml:space="preserve">that are </w:t>
      </w:r>
      <w:r w:rsidR="006B52C5" w:rsidRPr="00110BB5">
        <w:t xml:space="preserve">constructed </w:t>
      </w:r>
      <w:r w:rsidR="0042074D">
        <w:t>by using</w:t>
      </w:r>
      <w:r w:rsidR="0042074D" w:rsidRPr="00110BB5">
        <w:t xml:space="preserve"> </w:t>
      </w:r>
      <w:r w:rsidR="006B52C5" w:rsidRPr="00110BB5">
        <w:t>one or more object constructors. Class types have the form</w:t>
      </w:r>
      <w:r w:rsidR="008D2B11" w:rsidRPr="00391D69">
        <w:t>:</w:t>
      </w:r>
    </w:p>
    <w:p w:rsidR="00334552" w:rsidRPr="00404279" w:rsidRDefault="006B52C5" w:rsidP="00334552">
      <w:pPr>
        <w:pStyle w:val="CodeExplanation"/>
        <w:rPr>
          <w:rStyle w:val="CodeInline"/>
        </w:rPr>
      </w:pPr>
      <w:r w:rsidRPr="00E42689">
        <w:rPr>
          <w:rStyle w:val="CodeInline"/>
        </w:rPr>
        <w:t>type</w:t>
      </w:r>
      <w:r w:rsidRPr="00355E9F">
        <w:rPr>
          <w:rStyle w:val="CodeInlineItalic"/>
        </w:rPr>
        <w:t xml:space="preserve"> type-name</w:t>
      </w:r>
      <w:r w:rsidRPr="00E42689">
        <w:rPr>
          <w:rStyle w:val="CodeInline"/>
        </w:rPr>
        <w:t xml:space="preserve"> </w:t>
      </w:r>
      <w:r w:rsidRPr="00355E9F">
        <w:rPr>
          <w:rStyle w:val="CodeInlineItalic"/>
        </w:rPr>
        <w:t>pat</w:t>
      </w:r>
      <w:r w:rsidRPr="00404279">
        <w:rPr>
          <w:rStyle w:val="CodeInline"/>
          <w:i/>
          <w:vertAlign w:val="subscript"/>
        </w:rPr>
        <w:t>opt</w:t>
      </w:r>
      <w:r w:rsidRPr="00404279">
        <w:rPr>
          <w:rStyle w:val="CodeInline"/>
        </w:rPr>
        <w:t xml:space="preserve"> </w:t>
      </w:r>
      <w:r w:rsidR="0081325E">
        <w:rPr>
          <w:rStyle w:val="CodeInlineItalic"/>
        </w:rPr>
        <w:t>as-defn</w:t>
      </w:r>
      <w:r w:rsidRPr="00404279">
        <w:rPr>
          <w:rStyle w:val="CodeInline"/>
          <w:i/>
          <w:vertAlign w:val="subscript"/>
        </w:rPr>
        <w:t>opt</w:t>
      </w:r>
      <w:r w:rsidRPr="00404279">
        <w:rPr>
          <w:rStyle w:val="CodeInline"/>
        </w:rPr>
        <w:t xml:space="preserve"> = </w:t>
      </w:r>
    </w:p>
    <w:p w:rsidR="00334552" w:rsidRPr="00F115D2" w:rsidRDefault="006B52C5" w:rsidP="00334552">
      <w:pPr>
        <w:pStyle w:val="CodeExplanation"/>
        <w:rPr>
          <w:rStyle w:val="CodeInline"/>
        </w:rPr>
      </w:pPr>
      <w:r w:rsidRPr="00404279">
        <w:rPr>
          <w:rStyle w:val="CodeInline"/>
        </w:rPr>
        <w:t xml:space="preserve">    class</w:t>
      </w:r>
    </w:p>
    <w:p w:rsidR="00334552" w:rsidRPr="00355E9F" w:rsidRDefault="006B52C5" w:rsidP="00334552">
      <w:pPr>
        <w:pStyle w:val="CodeExplanation"/>
        <w:rPr>
          <w:rStyle w:val="CodeInlineItalic"/>
        </w:rPr>
      </w:pPr>
      <w:r w:rsidRPr="00404279">
        <w:rPr>
          <w:rStyle w:val="CodeInline"/>
        </w:rPr>
        <w:t xml:space="preserve">        </w:t>
      </w:r>
      <w:r w:rsidRPr="00355E9F">
        <w:rPr>
          <w:rStyle w:val="CodeInlineItalic"/>
        </w:rPr>
        <w:t>class-inherits-decl</w:t>
      </w:r>
      <w:r w:rsidRPr="00404279">
        <w:rPr>
          <w:rStyle w:val="CodeInline"/>
          <w:i/>
          <w:vertAlign w:val="subscript"/>
        </w:rPr>
        <w:t>opt</w:t>
      </w:r>
    </w:p>
    <w:p w:rsidR="00334552" w:rsidRPr="00355E9F" w:rsidRDefault="006B52C5" w:rsidP="00334552">
      <w:pPr>
        <w:pStyle w:val="CodeExplanation"/>
        <w:rPr>
          <w:rStyle w:val="CodeInlineItalic"/>
        </w:rPr>
      </w:pPr>
      <w:r w:rsidRPr="00355E9F">
        <w:rPr>
          <w:rStyle w:val="CodeInlineItalic"/>
        </w:rPr>
        <w:t xml:space="preserve">        class-</w:t>
      </w:r>
      <w:r w:rsidR="00E319CF">
        <w:rPr>
          <w:rStyle w:val="CodeInlineItalic"/>
        </w:rPr>
        <w:t>function-or-value-defn</w:t>
      </w:r>
      <w:r w:rsidR="004033A4">
        <w:rPr>
          <w:rStyle w:val="CodeInlineItalic"/>
        </w:rPr>
        <w:t>s</w:t>
      </w:r>
      <w:r w:rsidRPr="00404279">
        <w:rPr>
          <w:rStyle w:val="CodeInline"/>
          <w:i/>
          <w:vertAlign w:val="subscript"/>
        </w:rPr>
        <w:t>opt</w:t>
      </w:r>
    </w:p>
    <w:p w:rsidR="00334552" w:rsidRPr="00F115D2" w:rsidRDefault="006B52C5" w:rsidP="00334552">
      <w:pPr>
        <w:pStyle w:val="CodeExplanation"/>
        <w:rPr>
          <w:rStyle w:val="CodeInline"/>
        </w:rPr>
      </w:pPr>
      <w:r w:rsidRPr="00355E9F">
        <w:rPr>
          <w:rStyle w:val="CodeInlineItalic"/>
        </w:rPr>
        <w:t xml:space="preserve">        type-defn-elements</w:t>
      </w:r>
      <w:r w:rsidRPr="00404279">
        <w:rPr>
          <w:rStyle w:val="CodeInline"/>
        </w:rPr>
        <w:t xml:space="preserve"> </w:t>
      </w:r>
    </w:p>
    <w:p w:rsidR="00334552" w:rsidRPr="00F115D2" w:rsidRDefault="006B52C5" w:rsidP="00334552">
      <w:pPr>
        <w:pStyle w:val="CodeExplanation"/>
      </w:pPr>
      <w:r w:rsidRPr="00404279">
        <w:rPr>
          <w:rStyle w:val="CodeInline"/>
        </w:rPr>
        <w:t xml:space="preserve">    end</w:t>
      </w:r>
    </w:p>
    <w:p w:rsidR="000A79F4" w:rsidRPr="00F115D2" w:rsidRDefault="006B52C5" w:rsidP="0000657C">
      <w:r w:rsidRPr="00404279">
        <w:t xml:space="preserve">The </w:t>
      </w:r>
      <w:r w:rsidRPr="00404279">
        <w:rPr>
          <w:rStyle w:val="CodeInline"/>
        </w:rPr>
        <w:t>class/end</w:t>
      </w:r>
      <w:r w:rsidRPr="00404279">
        <w:t xml:space="preserve"> tokens</w:t>
      </w:r>
      <w:r w:rsidR="00693CC1">
        <w:fldChar w:fldCharType="begin"/>
      </w:r>
      <w:r w:rsidR="00D76549">
        <w:instrText xml:space="preserve"> XE "</w:instrText>
      </w:r>
      <w:r w:rsidR="00D76549" w:rsidRPr="00D76549">
        <w:rPr>
          <w:rStyle w:val="CodeInline"/>
        </w:rPr>
        <w:instrText>class/end</w:instrText>
      </w:r>
      <w:r w:rsidR="00D76549" w:rsidRPr="00D76549">
        <w:instrText xml:space="preserve"> tokens</w:instrText>
      </w:r>
      <w:r w:rsidR="00D76549">
        <w:instrText xml:space="preserve">" </w:instrText>
      </w:r>
      <w:r w:rsidR="00693CC1">
        <w:fldChar w:fldCharType="end"/>
      </w:r>
      <w:r w:rsidRPr="00497D56">
        <w:t xml:space="preserve"> can be omitted, in which case Type Kind Inference (</w:t>
      </w:r>
      <w:r w:rsidRPr="00110BB5">
        <w:t>§</w:t>
      </w:r>
      <w:r w:rsidR="00E460A5">
        <w:fldChar w:fldCharType="begin"/>
      </w:r>
      <w:r w:rsidR="00E460A5">
        <w:instrText xml:space="preserve"> REF TypeKindInference \r \h  \* MERGEFORMAT </w:instrText>
      </w:r>
      <w:r w:rsidR="00E460A5">
        <w:fldChar w:fldCharType="separate"/>
      </w:r>
      <w:r w:rsidR="00D01C3D">
        <w:t>8.2</w:t>
      </w:r>
      <w:r w:rsidR="00E460A5">
        <w:fldChar w:fldCharType="end"/>
      </w:r>
      <w:r w:rsidRPr="00404279">
        <w:t>) is used to determine the kind of the type.</w:t>
      </w:r>
    </w:p>
    <w:p w:rsidR="00A554A4" w:rsidRPr="00110BB5" w:rsidRDefault="00A554A4" w:rsidP="00A554A4">
      <w:bookmarkStart w:id="3747" w:name="_Toc257733651"/>
      <w:r>
        <w:t xml:space="preserve">In F#, class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693CC1">
        <w:fldChar w:fldCharType="begin"/>
      </w:r>
      <w:r w:rsidR="00DC38F0">
        <w:instrText xml:space="preserve"> XE "</w:instrText>
      </w:r>
      <w:r w:rsidR="00DC38F0" w:rsidRPr="00F45C2C">
        <w:rPr>
          <w:rStyle w:val="CodeInline"/>
        </w:rPr>
        <w:instrText>AutoSerializable</w:instrText>
      </w:r>
      <w:r w:rsidR="00DC38F0" w:rsidRPr="00F45C2C">
        <w:instrText xml:space="preserve"> attribute</w:instrText>
      </w:r>
      <w:r w:rsidR="00DC38F0">
        <w:instrText xml:space="preserve">" </w:instrText>
      </w:r>
      <w:r w:rsidR="00693CC1">
        <w:fldChar w:fldCharType="end"/>
      </w:r>
      <w:r w:rsidRPr="00497D56">
        <w:t xml:space="preserve"> is </w:t>
      </w:r>
      <w:r w:rsidR="00CB75D3">
        <w:t>present</w:t>
      </w:r>
      <w:r w:rsidRPr="00497D56">
        <w:t>.</w:t>
      </w:r>
      <w:r w:rsidRPr="00110BB5">
        <w:t xml:space="preserve"> </w:t>
      </w:r>
    </w:p>
    <w:p w:rsidR="00B050CB" w:rsidRPr="00391D69" w:rsidRDefault="006B52C5" w:rsidP="006230F9">
      <w:pPr>
        <w:pStyle w:val="Heading3"/>
      </w:pPr>
      <w:bookmarkStart w:id="3748" w:name="_Toc270597547"/>
      <w:bookmarkStart w:id="3749" w:name="_Toc439782411"/>
      <w:r w:rsidRPr="00391D69">
        <w:t>Primary Constructors in Classes</w:t>
      </w:r>
      <w:bookmarkEnd w:id="3747"/>
      <w:bookmarkEnd w:id="3748"/>
      <w:bookmarkEnd w:id="3749"/>
    </w:p>
    <w:p w:rsidR="00CB75D3" w:rsidRDefault="006B52C5" w:rsidP="00554189">
      <w:r w:rsidRPr="00E42689">
        <w:t xml:space="preserve">An </w:t>
      </w:r>
      <w:r w:rsidRPr="00B81F48">
        <w:rPr>
          <w:rStyle w:val="Italic"/>
        </w:rPr>
        <w:t>object constructor</w:t>
      </w:r>
      <w:r w:rsidR="00693CC1">
        <w:rPr>
          <w:i/>
          <w:iCs/>
          <w:lang w:eastAsia="en-GB"/>
        </w:rPr>
        <w:fldChar w:fldCharType="begin"/>
      </w:r>
      <w:r w:rsidR="00D76549">
        <w:instrText xml:space="preserve"> XE "</w:instrText>
      </w:r>
      <w:r w:rsidR="00D76549" w:rsidRPr="00404279">
        <w:rPr>
          <w:lang w:eastAsia="en-GB"/>
        </w:rPr>
        <w:instrText xml:space="preserve">object </w:instrText>
      </w:r>
      <w:r w:rsidR="00D76549" w:rsidRPr="00404279">
        <w:rPr>
          <w:iCs/>
          <w:lang w:eastAsia="en-GB"/>
        </w:rPr>
        <w:instrText>constructor</w:instrText>
      </w:r>
      <w:r w:rsidR="00DC38F0">
        <w:rPr>
          <w:iCs/>
          <w:lang w:eastAsia="en-GB"/>
        </w:rPr>
        <w:instrText>s</w:instrText>
      </w:r>
      <w:r w:rsidR="00D76549">
        <w:instrText xml:space="preserve">" </w:instrText>
      </w:r>
      <w:r w:rsidR="00693CC1">
        <w:rPr>
          <w:i/>
          <w:iCs/>
          <w:lang w:eastAsia="en-GB"/>
        </w:rPr>
        <w:fldChar w:fldCharType="end"/>
      </w:r>
      <w:r w:rsidR="00693CC1">
        <w:rPr>
          <w:i/>
          <w:iCs/>
          <w:lang w:eastAsia="en-GB"/>
        </w:rPr>
        <w:fldChar w:fldCharType="begin"/>
      </w:r>
      <w:r w:rsidR="00D76549">
        <w:instrText xml:space="preserve"> XE "</w:instrText>
      </w:r>
      <w:r w:rsidR="00D76549" w:rsidRPr="00404279">
        <w:rPr>
          <w:lang w:eastAsia="en-GB"/>
        </w:rPr>
        <w:instrText>object</w:instrText>
      </w:r>
      <w:r w:rsidR="00D76549" w:rsidRPr="008A42EF">
        <w:rPr>
          <w:lang w:eastAsia="en-GB"/>
        </w:rPr>
        <w:instrText>s:</w:instrText>
      </w:r>
      <w:r w:rsidR="00D76549" w:rsidRPr="008A42EF">
        <w:instrText>initialization of</w:instrText>
      </w:r>
      <w:r w:rsidR="00D76549">
        <w:instrText xml:space="preserve">" </w:instrText>
      </w:r>
      <w:r w:rsidR="00693CC1">
        <w:rPr>
          <w:i/>
          <w:iCs/>
          <w:lang w:eastAsia="en-GB"/>
        </w:rPr>
        <w:fldChar w:fldCharType="end"/>
      </w:r>
      <w:r w:rsidRPr="00497D56">
        <w:t xml:space="preserve"> represents a way of initializing</w:t>
      </w:r>
      <w:r w:rsidR="00693CC1">
        <w:fldChar w:fldCharType="begin"/>
      </w:r>
      <w:r w:rsidR="00DC38F0">
        <w:instrText xml:space="preserve"> XE "</w:instrText>
      </w:r>
      <w:r w:rsidR="00DC38F0" w:rsidRPr="00177DA4">
        <w:instrText>initialization:of objects</w:instrText>
      </w:r>
      <w:r w:rsidR="00DC38F0">
        <w:instrText xml:space="preserve">" </w:instrText>
      </w:r>
      <w:r w:rsidR="00693CC1">
        <w:fldChar w:fldCharType="end"/>
      </w:r>
      <w:r w:rsidRPr="00497D56">
        <w:t xml:space="preserve"> an object. </w:t>
      </w:r>
      <w:r w:rsidR="00D76549">
        <w:rPr>
          <w:lang w:eastAsia="en-GB"/>
        </w:rPr>
        <w:t>Object constructors</w:t>
      </w:r>
      <w:r w:rsidRPr="00497D56">
        <w:t xml:space="preserve"> </w:t>
      </w:r>
      <w:r w:rsidRPr="00110BB5">
        <w:t xml:space="preserve">can create values of the type and </w:t>
      </w:r>
      <w:r w:rsidR="00CB75D3">
        <w:t xml:space="preserve">can </w:t>
      </w:r>
      <w:r w:rsidRPr="00110BB5">
        <w:t xml:space="preserve">partially initialize an object from a subclass. </w:t>
      </w:r>
      <w:r w:rsidR="00CB75D3">
        <w:t xml:space="preserve">A class can have </w:t>
      </w:r>
      <w:r w:rsidRPr="00110BB5">
        <w:t xml:space="preserve">an optional </w:t>
      </w:r>
      <w:r w:rsidRPr="00B81F48">
        <w:rPr>
          <w:rStyle w:val="Italic"/>
        </w:rPr>
        <w:t>primary constructor</w:t>
      </w:r>
      <w:r w:rsidR="00693CC1">
        <w:rPr>
          <w:i/>
          <w:lang w:eastAsia="en-GB"/>
        </w:rPr>
        <w:fldChar w:fldCharType="begin"/>
      </w:r>
      <w:r w:rsidR="00D76549">
        <w:instrText xml:space="preserve"> XE "</w:instrText>
      </w:r>
      <w:r w:rsidR="00973B4D">
        <w:instrText xml:space="preserve">object </w:instrText>
      </w:r>
      <w:r w:rsidR="00D76549" w:rsidRPr="00404279">
        <w:rPr>
          <w:lang w:eastAsia="en-GB"/>
        </w:rPr>
        <w:instrText>constructor</w:instrText>
      </w:r>
      <w:r w:rsidR="00F45C2C">
        <w:rPr>
          <w:lang w:eastAsia="en-GB"/>
        </w:rPr>
        <w:instrText>s</w:instrText>
      </w:r>
      <w:r w:rsidR="00D76549" w:rsidRPr="00F91F77">
        <w:rPr>
          <w:lang w:eastAsia="en-GB"/>
        </w:rPr>
        <w:instrText>:</w:instrText>
      </w:r>
      <w:r w:rsidR="00D76549" w:rsidRPr="00F91F77">
        <w:instrText>primary</w:instrText>
      </w:r>
      <w:r w:rsidR="00D76549">
        <w:instrText xml:space="preserve">" </w:instrText>
      </w:r>
      <w:r w:rsidR="00693CC1">
        <w:rPr>
          <w:i/>
          <w:lang w:eastAsia="en-GB"/>
        </w:rPr>
        <w:fldChar w:fldCharType="end"/>
      </w:r>
      <w:r w:rsidRPr="00497D56">
        <w:t xml:space="preserve"> and zero or more</w:t>
      </w:r>
      <w:r w:rsidRPr="00110BB5">
        <w:t xml:space="preserve"> </w:t>
      </w:r>
      <w:r w:rsidRPr="00B81F48">
        <w:rPr>
          <w:rStyle w:val="Italic"/>
        </w:rPr>
        <w:t>additional object constructors</w:t>
      </w:r>
      <w:r w:rsidRPr="00391D69">
        <w:t xml:space="preserve">. </w:t>
      </w:r>
    </w:p>
    <w:p w:rsidR="006B6E21" w:rsidRDefault="006B52C5" w:rsidP="008F04E6">
      <w:r w:rsidRPr="00391D69">
        <w:t xml:space="preserve">If a type definition has a pattern immediately after the </w:t>
      </w:r>
      <w:r w:rsidRPr="00355E9F">
        <w:rPr>
          <w:rStyle w:val="CodeInlineItalic"/>
        </w:rPr>
        <w:t>type-name</w:t>
      </w:r>
      <w:r w:rsidRPr="00E42689">
        <w:t xml:space="preserve"> and any accessibility annotation, then it has a </w:t>
      </w:r>
      <w:r w:rsidRPr="00B81F48">
        <w:rPr>
          <w:rStyle w:val="Italic"/>
        </w:rPr>
        <w:t>primary constructor</w:t>
      </w:r>
      <w:r w:rsidRPr="006B52C5">
        <w:t>.</w:t>
      </w:r>
      <w:r w:rsidR="00CB75D3">
        <w:t xml:space="preserve"> </w:t>
      </w:r>
      <w:r w:rsidRPr="006B52C5">
        <w:t>For example, the following type has a primary constructor:</w:t>
      </w:r>
    </w:p>
    <w:p w:rsidR="006B6E21" w:rsidRDefault="006B52C5">
      <w:pPr>
        <w:pStyle w:val="CodeExample"/>
        <w:keepNext/>
      </w:pPr>
      <w:r w:rsidRPr="00404279">
        <w:t>type Vector2D(dx</w:t>
      </w:r>
      <w:r w:rsidR="004A3877" w:rsidRPr="00404279">
        <w:t xml:space="preserve"> </w:t>
      </w:r>
      <w:r w:rsidRPr="00404279">
        <w:t>:</w:t>
      </w:r>
      <w:r w:rsidR="004A3877" w:rsidRPr="00404279">
        <w:t xml:space="preserve"> </w:t>
      </w:r>
      <w:r w:rsidRPr="00404279">
        <w:t>float, dy</w:t>
      </w:r>
      <w:r w:rsidR="004A3877" w:rsidRPr="00404279">
        <w:t xml:space="preserve"> </w:t>
      </w:r>
      <w:r w:rsidRPr="00404279">
        <w:t>:</w:t>
      </w:r>
      <w:r w:rsidR="004A3877" w:rsidRPr="00404279">
        <w:t xml:space="preserve"> </w:t>
      </w:r>
      <w:r w:rsidRPr="00404279">
        <w:t xml:space="preserve">float) = </w:t>
      </w:r>
    </w:p>
    <w:p w:rsidR="006B6E21" w:rsidRDefault="006B52C5">
      <w:pPr>
        <w:pStyle w:val="CodeExample"/>
        <w:keepNext/>
      </w:pPr>
      <w:r w:rsidRPr="00404279">
        <w:t xml:space="preserve">    let length = sqrt(dx*x</w:t>
      </w:r>
      <w:r w:rsidR="004A3877" w:rsidRPr="00404279">
        <w:t xml:space="preserve"> </w:t>
      </w:r>
      <w:r w:rsidRPr="00404279">
        <w:t>+</w:t>
      </w:r>
      <w:r w:rsidR="004A3877" w:rsidRPr="00404279">
        <w:t xml:space="preserve"> </w:t>
      </w:r>
      <w:r w:rsidRPr="00404279">
        <w:t>dy*dy)</w:t>
      </w:r>
    </w:p>
    <w:p w:rsidR="006B6E21" w:rsidRDefault="006B52C5">
      <w:pPr>
        <w:pStyle w:val="CodeExample"/>
        <w:keepNext/>
      </w:pPr>
      <w:r w:rsidRPr="00404279">
        <w:t xml:space="preserve">    member v.Length = length</w:t>
      </w:r>
    </w:p>
    <w:p w:rsidR="006B6E21" w:rsidRDefault="006B52C5">
      <w:pPr>
        <w:pStyle w:val="CodeExample"/>
        <w:keepNext/>
      </w:pPr>
      <w:r w:rsidRPr="00404279">
        <w:t xml:space="preserve">    member v.DX = dx</w:t>
      </w:r>
    </w:p>
    <w:p w:rsidR="00554189" w:rsidRPr="00F115D2" w:rsidRDefault="006B52C5" w:rsidP="00554189">
      <w:pPr>
        <w:pStyle w:val="CodeExample"/>
      </w:pPr>
      <w:r w:rsidRPr="00404279">
        <w:t xml:space="preserve">    member v.DY = dy</w:t>
      </w:r>
      <w:bookmarkStart w:id="3750" w:name="_Toc198193557"/>
      <w:bookmarkStart w:id="3751" w:name="_Toc198194099"/>
      <w:bookmarkStart w:id="3752" w:name="_Toc198193558"/>
      <w:bookmarkStart w:id="3753" w:name="_Toc198194100"/>
      <w:bookmarkStart w:id="3754" w:name="_Toc198193559"/>
      <w:bookmarkStart w:id="3755" w:name="_Toc198194101"/>
      <w:bookmarkEnd w:id="3750"/>
      <w:bookmarkEnd w:id="3751"/>
      <w:bookmarkEnd w:id="3752"/>
      <w:bookmarkEnd w:id="3753"/>
      <w:bookmarkEnd w:id="3754"/>
      <w:bookmarkEnd w:id="3755"/>
      <w:r w:rsidRPr="00404279">
        <w:t xml:space="preserve"> </w:t>
      </w:r>
    </w:p>
    <w:p w:rsidR="00554189" w:rsidRPr="00F115D2" w:rsidRDefault="006B52C5" w:rsidP="00554189">
      <w:r w:rsidRPr="006B52C5">
        <w:t xml:space="preserve">Class definitions </w:t>
      </w:r>
      <w:r w:rsidR="00CB75D3">
        <w:t>that have</w:t>
      </w:r>
      <w:r w:rsidR="00CB75D3" w:rsidRPr="006B52C5">
        <w:t xml:space="preserve"> </w:t>
      </w:r>
      <w:r w:rsidRPr="006B52C5">
        <w:t>a primary constructor may</w:t>
      </w:r>
      <w:r w:rsidR="00764D1C">
        <w:t xml:space="preserve"> </w:t>
      </w:r>
      <w:r w:rsidRPr="006B52C5">
        <w:t>contain</w:t>
      </w:r>
      <w:r w:rsidR="00764D1C">
        <w:t xml:space="preserve"> </w:t>
      </w:r>
      <w:r w:rsidR="004033A4">
        <w:t>function and value definitions</w:t>
      </w:r>
      <w:r w:rsidR="00764D1C">
        <w:t xml:space="preserve">, including those </w:t>
      </w:r>
      <w:r w:rsidR="004A3877">
        <w:t>that use</w:t>
      </w:r>
      <w:r w:rsidRPr="006B52C5">
        <w:t xml:space="preserve"> </w:t>
      </w:r>
      <w:r w:rsidR="00CB75D3" w:rsidRPr="006B52C5">
        <w:rPr>
          <w:rStyle w:val="CodeInline"/>
        </w:rPr>
        <w:t>let</w:t>
      </w:r>
      <w:r w:rsidR="00CB75D3">
        <w:rPr>
          <w:rStyle w:val="CodeInline"/>
        </w:rPr>
        <w:t> </w:t>
      </w:r>
      <w:r w:rsidRPr="006B52C5">
        <w:rPr>
          <w:rStyle w:val="CodeInline"/>
        </w:rPr>
        <w:t>rec</w:t>
      </w:r>
      <w:r w:rsidRPr="006B52C5">
        <w:t xml:space="preserve">. </w:t>
      </w:r>
    </w:p>
    <w:p w:rsidR="00B0417F" w:rsidRDefault="006B52C5" w:rsidP="003F5BBC">
      <w:r w:rsidRPr="006B52C5">
        <w:t xml:space="preserve">The pattern for a primary constructor must </w:t>
      </w:r>
      <w:r w:rsidR="00B0417F">
        <w:t>have</w:t>
      </w:r>
      <w:r w:rsidRPr="006B52C5">
        <w:t xml:space="preserve"> </w:t>
      </w:r>
      <w:r w:rsidR="00B0417F">
        <w:t xml:space="preserve">zero or more patterns of </w:t>
      </w:r>
      <w:r w:rsidRPr="006B52C5">
        <w:t xml:space="preserve">the </w:t>
      </w:r>
      <w:r w:rsidR="00B0417F">
        <w:t xml:space="preserve">following </w:t>
      </w:r>
      <w:r w:rsidRPr="006B52C5">
        <w:t>form</w:t>
      </w:r>
      <w:r w:rsidR="00B0417F">
        <w:t>:</w:t>
      </w:r>
      <w:r w:rsidRPr="006B52C5">
        <w:t xml:space="preserve"> </w:t>
      </w:r>
    </w:p>
    <w:p w:rsidR="00B0417F" w:rsidRDefault="006B52C5" w:rsidP="008F04E6">
      <w:pPr>
        <w:pStyle w:val="CodeExample"/>
      </w:pPr>
      <w:r w:rsidRPr="006B52C5">
        <w:rPr>
          <w:rStyle w:val="CodeInline"/>
        </w:rPr>
        <w:t>(</w:t>
      </w:r>
      <w:r w:rsidRPr="00355E9F">
        <w:rPr>
          <w:rStyle w:val="CodeInlineItalic"/>
        </w:rPr>
        <w:t>simple-pat</w:t>
      </w:r>
      <w:r w:rsidRPr="006B52C5">
        <w:t xml:space="preserve">, ..., </w:t>
      </w:r>
      <w:r w:rsidRPr="00355E9F">
        <w:rPr>
          <w:rStyle w:val="CodeInlineItalic"/>
        </w:rPr>
        <w:t>simple-pat</w:t>
      </w:r>
      <w:r w:rsidRPr="006B52C5">
        <w:rPr>
          <w:rStyle w:val="CodeInline"/>
        </w:rPr>
        <w:t>)</w:t>
      </w:r>
      <w:r w:rsidRPr="006B52C5">
        <w:t xml:space="preserve"> </w:t>
      </w:r>
    </w:p>
    <w:p w:rsidR="00FC436F" w:rsidRPr="00F115D2" w:rsidRDefault="00B0417F" w:rsidP="003F5BBC">
      <w:r>
        <w:t>Each</w:t>
      </w:r>
      <w:r w:rsidR="006B52C5" w:rsidRPr="006B52C5">
        <w:t xml:space="preserve"> </w:t>
      </w:r>
      <w:r w:rsidR="006B52C5" w:rsidRPr="00355E9F">
        <w:rPr>
          <w:rStyle w:val="CodeInlineItalic"/>
        </w:rPr>
        <w:t>simple-pat</w:t>
      </w:r>
      <w:r w:rsidR="006B52C5" w:rsidRPr="006B52C5">
        <w:t xml:space="preserve"> </w:t>
      </w:r>
      <w:r>
        <w:t>has this</w:t>
      </w:r>
      <w:r w:rsidR="006B52C5" w:rsidRPr="006B52C5">
        <w:t xml:space="preserve"> form:</w:t>
      </w:r>
    </w:p>
    <w:p w:rsidR="00554189" w:rsidRPr="00404279" w:rsidRDefault="006B52C5" w:rsidP="00910B32">
      <w:pPr>
        <w:pStyle w:val="CodeExplanation"/>
        <w:rPr>
          <w:rStyle w:val="CodeInline"/>
        </w:rPr>
      </w:pPr>
      <w:r w:rsidRPr="00355E9F">
        <w:rPr>
          <w:rStyle w:val="CodeInlineItalic"/>
        </w:rPr>
        <w:t>simple-pat</w:t>
      </w:r>
      <w:r w:rsidRPr="00404279">
        <w:rPr>
          <w:rStyle w:val="CodeInline"/>
        </w:rPr>
        <w:t xml:space="preserve"> := </w:t>
      </w:r>
    </w:p>
    <w:p w:rsidR="00554189" w:rsidRPr="00355E9F" w:rsidRDefault="006B52C5" w:rsidP="00910B32">
      <w:pPr>
        <w:pStyle w:val="CodeExplanation"/>
        <w:rPr>
          <w:rStyle w:val="CodeInlineItalic"/>
        </w:rPr>
      </w:pPr>
      <w:r w:rsidRPr="00404279">
        <w:rPr>
          <w:rStyle w:val="CodeInline"/>
        </w:rPr>
        <w:t xml:space="preserve">    | </w:t>
      </w:r>
      <w:r w:rsidRPr="00355E9F">
        <w:rPr>
          <w:rStyle w:val="CodeInlineItalic"/>
        </w:rPr>
        <w:t>ident</w:t>
      </w:r>
    </w:p>
    <w:p w:rsidR="00910B32" w:rsidRPr="00355E9F" w:rsidRDefault="006B52C5" w:rsidP="00554189">
      <w:pPr>
        <w:pStyle w:val="CodeExplanation"/>
        <w:rPr>
          <w:rStyle w:val="CodeInlineItalic"/>
        </w:rPr>
      </w:pPr>
      <w:r w:rsidRPr="00355E9F">
        <w:rPr>
          <w:rStyle w:val="CodeInlineItalic"/>
        </w:rPr>
        <w:t xml:space="preserve">    </w:t>
      </w:r>
      <w:r w:rsidRPr="00404279">
        <w:rPr>
          <w:rStyle w:val="CodeInline"/>
        </w:rPr>
        <w:t>|</w:t>
      </w:r>
      <w:r w:rsidRPr="00355E9F">
        <w:rPr>
          <w:rStyle w:val="CodeInlineItalic"/>
        </w:rPr>
        <w:t xml:space="preserve"> simple-pat </w:t>
      </w:r>
      <w:r w:rsidRPr="00404279">
        <w:rPr>
          <w:rStyle w:val="CodeInline"/>
        </w:rPr>
        <w:t>:</w:t>
      </w:r>
      <w:r w:rsidRPr="00355E9F">
        <w:rPr>
          <w:rStyle w:val="CodeInlineItalic"/>
        </w:rPr>
        <w:t xml:space="preserve"> type</w:t>
      </w:r>
    </w:p>
    <w:p w:rsidR="00B050CB" w:rsidRPr="00F115D2" w:rsidRDefault="00B0417F" w:rsidP="00B050CB">
      <w:r>
        <w:t>Specifically</w:t>
      </w:r>
      <w:r w:rsidR="006B52C5" w:rsidRPr="006B52C5">
        <w:t>, nested patterns may not be used in the primary constructor arguments. For example, the following is not permitted because the primary constructor arguments contain a nested tuple pattern:</w:t>
      </w:r>
    </w:p>
    <w:p w:rsidR="00B050CB" w:rsidRPr="00F115D2" w:rsidRDefault="006B52C5" w:rsidP="00B050CB">
      <w:pPr>
        <w:pStyle w:val="CodeExample"/>
      </w:pPr>
      <w:r w:rsidRPr="00404279">
        <w:t xml:space="preserve">type TwoVectors((px, py), (qx, qy)) = </w:t>
      </w:r>
    </w:p>
    <w:p w:rsidR="00B050CB" w:rsidRPr="00F115D2" w:rsidRDefault="006B52C5" w:rsidP="00B050CB">
      <w:pPr>
        <w:pStyle w:val="CodeExample"/>
      </w:pPr>
      <w:r w:rsidRPr="00404279">
        <w:t xml:space="preserve">    member v.Length = sqrt((qx-px)*(qx-px) + (qy-py)*(qy-py))</w:t>
      </w:r>
    </w:p>
    <w:p w:rsidR="00B050CB" w:rsidRPr="00F115D2" w:rsidRDefault="006B52C5" w:rsidP="00B050CB">
      <w:r w:rsidRPr="006B52C5">
        <w:lastRenderedPageBreak/>
        <w:t>Instead</w:t>
      </w:r>
      <w:r w:rsidR="00B0417F">
        <w:t>,</w:t>
      </w:r>
      <w:r w:rsidRPr="006B52C5">
        <w:t xml:space="preserve"> one or more </w:t>
      </w:r>
      <w:r w:rsidR="004033A4">
        <w:t xml:space="preserve">value definitions </w:t>
      </w:r>
      <w:r w:rsidRPr="006B52C5">
        <w:t xml:space="preserve">should be </w:t>
      </w:r>
      <w:r w:rsidR="00B0417F">
        <w:t>us</w:t>
      </w:r>
      <w:r w:rsidR="00B0417F" w:rsidRPr="006B52C5">
        <w:t>ed</w:t>
      </w:r>
      <w:r w:rsidR="00B0417F">
        <w:t xml:space="preserve"> to accomplish the same effect</w:t>
      </w:r>
      <w:r w:rsidRPr="006B52C5">
        <w:t>:</w:t>
      </w:r>
    </w:p>
    <w:p w:rsidR="00B050CB" w:rsidRPr="00F115D2" w:rsidRDefault="006B52C5" w:rsidP="00B050CB">
      <w:pPr>
        <w:pStyle w:val="CodeExample"/>
      </w:pPr>
      <w:r w:rsidRPr="00404279">
        <w:t xml:space="preserve">type TwoVectors(pv, qv) = </w:t>
      </w:r>
    </w:p>
    <w:p w:rsidR="00B050CB" w:rsidRPr="00F115D2" w:rsidRDefault="006B52C5" w:rsidP="00B050CB">
      <w:pPr>
        <w:pStyle w:val="CodeExample"/>
      </w:pPr>
      <w:r w:rsidRPr="00404279">
        <w:t xml:space="preserve">    let (px, py) = pv</w:t>
      </w:r>
    </w:p>
    <w:p w:rsidR="00B050CB" w:rsidRPr="00F115D2" w:rsidRDefault="006B52C5" w:rsidP="00B050CB">
      <w:pPr>
        <w:pStyle w:val="CodeExample"/>
      </w:pPr>
      <w:r w:rsidRPr="00404279">
        <w:t xml:space="preserve">    let (qx, qy) = qv</w:t>
      </w:r>
    </w:p>
    <w:p w:rsidR="007579B8" w:rsidRPr="00F115D2" w:rsidRDefault="006B52C5">
      <w:pPr>
        <w:pStyle w:val="CodeExample"/>
      </w:pPr>
      <w:r w:rsidRPr="00404279">
        <w:t xml:space="preserve">    member v.Length = sqrt((qx-px)*(qx-px) + (qy-py)*(qy-py))</w:t>
      </w:r>
    </w:p>
    <w:p w:rsidR="007579B8" w:rsidRPr="00E42689" w:rsidRDefault="006B52C5">
      <w:r w:rsidRPr="006B52C5">
        <w:t xml:space="preserve">When </w:t>
      </w:r>
      <w:r w:rsidR="004A3877">
        <w:t xml:space="preserve">a primary constructor is </w:t>
      </w:r>
      <w:r w:rsidRPr="006B52C5">
        <w:t xml:space="preserve">evaluated, </w:t>
      </w:r>
      <w:r w:rsidRPr="00497D56">
        <w:t xml:space="preserve">the inheritance and </w:t>
      </w:r>
      <w:r w:rsidR="004033A4">
        <w:t xml:space="preserve">function and value definitions </w:t>
      </w:r>
      <w:r w:rsidR="00D55D80">
        <w:t xml:space="preserve">are evaluated </w:t>
      </w:r>
      <w:r w:rsidRPr="00391D69">
        <w:t xml:space="preserve">in order. </w:t>
      </w:r>
    </w:p>
    <w:p w:rsidR="007579B8" w:rsidRPr="00F115D2" w:rsidRDefault="006B52C5" w:rsidP="00D61DA2">
      <w:pPr>
        <w:pStyle w:val="Heading4"/>
      </w:pPr>
      <w:bookmarkStart w:id="3756" w:name="_Toc207705959"/>
      <w:bookmarkStart w:id="3757" w:name="AccessingBaseClasses"/>
      <w:r w:rsidRPr="006B52C5">
        <w:t>Object References in Primary Constructors</w:t>
      </w:r>
      <w:bookmarkEnd w:id="3756"/>
      <w:bookmarkEnd w:id="3757"/>
    </w:p>
    <w:p w:rsidR="000A79F4" w:rsidRPr="00F115D2" w:rsidRDefault="006B52C5" w:rsidP="00F1188C">
      <w:pPr>
        <w:keepNext/>
      </w:pPr>
      <w:r w:rsidRPr="00497D56">
        <w:t xml:space="preserve">For types </w:t>
      </w:r>
      <w:r w:rsidR="00822843">
        <w:t>that have</w:t>
      </w:r>
      <w:r w:rsidR="00822843" w:rsidRPr="00497D56">
        <w:t xml:space="preserve"> </w:t>
      </w:r>
      <w:r w:rsidRPr="00497D56">
        <w:t xml:space="preserve">a primary constructor, the name </w:t>
      </w:r>
      <w:r w:rsidRPr="00110BB5">
        <w:t>of the</w:t>
      </w:r>
      <w:r w:rsidR="00F56E74" w:rsidRPr="00110BB5">
        <w:t xml:space="preserve"> object</w:t>
      </w:r>
      <w:r w:rsidRPr="00391D69">
        <w:t xml:space="preserve"> parameter can be bound </w:t>
      </w:r>
      <w:r w:rsidR="004033A4">
        <w:t>and used in the non</w:t>
      </w:r>
      <w:r w:rsidR="0028507B">
        <w:noBreakHyphen/>
      </w:r>
      <w:r w:rsidR="004033A4">
        <w:t>static function, value</w:t>
      </w:r>
      <w:r w:rsidR="0028507B">
        <w:t>,</w:t>
      </w:r>
      <w:r w:rsidR="004033A4">
        <w:t xml:space="preserve"> and member definitions </w:t>
      </w:r>
      <w:r w:rsidRPr="006B52C5">
        <w:t xml:space="preserve">of </w:t>
      </w:r>
      <w:r w:rsidR="00041635">
        <w:t xml:space="preserve">the </w:t>
      </w:r>
      <w:r w:rsidRPr="006B52C5">
        <w:t>type definition as follows:</w:t>
      </w:r>
    </w:p>
    <w:p w:rsidR="00B478FE" w:rsidRPr="00404279" w:rsidRDefault="006B52C5" w:rsidP="00B478FE">
      <w:pPr>
        <w:pStyle w:val="CodeExample"/>
        <w:rPr>
          <w:rStyle w:val="CodeInline"/>
        </w:rPr>
      </w:pPr>
      <w:r w:rsidRPr="00404279">
        <w:rPr>
          <w:rStyle w:val="CodeInline"/>
        </w:rPr>
        <w:t>type X(</w:t>
      </w:r>
      <w:r w:rsidR="00680728" w:rsidRPr="00404279">
        <w:rPr>
          <w:rStyle w:val="CodeInline"/>
        </w:rPr>
        <w:t xml:space="preserve">a:int) as x = </w:t>
      </w:r>
      <w:r w:rsidR="00680728" w:rsidRPr="00404279">
        <w:rPr>
          <w:rStyle w:val="CodeInline"/>
        </w:rPr>
        <w:br/>
        <w:t xml:space="preserve">    let mutable currentA</w:t>
      </w:r>
      <w:r w:rsidRPr="00404279">
        <w:rPr>
          <w:rStyle w:val="CodeInline"/>
        </w:rPr>
        <w:t xml:space="preserve"> = a</w:t>
      </w:r>
    </w:p>
    <w:p w:rsidR="00680728" w:rsidRPr="00F115D2" w:rsidRDefault="00680728" w:rsidP="00680728">
      <w:pPr>
        <w:pStyle w:val="CodeExample"/>
        <w:rPr>
          <w:rStyle w:val="CodeInline"/>
        </w:rPr>
      </w:pPr>
      <w:r w:rsidRPr="00404279">
        <w:rPr>
          <w:rStyle w:val="CodeInline"/>
        </w:rPr>
        <w:t xml:space="preserve">    let mutable currentB = 0</w:t>
      </w:r>
    </w:p>
    <w:p w:rsidR="00680728" w:rsidRPr="00F115D2" w:rsidRDefault="00680728" w:rsidP="00680728">
      <w:pPr>
        <w:pStyle w:val="CodeExample"/>
        <w:rPr>
          <w:rStyle w:val="CodeInline"/>
        </w:rPr>
      </w:pPr>
      <w:r w:rsidRPr="00404279">
        <w:rPr>
          <w:rStyle w:val="CodeInline"/>
        </w:rPr>
        <w:t xml:space="preserve">    do x.B &lt;- x.A + 3</w:t>
      </w:r>
      <w:r w:rsidR="006B52C5" w:rsidRPr="00404279">
        <w:rPr>
          <w:rStyle w:val="CodeInline"/>
        </w:rPr>
        <w:br/>
        <w:t xml:space="preserve">    member self.</w:t>
      </w:r>
      <w:r w:rsidRPr="00404279">
        <w:rPr>
          <w:rStyle w:val="CodeInline"/>
        </w:rPr>
        <w:t>GetResult()</w:t>
      </w:r>
      <w:r w:rsidR="006B52C5" w:rsidRPr="00404279">
        <w:rPr>
          <w:rStyle w:val="CodeInline"/>
        </w:rPr>
        <w:t xml:space="preserve">=  </w:t>
      </w:r>
      <w:r w:rsidRPr="00404279">
        <w:rPr>
          <w:rStyle w:val="CodeInline"/>
        </w:rPr>
        <w:t>currentA + currentB</w:t>
      </w:r>
      <w:r w:rsidR="006B52C5" w:rsidRPr="00404279">
        <w:rPr>
          <w:rStyle w:val="CodeInline"/>
        </w:rPr>
        <w:br/>
      </w:r>
      <w:r w:rsidRPr="00404279">
        <w:rPr>
          <w:rStyle w:val="CodeInline"/>
        </w:rPr>
        <w:t xml:space="preserve">    member self.A with get() = currentA and set v = currentA &lt;- v </w:t>
      </w:r>
    </w:p>
    <w:p w:rsidR="00B478FE" w:rsidRPr="00F115D2" w:rsidRDefault="006B52C5" w:rsidP="00B478FE">
      <w:pPr>
        <w:pStyle w:val="CodeExample"/>
        <w:rPr>
          <w:rStyle w:val="CodeInline"/>
        </w:rPr>
      </w:pPr>
      <w:r w:rsidRPr="00404279">
        <w:rPr>
          <w:rStyle w:val="CodeInline"/>
        </w:rPr>
        <w:t xml:space="preserve">    member self.B</w:t>
      </w:r>
      <w:r w:rsidR="00680728" w:rsidRPr="00404279">
        <w:rPr>
          <w:rStyle w:val="CodeInline"/>
        </w:rPr>
        <w:t xml:space="preserve"> with get() = currentB and set v = currentB &lt;- v</w:t>
      </w:r>
      <w:r w:rsidRPr="00404279">
        <w:rPr>
          <w:rStyle w:val="CodeInline"/>
        </w:rPr>
        <w:t xml:space="preserve"> </w:t>
      </w:r>
    </w:p>
    <w:p w:rsidR="00715FF3" w:rsidRPr="00391D69" w:rsidRDefault="006B52C5" w:rsidP="00715FF3">
      <w:r w:rsidRPr="006B52C5">
        <w:t xml:space="preserve">During construction, </w:t>
      </w:r>
      <w:r w:rsidR="00D243EB">
        <w:t xml:space="preserve">no member on the type may be called </w:t>
      </w:r>
      <w:r w:rsidR="00041635">
        <w:t>before</w:t>
      </w:r>
      <w:r w:rsidRPr="006B52C5">
        <w:t xml:space="preserve"> the last</w:t>
      </w:r>
      <w:r w:rsidR="00CC5AF0">
        <w:t xml:space="preserve"> </w:t>
      </w:r>
      <w:r w:rsidR="008F26B0">
        <w:t xml:space="preserve">value or function definition </w:t>
      </w:r>
      <w:r w:rsidR="00D243EB">
        <w:t>in the type</w:t>
      </w:r>
      <w:r w:rsidR="00041635">
        <w:t xml:space="preserve"> has completed; such a call</w:t>
      </w:r>
      <w:r w:rsidR="00D243EB">
        <w:t xml:space="preserve"> results in an </w:t>
      </w:r>
      <w:r w:rsidRPr="006B52C5">
        <w:rPr>
          <w:rStyle w:val="CodeInline"/>
        </w:rPr>
        <w:t>InvalidOperationException</w:t>
      </w:r>
      <w:r w:rsidRPr="00497D56">
        <w:t xml:space="preserve">. </w:t>
      </w:r>
      <w:r w:rsidR="003E37E5" w:rsidRPr="00110BB5">
        <w:t>For example, the following code raises this exception:</w:t>
      </w:r>
    </w:p>
    <w:p w:rsidR="003E37E5" w:rsidRPr="00391D69" w:rsidRDefault="003E37E5" w:rsidP="003E37E5">
      <w:pPr>
        <w:pStyle w:val="CodeExample"/>
      </w:pPr>
      <w:r w:rsidRPr="00391D69">
        <w:t xml:space="preserve">type C() as self = </w:t>
      </w:r>
    </w:p>
    <w:p w:rsidR="003E37E5" w:rsidRPr="00E42689" w:rsidRDefault="003E37E5" w:rsidP="003E37E5">
      <w:pPr>
        <w:pStyle w:val="CodeExample"/>
      </w:pPr>
      <w:r w:rsidRPr="00E42689">
        <w:t xml:space="preserve">    let f = (fun (x:C) -&gt; x.F())</w:t>
      </w:r>
    </w:p>
    <w:p w:rsidR="003E37E5" w:rsidRPr="00E42689" w:rsidRDefault="003E37E5" w:rsidP="003E37E5">
      <w:pPr>
        <w:pStyle w:val="CodeExample"/>
      </w:pPr>
      <w:r w:rsidRPr="00E42689">
        <w:t xml:space="preserve">    let y = f self</w:t>
      </w:r>
    </w:p>
    <w:p w:rsidR="003E37E5" w:rsidRPr="00E42689" w:rsidRDefault="003E37E5" w:rsidP="003E37E5">
      <w:pPr>
        <w:pStyle w:val="CodeExample"/>
      </w:pPr>
      <w:r w:rsidRPr="00E42689">
        <w:t xml:space="preserve">    do printfn "construct"</w:t>
      </w:r>
    </w:p>
    <w:p w:rsidR="00DF0CD2" w:rsidRDefault="003E37E5" w:rsidP="00DF0CD2">
      <w:pPr>
        <w:pStyle w:val="CodeExample"/>
      </w:pPr>
      <w:r w:rsidRPr="00404279">
        <w:t xml:space="preserve">    member this.F() = printfn "hi</w:t>
      </w:r>
      <w:r w:rsidR="008F26B0">
        <w:t>, y = %A</w:t>
      </w:r>
      <w:r w:rsidRPr="00404279">
        <w:t>"</w:t>
      </w:r>
      <w:r w:rsidR="008F26B0">
        <w:t xml:space="preserve"> y</w:t>
      </w:r>
    </w:p>
    <w:p w:rsidR="00DF0CD2" w:rsidRDefault="00DF0CD2" w:rsidP="00DF0CD2">
      <w:pPr>
        <w:pStyle w:val="CodeExample"/>
      </w:pPr>
    </w:p>
    <w:p w:rsidR="003E37E5" w:rsidRPr="00F115D2" w:rsidRDefault="003E37E5" w:rsidP="00DF0CD2">
      <w:pPr>
        <w:pStyle w:val="CodeExample"/>
      </w:pPr>
      <w:r w:rsidRPr="00404279">
        <w:t>let r = new C() // raises InvalidOperationException</w:t>
      </w:r>
    </w:p>
    <w:p w:rsidR="008F26B0" w:rsidRDefault="00CA6251" w:rsidP="008F26B0">
      <w:r>
        <w:t>The exception is raised</w:t>
      </w:r>
      <w:r w:rsidR="008F26B0">
        <w:t xml:space="preserve"> because an attempt may be made to access the value of the field </w:t>
      </w:r>
      <w:r w:rsidR="008F26B0" w:rsidRPr="00CA6251">
        <w:rPr>
          <w:rStyle w:val="CodeInline"/>
        </w:rPr>
        <w:t>y</w:t>
      </w:r>
      <w:r w:rsidR="008F26B0">
        <w:t xml:space="preserve"> before initialization is complete.</w:t>
      </w:r>
    </w:p>
    <w:p w:rsidR="007579B8" w:rsidRPr="00F115D2" w:rsidRDefault="006B52C5" w:rsidP="00EC2BEA">
      <w:pPr>
        <w:pStyle w:val="Heading4"/>
      </w:pPr>
      <w:r w:rsidRPr="006B52C5">
        <w:t>Inheritance</w:t>
      </w:r>
      <w:bookmarkStart w:id="3758" w:name="_Toc207705960"/>
      <w:r w:rsidRPr="006B52C5">
        <w:t xml:space="preserve"> Declarations in </w:t>
      </w:r>
      <w:bookmarkEnd w:id="3758"/>
      <w:r w:rsidRPr="006B52C5">
        <w:t>Primary Constructors</w:t>
      </w:r>
    </w:p>
    <w:p w:rsidR="006B6E21" w:rsidRDefault="006B52C5">
      <w:pPr>
        <w:keepNext/>
      </w:pPr>
      <w:r w:rsidRPr="00497D56">
        <w:t xml:space="preserve">An </w:t>
      </w:r>
      <w:r w:rsidRPr="00110BB5">
        <w:rPr>
          <w:rStyle w:val="CodeInline"/>
        </w:rPr>
        <w:t>inherit</w:t>
      </w:r>
      <w:r w:rsidRPr="00110BB5">
        <w:t xml:space="preserve"> declaration</w:t>
      </w:r>
      <w:r w:rsidR="00693CC1">
        <w:rPr>
          <w:lang w:eastAsia="en-GB"/>
        </w:rPr>
        <w:fldChar w:fldCharType="begin"/>
      </w:r>
      <w:r w:rsidR="00EF4961">
        <w:instrText xml:space="preserve"> XE "</w:instrText>
      </w:r>
      <w:r w:rsidR="00EF4961" w:rsidRPr="00D92464">
        <w:rPr>
          <w:rStyle w:val="CodeInline"/>
        </w:rPr>
        <w:instrText>inherit</w:instrText>
      </w:r>
      <w:r w:rsidR="00EF4961" w:rsidRPr="00D92464">
        <w:rPr>
          <w:lang w:eastAsia="en-GB"/>
        </w:rPr>
        <w:instrText xml:space="preserve"> declaration</w:instrText>
      </w:r>
      <w:r w:rsidR="00EF4961">
        <w:instrText xml:space="preserve">" </w:instrText>
      </w:r>
      <w:r w:rsidR="00693CC1">
        <w:rPr>
          <w:lang w:eastAsia="en-GB"/>
        </w:rPr>
        <w:fldChar w:fldCharType="end"/>
      </w:r>
      <w:r w:rsidRPr="00497D56">
        <w:t xml:space="preserve"> specifies that </w:t>
      </w:r>
      <w:r w:rsidR="006853BD">
        <w:t>the type being defined is an extension of an existing</w:t>
      </w:r>
      <w:r w:rsidR="006853BD" w:rsidRPr="00497D56">
        <w:t xml:space="preserve"> </w:t>
      </w:r>
      <w:r w:rsidRPr="00497D56">
        <w:t xml:space="preserve">type. </w:t>
      </w:r>
      <w:r w:rsidR="00062436">
        <w:t>Such declarations have the following form:</w:t>
      </w:r>
    </w:p>
    <w:p w:rsidR="006853BD" w:rsidRPr="00F115D2" w:rsidRDefault="006853BD" w:rsidP="008F04E6">
      <w:pPr>
        <w:pStyle w:val="CodeExample"/>
        <w:rPr>
          <w:rStyle w:val="CodeInline"/>
          <w:szCs w:val="22"/>
          <w:lang w:eastAsia="en-US"/>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rsidR="006853BD" w:rsidRDefault="00062436">
      <w:pPr>
        <w:keepNext/>
      </w:pPr>
      <w:r>
        <w:t>For example:</w:t>
      </w:r>
    </w:p>
    <w:p w:rsidR="00062436" w:rsidRPr="00062436" w:rsidRDefault="00062436" w:rsidP="008F04E6">
      <w:pPr>
        <w:pStyle w:val="CodeExample"/>
      </w:pPr>
      <w:r w:rsidRPr="00062436">
        <w:t>type MyDerived(...) =</w:t>
      </w:r>
    </w:p>
    <w:p w:rsidR="00062436" w:rsidRPr="00062436" w:rsidRDefault="00062436" w:rsidP="008F04E6">
      <w:pPr>
        <w:pStyle w:val="CodeExample"/>
      </w:pPr>
      <w:r w:rsidRPr="00062436">
        <w:t xml:space="preserve">   inherit MyBase(...)</w:t>
      </w:r>
    </w:p>
    <w:p w:rsidR="006B6E21" w:rsidRDefault="006B52C5" w:rsidP="00062436">
      <w:r w:rsidRPr="00391D69">
        <w:t xml:space="preserve">If </w:t>
      </w:r>
      <w:r w:rsidR="00062436">
        <w:t>a class definition does not contain an</w:t>
      </w:r>
      <w:r w:rsidR="00062436" w:rsidRPr="00391D69">
        <w:t xml:space="preserve"> </w:t>
      </w:r>
      <w:r w:rsidRPr="00391D69">
        <w:rPr>
          <w:rStyle w:val="CodeInline"/>
        </w:rPr>
        <w:t>inherit</w:t>
      </w:r>
      <w:r w:rsidRPr="00E42689">
        <w:t xml:space="preserve"> declaration</w:t>
      </w:r>
      <w:r w:rsidR="00062436">
        <w:t>, the class inherits from</w:t>
      </w:r>
      <w:r w:rsidRPr="00E42689">
        <w:rPr>
          <w:rStyle w:val="CodeInline"/>
        </w:rPr>
        <w:t>System.Object</w:t>
      </w:r>
      <w:r w:rsidR="00062436" w:rsidRPr="008F04E6">
        <w:t xml:space="preserve"> by default</w:t>
      </w:r>
      <w:r w:rsidRPr="00062436">
        <w:t xml:space="preserve">. </w:t>
      </w:r>
    </w:p>
    <w:p w:rsidR="00E019CC" w:rsidRDefault="006B52C5" w:rsidP="00062436">
      <w:r w:rsidRPr="006B52C5">
        <w:lastRenderedPageBreak/>
        <w:t xml:space="preserve">The </w:t>
      </w:r>
      <w:r w:rsidRPr="006B52C5">
        <w:rPr>
          <w:rStyle w:val="CodeInline"/>
        </w:rPr>
        <w:t>inherit</w:t>
      </w:r>
      <w:r w:rsidRPr="006B52C5">
        <w:t xml:space="preserve"> declaration </w:t>
      </w:r>
      <w:r w:rsidR="00041635">
        <w:t>for</w:t>
      </w:r>
      <w:r w:rsidR="00041635" w:rsidRPr="006B52C5">
        <w:t xml:space="preserve"> </w:t>
      </w:r>
      <w:r w:rsidRPr="006B52C5">
        <w:t>a type must have arguments if and only if the type</w:t>
      </w:r>
      <w:r w:rsidRPr="00497D56">
        <w:t xml:space="preserve"> has a primary constructor.</w:t>
      </w:r>
    </w:p>
    <w:p w:rsidR="00E019CC" w:rsidRDefault="00E019CC" w:rsidP="00062436">
      <w:r>
        <w:t xml:space="preserve">Unlike </w:t>
      </w:r>
      <w:r w:rsidRPr="00391D69">
        <w:t>§</w:t>
      </w:r>
      <w:r w:rsidRPr="00E42689">
        <w:t>8.6.1</w:t>
      </w:r>
      <w:r>
        <w:t>.2, members o</w:t>
      </w:r>
      <w:r w:rsidR="0028507B">
        <w:t>f</w:t>
      </w:r>
      <w:r>
        <w:t xml:space="preserve"> a base type can be accessed during construction of the derived class</w:t>
      </w:r>
      <w:r w:rsidR="0028507B">
        <w:t>.</w:t>
      </w:r>
      <w:r>
        <w:t xml:space="preserve"> For example, the following code does not raise </w:t>
      </w:r>
      <w:r w:rsidR="0028507B">
        <w:t>an</w:t>
      </w:r>
      <w:r>
        <w:t xml:space="preserve"> exception:</w:t>
      </w:r>
    </w:p>
    <w:p w:rsidR="00E019CC" w:rsidRPr="00391D69" w:rsidRDefault="00E019CC" w:rsidP="00E019CC">
      <w:pPr>
        <w:pStyle w:val="CodeExample"/>
      </w:pPr>
      <w:r>
        <w:t>type B</w:t>
      </w:r>
      <w:r w:rsidRPr="00391D69">
        <w:t>()</w:t>
      </w:r>
      <w:r w:rsidR="0055123C">
        <w:t xml:space="preserve"> </w:t>
      </w:r>
      <w:r w:rsidRPr="00391D69">
        <w:t xml:space="preserve">= </w:t>
      </w:r>
    </w:p>
    <w:p w:rsidR="00E019CC" w:rsidRPr="00E42689" w:rsidRDefault="00E019CC" w:rsidP="00E019CC">
      <w:pPr>
        <w:pStyle w:val="CodeExample"/>
      </w:pPr>
      <w:r w:rsidRPr="00E42689">
        <w:t xml:space="preserve">    </w:t>
      </w:r>
      <w:r>
        <w:t xml:space="preserve">member this.G() </w:t>
      </w:r>
      <w:r w:rsidRPr="00404279">
        <w:t>= printfn "h</w:t>
      </w:r>
      <w:r>
        <w:t>ello</w:t>
      </w:r>
      <w:r w:rsidRPr="00404279">
        <w:t xml:space="preserve"> "</w:t>
      </w:r>
    </w:p>
    <w:p w:rsidR="00E019CC" w:rsidRDefault="00E019CC" w:rsidP="00E019CC">
      <w:pPr>
        <w:pStyle w:val="CodeExample"/>
      </w:pPr>
    </w:p>
    <w:p w:rsidR="00E019CC" w:rsidRDefault="00E019CC" w:rsidP="00E019CC">
      <w:pPr>
        <w:pStyle w:val="CodeExample"/>
      </w:pPr>
      <w:r w:rsidRPr="00391D69">
        <w:t xml:space="preserve">type C() as self = </w:t>
      </w:r>
    </w:p>
    <w:p w:rsidR="00127D2B" w:rsidRPr="00E42689" w:rsidRDefault="00127D2B" w:rsidP="00127D2B">
      <w:pPr>
        <w:pStyle w:val="CodeExample"/>
      </w:pPr>
      <w:r w:rsidRPr="00E42689">
        <w:t xml:space="preserve">    </w:t>
      </w:r>
      <w:r>
        <w:t>inherit B()</w:t>
      </w:r>
    </w:p>
    <w:p w:rsidR="00E019CC" w:rsidRPr="00E42689" w:rsidRDefault="00E019CC" w:rsidP="00E019CC">
      <w:pPr>
        <w:pStyle w:val="CodeExample"/>
      </w:pPr>
      <w:r w:rsidRPr="00E42689">
        <w:t xml:space="preserve">    let f = (fun (x:C) -&gt; x.</w:t>
      </w:r>
      <w:r>
        <w:t>G</w:t>
      </w:r>
      <w:r w:rsidRPr="00E42689">
        <w:t>())</w:t>
      </w:r>
    </w:p>
    <w:p w:rsidR="00E019CC" w:rsidRPr="00E42689" w:rsidRDefault="00E019CC" w:rsidP="00E019CC">
      <w:pPr>
        <w:pStyle w:val="CodeExample"/>
      </w:pPr>
      <w:r w:rsidRPr="00E42689">
        <w:t xml:space="preserve">    let y = f self</w:t>
      </w:r>
    </w:p>
    <w:p w:rsidR="00E019CC" w:rsidRPr="00E42689" w:rsidRDefault="00E019CC" w:rsidP="00E019CC">
      <w:pPr>
        <w:pStyle w:val="CodeExample"/>
      </w:pPr>
      <w:r w:rsidRPr="00E42689">
        <w:t xml:space="preserve">    do printfn "construct"</w:t>
      </w:r>
    </w:p>
    <w:p w:rsidR="00E019CC" w:rsidRDefault="00E019CC" w:rsidP="00E84CE6">
      <w:pPr>
        <w:pStyle w:val="CodeExample"/>
      </w:pPr>
      <w:r w:rsidRPr="00404279">
        <w:t xml:space="preserve">    member this.F() = printfn "hi</w:t>
      </w:r>
      <w:r>
        <w:t>, y = %A</w:t>
      </w:r>
      <w:r w:rsidRPr="00404279">
        <w:t>"</w:t>
      </w:r>
      <w:r>
        <w:t xml:space="preserve"> y</w:t>
      </w:r>
    </w:p>
    <w:p w:rsidR="00E019CC" w:rsidRDefault="00E019CC" w:rsidP="00E84CE6">
      <w:pPr>
        <w:pStyle w:val="CodeExample"/>
      </w:pPr>
    </w:p>
    <w:p w:rsidR="00982576" w:rsidRPr="0028507B" w:rsidRDefault="00E019CC" w:rsidP="00E84CE6">
      <w:pPr>
        <w:pStyle w:val="CodeExample"/>
      </w:pPr>
      <w:r w:rsidRPr="00404279">
        <w:t xml:space="preserve">let r = new C() // </w:t>
      </w:r>
      <w:r w:rsidR="00127D2B">
        <w:t xml:space="preserve">does not </w:t>
      </w:r>
      <w:r w:rsidRPr="00404279">
        <w:t>raise InvalidOperationException</w:t>
      </w:r>
      <w:r>
        <w:t xml:space="preserve"> </w:t>
      </w:r>
      <w:r w:rsidR="006B52C5" w:rsidRPr="00497D56">
        <w:t xml:space="preserve"> </w:t>
      </w:r>
    </w:p>
    <w:p w:rsidR="00E019CC" w:rsidRPr="00110BB5" w:rsidRDefault="00E019CC" w:rsidP="0028507B"/>
    <w:p w:rsidR="007579B8" w:rsidRPr="00F115D2" w:rsidRDefault="004D5C53" w:rsidP="00CA6251">
      <w:pPr>
        <w:pStyle w:val="Heading4"/>
      </w:pPr>
      <w:bookmarkStart w:id="3759" w:name="_Toc207705961"/>
      <w:bookmarkStart w:id="3760" w:name="_Toc257733652"/>
      <w:bookmarkStart w:id="3761" w:name="_Toc270597548"/>
      <w:bookmarkStart w:id="3762" w:name="LetBindingsInClasses"/>
      <w:r>
        <w:t xml:space="preserve">Instance </w:t>
      </w:r>
      <w:r w:rsidR="00915E28">
        <w:t xml:space="preserve">Function </w:t>
      </w:r>
      <w:r>
        <w:t xml:space="preserve">and </w:t>
      </w:r>
      <w:r w:rsidR="00915E28">
        <w:t xml:space="preserve">Value Definitions </w:t>
      </w:r>
      <w:r w:rsidR="006B52C5" w:rsidRPr="006B52C5">
        <w:t xml:space="preserve">in </w:t>
      </w:r>
      <w:bookmarkEnd w:id="3759"/>
      <w:r w:rsidR="006B52C5" w:rsidRPr="006B52C5">
        <w:t>Primary Constructors</w:t>
      </w:r>
      <w:bookmarkEnd w:id="3760"/>
      <w:bookmarkEnd w:id="3761"/>
      <w:r w:rsidR="006B52C5" w:rsidRPr="006B52C5">
        <w:t xml:space="preserve"> </w:t>
      </w:r>
    </w:p>
    <w:bookmarkEnd w:id="3762"/>
    <w:p w:rsidR="00F627A0" w:rsidRPr="00A90464" w:rsidRDefault="006B52C5" w:rsidP="00F1188C">
      <w:pPr>
        <w:keepNext/>
      </w:pPr>
      <w:r w:rsidRPr="00497D56">
        <w:t xml:space="preserve">Classes </w:t>
      </w:r>
      <w:r w:rsidR="00041635">
        <w:t>that have</w:t>
      </w:r>
      <w:r w:rsidR="00041635" w:rsidRPr="00497D56">
        <w:t xml:space="preserve"> </w:t>
      </w:r>
      <w:r w:rsidRPr="00497D56">
        <w:t xml:space="preserve">primary constructors may include </w:t>
      </w:r>
      <w:r w:rsidR="004033A4">
        <w:t>function definitions, value definitions</w:t>
      </w:r>
      <w:r w:rsidR="00783226">
        <w:t>,</w:t>
      </w:r>
      <w:r w:rsidR="004033A4">
        <w:t xml:space="preserve"> and </w:t>
      </w:r>
      <w:r w:rsidRPr="00497D56">
        <w:t xml:space="preserve">“do” </w:t>
      </w:r>
      <w:r w:rsidR="004033A4">
        <w:t>statements</w:t>
      </w:r>
      <w:r w:rsidR="00693CC1" w:rsidRPr="00A90464">
        <w:fldChar w:fldCharType="begin"/>
      </w:r>
      <w:r w:rsidR="00EF4961" w:rsidRPr="00A90464">
        <w:instrText xml:space="preserve"> XE "do </w:instrText>
      </w:r>
      <w:r w:rsidR="00915E28">
        <w:instrText>statements</w:instrText>
      </w:r>
      <w:r w:rsidR="00EF4961" w:rsidRPr="00A90464">
        <w:instrText xml:space="preserve">" </w:instrText>
      </w:r>
      <w:r w:rsidR="00693CC1" w:rsidRPr="00A90464">
        <w:fldChar w:fldCharType="end"/>
      </w:r>
      <w:r w:rsidR="00693CC1" w:rsidRPr="00A90464">
        <w:fldChar w:fldCharType="begin"/>
      </w:r>
      <w:r w:rsidR="00EF4961" w:rsidRPr="00A90464">
        <w:instrText xml:space="preserve"> XE "</w:instrText>
      </w:r>
      <w:r w:rsidR="00915E28">
        <w:instrText>function definitions</w:instrText>
      </w:r>
      <w:r w:rsidR="00EF4961" w:rsidRPr="00A90464">
        <w:instrText xml:space="preserve">" </w:instrText>
      </w:r>
      <w:r w:rsidR="00693CC1" w:rsidRPr="00A90464">
        <w:fldChar w:fldCharType="end"/>
      </w:r>
      <w:r w:rsidR="00693CC1" w:rsidRPr="00A90464">
        <w:fldChar w:fldCharType="begin"/>
      </w:r>
      <w:r w:rsidR="00915E28" w:rsidRPr="00A90464">
        <w:instrText xml:space="preserve"> XE "</w:instrText>
      </w:r>
      <w:r w:rsidR="00915E28">
        <w:instrText>value definitions</w:instrText>
      </w:r>
      <w:r w:rsidR="00915E28" w:rsidRPr="00A90464">
        <w:instrText xml:space="preserve">" </w:instrText>
      </w:r>
      <w:r w:rsidR="00693CC1" w:rsidRPr="00A90464">
        <w:fldChar w:fldCharType="end"/>
      </w:r>
      <w:r w:rsidRPr="00A90464">
        <w:t xml:space="preserve">. </w:t>
      </w:r>
      <w:r w:rsidR="00AA793C">
        <w:t xml:space="preserve">The following rules apply to </w:t>
      </w:r>
      <w:r w:rsidR="004033A4">
        <w:t>these definitions</w:t>
      </w:r>
      <w:r w:rsidR="00AA793C">
        <w:t>:</w:t>
      </w:r>
    </w:p>
    <w:p w:rsidR="008350FB" w:rsidRPr="00F115D2" w:rsidRDefault="006B52C5" w:rsidP="008F04E6">
      <w:pPr>
        <w:pStyle w:val="BulletList"/>
      </w:pPr>
      <w:r w:rsidRPr="00110BB5">
        <w:t xml:space="preserve">Each </w:t>
      </w:r>
      <w:r w:rsidR="004033A4">
        <w:t xml:space="preserve">definition </w:t>
      </w:r>
      <w:r w:rsidRPr="006B52C5">
        <w:t xml:space="preserve">may be marked </w:t>
      </w:r>
      <w:r w:rsidRPr="00404279">
        <w:rPr>
          <w:rStyle w:val="CodeExampleChar"/>
          <w:lang w:val="en-GB"/>
        </w:rPr>
        <w:t>static</w:t>
      </w:r>
      <w:r w:rsidRPr="00497D56">
        <w:t xml:space="preserve"> (</w:t>
      </w:r>
      <w:r w:rsidR="000B3269" w:rsidRPr="00391D69">
        <w:t>see §</w:t>
      </w:r>
      <w:r w:rsidR="000B3269" w:rsidRPr="00E42689">
        <w:t>8.6.2.1</w:t>
      </w:r>
      <w:r w:rsidRPr="00E42689">
        <w:t xml:space="preserve">). If </w:t>
      </w:r>
      <w:r w:rsidR="00AA793C">
        <w:t xml:space="preserve">the </w:t>
      </w:r>
      <w:r w:rsidR="004033A4">
        <w:t xml:space="preserve">definition </w:t>
      </w:r>
      <w:r w:rsidR="00AA793C">
        <w:t xml:space="preserve">is </w:t>
      </w:r>
      <w:r w:rsidRPr="00E42689">
        <w:t xml:space="preserve">not marked </w:t>
      </w:r>
      <w:r w:rsidRPr="00404279">
        <w:rPr>
          <w:rStyle w:val="CodeExampleChar"/>
          <w:lang w:val="en-GB"/>
        </w:rPr>
        <w:t>static</w:t>
      </w:r>
      <w:r w:rsidR="004A3877" w:rsidRPr="00497D56">
        <w:t>,</w:t>
      </w:r>
      <w:r w:rsidRPr="00110BB5">
        <w:t xml:space="preserve"> </w:t>
      </w:r>
      <w:r w:rsidR="00AA793C">
        <w:t>it</w:t>
      </w:r>
      <w:r w:rsidRPr="00110BB5">
        <w:t xml:space="preserve"> is called an instance </w:t>
      </w:r>
      <w:r w:rsidR="004033A4">
        <w:t>definition</w:t>
      </w:r>
      <w:r w:rsidRPr="006B52C5">
        <w:t>.</w:t>
      </w:r>
    </w:p>
    <w:p w:rsidR="008350FB" w:rsidRPr="00F115D2" w:rsidRDefault="004033A4" w:rsidP="008F04E6">
      <w:pPr>
        <w:pStyle w:val="BulletList"/>
      </w:pPr>
      <w:r>
        <w:t>The functions and values defined by i</w:t>
      </w:r>
      <w:r w:rsidR="006B52C5" w:rsidRPr="006B52C5">
        <w:t xml:space="preserve">nstance </w:t>
      </w:r>
      <w:r>
        <w:t xml:space="preserve">definitions </w:t>
      </w:r>
      <w:r w:rsidR="006B52C5" w:rsidRPr="006B52C5">
        <w:t>are lexically scoped (and thus implicitly private) to the object being defined.</w:t>
      </w:r>
    </w:p>
    <w:p w:rsidR="00F627A0" w:rsidRPr="00F115D2" w:rsidRDefault="00C91333" w:rsidP="008F04E6">
      <w:pPr>
        <w:pStyle w:val="BulletList"/>
      </w:pPr>
      <w:r>
        <w:t>Each v</w:t>
      </w:r>
      <w:r w:rsidR="004033A4">
        <w:t>alue defini</w:t>
      </w:r>
      <w:r>
        <w:t>tion</w:t>
      </w:r>
      <w:r w:rsidR="004033A4">
        <w:t xml:space="preserve"> </w:t>
      </w:r>
      <w:r w:rsidR="006B52C5" w:rsidRPr="006B52C5">
        <w:t xml:space="preserve">may </w:t>
      </w:r>
      <w:r>
        <w:t xml:space="preserve">optionally </w:t>
      </w:r>
      <w:r w:rsidR="006B52C5" w:rsidRPr="006B52C5">
        <w:t xml:space="preserve">be marked </w:t>
      </w:r>
      <w:r w:rsidR="006B52C5" w:rsidRPr="006B52C5">
        <w:rPr>
          <w:rStyle w:val="CodeInline"/>
        </w:rPr>
        <w:t>mutable</w:t>
      </w:r>
      <w:r w:rsidR="00693CC1" w:rsidRPr="00D45B24">
        <w:fldChar w:fldCharType="begin"/>
      </w:r>
      <w:r w:rsidR="00F45C2C" w:rsidRPr="00D45B24">
        <w:instrText xml:space="preserve"> XE "mutable" </w:instrText>
      </w:r>
      <w:r w:rsidR="00693CC1" w:rsidRPr="00D45B24">
        <w:fldChar w:fldCharType="end"/>
      </w:r>
      <w:r w:rsidR="006B52C5" w:rsidRPr="006B52C5">
        <w:t>.</w:t>
      </w:r>
    </w:p>
    <w:p w:rsidR="00F627A0" w:rsidRPr="00F115D2" w:rsidRDefault="006B52C5" w:rsidP="008F04E6">
      <w:pPr>
        <w:pStyle w:val="BulletList"/>
      </w:pPr>
      <w:r w:rsidRPr="006B52C5">
        <w:t xml:space="preserve">A group of </w:t>
      </w:r>
      <w:r w:rsidR="004033A4">
        <w:t xml:space="preserve">function and value definitions </w:t>
      </w:r>
      <w:r w:rsidRPr="006B52C5">
        <w:t>may</w:t>
      </w:r>
      <w:r w:rsidR="00C91333">
        <w:t xml:space="preserve"> optionally </w:t>
      </w:r>
      <w:r w:rsidRPr="006B52C5">
        <w:t xml:space="preserve">be marked </w:t>
      </w:r>
      <w:r w:rsidRPr="006B52C5">
        <w:rPr>
          <w:rStyle w:val="CodeInline"/>
        </w:rPr>
        <w:t>rec</w:t>
      </w:r>
      <w:r w:rsidR="00693CC1" w:rsidRPr="00D45B24">
        <w:fldChar w:fldCharType="begin"/>
      </w:r>
      <w:r w:rsidR="00F45C2C" w:rsidRPr="00D45B24">
        <w:instrText xml:space="preserve"> XE "rec" </w:instrText>
      </w:r>
      <w:r w:rsidR="00693CC1" w:rsidRPr="00D45B24">
        <w:fldChar w:fldCharType="end"/>
      </w:r>
      <w:r w:rsidRPr="006B52C5">
        <w:t>.</w:t>
      </w:r>
    </w:p>
    <w:p w:rsidR="00F627A0" w:rsidRPr="00F115D2" w:rsidRDefault="004033A4" w:rsidP="008F04E6">
      <w:pPr>
        <w:pStyle w:val="BulletList"/>
      </w:pPr>
      <w:r>
        <w:t xml:space="preserve">Function and value definitions </w:t>
      </w:r>
      <w:r w:rsidR="006B52C5" w:rsidRPr="006B52C5">
        <w:t>are generalized</w:t>
      </w:r>
      <w:r w:rsidR="009F1844">
        <w:t>.</w:t>
      </w:r>
    </w:p>
    <w:p w:rsidR="00EF336F" w:rsidRDefault="004033A4" w:rsidP="008F04E6">
      <w:pPr>
        <w:pStyle w:val="BulletList"/>
      </w:pPr>
      <w:r>
        <w:t xml:space="preserve">Value definitions </w:t>
      </w:r>
      <w:r w:rsidR="00041635">
        <w:t xml:space="preserve">that </w:t>
      </w:r>
      <w:r w:rsidR="00EF336F">
        <w:t xml:space="preserve">declared </w:t>
      </w:r>
      <w:r w:rsidR="006B52C5" w:rsidRPr="006B52C5">
        <w:t xml:space="preserve">in classes </w:t>
      </w:r>
      <w:r w:rsidR="00AA793C">
        <w:t xml:space="preserve">are represented </w:t>
      </w:r>
      <w:r>
        <w:t>in compiled code as follows</w:t>
      </w:r>
      <w:r w:rsidR="00F45C2C">
        <w:t>:</w:t>
      </w:r>
      <w:r w:rsidR="00EF336F">
        <w:t xml:space="preserve"> </w:t>
      </w:r>
    </w:p>
    <w:p w:rsidR="00EF336F" w:rsidRPr="00E42689" w:rsidRDefault="004033A4" w:rsidP="008F04E6">
      <w:pPr>
        <w:pStyle w:val="BulletListIndent"/>
      </w:pPr>
      <w:r>
        <w:t>I</w:t>
      </w:r>
      <w:r w:rsidRPr="00497D56">
        <w:t xml:space="preserve">f </w:t>
      </w:r>
      <w:r>
        <w:t xml:space="preserve">a </w:t>
      </w:r>
      <w:r w:rsidRPr="00497D56">
        <w:t xml:space="preserve">value </w:t>
      </w:r>
      <w:r>
        <w:t xml:space="preserve">definition </w:t>
      </w:r>
      <w:r w:rsidRPr="00391D69">
        <w:t>is not mutable</w:t>
      </w:r>
      <w:r>
        <w:t>,</w:t>
      </w:r>
      <w:r w:rsidRPr="00391D69">
        <w:t xml:space="preserve"> and is not used in any function or member</w:t>
      </w:r>
      <w:r>
        <w:t xml:space="preserve">, then the value is represented as a </w:t>
      </w:r>
      <w:r w:rsidR="000B3269">
        <w:t>local</w:t>
      </w:r>
      <w:r w:rsidR="00EF336F" w:rsidRPr="00497D56">
        <w:t xml:space="preserve"> </w:t>
      </w:r>
      <w:r>
        <w:t xml:space="preserve">value in the </w:t>
      </w:r>
      <w:r w:rsidR="00EF336F" w:rsidRPr="00497D56">
        <w:t>object constructor</w:t>
      </w:r>
      <w:r>
        <w:t>.</w:t>
      </w:r>
    </w:p>
    <w:p w:rsidR="004033A4" w:rsidRDefault="004033A4" w:rsidP="004D5C53">
      <w:pPr>
        <w:pStyle w:val="BulletListIndent"/>
      </w:pPr>
      <w:r>
        <w:t xml:space="preserve">If a value definition is mutable, or used in any function or member, then the value is represented as an </w:t>
      </w:r>
      <w:r w:rsidR="006B52C5" w:rsidRPr="006B52C5">
        <w:t xml:space="preserve">instance field in the corresponding </w:t>
      </w:r>
      <w:r w:rsidR="00EF336F">
        <w:t>CLI type</w:t>
      </w:r>
      <w:r w:rsidR="00783226">
        <w:t>.</w:t>
      </w:r>
    </w:p>
    <w:p w:rsidR="004033A4" w:rsidRDefault="004033A4" w:rsidP="008F04E6">
      <w:pPr>
        <w:pStyle w:val="BulletList"/>
      </w:pPr>
      <w:r>
        <w:t>Function definitions are represented in compiled code as private members of the corresponding CLI type.</w:t>
      </w:r>
    </w:p>
    <w:p w:rsidR="00065D3C" w:rsidRPr="00065D3C" w:rsidRDefault="00065D3C" w:rsidP="00783226">
      <w:pPr>
        <w:pStyle w:val="BulletList"/>
        <w:numPr>
          <w:ilvl w:val="0"/>
          <w:numId w:val="0"/>
        </w:numPr>
        <w:ind w:left="360"/>
      </w:pPr>
      <w:r w:rsidRPr="00065D3C">
        <w:t>For example, consider this type:</w:t>
      </w:r>
    </w:p>
    <w:p w:rsidR="006B6E21" w:rsidRPr="0059321D" w:rsidRDefault="00065D3C" w:rsidP="008F04E6">
      <w:pPr>
        <w:pStyle w:val="CodeExample"/>
        <w:ind w:left="720"/>
      </w:pPr>
      <w:r w:rsidRPr="0059321D">
        <w:t xml:space="preserve">type C(x:int,y:int) = </w:t>
      </w:r>
    </w:p>
    <w:p w:rsidR="006B6E21" w:rsidRPr="0059321D" w:rsidRDefault="00065D3C" w:rsidP="008F04E6">
      <w:pPr>
        <w:pStyle w:val="CodeExample"/>
        <w:ind w:left="720"/>
      </w:pPr>
      <w:r w:rsidRPr="0059321D">
        <w:t xml:space="preserve">    let z = x + y</w:t>
      </w:r>
    </w:p>
    <w:p w:rsidR="006B6E21" w:rsidRPr="0059321D" w:rsidRDefault="00065D3C" w:rsidP="008F04E6">
      <w:pPr>
        <w:pStyle w:val="CodeExample"/>
        <w:ind w:left="720"/>
      </w:pPr>
      <w:r w:rsidRPr="0059321D">
        <w:t xml:space="preserve">    let f w = x + w</w:t>
      </w:r>
    </w:p>
    <w:p w:rsidR="006B6E21" w:rsidRPr="0059321D" w:rsidRDefault="00065D3C" w:rsidP="008F04E6">
      <w:pPr>
        <w:pStyle w:val="CodeExample"/>
        <w:ind w:left="720"/>
      </w:pPr>
      <w:r w:rsidRPr="0059321D">
        <w:t xml:space="preserve">    member this.Z = z</w:t>
      </w:r>
    </w:p>
    <w:p w:rsidR="006B6E21" w:rsidRPr="0059321D" w:rsidRDefault="00065D3C" w:rsidP="008F04E6">
      <w:pPr>
        <w:pStyle w:val="CodeExample"/>
        <w:ind w:left="720"/>
      </w:pPr>
      <w:r w:rsidRPr="0059321D">
        <w:t xml:space="preserve">    member this.Add(w) = f w</w:t>
      </w:r>
    </w:p>
    <w:p w:rsidR="00487D68" w:rsidRPr="00E42689" w:rsidRDefault="00065D3C" w:rsidP="009A2B92">
      <w:pPr>
        <w:pStyle w:val="ListParagraph"/>
      </w:pPr>
      <w:r w:rsidRPr="00D1469D">
        <w:lastRenderedPageBreak/>
        <w:t xml:space="preserve">The </w:t>
      </w:r>
      <w:r>
        <w:t xml:space="preserve">input </w:t>
      </w:r>
      <w:r w:rsidRPr="006B52C5">
        <w:rPr>
          <w:rStyle w:val="CodeInline"/>
        </w:rPr>
        <w:t>y</w:t>
      </w:r>
      <w:r w:rsidRPr="00497D56">
        <w:t xml:space="preserve"> is used</w:t>
      </w:r>
      <w:r w:rsidR="00816E38">
        <w:t xml:space="preserve"> only</w:t>
      </w:r>
      <w:r w:rsidRPr="00497D56">
        <w:t xml:space="preserve"> during construction, and no field </w:t>
      </w:r>
      <w:r w:rsidR="00816E38">
        <w:t>is</w:t>
      </w:r>
      <w:r w:rsidRPr="00497D56">
        <w:t xml:space="preserve"> stored</w:t>
      </w:r>
      <w:r w:rsidRPr="00110BB5">
        <w:t xml:space="preserve"> for it. Likewise the function </w:t>
      </w:r>
      <w:r w:rsidRPr="006B52C5">
        <w:rPr>
          <w:rStyle w:val="CodeInline"/>
        </w:rPr>
        <w:t>f</w:t>
      </w:r>
      <w:r w:rsidRPr="00497D56">
        <w:t xml:space="preserve"> is represented as a member rathe</w:t>
      </w:r>
      <w:r w:rsidRPr="00110BB5">
        <w:t xml:space="preserve">r than a </w:t>
      </w:r>
      <w:r w:rsidR="000B3269" w:rsidRPr="00391D69">
        <w:t>field</w:t>
      </w:r>
      <w:r w:rsidR="000B3269" w:rsidRPr="00E42689">
        <w:t xml:space="preserve"> that is a function value</w:t>
      </w:r>
      <w:r w:rsidRPr="00E42689">
        <w:t>.</w:t>
      </w:r>
    </w:p>
    <w:p w:rsidR="00065D3C" w:rsidRDefault="004D5C53" w:rsidP="009A2B92">
      <w:r>
        <w:t>A</w:t>
      </w:r>
      <w:r w:rsidR="00065D3C" w:rsidRPr="00E42689">
        <w:t xml:space="preserve"> </w:t>
      </w:r>
      <w:r w:rsidR="00D750C2">
        <w:t xml:space="preserve">value definition is considered a function definition </w:t>
      </w:r>
      <w:r w:rsidR="00065D3C" w:rsidRPr="00E42689">
        <w:t xml:space="preserve">if </w:t>
      </w:r>
      <w:r w:rsidR="00D750C2">
        <w:t>i</w:t>
      </w:r>
      <w:r w:rsidR="009F1844">
        <w:t>ts immediate right-hand-side is a</w:t>
      </w:r>
      <w:r w:rsidR="00816E38">
        <w:t>n</w:t>
      </w:r>
      <w:r w:rsidR="009F1844">
        <w:t xml:space="preserve"> anonymous function, as</w:t>
      </w:r>
      <w:r w:rsidR="00AA793C">
        <w:t xml:space="preserve"> in this example</w:t>
      </w:r>
      <w:r w:rsidR="009F1844">
        <w:t>:</w:t>
      </w:r>
      <w:r w:rsidR="00065D3C">
        <w:t xml:space="preserve"> </w:t>
      </w:r>
    </w:p>
    <w:p w:rsidR="00065D3C" w:rsidRPr="00AA793C" w:rsidRDefault="00065D3C" w:rsidP="00AA793C">
      <w:pPr>
        <w:pStyle w:val="CodeExample"/>
      </w:pPr>
      <w:r w:rsidRPr="00AA793C">
        <w:t>let f = (fun w -&gt; x + w)</w:t>
      </w:r>
    </w:p>
    <w:p w:rsidR="00065D3C" w:rsidRDefault="00D750C2" w:rsidP="008F04E6">
      <w:pPr>
        <w:pStyle w:val="NormalLink"/>
      </w:pPr>
      <w:r>
        <w:t xml:space="preserve">Function and value definitions </w:t>
      </w:r>
      <w:r w:rsidR="00065D3C">
        <w:t>may have attributes as follows:</w:t>
      </w:r>
    </w:p>
    <w:p w:rsidR="00EF336F" w:rsidRPr="00391D69" w:rsidRDefault="00D750C2" w:rsidP="008F04E6">
      <w:pPr>
        <w:pStyle w:val="BulletList"/>
      </w:pPr>
      <w:r>
        <w:t xml:space="preserve">Value definitions </w:t>
      </w:r>
      <w:r w:rsidR="00EF336F" w:rsidRPr="00497D56">
        <w:t xml:space="preserve">represented as fields </w:t>
      </w:r>
      <w:r w:rsidR="00EF336F" w:rsidRPr="00110BB5">
        <w:t>may have attributes</w:t>
      </w:r>
      <w:r w:rsidR="00EF336F" w:rsidRPr="00391D69">
        <w:t xml:space="preserve"> that target fields.</w:t>
      </w:r>
    </w:p>
    <w:p w:rsidR="00D750C2" w:rsidRPr="00391D69" w:rsidRDefault="00D750C2" w:rsidP="00D750C2">
      <w:pPr>
        <w:pStyle w:val="BulletList"/>
      </w:pPr>
      <w:r>
        <w:t xml:space="preserve">Value definitions </w:t>
      </w:r>
      <w:r w:rsidRPr="00497D56">
        <w:t xml:space="preserve">represented as locals </w:t>
      </w:r>
      <w:r w:rsidRPr="00110BB5">
        <w:t>may have attributes</w:t>
      </w:r>
      <w:r w:rsidRPr="00391D69">
        <w:t xml:space="preserve"> that target fields, but these attributes will not be attached to any construct in the resulting CLI assembly.</w:t>
      </w:r>
    </w:p>
    <w:p w:rsidR="006B52C5" w:rsidRPr="00E42689" w:rsidRDefault="00D750C2" w:rsidP="008F04E6">
      <w:pPr>
        <w:pStyle w:val="BulletList"/>
      </w:pPr>
      <w:r>
        <w:t xml:space="preserve">Function definitions </w:t>
      </w:r>
      <w:r w:rsidR="00EF336F" w:rsidRPr="00497D56">
        <w:t xml:space="preserve">represented as methods </w:t>
      </w:r>
      <w:r w:rsidR="00EF336F" w:rsidRPr="00110BB5">
        <w:t>may have attributes</w:t>
      </w:r>
      <w:r w:rsidR="00EF336F" w:rsidRPr="00391D69">
        <w:t xml:space="preserve"> that target methods.</w:t>
      </w:r>
    </w:p>
    <w:p w:rsidR="00487D68" w:rsidRDefault="00487D68" w:rsidP="008F04E6">
      <w:pPr>
        <w:pStyle w:val="Le"/>
      </w:pPr>
    </w:p>
    <w:p w:rsidR="006B6E21" w:rsidRDefault="002A42F6">
      <w:pPr>
        <w:keepNext/>
      </w:pPr>
      <w:r w:rsidRPr="00391D69">
        <w:t>For example</w:t>
      </w:r>
      <w:r w:rsidR="00F45C2C">
        <w:t>:</w:t>
      </w:r>
    </w:p>
    <w:p w:rsidR="006B6E21" w:rsidRDefault="002A42F6">
      <w:pPr>
        <w:pStyle w:val="CodeExample"/>
        <w:keepNext/>
      </w:pPr>
      <w:r>
        <w:t xml:space="preserve">type C(x:int) = </w:t>
      </w:r>
    </w:p>
    <w:p w:rsidR="006B6E21" w:rsidRDefault="002A42F6">
      <w:pPr>
        <w:pStyle w:val="CodeExample"/>
        <w:keepNext/>
      </w:pPr>
      <w:r>
        <w:t xml:space="preserve">    [&lt;System.Obsolete&gt;]  </w:t>
      </w:r>
    </w:p>
    <w:p w:rsidR="006B6E21" w:rsidRDefault="002A42F6">
      <w:pPr>
        <w:pStyle w:val="CodeExample"/>
        <w:keepNext/>
      </w:pPr>
      <w:r>
        <w:t xml:space="preserve">    let unused = x</w:t>
      </w:r>
    </w:p>
    <w:p w:rsidR="002A42F6" w:rsidRDefault="002A42F6" w:rsidP="002A42F6">
      <w:pPr>
        <w:pStyle w:val="CodeExample"/>
      </w:pPr>
      <w:r>
        <w:t xml:space="preserve">    member __.P = 1</w:t>
      </w:r>
    </w:p>
    <w:p w:rsidR="00D750C2" w:rsidRPr="004D5C53" w:rsidRDefault="00D750C2" w:rsidP="00783226">
      <w:r>
        <w:t>In this example, n</w:t>
      </w:r>
      <w:r w:rsidRPr="004D5C53">
        <w:t xml:space="preserve">o field </w:t>
      </w:r>
      <w:r>
        <w:t xml:space="preserve">is </w:t>
      </w:r>
      <w:r w:rsidRPr="004D5C53">
        <w:t>generated</w:t>
      </w:r>
      <w:r>
        <w:t xml:space="preserve"> for </w:t>
      </w:r>
      <w:r w:rsidRPr="00783226">
        <w:rPr>
          <w:rStyle w:val="CodeInline"/>
        </w:rPr>
        <w:t>unused</w:t>
      </w:r>
      <w:r>
        <w:t xml:space="preserve">, and </w:t>
      </w:r>
      <w:r w:rsidRPr="004D5C53">
        <w:t xml:space="preserve">no </w:t>
      </w:r>
      <w:r>
        <w:t xml:space="preserve">corresponding </w:t>
      </w:r>
      <w:r w:rsidRPr="004D5C53">
        <w:t>compiled CLI attribute is generated.</w:t>
      </w:r>
    </w:p>
    <w:p w:rsidR="007579B8" w:rsidRPr="00F115D2" w:rsidRDefault="006B52C5" w:rsidP="00D61DA2">
      <w:pPr>
        <w:pStyle w:val="Heading4"/>
      </w:pPr>
      <w:bookmarkStart w:id="3763" w:name="_Toc207705962"/>
      <w:r w:rsidRPr="006B52C5">
        <w:t xml:space="preserve">Static </w:t>
      </w:r>
      <w:r w:rsidR="004D5C53">
        <w:t xml:space="preserve">Function and Value </w:t>
      </w:r>
      <w:r w:rsidR="00915E28">
        <w:t xml:space="preserve">Definitions </w:t>
      </w:r>
      <w:r w:rsidRPr="006B52C5">
        <w:t xml:space="preserve">in </w:t>
      </w:r>
      <w:bookmarkEnd w:id="3763"/>
      <w:r w:rsidRPr="006B52C5">
        <w:t>Primary Constructors</w:t>
      </w:r>
    </w:p>
    <w:p w:rsidR="0076191F" w:rsidRPr="00110BB5" w:rsidRDefault="006B52C5" w:rsidP="0076191F">
      <w:r w:rsidRPr="00497D56">
        <w:t xml:space="preserve">Classes </w:t>
      </w:r>
      <w:r w:rsidR="006C1D75">
        <w:t>that have</w:t>
      </w:r>
      <w:r w:rsidR="006C1D75" w:rsidRPr="00497D56">
        <w:t xml:space="preserve"> </w:t>
      </w:r>
      <w:r w:rsidRPr="00497D56">
        <w:t xml:space="preserve">primary constructors may have </w:t>
      </w:r>
      <w:r w:rsidR="00D750C2">
        <w:t>function definitions, value definitions</w:t>
      </w:r>
      <w:r w:rsidR="009A2B92">
        <w:t>,</w:t>
      </w:r>
      <w:r w:rsidR="00D750C2">
        <w:t xml:space="preserve"> and “do” statements</w:t>
      </w:r>
      <w:r w:rsidR="00693CC1">
        <w:fldChar w:fldCharType="begin"/>
      </w:r>
      <w:r w:rsidR="00EF4961">
        <w:instrText xml:space="preserve"> XE "</w:instrText>
      </w:r>
      <w:r w:rsidR="00915E28">
        <w:instrText>function definitions</w:instrText>
      </w:r>
      <w:r w:rsidR="00EF4961" w:rsidRPr="00EE32B6">
        <w:instrText>:static</w:instrText>
      </w:r>
      <w:r w:rsidR="00EF4961">
        <w:instrText xml:space="preserve">" </w:instrText>
      </w:r>
      <w:r w:rsidR="00693CC1">
        <w:fldChar w:fldCharType="end"/>
      </w:r>
      <w:r w:rsidR="00693CC1">
        <w:fldChar w:fldCharType="begin"/>
      </w:r>
      <w:r w:rsidR="00EF4961">
        <w:instrText xml:space="preserve"> XE "</w:instrText>
      </w:r>
      <w:r w:rsidR="00915E28">
        <w:instrText>value definitions</w:instrText>
      </w:r>
      <w:r w:rsidR="00EF4961" w:rsidRPr="00D87770">
        <w:instrText>:static</w:instrText>
      </w:r>
      <w:r w:rsidR="00EF4961">
        <w:instrText xml:space="preserve">" </w:instrText>
      </w:r>
      <w:r w:rsidR="00693CC1">
        <w:fldChar w:fldCharType="end"/>
      </w:r>
      <w:r w:rsidR="00693CC1">
        <w:fldChar w:fldCharType="begin"/>
      </w:r>
      <w:r w:rsidR="00915E28">
        <w:instrText xml:space="preserve"> XE "do statements</w:instrText>
      </w:r>
      <w:r w:rsidR="00915E28" w:rsidRPr="00D87770">
        <w:instrText>:static</w:instrText>
      </w:r>
      <w:r w:rsidR="00915E28">
        <w:instrText xml:space="preserve">" </w:instrText>
      </w:r>
      <w:r w:rsidR="00693CC1">
        <w:fldChar w:fldCharType="end"/>
      </w:r>
      <w:r w:rsidR="00915E28" w:rsidRPr="00497D56">
        <w:t xml:space="preserve"> </w:t>
      </w:r>
      <w:r w:rsidRPr="00497D56">
        <w:t xml:space="preserve"> </w:t>
      </w:r>
      <w:r w:rsidR="006C1D75">
        <w:t xml:space="preserve">that are </w:t>
      </w:r>
      <w:r w:rsidRPr="00497D56">
        <w:t xml:space="preserve">marked as static: </w:t>
      </w:r>
    </w:p>
    <w:p w:rsidR="0076191F" w:rsidRPr="00E42689" w:rsidRDefault="00D750C2" w:rsidP="008F04E6">
      <w:pPr>
        <w:pStyle w:val="BulletList"/>
      </w:pPr>
      <w:r>
        <w:t>The value</w:t>
      </w:r>
      <w:r w:rsidR="00783226">
        <w:t>s</w:t>
      </w:r>
      <w:r>
        <w:t xml:space="preserve"> </w:t>
      </w:r>
      <w:r w:rsidR="009A2B92">
        <w:t xml:space="preserve">that are </w:t>
      </w:r>
      <w:r>
        <w:t>defined by s</w:t>
      </w:r>
      <w:r w:rsidR="006B52C5" w:rsidRPr="00391D69">
        <w:t>tatic</w:t>
      </w:r>
      <w:r w:rsidR="00CC5AF0" w:rsidRPr="00391D69">
        <w:t xml:space="preserve"> </w:t>
      </w:r>
      <w:r>
        <w:t xml:space="preserve">function and value definitions </w:t>
      </w:r>
      <w:r w:rsidR="006B52C5" w:rsidRPr="00E42689">
        <w:t xml:space="preserve">are lexically scoped (and thus implicitly private) to the type being defined. </w:t>
      </w:r>
    </w:p>
    <w:p w:rsidR="0076191F" w:rsidRPr="00F115D2" w:rsidRDefault="006B52C5" w:rsidP="008F04E6">
      <w:pPr>
        <w:pStyle w:val="BulletList"/>
      </w:pPr>
      <w:r w:rsidRPr="00E42689">
        <w:t xml:space="preserve">Each </w:t>
      </w:r>
      <w:r w:rsidR="00D750C2">
        <w:t xml:space="preserve">value definition </w:t>
      </w:r>
      <w:r w:rsidRPr="006B52C5">
        <w:t xml:space="preserve">may </w:t>
      </w:r>
      <w:r w:rsidR="00C91333">
        <w:t xml:space="preserve">optionally </w:t>
      </w:r>
      <w:r w:rsidRPr="006B52C5">
        <w:t xml:space="preserve">be marked </w:t>
      </w:r>
      <w:r w:rsidRPr="006B52C5">
        <w:rPr>
          <w:rStyle w:val="CodeInline"/>
        </w:rPr>
        <w:t>mutable</w:t>
      </w:r>
      <w:r w:rsidRPr="006B52C5">
        <w:t xml:space="preserve">. </w:t>
      </w:r>
    </w:p>
    <w:p w:rsidR="0076191F" w:rsidRPr="00F115D2" w:rsidRDefault="006B52C5" w:rsidP="008F04E6">
      <w:pPr>
        <w:pStyle w:val="BulletList"/>
      </w:pPr>
      <w:r w:rsidRPr="006B52C5">
        <w:t xml:space="preserve">A group of </w:t>
      </w:r>
      <w:r w:rsidR="00D750C2">
        <w:t xml:space="preserve">function and value definitions </w:t>
      </w:r>
      <w:r w:rsidRPr="006B52C5">
        <w:t xml:space="preserve">may </w:t>
      </w:r>
      <w:r w:rsidR="00C91333">
        <w:t xml:space="preserve">optionally </w:t>
      </w:r>
      <w:r w:rsidRPr="006B52C5">
        <w:t xml:space="preserve">be marked </w:t>
      </w:r>
      <w:r w:rsidRPr="006B52C5">
        <w:rPr>
          <w:rStyle w:val="CodeInline"/>
        </w:rPr>
        <w:t>rec</w:t>
      </w:r>
      <w:r w:rsidRPr="006B52C5">
        <w:t xml:space="preserve">. </w:t>
      </w:r>
    </w:p>
    <w:p w:rsidR="0076191F" w:rsidRPr="00F115D2" w:rsidRDefault="006B52C5" w:rsidP="008F04E6">
      <w:pPr>
        <w:pStyle w:val="BulletList"/>
      </w:pPr>
      <w:r w:rsidRPr="006B52C5">
        <w:t xml:space="preserve">Static </w:t>
      </w:r>
      <w:r w:rsidR="00D750C2">
        <w:t xml:space="preserve">function and value definitions </w:t>
      </w:r>
      <w:r w:rsidRPr="006B52C5">
        <w:t>are generalized</w:t>
      </w:r>
      <w:r w:rsidR="000B3269">
        <w:t>.</w:t>
      </w:r>
    </w:p>
    <w:p w:rsidR="0076191F" w:rsidRPr="00F115D2" w:rsidRDefault="006B52C5" w:rsidP="008F04E6">
      <w:pPr>
        <w:pStyle w:val="BulletList"/>
      </w:pPr>
      <w:r w:rsidRPr="006B52C5">
        <w:t xml:space="preserve">Static </w:t>
      </w:r>
      <w:r w:rsidR="00D750C2">
        <w:t xml:space="preserve">function and value definitions </w:t>
      </w:r>
      <w:r w:rsidRPr="006B52C5">
        <w:t>are computed once per</w:t>
      </w:r>
      <w:r w:rsidR="000B3269">
        <w:t xml:space="preserve"> </w:t>
      </w:r>
      <w:r w:rsidRPr="006B52C5">
        <w:t>generic</w:t>
      </w:r>
      <w:r w:rsidR="000B3269">
        <w:t xml:space="preserve"> </w:t>
      </w:r>
      <w:r w:rsidRPr="006B52C5">
        <w:t>instantiation.</w:t>
      </w:r>
    </w:p>
    <w:p w:rsidR="00AF6896" w:rsidRPr="00110BB5" w:rsidRDefault="006B52C5" w:rsidP="008F04E6">
      <w:pPr>
        <w:pStyle w:val="BulletList"/>
      </w:pPr>
      <w:r w:rsidRPr="006B52C5">
        <w:t xml:space="preserve">Static </w:t>
      </w:r>
      <w:r w:rsidR="00D750C2">
        <w:t xml:space="preserve">function and value definitions </w:t>
      </w:r>
      <w:r w:rsidRPr="006B52C5">
        <w:t xml:space="preserve">are elaborated to a </w:t>
      </w:r>
      <w:r w:rsidRPr="00EB3490">
        <w:rPr>
          <w:rStyle w:val="Italic"/>
        </w:rPr>
        <w:t>static initializer</w:t>
      </w:r>
      <w:r w:rsidRPr="006B52C5">
        <w:t xml:space="preserve"> associated with each generic instantiation of the generated class. Static initializers</w:t>
      </w:r>
      <w:r w:rsidR="00693CC1">
        <w:fldChar w:fldCharType="begin"/>
      </w:r>
      <w:r w:rsidR="006C1D75">
        <w:instrText xml:space="preserve"> XE "</w:instrText>
      </w:r>
      <w:r w:rsidR="006C1D75" w:rsidRPr="006C1D75">
        <w:instrText>static initializers</w:instrText>
      </w:r>
      <w:r w:rsidR="006C1D75">
        <w:instrText xml:space="preserve">" </w:instrText>
      </w:r>
      <w:r w:rsidR="00693CC1">
        <w:fldChar w:fldCharType="end"/>
      </w:r>
      <w:r w:rsidRPr="006B52C5">
        <w:t xml:space="preserve"> are executed on</w:t>
      </w:r>
      <w:r w:rsidR="000B3269">
        <w:t xml:space="preserve"> </w:t>
      </w:r>
      <w:r w:rsidRPr="00497D56">
        <w:t>demand in the same wa</w:t>
      </w:r>
      <w:r w:rsidRPr="00110BB5">
        <w:t>y as static initializers for implementation files §</w:t>
      </w:r>
      <w:r w:rsidR="00E460A5">
        <w:fldChar w:fldCharType="begin"/>
      </w:r>
      <w:r w:rsidR="00E460A5">
        <w:instrText xml:space="preserve"> REF InitializationSemantics \r \h  \* MERGEFORMAT </w:instrText>
      </w:r>
      <w:r w:rsidR="00E460A5">
        <w:fldChar w:fldCharType="separate"/>
      </w:r>
      <w:r w:rsidR="00D01C3D">
        <w:t>12.5</w:t>
      </w:r>
      <w:r w:rsidR="00E460A5">
        <w:fldChar w:fldCharType="end"/>
      </w:r>
      <w:r w:rsidRPr="00497D56">
        <w:t>.</w:t>
      </w:r>
    </w:p>
    <w:p w:rsidR="00EF336F" w:rsidRPr="00E42689" w:rsidRDefault="00EF336F" w:rsidP="008F04E6">
      <w:pPr>
        <w:pStyle w:val="BulletList"/>
      </w:pPr>
      <w:r w:rsidRPr="00391D69">
        <w:t xml:space="preserve">The compiled representation </w:t>
      </w:r>
      <w:r w:rsidR="00D750C2">
        <w:t xml:space="preserve">for </w:t>
      </w:r>
      <w:r w:rsidRPr="00391D69">
        <w:t xml:space="preserve">static </w:t>
      </w:r>
      <w:r w:rsidR="00D750C2">
        <w:t xml:space="preserve">value definitions </w:t>
      </w:r>
      <w:r w:rsidRPr="00E42689">
        <w:t xml:space="preserve">is </w:t>
      </w:r>
      <w:r w:rsidR="00D750C2">
        <w:t>as follows</w:t>
      </w:r>
      <w:r w:rsidR="006C1D75">
        <w:t>:</w:t>
      </w:r>
      <w:r w:rsidR="006C1D75" w:rsidRPr="00E42689">
        <w:t xml:space="preserve"> </w:t>
      </w:r>
    </w:p>
    <w:p w:rsidR="00EF336F" w:rsidRPr="00F115D2" w:rsidRDefault="00D750C2" w:rsidP="004D5C53">
      <w:pPr>
        <w:pStyle w:val="BulletList2"/>
      </w:pPr>
      <w:r>
        <w:t xml:space="preserve">If the value is not used in any function or member then the value is represented as a local value in the CLI </w:t>
      </w:r>
      <w:r w:rsidR="00EF336F" w:rsidRPr="00F329AB">
        <w:t>class initializer</w:t>
      </w:r>
      <w:r>
        <w:t xml:space="preserve"> of the type</w:t>
      </w:r>
      <w:r w:rsidR="00EF336F" w:rsidRPr="00F115D2">
        <w:t>.</w:t>
      </w:r>
    </w:p>
    <w:p w:rsidR="00EF336F" w:rsidRDefault="00D750C2" w:rsidP="008F04E6">
      <w:pPr>
        <w:pStyle w:val="BulletList2"/>
      </w:pPr>
      <w:r>
        <w:t xml:space="preserve">If the value is used in any function or member, then </w:t>
      </w:r>
      <w:r w:rsidR="00EF336F">
        <w:t xml:space="preserve">the value is </w:t>
      </w:r>
      <w:r>
        <w:t>represented as a static field of the CLI class for the type</w:t>
      </w:r>
      <w:r w:rsidR="00F45C2C">
        <w:t>.</w:t>
      </w:r>
    </w:p>
    <w:p w:rsidR="00EF336F" w:rsidRDefault="00D750C2" w:rsidP="00783226">
      <w:pPr>
        <w:pStyle w:val="BulletList"/>
      </w:pPr>
      <w:r>
        <w:t>The compiled representation for a static function definition is a</w:t>
      </w:r>
      <w:r w:rsidR="006C1D75">
        <w:t xml:space="preserve"> </w:t>
      </w:r>
      <w:r>
        <w:t xml:space="preserve">private </w:t>
      </w:r>
      <w:r w:rsidR="00D57B72">
        <w:t xml:space="preserve">static </w:t>
      </w:r>
      <w:r w:rsidR="00EF336F">
        <w:t>member of the corresponding CLI type</w:t>
      </w:r>
      <w:r w:rsidR="00F45C2C">
        <w:t>.</w:t>
      </w:r>
    </w:p>
    <w:p w:rsidR="00D750C2" w:rsidRDefault="00D750C2" w:rsidP="00783226">
      <w:pPr>
        <w:pStyle w:val="BulletList"/>
        <w:numPr>
          <w:ilvl w:val="0"/>
          <w:numId w:val="0"/>
        </w:numPr>
      </w:pPr>
      <w:r>
        <w:lastRenderedPageBreak/>
        <w:t>Static function and value definitions may have attributes as follows:</w:t>
      </w:r>
    </w:p>
    <w:p w:rsidR="00EF336F" w:rsidRDefault="00D57B72" w:rsidP="008F04E6">
      <w:pPr>
        <w:pStyle w:val="BulletList"/>
      </w:pPr>
      <w:r>
        <w:t xml:space="preserve">Static </w:t>
      </w:r>
      <w:r w:rsidR="00D750C2">
        <w:t xml:space="preserve">function and value definitions represented as fields </w:t>
      </w:r>
      <w:r w:rsidR="00EF336F" w:rsidRPr="00F115D2">
        <w:t>may have attributes</w:t>
      </w:r>
      <w:r w:rsidR="00EF336F">
        <w:t xml:space="preserve"> that target fields.</w:t>
      </w:r>
    </w:p>
    <w:p w:rsidR="00EF336F" w:rsidRPr="00EF336F" w:rsidRDefault="00D750C2" w:rsidP="008F04E6">
      <w:pPr>
        <w:pStyle w:val="BulletList"/>
      </w:pPr>
      <w:r>
        <w:t xml:space="preserve">Static function and value definitions represented as methods </w:t>
      </w:r>
      <w:r w:rsidR="00EF336F" w:rsidRPr="00F115D2">
        <w:t>may have attributes</w:t>
      </w:r>
      <w:r w:rsidR="00EF336F">
        <w:t xml:space="preserve"> that target methods.</w:t>
      </w:r>
    </w:p>
    <w:p w:rsidR="00487D68" w:rsidRDefault="00487D68" w:rsidP="008F04E6">
      <w:pPr>
        <w:pStyle w:val="Le"/>
      </w:pPr>
    </w:p>
    <w:p w:rsidR="008350FB" w:rsidRPr="00F115D2" w:rsidRDefault="006B52C5" w:rsidP="008F04E6">
      <w:pPr>
        <w:keepNext/>
      </w:pPr>
      <w:r w:rsidRPr="006B52C5">
        <w:t>For example:</w:t>
      </w:r>
    </w:p>
    <w:p w:rsidR="008350FB" w:rsidRPr="00F115D2" w:rsidRDefault="006B52C5" w:rsidP="008350FB">
      <w:pPr>
        <w:pStyle w:val="CodeExample"/>
      </w:pPr>
      <w:r w:rsidRPr="00404279">
        <w:t xml:space="preserve">type C&lt;'T&gt;() = </w:t>
      </w:r>
    </w:p>
    <w:p w:rsidR="008350FB" w:rsidRPr="00F115D2" w:rsidRDefault="006B52C5" w:rsidP="008350FB">
      <w:pPr>
        <w:pStyle w:val="CodeExample"/>
      </w:pPr>
      <w:r w:rsidRPr="00404279">
        <w:t xml:space="preserve">    static let mutable v = 2 + 2</w:t>
      </w:r>
    </w:p>
    <w:p w:rsidR="008350FB" w:rsidRPr="00F115D2" w:rsidRDefault="006B52C5" w:rsidP="008350FB">
      <w:pPr>
        <w:pStyle w:val="CodeExample"/>
      </w:pPr>
      <w:r w:rsidRPr="00404279">
        <w:t xml:space="preserve">    static do v &lt;- 3</w:t>
      </w:r>
    </w:p>
    <w:p w:rsidR="008350FB" w:rsidRPr="00F115D2" w:rsidRDefault="006B52C5" w:rsidP="008350FB">
      <w:pPr>
        <w:pStyle w:val="CodeExample"/>
      </w:pPr>
      <w:r w:rsidRPr="00404279">
        <w:t xml:space="preserve">    </w:t>
      </w:r>
    </w:p>
    <w:p w:rsidR="008350FB" w:rsidRPr="00F115D2" w:rsidRDefault="006B52C5" w:rsidP="008350FB">
      <w:pPr>
        <w:pStyle w:val="CodeExample"/>
      </w:pPr>
      <w:r w:rsidRPr="00404279">
        <w:t xml:space="preserve">    member x.P = v</w:t>
      </w:r>
    </w:p>
    <w:p w:rsidR="008350FB" w:rsidRPr="00F115D2" w:rsidRDefault="006B52C5" w:rsidP="008350FB">
      <w:pPr>
        <w:pStyle w:val="CodeExample"/>
      </w:pPr>
      <w:r w:rsidRPr="00404279">
        <w:t xml:space="preserve">    static member P2 = v+v</w:t>
      </w:r>
    </w:p>
    <w:p w:rsidR="008350FB" w:rsidRPr="00F115D2" w:rsidRDefault="008350FB" w:rsidP="008350FB">
      <w:pPr>
        <w:pStyle w:val="CodeExample"/>
      </w:pPr>
    </w:p>
    <w:p w:rsidR="008350FB" w:rsidRPr="00F115D2" w:rsidRDefault="006B52C5" w:rsidP="008350FB">
      <w:pPr>
        <w:pStyle w:val="CodeExample"/>
      </w:pPr>
      <w:r w:rsidRPr="00404279">
        <w:t>printfn "check: %d = 3" (new C&lt;int&gt;()).P</w:t>
      </w:r>
    </w:p>
    <w:p w:rsidR="008350FB" w:rsidRPr="00F115D2" w:rsidRDefault="006B52C5" w:rsidP="008350FB">
      <w:pPr>
        <w:pStyle w:val="CodeExample"/>
      </w:pPr>
      <w:r w:rsidRPr="00404279">
        <w:t>printfn "check: %d = 3" (new C&lt;int&gt;()).P</w:t>
      </w:r>
    </w:p>
    <w:p w:rsidR="008350FB" w:rsidRPr="00F115D2" w:rsidRDefault="006B52C5" w:rsidP="008350FB">
      <w:pPr>
        <w:pStyle w:val="CodeExample"/>
      </w:pPr>
      <w:r w:rsidRPr="00404279">
        <w:t>printfn "check: %d = 3" (new C&lt;string&gt;()).P</w:t>
      </w:r>
    </w:p>
    <w:p w:rsidR="008350FB" w:rsidRPr="00F115D2" w:rsidRDefault="006B52C5" w:rsidP="008350FB">
      <w:pPr>
        <w:pStyle w:val="CodeExample"/>
      </w:pPr>
      <w:r w:rsidRPr="00404279">
        <w:t>printfn "check: %d = 6" (C&lt;int&gt;.P2)</w:t>
      </w:r>
    </w:p>
    <w:p w:rsidR="008350FB" w:rsidRPr="00F115D2" w:rsidRDefault="006B52C5" w:rsidP="008350FB">
      <w:pPr>
        <w:pStyle w:val="CodeExample"/>
      </w:pPr>
      <w:r w:rsidRPr="00404279">
        <w:t>printfn "check: %d = 6" (C&lt;string&gt;.P2)</w:t>
      </w:r>
    </w:p>
    <w:p w:rsidR="00D750C2" w:rsidRDefault="00D750C2" w:rsidP="00D750C2">
      <w:bookmarkStart w:id="3764" w:name="_Toc207705963"/>
      <w:bookmarkStart w:id="3765" w:name="_Toc257733653"/>
      <w:bookmarkStart w:id="3766" w:name="_Toc270597549"/>
      <w:r>
        <w:t xml:space="preserve">In this example, the value </w:t>
      </w:r>
      <w:r w:rsidRPr="00783226">
        <w:rPr>
          <w:rStyle w:val="CodeInline"/>
        </w:rPr>
        <w:t>v</w:t>
      </w:r>
      <w:r>
        <w:t xml:space="preserve"> is represented as a static field in the CLI type for </w:t>
      </w:r>
      <w:r w:rsidRPr="00783226">
        <w:rPr>
          <w:rStyle w:val="CodeInline"/>
        </w:rPr>
        <w:t>C</w:t>
      </w:r>
      <w:r>
        <w:t xml:space="preserve">. One instance of this field exists for each generic instantiation of </w:t>
      </w:r>
      <w:r w:rsidRPr="00783226">
        <w:rPr>
          <w:rStyle w:val="CodeInline"/>
        </w:rPr>
        <w:t>C</w:t>
      </w:r>
      <w:r>
        <w:t>. The output of the program is</w:t>
      </w:r>
    </w:p>
    <w:p w:rsidR="00D750C2" w:rsidRPr="00F115D2" w:rsidRDefault="00D750C2" w:rsidP="00D750C2">
      <w:pPr>
        <w:pStyle w:val="CodeExample"/>
      </w:pPr>
      <w:r>
        <w:t>check: 3 = 3</w:t>
      </w:r>
      <w:r w:rsidRPr="00404279">
        <w:t xml:space="preserve"> </w:t>
      </w:r>
    </w:p>
    <w:p w:rsidR="00D750C2" w:rsidRPr="00F115D2" w:rsidRDefault="00D750C2" w:rsidP="00D750C2">
      <w:pPr>
        <w:pStyle w:val="CodeExample"/>
      </w:pPr>
      <w:r>
        <w:t>check: 3 = 3</w:t>
      </w:r>
    </w:p>
    <w:p w:rsidR="00D750C2" w:rsidRPr="00F115D2" w:rsidRDefault="00D750C2" w:rsidP="00D750C2">
      <w:pPr>
        <w:pStyle w:val="CodeExample"/>
      </w:pPr>
      <w:r>
        <w:t>check: 3 = 3</w:t>
      </w:r>
    </w:p>
    <w:p w:rsidR="00D750C2" w:rsidRPr="00F115D2" w:rsidRDefault="00D750C2" w:rsidP="00D750C2">
      <w:pPr>
        <w:pStyle w:val="CodeExample"/>
      </w:pPr>
      <w:r>
        <w:t>check: 6 = 6</w:t>
      </w:r>
    </w:p>
    <w:p w:rsidR="00D750C2" w:rsidRDefault="00D750C2" w:rsidP="00783226">
      <w:pPr>
        <w:pStyle w:val="CodeExample"/>
      </w:pPr>
      <w:r>
        <w:t>check: 6 = 6</w:t>
      </w:r>
    </w:p>
    <w:p w:rsidR="00F627A0" w:rsidRPr="00497D56" w:rsidRDefault="006B52C5" w:rsidP="006230F9">
      <w:pPr>
        <w:pStyle w:val="Heading3"/>
      </w:pPr>
      <w:bookmarkStart w:id="3767" w:name="_Toc439782412"/>
      <w:r w:rsidRPr="00404279">
        <w:t>Members in Classes</w:t>
      </w:r>
      <w:bookmarkEnd w:id="3764"/>
      <w:bookmarkEnd w:id="3765"/>
      <w:bookmarkEnd w:id="3766"/>
      <w:bookmarkEnd w:id="3767"/>
    </w:p>
    <w:p w:rsidR="0047331C" w:rsidRPr="00E42689" w:rsidRDefault="006B52C5" w:rsidP="0047331C">
      <w:r w:rsidRPr="00110BB5">
        <w:t>Class types</w:t>
      </w:r>
      <w:r w:rsidR="00693CC1">
        <w:fldChar w:fldCharType="begin"/>
      </w:r>
      <w:r w:rsidR="00EF4961">
        <w:instrText xml:space="preserve"> XE "</w:instrText>
      </w:r>
      <w:r w:rsidR="00EF4961" w:rsidRPr="00945BC7">
        <w:instrText>class types:members in</w:instrText>
      </w:r>
      <w:r w:rsidR="00EF4961">
        <w:instrText xml:space="preserve">" </w:instrText>
      </w:r>
      <w:r w:rsidR="00693CC1">
        <w:fldChar w:fldCharType="end"/>
      </w:r>
      <w:r w:rsidRPr="00497D56">
        <w:t xml:space="preserve"> may declare members (§</w:t>
      </w:r>
      <w:r w:rsidR="00693CC1" w:rsidRPr="00391D69">
        <w:fldChar w:fldCharType="begin"/>
      </w:r>
      <w:r w:rsidRPr="006B52C5">
        <w:instrText xml:space="preserve"> REF Members \r \h </w:instrText>
      </w:r>
      <w:r w:rsidR="00693CC1" w:rsidRPr="00391D69">
        <w:fldChar w:fldCharType="separate"/>
      </w:r>
      <w:r w:rsidR="00D01C3D">
        <w:t>8.13</w:t>
      </w:r>
      <w:r w:rsidR="00693CC1" w:rsidRPr="00391D69">
        <w:fldChar w:fldCharType="end"/>
      </w:r>
      <w:r w:rsidRPr="00391D69">
        <w:t>), overrides</w:t>
      </w:r>
      <w:r w:rsidR="004F1596">
        <w:t>,</w:t>
      </w:r>
      <w:r w:rsidRPr="00391D69">
        <w:t xml:space="preserve"> and interface implementations. </w:t>
      </w:r>
      <w:r w:rsidR="004F1596">
        <w:t>As with</w:t>
      </w:r>
      <w:r w:rsidR="004F1596" w:rsidRPr="00391D69">
        <w:t xml:space="preserve"> </w:t>
      </w:r>
      <w:r w:rsidRPr="00391D69">
        <w:t xml:space="preserve">all types </w:t>
      </w:r>
      <w:r w:rsidR="004F1596">
        <w:t>that have</w:t>
      </w:r>
      <w:r w:rsidR="004F1596" w:rsidRPr="00391D69">
        <w:t xml:space="preserve"> </w:t>
      </w:r>
      <w:r w:rsidRPr="00391D69">
        <w:t xml:space="preserve">overrides and interface implementations, </w:t>
      </w:r>
      <w:r w:rsidR="004F1596">
        <w:t>such class types</w:t>
      </w:r>
      <w:r w:rsidR="004F1596" w:rsidRPr="00391D69">
        <w:t xml:space="preserve"> </w:t>
      </w:r>
      <w:r w:rsidRPr="00391D69">
        <w:t xml:space="preserve">are subject to </w:t>
      </w:r>
      <w:r w:rsidRPr="00B81F48">
        <w:rPr>
          <w:rStyle w:val="Italic"/>
        </w:rPr>
        <w:t>Dispatch Slot Checking</w:t>
      </w:r>
      <w:r w:rsidRPr="00E42689">
        <w:t xml:space="preserve"> (§</w:t>
      </w:r>
      <w:r w:rsidR="00693CC1" w:rsidRPr="00391D69">
        <w:fldChar w:fldCharType="begin"/>
      </w:r>
      <w:r w:rsidRPr="006B52C5">
        <w:instrText xml:space="preserve"> REF DispatchSlotChecking \r \h </w:instrText>
      </w:r>
      <w:r w:rsidR="00693CC1" w:rsidRPr="00391D69">
        <w:fldChar w:fldCharType="separate"/>
      </w:r>
      <w:r w:rsidR="00D01C3D">
        <w:t>14.8</w:t>
      </w:r>
      <w:r w:rsidR="00693CC1" w:rsidRPr="00391D69">
        <w:fldChar w:fldCharType="end"/>
      </w:r>
      <w:r w:rsidRPr="00391D69">
        <w:t>).</w:t>
      </w:r>
    </w:p>
    <w:p w:rsidR="00441EA5" w:rsidRPr="00E42689" w:rsidRDefault="006B52C5" w:rsidP="006230F9">
      <w:pPr>
        <w:pStyle w:val="Heading3"/>
      </w:pPr>
      <w:bookmarkStart w:id="3768" w:name="_Toc207705964"/>
      <w:bookmarkStart w:id="3769" w:name="_Toc257733654"/>
      <w:bookmarkStart w:id="3770" w:name="_Toc270597550"/>
      <w:bookmarkStart w:id="3771" w:name="ExplicitObjectConstructors"/>
      <w:bookmarkStart w:id="3772" w:name="_Toc439782413"/>
      <w:r w:rsidRPr="00E42689">
        <w:t>Additional Object Constructors</w:t>
      </w:r>
      <w:bookmarkEnd w:id="3768"/>
      <w:r w:rsidRPr="00E42689">
        <w:t xml:space="preserve"> in Classes</w:t>
      </w:r>
      <w:bookmarkEnd w:id="3769"/>
      <w:bookmarkEnd w:id="3770"/>
      <w:bookmarkEnd w:id="3772"/>
      <w:r w:rsidRPr="00E42689">
        <w:t xml:space="preserve"> </w:t>
      </w:r>
    </w:p>
    <w:bookmarkEnd w:id="3771"/>
    <w:p w:rsidR="006B6E21" w:rsidRDefault="00EF4961" w:rsidP="00F1188C">
      <w:pPr>
        <w:keepNext/>
      </w:pPr>
      <w:r>
        <w:t>Although</w:t>
      </w:r>
      <w:r w:rsidR="006B52C5" w:rsidRPr="00497D56">
        <w:t xml:space="preserve"> </w:t>
      </w:r>
      <w:r w:rsidR="006B52C5" w:rsidRPr="00110BB5">
        <w:t>the use o</w:t>
      </w:r>
      <w:r w:rsidR="006B52C5" w:rsidRPr="00391D69">
        <w:t xml:space="preserve">f primary object constructors is generally </w:t>
      </w:r>
      <w:r w:rsidR="004F1596" w:rsidRPr="00391D69">
        <w:t>prefer</w:t>
      </w:r>
      <w:r w:rsidR="004F1596">
        <w:t>able</w:t>
      </w:r>
      <w:r w:rsidR="006B52C5" w:rsidRPr="00391D69">
        <w:t>, additional object constructors</w:t>
      </w:r>
      <w:r w:rsidR="00693CC1">
        <w:fldChar w:fldCharType="begin"/>
      </w:r>
      <w:r>
        <w:instrText xml:space="preserve"> XE "</w:instrText>
      </w:r>
      <w:r w:rsidRPr="00551124">
        <w:instrText>object constructors:additional</w:instrText>
      </w:r>
      <w:r>
        <w:instrText xml:space="preserve">" </w:instrText>
      </w:r>
      <w:r w:rsidR="00693CC1">
        <w:fldChar w:fldCharType="end"/>
      </w:r>
      <w:r w:rsidR="006B52C5" w:rsidRPr="00497D56">
        <w:t xml:space="preserve"> may also be specified. </w:t>
      </w:r>
      <w:r w:rsidR="004F1596">
        <w:t>Additional object constructors</w:t>
      </w:r>
      <w:r w:rsidR="004F1596" w:rsidRPr="00497D56">
        <w:t xml:space="preserve"> </w:t>
      </w:r>
      <w:r w:rsidR="006B52C5" w:rsidRPr="00497D56">
        <w:t xml:space="preserve">are </w:t>
      </w:r>
      <w:r w:rsidR="004F1596">
        <w:t xml:space="preserve">required </w:t>
      </w:r>
      <w:r w:rsidR="00973B4D">
        <w:t>in two situations:</w:t>
      </w:r>
      <w:r w:rsidR="006B52C5" w:rsidRPr="00110BB5">
        <w:t xml:space="preserve"> </w:t>
      </w:r>
    </w:p>
    <w:p w:rsidR="00837E8E" w:rsidRPr="00E42689" w:rsidRDefault="00973B4D" w:rsidP="00F1188C">
      <w:pPr>
        <w:pStyle w:val="BulletList"/>
        <w:keepNext/>
      </w:pPr>
      <w:r>
        <w:t>T</w:t>
      </w:r>
      <w:r w:rsidRPr="00391D69">
        <w:t xml:space="preserve">o </w:t>
      </w:r>
      <w:r w:rsidR="006B52C5" w:rsidRPr="00391D69">
        <w:t xml:space="preserve">define classes </w:t>
      </w:r>
      <w:r w:rsidR="004F1596">
        <w:t>that have</w:t>
      </w:r>
      <w:r w:rsidR="004F1596" w:rsidRPr="00391D69">
        <w:t xml:space="preserve"> </w:t>
      </w:r>
      <w:r w:rsidR="006B52C5" w:rsidRPr="00391D69">
        <w:t>more than one constructor</w:t>
      </w:r>
      <w:r>
        <w:t>.</w:t>
      </w:r>
      <w:r w:rsidR="006B52C5" w:rsidRPr="00391D69">
        <w:t xml:space="preserve"> </w:t>
      </w:r>
    </w:p>
    <w:p w:rsidR="00837E8E" w:rsidRDefault="004140C8" w:rsidP="008F04E6">
      <w:pPr>
        <w:pStyle w:val="BulletList"/>
      </w:pPr>
      <w:r>
        <w:t xml:space="preserve">To specify </w:t>
      </w:r>
      <w:r w:rsidR="006B52C5" w:rsidRPr="00E42689">
        <w:t xml:space="preserve">explicit </w:t>
      </w:r>
      <w:r w:rsidR="006B52C5" w:rsidRPr="00E42689">
        <w:rPr>
          <w:rStyle w:val="CodeInline"/>
        </w:rPr>
        <w:t>val</w:t>
      </w:r>
      <w:r w:rsidR="006B52C5" w:rsidRPr="00F329AB">
        <w:t xml:space="preserve"> fields </w:t>
      </w:r>
      <w:r w:rsidR="006B52C5" w:rsidRPr="006B52C5">
        <w:t xml:space="preserve">without the </w:t>
      </w:r>
      <w:r w:rsidR="006B52C5" w:rsidRPr="006B52C5">
        <w:rPr>
          <w:rStyle w:val="CodeInline"/>
        </w:rPr>
        <w:t>DefaultValue</w:t>
      </w:r>
      <w:r w:rsidR="006B52C5" w:rsidRPr="006B52C5">
        <w:t xml:space="preserve"> </w:t>
      </w:r>
      <w:r w:rsidR="002D0AC8">
        <w:t>attribute</w:t>
      </w:r>
      <w:r w:rsidR="004F1596">
        <w:t>.</w:t>
      </w:r>
    </w:p>
    <w:p w:rsidR="00C0102C" w:rsidRPr="00F115D2" w:rsidRDefault="00C0102C" w:rsidP="008F04E6">
      <w:pPr>
        <w:pStyle w:val="Le"/>
      </w:pPr>
    </w:p>
    <w:p w:rsidR="00441EA5" w:rsidRPr="00F115D2" w:rsidRDefault="006B52C5">
      <w:r w:rsidRPr="006B52C5">
        <w:t xml:space="preserve">For example, </w:t>
      </w:r>
      <w:r w:rsidR="004F1596" w:rsidRPr="006B52C5">
        <w:t>th</w:t>
      </w:r>
      <w:r w:rsidR="004F1596">
        <w:t>e following</w:t>
      </w:r>
      <w:r w:rsidR="004F1596" w:rsidRPr="006B52C5">
        <w:t xml:space="preserve"> </w:t>
      </w:r>
      <w:r w:rsidR="00973B4D">
        <w:t>statement</w:t>
      </w:r>
      <w:r w:rsidR="00973B4D" w:rsidRPr="006B52C5">
        <w:t xml:space="preserve"> </w:t>
      </w:r>
      <w:r w:rsidRPr="006B52C5">
        <w:t xml:space="preserve">adds a second constructor to a class </w:t>
      </w:r>
      <w:r w:rsidR="004F1596">
        <w:t>that has</w:t>
      </w:r>
      <w:r w:rsidR="004F1596" w:rsidRPr="006B52C5">
        <w:t xml:space="preserve"> </w:t>
      </w:r>
      <w:r w:rsidRPr="006B52C5">
        <w:t>a primary constructor:</w:t>
      </w:r>
    </w:p>
    <w:p w:rsidR="007E2660" w:rsidRPr="00F115D2" w:rsidRDefault="006B52C5" w:rsidP="007E2660">
      <w:pPr>
        <w:pStyle w:val="CodeExample"/>
      </w:pPr>
      <w:r w:rsidRPr="00404279">
        <w:t xml:space="preserve">type PairOfIntegers(x:int,y:int) = </w:t>
      </w:r>
    </w:p>
    <w:p w:rsidR="007E2660" w:rsidRPr="00F115D2" w:rsidRDefault="006B52C5" w:rsidP="007E2660">
      <w:pPr>
        <w:pStyle w:val="CodeExample"/>
      </w:pPr>
      <w:r w:rsidRPr="00404279">
        <w:t xml:space="preserve">    new (x) = PairOfIntegers(x,x)</w:t>
      </w:r>
    </w:p>
    <w:p w:rsidR="00837E8E" w:rsidRPr="00F115D2" w:rsidRDefault="006B52C5" w:rsidP="00837E8E">
      <w:r w:rsidRPr="006B52C5">
        <w:t>The next example declares a class without a primary constructor:</w:t>
      </w:r>
    </w:p>
    <w:p w:rsidR="00837E8E" w:rsidRPr="00F115D2" w:rsidRDefault="006B52C5" w:rsidP="00837E8E">
      <w:pPr>
        <w:pStyle w:val="CodeExample"/>
      </w:pPr>
      <w:r w:rsidRPr="00404279">
        <w:lastRenderedPageBreak/>
        <w:t xml:space="preserve">type PairOfStrings = </w:t>
      </w:r>
    </w:p>
    <w:p w:rsidR="00837E8E" w:rsidRPr="00F115D2" w:rsidRDefault="006B52C5" w:rsidP="00837E8E">
      <w:pPr>
        <w:pStyle w:val="CodeExample"/>
      </w:pPr>
      <w:r w:rsidRPr="00404279">
        <w:t xml:space="preserve">    val s1 : string</w:t>
      </w:r>
    </w:p>
    <w:p w:rsidR="00837E8E" w:rsidRPr="00F115D2" w:rsidRDefault="006B52C5" w:rsidP="00837E8E">
      <w:pPr>
        <w:pStyle w:val="CodeExample"/>
      </w:pPr>
      <w:r w:rsidRPr="00404279">
        <w:t xml:space="preserve">    val s2 : string</w:t>
      </w:r>
    </w:p>
    <w:p w:rsidR="00837E8E" w:rsidRPr="00F115D2" w:rsidRDefault="006B52C5" w:rsidP="00837E8E">
      <w:pPr>
        <w:pStyle w:val="CodeExample"/>
      </w:pPr>
      <w:r w:rsidRPr="00404279">
        <w:t xml:space="preserve">    new (s) = { s1 = s; s2 = s }</w:t>
      </w:r>
    </w:p>
    <w:p w:rsidR="00837E8E" w:rsidRPr="00F115D2" w:rsidRDefault="006B52C5" w:rsidP="00837E8E">
      <w:pPr>
        <w:pStyle w:val="CodeExample"/>
      </w:pPr>
      <w:r w:rsidRPr="00404279">
        <w:t xml:space="preserve">    new (s1,s2) = { s1 = s1; s2 = s2 }</w:t>
      </w:r>
    </w:p>
    <w:p w:rsidR="00837E8E" w:rsidRPr="00F115D2" w:rsidRDefault="006B52C5" w:rsidP="00837E8E">
      <w:r w:rsidRPr="006B52C5">
        <w:t xml:space="preserve">If a primary constructor is present, additional object constructors must call another object constructor in the same type, which may be another additional constructor or the primary constructor. </w:t>
      </w:r>
    </w:p>
    <w:p w:rsidR="00837E8E" w:rsidRPr="00F115D2" w:rsidRDefault="006B52C5" w:rsidP="00837E8E">
      <w:r w:rsidRPr="006B52C5">
        <w:t xml:space="preserve">If no primary constructor is present, additional constructors must initialize </w:t>
      </w:r>
      <w:r w:rsidR="004140C8">
        <w:t>any</w:t>
      </w:r>
      <w:r w:rsidR="004140C8" w:rsidRPr="006B52C5">
        <w:t xml:space="preserve"> </w:t>
      </w:r>
      <w:r w:rsidRPr="006B52C5">
        <w:rPr>
          <w:rStyle w:val="CodeInline"/>
        </w:rPr>
        <w:t>val</w:t>
      </w:r>
      <w:r w:rsidRPr="006B52C5">
        <w:t xml:space="preserve"> fields of the object that do not have the </w:t>
      </w:r>
      <w:r w:rsidRPr="006B52C5">
        <w:rPr>
          <w:rStyle w:val="CodeInline"/>
        </w:rPr>
        <w:t>DefaultValue</w:t>
      </w:r>
      <w:r w:rsidR="002D0AC8">
        <w:t xml:space="preserve"> attribute</w:t>
      </w:r>
      <w:r w:rsidR="004140C8">
        <w:t>. They must also</w:t>
      </w:r>
      <w:r w:rsidRPr="006B52C5">
        <w:t xml:space="preserve"> specify a call to a base class constructor for any inherited class type. </w:t>
      </w:r>
      <w:r w:rsidR="00AD4384">
        <w:t>A</w:t>
      </w:r>
      <w:r w:rsidR="00AD4384" w:rsidRPr="006B52C5">
        <w:t xml:space="preserve"> </w:t>
      </w:r>
      <w:r w:rsidRPr="006B52C5">
        <w:t xml:space="preserve">call to a base class constructor is </w:t>
      </w:r>
      <w:r w:rsidR="00AD4384">
        <w:t xml:space="preserve">not </w:t>
      </w:r>
      <w:r w:rsidRPr="006B52C5">
        <w:t xml:space="preserve">required if the base class is </w:t>
      </w:r>
      <w:r w:rsidRPr="006B52C5">
        <w:rPr>
          <w:rStyle w:val="CodeInline"/>
        </w:rPr>
        <w:t>System.Object</w:t>
      </w:r>
      <w:r w:rsidRPr="006B52C5">
        <w:t xml:space="preserve">. </w:t>
      </w:r>
    </w:p>
    <w:p w:rsidR="00837E8E" w:rsidRPr="00F115D2" w:rsidRDefault="006B52C5" w:rsidP="00837E8E">
      <w:r w:rsidRPr="006B52C5">
        <w:t xml:space="preserve">The use of additional object constructors and </w:t>
      </w:r>
      <w:r w:rsidRPr="006B52C5">
        <w:rPr>
          <w:rStyle w:val="CodeInline"/>
        </w:rPr>
        <w:t>val</w:t>
      </w:r>
      <w:r w:rsidRPr="006B52C5">
        <w:t xml:space="preserve"> fields is required </w:t>
      </w:r>
      <w:r w:rsidR="004140C8">
        <w:t>if</w:t>
      </w:r>
      <w:r w:rsidR="004140C8" w:rsidRPr="006B52C5">
        <w:t xml:space="preserve"> </w:t>
      </w:r>
      <w:r w:rsidR="004140C8">
        <w:t xml:space="preserve">a class has </w:t>
      </w:r>
      <w:r w:rsidRPr="006B52C5">
        <w:t xml:space="preserve">multiple object constructors </w:t>
      </w:r>
      <w:r w:rsidR="004140C8">
        <w:t xml:space="preserve">that </w:t>
      </w:r>
      <w:r w:rsidRPr="006B52C5">
        <w:t>must each call different base class constructors. For example:</w:t>
      </w:r>
    </w:p>
    <w:p w:rsidR="00837E8E" w:rsidRPr="00F115D2" w:rsidRDefault="006B52C5" w:rsidP="00837E8E">
      <w:pPr>
        <w:pStyle w:val="CodeExample"/>
      </w:pPr>
      <w:r w:rsidRPr="00404279">
        <w:t xml:space="preserve">type BaseClass = </w:t>
      </w:r>
    </w:p>
    <w:p w:rsidR="00837E8E" w:rsidRPr="00F115D2" w:rsidRDefault="006B52C5" w:rsidP="00837E8E">
      <w:pPr>
        <w:pStyle w:val="CodeExample"/>
      </w:pPr>
      <w:r w:rsidRPr="00404279">
        <w:t xml:space="preserve">    val s1 : string</w:t>
      </w:r>
    </w:p>
    <w:p w:rsidR="00837E8E" w:rsidRPr="00F115D2" w:rsidRDefault="006B52C5" w:rsidP="00837E8E">
      <w:pPr>
        <w:pStyle w:val="CodeExample"/>
      </w:pPr>
      <w:r w:rsidRPr="00404279">
        <w:t xml:space="preserve">    new (s) = { s1 = s }</w:t>
      </w:r>
    </w:p>
    <w:p w:rsidR="00837E8E" w:rsidRPr="00F115D2" w:rsidRDefault="006B52C5" w:rsidP="00837E8E">
      <w:pPr>
        <w:pStyle w:val="CodeExample"/>
      </w:pPr>
      <w:r w:rsidRPr="00404279">
        <w:t xml:space="preserve">    new () = { s</w:t>
      </w:r>
      <w:r w:rsidR="00B45B80">
        <w:t>1</w:t>
      </w:r>
      <w:r w:rsidRPr="00404279">
        <w:t xml:space="preserve"> = "default" }</w:t>
      </w:r>
    </w:p>
    <w:p w:rsidR="00837E8E" w:rsidRPr="00F115D2" w:rsidRDefault="00837E8E" w:rsidP="00837E8E">
      <w:pPr>
        <w:pStyle w:val="CodeExample"/>
      </w:pPr>
    </w:p>
    <w:p w:rsidR="00837E8E" w:rsidRPr="00F115D2" w:rsidRDefault="006B52C5" w:rsidP="00837E8E">
      <w:pPr>
        <w:pStyle w:val="CodeExample"/>
      </w:pPr>
      <w:r w:rsidRPr="00404279">
        <w:t xml:space="preserve">type SubClass = </w:t>
      </w:r>
    </w:p>
    <w:p w:rsidR="00837E8E" w:rsidRPr="00F115D2" w:rsidRDefault="006B52C5" w:rsidP="00837E8E">
      <w:pPr>
        <w:pStyle w:val="CodeExample"/>
      </w:pPr>
      <w:r w:rsidRPr="00404279">
        <w:t xml:space="preserve">    inherit BaseClass</w:t>
      </w:r>
    </w:p>
    <w:p w:rsidR="00837E8E" w:rsidRPr="00F115D2" w:rsidRDefault="006B52C5" w:rsidP="00837E8E">
      <w:pPr>
        <w:pStyle w:val="CodeExample"/>
      </w:pPr>
      <w:r w:rsidRPr="00404279">
        <w:t xml:space="preserve">    val s2 : string</w:t>
      </w:r>
    </w:p>
    <w:p w:rsidR="00837E8E" w:rsidRPr="00F115D2" w:rsidRDefault="006B52C5" w:rsidP="00837E8E">
      <w:pPr>
        <w:pStyle w:val="CodeExample"/>
      </w:pPr>
      <w:r w:rsidRPr="00404279">
        <w:t xml:space="preserve">    new (s1,s2) = { inherit BaseClass(s1); s2 = s2 }</w:t>
      </w:r>
    </w:p>
    <w:p w:rsidR="00837E8E" w:rsidRPr="00F115D2" w:rsidRDefault="006B52C5" w:rsidP="00837E8E">
      <w:pPr>
        <w:pStyle w:val="CodeExample"/>
      </w:pPr>
      <w:r w:rsidRPr="00404279">
        <w:t xml:space="preserve">    new (s2) = { inherit BaseClass(); s2 = s2 }</w:t>
      </w:r>
    </w:p>
    <w:p w:rsidR="00837E8E" w:rsidRPr="00F115D2" w:rsidRDefault="004140C8" w:rsidP="00837E8E">
      <w:r>
        <w:t>To implement a</w:t>
      </w:r>
      <w:r w:rsidR="006B52C5" w:rsidRPr="006B52C5">
        <w:t>dditional object constructors</w:t>
      </w:r>
      <w:r>
        <w:t>, F# uses</w:t>
      </w:r>
      <w:r w:rsidR="006B52C5" w:rsidRPr="006B52C5">
        <w:t xml:space="preserve"> a restricted subset of expressions that ensure </w:t>
      </w:r>
      <w:r w:rsidR="00CD4B5D">
        <w:t xml:space="preserve">that </w:t>
      </w:r>
      <w:r w:rsidR="006B52C5" w:rsidRPr="006B52C5">
        <w:t xml:space="preserve">the code generated for the constructor is valid according to the rules of object construction for CLI objects. Note that precisely one </w:t>
      </w:r>
      <w:r w:rsidR="006B52C5" w:rsidRPr="00355E9F">
        <w:rPr>
          <w:rStyle w:val="CodeInlineItalic"/>
        </w:rPr>
        <w:t>additional-constr-init-expr</w:t>
      </w:r>
      <w:r w:rsidR="006B52C5" w:rsidRPr="006B52C5">
        <w:t xml:space="preserve"> occurs for each branch of a construction expression. </w:t>
      </w:r>
    </w:p>
    <w:p w:rsidR="007E2660" w:rsidRPr="00F115D2" w:rsidRDefault="006B52C5" w:rsidP="007E2660">
      <w:r w:rsidRPr="006B52C5">
        <w:t xml:space="preserve">For classes without a primary constructor, side effects can be performed after the initialization of the fields of the object by using the </w:t>
      </w:r>
      <w:r w:rsidRPr="00355E9F">
        <w:rPr>
          <w:rStyle w:val="CodeInlineItalic"/>
        </w:rPr>
        <w:t>additional-constr-expr</w:t>
      </w:r>
      <w:r w:rsidRPr="006B52C5">
        <w:rPr>
          <w:rStyle w:val="CodeInline"/>
        </w:rPr>
        <w:t xml:space="preserve"> then </w:t>
      </w:r>
      <w:r w:rsidRPr="00355E9F">
        <w:rPr>
          <w:rStyle w:val="CodeInlineItalic"/>
        </w:rPr>
        <w:t>stmt</w:t>
      </w:r>
      <w:r w:rsidRPr="006B52C5">
        <w:t xml:space="preserve"> form. For example:</w:t>
      </w:r>
    </w:p>
    <w:p w:rsidR="007E2660" w:rsidRPr="00F115D2" w:rsidRDefault="006B52C5" w:rsidP="007E2660">
      <w:pPr>
        <w:pStyle w:val="CodeExample"/>
      </w:pPr>
      <w:r w:rsidRPr="00404279">
        <w:t xml:space="preserve">type PairOfIntegers(x:int,y:int) = </w:t>
      </w:r>
    </w:p>
    <w:p w:rsidR="00815FEA" w:rsidRPr="00F115D2" w:rsidRDefault="006B52C5" w:rsidP="007E2660">
      <w:pPr>
        <w:pStyle w:val="CodeExample"/>
      </w:pPr>
      <w:r w:rsidRPr="00404279">
        <w:t xml:space="preserve">    // This additional constructor has a side effect after initialization</w:t>
      </w:r>
      <w:r w:rsidR="000B3269" w:rsidRPr="00404279">
        <w:t>.</w:t>
      </w:r>
    </w:p>
    <w:p w:rsidR="007E2660" w:rsidRPr="00F115D2" w:rsidRDefault="006B52C5" w:rsidP="007E2660">
      <w:pPr>
        <w:pStyle w:val="CodeExample"/>
      </w:pPr>
      <w:r w:rsidRPr="00404279">
        <w:t xml:space="preserve">    new(x) = </w:t>
      </w:r>
    </w:p>
    <w:p w:rsidR="007E2660" w:rsidRPr="00F115D2" w:rsidRDefault="006B52C5" w:rsidP="007E2660">
      <w:pPr>
        <w:pStyle w:val="CodeExample"/>
      </w:pPr>
      <w:r w:rsidRPr="00404279">
        <w:t xml:space="preserve">       PairOfIntegers(x,</w:t>
      </w:r>
      <w:r w:rsidR="000B3269" w:rsidRPr="00404279">
        <w:t xml:space="preserve"> </w:t>
      </w:r>
      <w:r w:rsidRPr="00404279">
        <w:t>x)</w:t>
      </w:r>
    </w:p>
    <w:p w:rsidR="007E2660" w:rsidRPr="00F115D2" w:rsidRDefault="006B52C5" w:rsidP="007E2660">
      <w:pPr>
        <w:pStyle w:val="CodeExample"/>
      </w:pPr>
      <w:r w:rsidRPr="00404279">
        <w:t xml:space="preserve">       then </w:t>
      </w:r>
    </w:p>
    <w:p w:rsidR="007E2660" w:rsidRPr="00F115D2" w:rsidRDefault="006B52C5" w:rsidP="007E2660">
      <w:pPr>
        <w:pStyle w:val="CodeExample"/>
      </w:pPr>
      <w:r w:rsidRPr="00404279">
        <w:t xml:space="preserve">          printfn "Initialized with only one integer"</w:t>
      </w:r>
    </w:p>
    <w:p w:rsidR="007E2660" w:rsidRPr="00F115D2" w:rsidRDefault="00D243EB" w:rsidP="007E2660">
      <w:r>
        <w:t>T</w:t>
      </w:r>
      <w:r w:rsidR="006B52C5" w:rsidRPr="006B52C5">
        <w:t>he name of the</w:t>
      </w:r>
      <w:r>
        <w:t xml:space="preserve"> object parameter </w:t>
      </w:r>
      <w:r w:rsidR="006B52C5" w:rsidRPr="006B52C5">
        <w:t>can be bound within additional constructors. For example:</w:t>
      </w:r>
    </w:p>
    <w:p w:rsidR="007E2660" w:rsidRPr="00404279" w:rsidRDefault="006B52C5" w:rsidP="007E2660">
      <w:pPr>
        <w:pStyle w:val="CodeExample"/>
        <w:rPr>
          <w:rStyle w:val="CodeInline"/>
        </w:rPr>
      </w:pPr>
      <w:r w:rsidRPr="00404279">
        <w:rPr>
          <w:rStyle w:val="CodeInline"/>
        </w:rPr>
        <w:lastRenderedPageBreak/>
        <w:t xml:space="preserve">type X = </w:t>
      </w:r>
      <w:r w:rsidRPr="00404279">
        <w:rPr>
          <w:rStyle w:val="CodeInline"/>
        </w:rPr>
        <w:br/>
        <w:t xml:space="preserve">  </w:t>
      </w:r>
      <w:r w:rsidR="000B3269" w:rsidRPr="00404279">
        <w:rPr>
          <w:rStyle w:val="CodeInline"/>
        </w:rPr>
        <w:t xml:space="preserve"> </w:t>
      </w:r>
      <w:r w:rsidRPr="00404279">
        <w:rPr>
          <w:rStyle w:val="CodeInline"/>
        </w:rPr>
        <w:t xml:space="preserve"> val a : (unit -&gt; string) </w:t>
      </w:r>
      <w:r w:rsidRPr="00404279">
        <w:rPr>
          <w:rStyle w:val="CodeInline"/>
        </w:rPr>
        <w:br/>
        <w:t xml:space="preserve">  </w:t>
      </w:r>
      <w:r w:rsidR="000B3269" w:rsidRPr="00404279">
        <w:rPr>
          <w:rStyle w:val="CodeInline"/>
        </w:rPr>
        <w:t xml:space="preserve"> </w:t>
      </w:r>
      <w:r w:rsidRPr="00404279">
        <w:rPr>
          <w:rStyle w:val="CodeInline"/>
        </w:rPr>
        <w:t xml:space="preserve"> val mutable b : string</w:t>
      </w:r>
      <w:r w:rsidRPr="00404279">
        <w:rPr>
          <w:rStyle w:val="CodeInline"/>
        </w:rPr>
        <w:br/>
        <w:t xml:space="preserve">  </w:t>
      </w:r>
      <w:r w:rsidR="000B3269" w:rsidRPr="00404279">
        <w:rPr>
          <w:rStyle w:val="CodeInline"/>
        </w:rPr>
        <w:t xml:space="preserve"> </w:t>
      </w:r>
      <w:r w:rsidRPr="00404279">
        <w:rPr>
          <w:rStyle w:val="CodeInline"/>
        </w:rPr>
        <w:t xml:space="preserve"> new() as x = { a = (fun () -&gt; x.b); b = "b" }</w:t>
      </w:r>
    </w:p>
    <w:p w:rsidR="007E2660" w:rsidRPr="00F115D2" w:rsidRDefault="006B52C5" w:rsidP="007E2660">
      <w:r w:rsidRPr="006B52C5">
        <w:t xml:space="preserve">A warning </w:t>
      </w:r>
      <w:r w:rsidR="009F1844">
        <w:t>is</w:t>
      </w:r>
      <w:r w:rsidRPr="006B52C5">
        <w:t xml:space="preserve"> given if </w:t>
      </w:r>
      <w:r w:rsidRPr="006B52C5">
        <w:rPr>
          <w:rStyle w:val="CodeInline"/>
        </w:rPr>
        <w:t>x</w:t>
      </w:r>
      <w:r w:rsidRPr="006B52C5">
        <w:t xml:space="preserve"> occurs syntactically in or before the </w:t>
      </w:r>
      <w:r w:rsidRPr="00355E9F">
        <w:rPr>
          <w:rStyle w:val="CodeInlineItalic"/>
        </w:rPr>
        <w:t>additional-constr-init-expr</w:t>
      </w:r>
      <w:r w:rsidRPr="006B52C5">
        <w:t xml:space="preserve"> of the construction expression. </w:t>
      </w:r>
      <w:r w:rsidR="00D243EB">
        <w:t xml:space="preserve">If any member is called </w:t>
      </w:r>
      <w:r w:rsidR="009C3B18">
        <w:t>before</w:t>
      </w:r>
      <w:r w:rsidRPr="006B52C5">
        <w:t xml:space="preserve"> the completion of execution of the </w:t>
      </w:r>
      <w:r w:rsidRPr="00355E9F">
        <w:rPr>
          <w:rStyle w:val="CodeInlineItalic"/>
        </w:rPr>
        <w:t>additional-constr-init-expr</w:t>
      </w:r>
      <w:r w:rsidRPr="006B52C5">
        <w:t xml:space="preserve"> within the </w:t>
      </w:r>
      <w:r w:rsidRPr="00B81F48">
        <w:rPr>
          <w:rStyle w:val="Italic"/>
        </w:rPr>
        <w:t>additional-constr-expr</w:t>
      </w:r>
      <w:r w:rsidRPr="006B52C5">
        <w:t xml:space="preserve"> </w:t>
      </w:r>
      <w:r w:rsidR="004D5C53">
        <w:t>then an</w:t>
      </w:r>
      <w:r w:rsidRPr="006B52C5">
        <w:t xml:space="preserve"> </w:t>
      </w:r>
      <w:r w:rsidR="00D243EB">
        <w:rPr>
          <w:rStyle w:val="CodeInline"/>
        </w:rPr>
        <w:t>InvalidOperation</w:t>
      </w:r>
      <w:r w:rsidRPr="006B52C5">
        <w:rPr>
          <w:rStyle w:val="CodeInline"/>
        </w:rPr>
        <w:t>Exception</w:t>
      </w:r>
      <w:r w:rsidR="004D5C53">
        <w:t xml:space="preserve"> is thrown.</w:t>
      </w:r>
      <w:r w:rsidR="004D5C53" w:rsidRPr="006B52C5">
        <w:t xml:space="preserve"> </w:t>
      </w:r>
    </w:p>
    <w:p w:rsidR="00983AB7" w:rsidRPr="00F115D2" w:rsidRDefault="006B52C5" w:rsidP="006230F9">
      <w:pPr>
        <w:pStyle w:val="Heading3"/>
      </w:pPr>
      <w:bookmarkStart w:id="3773" w:name="_Toc257733655"/>
      <w:bookmarkStart w:id="3774" w:name="_Toc270597551"/>
      <w:bookmarkStart w:id="3775" w:name="_Toc439782414"/>
      <w:r w:rsidRPr="00404279">
        <w:t>Additional Fields in Classes</w:t>
      </w:r>
      <w:bookmarkEnd w:id="3773"/>
      <w:bookmarkEnd w:id="3774"/>
      <w:bookmarkEnd w:id="3775"/>
    </w:p>
    <w:p w:rsidR="00983AB7" w:rsidRPr="00110BB5" w:rsidRDefault="006B52C5" w:rsidP="00983AB7">
      <w:r w:rsidRPr="006B52C5">
        <w:t>Additional field</w:t>
      </w:r>
      <w:r w:rsidR="00693CC1">
        <w:fldChar w:fldCharType="begin"/>
      </w:r>
      <w:r w:rsidR="00CD4B5D">
        <w:instrText xml:space="preserve"> XE "</w:instrText>
      </w:r>
      <w:r w:rsidR="00CD4B5D" w:rsidRPr="007D2123">
        <w:instrText>fields:additional, in classes</w:instrText>
      </w:r>
      <w:r w:rsidR="00CD4B5D">
        <w:instrText xml:space="preserve">" </w:instrText>
      </w:r>
      <w:r w:rsidR="00693CC1">
        <w:fldChar w:fldCharType="end"/>
      </w:r>
      <w:r w:rsidRPr="006B52C5">
        <w:t xml:space="preserve"> </w:t>
      </w:r>
      <w:r w:rsidR="00D55D80">
        <w:t xml:space="preserve">declarations </w:t>
      </w:r>
      <w:r w:rsidRPr="00497D56">
        <w:t xml:space="preserve">indicate </w:t>
      </w:r>
      <w:r w:rsidR="009C3B18">
        <w:t xml:space="preserve">that </w:t>
      </w:r>
      <w:r w:rsidRPr="00497D56">
        <w:t xml:space="preserve">a value </w:t>
      </w:r>
      <w:r w:rsidR="009C3B18">
        <w:t xml:space="preserve">is </w:t>
      </w:r>
      <w:r w:rsidRPr="00497D56">
        <w:t xml:space="preserve">stored in an object. They are generally used only for classes without a primary constructor, or for mutable fields </w:t>
      </w:r>
      <w:r w:rsidR="0006594E">
        <w:t>that use</w:t>
      </w:r>
      <w:r w:rsidR="0006594E" w:rsidRPr="00497D56">
        <w:t xml:space="preserve"> </w:t>
      </w:r>
      <w:r w:rsidRPr="00497D56">
        <w:t xml:space="preserve">default initialization, and </w:t>
      </w:r>
      <w:r w:rsidR="009C3B18">
        <w:t>typically</w:t>
      </w:r>
      <w:r w:rsidR="009C3B18" w:rsidRPr="00497D56">
        <w:t xml:space="preserve"> </w:t>
      </w:r>
      <w:r w:rsidRPr="00497D56">
        <w:t xml:space="preserve">occur </w:t>
      </w:r>
      <w:r w:rsidR="009C3B18">
        <w:t xml:space="preserve">only </w:t>
      </w:r>
      <w:r w:rsidRPr="00497D56">
        <w:t xml:space="preserve">in generated code. For example: </w:t>
      </w:r>
    </w:p>
    <w:p w:rsidR="00983AB7" w:rsidRPr="00391D69" w:rsidRDefault="006B52C5" w:rsidP="00983AB7">
      <w:pPr>
        <w:pStyle w:val="CodeExample"/>
      </w:pPr>
      <w:r w:rsidRPr="00391D69">
        <w:t xml:space="preserve">type PairOfIntegers = </w:t>
      </w:r>
    </w:p>
    <w:p w:rsidR="00983AB7" w:rsidRPr="00E42689" w:rsidRDefault="006B52C5" w:rsidP="00983AB7">
      <w:pPr>
        <w:pStyle w:val="CodeExample"/>
      </w:pPr>
      <w:r w:rsidRPr="00E42689">
        <w:t xml:space="preserve">    val x : int</w:t>
      </w:r>
    </w:p>
    <w:p w:rsidR="00983AB7" w:rsidRPr="00F329AB" w:rsidRDefault="006B52C5" w:rsidP="00983AB7">
      <w:pPr>
        <w:pStyle w:val="CodeExample"/>
      </w:pPr>
      <w:r w:rsidRPr="00E42689">
        <w:t xml:space="preserve">    val y : int</w:t>
      </w:r>
    </w:p>
    <w:p w:rsidR="00983AB7" w:rsidRPr="00F115D2" w:rsidRDefault="006B52C5" w:rsidP="00983AB7">
      <w:pPr>
        <w:pStyle w:val="CodeExample"/>
      </w:pPr>
      <w:r w:rsidRPr="00404279">
        <w:t xml:space="preserve">    new(x,</w:t>
      </w:r>
      <w:r w:rsidR="000B3269" w:rsidRPr="00404279">
        <w:t xml:space="preserve"> </w:t>
      </w:r>
      <w:r w:rsidRPr="00404279">
        <w:t>y) = {x = x; y = y}</w:t>
      </w:r>
    </w:p>
    <w:p w:rsidR="00983AB7" w:rsidRPr="00F115D2" w:rsidRDefault="0006594E" w:rsidP="00983AB7">
      <w:r>
        <w:t>The following shows an additional field declaration as</w:t>
      </w:r>
      <w:r w:rsidRPr="006B52C5">
        <w:t xml:space="preserve"> </w:t>
      </w:r>
      <w:r w:rsidR="006B52C5" w:rsidRPr="006B52C5">
        <w:t>a static field in an explicit class type</w:t>
      </w:r>
      <w:r w:rsidR="00693CC1">
        <w:fldChar w:fldCharType="begin"/>
      </w:r>
      <w:r w:rsidR="00CD4B5D">
        <w:instrText xml:space="preserve"> XE "</w:instrText>
      </w:r>
      <w:r w:rsidR="00CD4B5D" w:rsidRPr="00204ABC">
        <w:instrText>class types:additional fields in</w:instrText>
      </w:r>
      <w:r w:rsidR="00CD4B5D">
        <w:instrText xml:space="preserve">" </w:instrText>
      </w:r>
      <w:r w:rsidR="00693CC1">
        <w:fldChar w:fldCharType="end"/>
      </w:r>
      <w:r w:rsidR="006B52C5" w:rsidRPr="006B52C5">
        <w:t>:</w:t>
      </w:r>
    </w:p>
    <w:p w:rsidR="00983AB7" w:rsidRPr="00F115D2" w:rsidRDefault="006B52C5" w:rsidP="00983AB7">
      <w:pPr>
        <w:pStyle w:val="CodeExample"/>
      </w:pPr>
      <w:r w:rsidRPr="00404279">
        <w:t xml:space="preserve">type TypeWithADefaultMutableBooleanField = </w:t>
      </w:r>
    </w:p>
    <w:p w:rsidR="00983AB7" w:rsidRPr="00F115D2" w:rsidRDefault="006B52C5" w:rsidP="00983AB7">
      <w:pPr>
        <w:pStyle w:val="CodeExample"/>
      </w:pPr>
      <w:r w:rsidRPr="00404279">
        <w:rPr>
          <w:rStyle w:val="CodeInline"/>
        </w:rPr>
        <w:t xml:space="preserve">    [&lt;DefaultValue&gt;]</w:t>
      </w:r>
      <w:r w:rsidRPr="00404279">
        <w:rPr>
          <w:rStyle w:val="CodeInline"/>
        </w:rPr>
        <w:br/>
        <w:t xml:space="preserve">    static val mutable ready : bool</w:t>
      </w:r>
    </w:p>
    <w:p w:rsidR="004D5C53" w:rsidRPr="00391D69" w:rsidRDefault="004D5C53" w:rsidP="004D5C53">
      <w:r w:rsidRPr="006B52C5">
        <w:t xml:space="preserve">At runtime, such a field is initially assigned the zero value for </w:t>
      </w:r>
      <w:r>
        <w:t>its</w:t>
      </w:r>
      <w:r w:rsidRPr="006B52C5">
        <w:t xml:space="preserve"> type (§</w:t>
      </w:r>
      <w:r w:rsidR="00693CC1" w:rsidRPr="00391D69">
        <w:fldChar w:fldCharType="begin"/>
      </w:r>
      <w:r w:rsidRPr="006B52C5">
        <w:instrText xml:space="preserve"> REF ZeroValues \r \h </w:instrText>
      </w:r>
      <w:r w:rsidR="00693CC1" w:rsidRPr="00391D69">
        <w:fldChar w:fldCharType="separate"/>
      </w:r>
      <w:r w:rsidR="00D01C3D">
        <w:t>6.9.3</w:t>
      </w:r>
      <w:r w:rsidR="00693CC1" w:rsidRPr="00391D69">
        <w:fldChar w:fldCharType="end"/>
      </w:r>
      <w:r w:rsidRPr="00391D69">
        <w:t>). For example:</w:t>
      </w:r>
    </w:p>
    <w:p w:rsidR="004D5C53" w:rsidRPr="00E42689" w:rsidRDefault="004D5C53" w:rsidP="004D5C53">
      <w:pPr>
        <w:pStyle w:val="CodeExample"/>
        <w:rPr>
          <w:rStyle w:val="CodeInline"/>
        </w:rPr>
      </w:pPr>
      <w:r w:rsidRPr="00E42689">
        <w:rPr>
          <w:rStyle w:val="CodeInline"/>
        </w:rPr>
        <w:t>type MyClass(name:string) =</w:t>
      </w:r>
    </w:p>
    <w:p w:rsidR="004D5C53" w:rsidRPr="00355E9F" w:rsidRDefault="004D5C53" w:rsidP="004D5C53">
      <w:pPr>
        <w:pStyle w:val="CodeExample"/>
        <w:rPr>
          <w:rStyle w:val="CodeInlineItalic"/>
        </w:rPr>
      </w:pPr>
      <w:r w:rsidRPr="00355E9F">
        <w:rPr>
          <w:rStyle w:val="CodeInlineItalic"/>
        </w:rPr>
        <w:t xml:space="preserve">    // Keep a global count. It is initially zero.</w:t>
      </w:r>
    </w:p>
    <w:p w:rsidR="004D5C53" w:rsidRPr="00F115D2" w:rsidRDefault="004D5C53" w:rsidP="004D5C53">
      <w:pPr>
        <w:pStyle w:val="CodeExample"/>
        <w:rPr>
          <w:rStyle w:val="CodeInline"/>
        </w:rPr>
      </w:pPr>
      <w:r w:rsidRPr="00404279">
        <w:rPr>
          <w:rStyle w:val="CodeInline"/>
        </w:rPr>
        <w:t xml:space="preserve">    [&lt;DefaultValue&gt;]</w:t>
      </w:r>
    </w:p>
    <w:p w:rsidR="004D5C53" w:rsidRPr="00F115D2" w:rsidRDefault="004D5C53" w:rsidP="004D5C53">
      <w:pPr>
        <w:pStyle w:val="CodeExample"/>
        <w:rPr>
          <w:rStyle w:val="CodeInline"/>
        </w:rPr>
      </w:pPr>
      <w:r w:rsidRPr="00404279">
        <w:rPr>
          <w:rStyle w:val="CodeInline"/>
        </w:rPr>
        <w:t xml:space="preserve">    static val mutable count : int</w:t>
      </w:r>
    </w:p>
    <w:p w:rsidR="004D5C53" w:rsidRPr="00355E9F" w:rsidRDefault="004D5C53" w:rsidP="004D5C53">
      <w:pPr>
        <w:pStyle w:val="CodeExample"/>
        <w:rPr>
          <w:rStyle w:val="CodeInlineItalic"/>
        </w:rPr>
      </w:pPr>
    </w:p>
    <w:p w:rsidR="004D5C53" w:rsidRPr="00355E9F" w:rsidRDefault="004D5C53" w:rsidP="004D5C53">
      <w:pPr>
        <w:pStyle w:val="CodeExample"/>
        <w:rPr>
          <w:rStyle w:val="CodeInlineItalic"/>
        </w:rPr>
      </w:pPr>
      <w:r w:rsidRPr="00355E9F">
        <w:rPr>
          <w:rStyle w:val="CodeInlineItalic"/>
        </w:rPr>
        <w:t xml:space="preserve">    // Increment the count each time an object is created</w:t>
      </w:r>
    </w:p>
    <w:p w:rsidR="004D5C53" w:rsidRPr="00F115D2" w:rsidRDefault="004D5C53" w:rsidP="004D5C53">
      <w:pPr>
        <w:pStyle w:val="CodeExample"/>
        <w:rPr>
          <w:rStyle w:val="CodeInline"/>
        </w:rPr>
      </w:pPr>
      <w:r w:rsidRPr="00404279">
        <w:rPr>
          <w:rStyle w:val="CodeInline"/>
        </w:rPr>
        <w:t xml:space="preserve">    do MyClass.count &lt;- MyClass.count + 1</w:t>
      </w:r>
    </w:p>
    <w:p w:rsidR="004D5C53" w:rsidRPr="00F115D2" w:rsidRDefault="004D5C53" w:rsidP="004D5C53">
      <w:pPr>
        <w:pStyle w:val="CodeExample"/>
        <w:rPr>
          <w:rStyle w:val="CodeInline"/>
        </w:rPr>
      </w:pPr>
    </w:p>
    <w:p w:rsidR="004D5C53" w:rsidRPr="00F115D2" w:rsidRDefault="004D5C53" w:rsidP="004D5C53">
      <w:pPr>
        <w:pStyle w:val="CodeExample"/>
        <w:rPr>
          <w:rStyle w:val="CodeInline"/>
        </w:rPr>
      </w:pPr>
      <w:r w:rsidRPr="00404279">
        <w:rPr>
          <w:rStyle w:val="CodeInline"/>
        </w:rPr>
        <w:t xml:space="preserve">    static member NumCreatedObjects = MyClass.count</w:t>
      </w:r>
    </w:p>
    <w:p w:rsidR="004D5C53" w:rsidRDefault="004D5C53" w:rsidP="004D5C53">
      <w:pPr>
        <w:pStyle w:val="CodeExample"/>
        <w:rPr>
          <w:rStyle w:val="CodeInline"/>
        </w:rPr>
      </w:pPr>
    </w:p>
    <w:p w:rsidR="004D5C53" w:rsidRPr="00F115D2" w:rsidRDefault="004D5C53" w:rsidP="004D5C53">
      <w:pPr>
        <w:pStyle w:val="CodeExample"/>
      </w:pPr>
      <w:r>
        <w:rPr>
          <w:rStyle w:val="CodeInline"/>
        </w:rPr>
        <w:t xml:space="preserve">    </w:t>
      </w:r>
      <w:r w:rsidRPr="00404279">
        <w:rPr>
          <w:rStyle w:val="CodeInline"/>
        </w:rPr>
        <w:t>member x.Name = name</w:t>
      </w:r>
    </w:p>
    <w:p w:rsidR="00983AB7" w:rsidRPr="00F115D2" w:rsidRDefault="006B52C5" w:rsidP="00983AB7">
      <w:r w:rsidRPr="006B52C5">
        <w:t xml:space="preserve">A </w:t>
      </w:r>
      <w:r w:rsidRPr="006B52C5">
        <w:rPr>
          <w:rStyle w:val="CodeInline"/>
        </w:rPr>
        <w:t>val</w:t>
      </w:r>
      <w:r w:rsidRPr="006B52C5">
        <w:t xml:space="preserve"> specification</w:t>
      </w:r>
      <w:r w:rsidR="00693CC1">
        <w:fldChar w:fldCharType="begin"/>
      </w:r>
      <w:r w:rsidR="00CD4B5D">
        <w:instrText xml:space="preserve"> XE "</w:instrText>
      </w:r>
      <w:r w:rsidR="00CD4B5D" w:rsidRPr="00CD4B5D">
        <w:rPr>
          <w:rStyle w:val="CodeInline"/>
        </w:rPr>
        <w:instrText>val</w:instrText>
      </w:r>
      <w:r w:rsidR="00CD4B5D" w:rsidRPr="00CD4B5D">
        <w:instrText xml:space="preserve"> specification</w:instrText>
      </w:r>
      <w:r w:rsidR="00CD4B5D">
        <w:instrText xml:space="preserve">" </w:instrText>
      </w:r>
      <w:r w:rsidR="00693CC1">
        <w:fldChar w:fldCharType="end"/>
      </w:r>
      <w:r w:rsidRPr="006B52C5">
        <w:t xml:space="preserve"> in a type </w:t>
      </w:r>
      <w:r w:rsidR="009C3B18">
        <w:t>that has</w:t>
      </w:r>
      <w:r w:rsidR="009C3B18" w:rsidRPr="006B52C5">
        <w:t xml:space="preserve"> </w:t>
      </w:r>
      <w:r w:rsidRPr="006B52C5">
        <w:t xml:space="preserve">a primary constructor must be marked mutable and </w:t>
      </w:r>
      <w:r w:rsidR="009C3B18">
        <w:t xml:space="preserve">must </w:t>
      </w:r>
      <w:r w:rsidRPr="006B52C5">
        <w:t xml:space="preserve">have the </w:t>
      </w:r>
      <w:r w:rsidRPr="006B52C5">
        <w:rPr>
          <w:rStyle w:val="CodeInline"/>
        </w:rPr>
        <w:t>DefaultValue</w:t>
      </w:r>
      <w:r w:rsidR="002D0AC8">
        <w:t xml:space="preserve"> attribute</w:t>
      </w:r>
      <w:r w:rsidR="00693CC1">
        <w:fldChar w:fldCharType="begin"/>
      </w:r>
      <w:r w:rsidR="00CD4B5D">
        <w:instrText xml:space="preserve"> XE "</w:instrText>
      </w:r>
      <w:r w:rsidR="00CD4B5D" w:rsidRPr="00BD6E09">
        <w:instrText>attributes:DefaultValue</w:instrText>
      </w:r>
      <w:r w:rsidR="00CD4B5D">
        <w:instrText xml:space="preserve">" </w:instrText>
      </w:r>
      <w:r w:rsidR="00693CC1">
        <w:fldChar w:fldCharType="end"/>
      </w:r>
      <w:r w:rsidR="00693CC1">
        <w:fldChar w:fldCharType="begin"/>
      </w:r>
      <w:r w:rsidR="00CD4B5D">
        <w:instrText xml:space="preserve"> XE "</w:instrText>
      </w:r>
      <w:r w:rsidR="00CD4B5D" w:rsidRPr="00CD4B5D">
        <w:rPr>
          <w:rStyle w:val="CodeInline"/>
        </w:rPr>
        <w:instrText>DefaultValue</w:instrText>
      </w:r>
      <w:r w:rsidR="00CD4B5D" w:rsidRPr="00CD4B5D">
        <w:instrText xml:space="preserve"> attribute</w:instrText>
      </w:r>
      <w:r w:rsidR="00CD4B5D">
        <w:instrText xml:space="preserve">" </w:instrText>
      </w:r>
      <w:r w:rsidR="00693CC1">
        <w:fldChar w:fldCharType="end"/>
      </w:r>
      <w:r w:rsidR="009C3B18">
        <w:t>. F</w:t>
      </w:r>
      <w:r w:rsidR="000F76CE">
        <w:t>or example:</w:t>
      </w:r>
    </w:p>
    <w:p w:rsidR="00983AB7" w:rsidRPr="00F115D2" w:rsidRDefault="006B52C5" w:rsidP="00983AB7">
      <w:pPr>
        <w:pStyle w:val="CodeExample"/>
      </w:pPr>
      <w:r w:rsidRPr="00404279">
        <w:t xml:space="preserve">type X() = </w:t>
      </w:r>
    </w:p>
    <w:p w:rsidR="00983AB7" w:rsidRPr="00F115D2" w:rsidRDefault="006B52C5" w:rsidP="00983AB7">
      <w:pPr>
        <w:pStyle w:val="CodeExample"/>
      </w:pPr>
      <w:r w:rsidRPr="00404279">
        <w:t xml:space="preserve">  </w:t>
      </w:r>
      <w:r w:rsidR="000F76CE" w:rsidRPr="00404279">
        <w:t xml:space="preserve"> </w:t>
      </w:r>
      <w:r w:rsidRPr="00404279">
        <w:t xml:space="preserve"> [&lt;DefaultValue&gt;]</w:t>
      </w:r>
    </w:p>
    <w:p w:rsidR="00983AB7" w:rsidRPr="00F115D2" w:rsidRDefault="006B52C5" w:rsidP="00983AB7">
      <w:pPr>
        <w:pStyle w:val="CodeExample"/>
      </w:pPr>
      <w:r w:rsidRPr="00404279">
        <w:t xml:space="preserve">  </w:t>
      </w:r>
      <w:r w:rsidR="000F76CE" w:rsidRPr="00404279">
        <w:t xml:space="preserve"> </w:t>
      </w:r>
      <w:r w:rsidRPr="00404279">
        <w:t xml:space="preserve"> val mutable x : int</w:t>
      </w:r>
    </w:p>
    <w:p w:rsidR="00983AB7" w:rsidRPr="00E42689" w:rsidRDefault="009C3B18" w:rsidP="008F04E6">
      <w:r w:rsidRPr="006B52C5">
        <w:t>Th</w:t>
      </w:r>
      <w:r>
        <w:t xml:space="preserve">e </w:t>
      </w:r>
      <w:r w:rsidRPr="006B52C5">
        <w:rPr>
          <w:rStyle w:val="CodeInline"/>
        </w:rPr>
        <w:t>DefaultValue</w:t>
      </w:r>
      <w:r w:rsidRPr="006B52C5">
        <w:t xml:space="preserve"> </w:t>
      </w:r>
      <w:r w:rsidR="006B52C5" w:rsidRPr="006B52C5">
        <w:t xml:space="preserve">attribute takes a </w:t>
      </w:r>
      <w:r w:rsidRPr="006B52C5">
        <w:rPr>
          <w:rStyle w:val="CodeInline"/>
        </w:rPr>
        <w:t>check</w:t>
      </w:r>
      <w:r w:rsidRPr="006B52C5">
        <w:t xml:space="preserve"> </w:t>
      </w:r>
      <w:r w:rsidR="006B52C5" w:rsidRPr="006B52C5">
        <w:t>parameter</w:t>
      </w:r>
      <w:r>
        <w:t>, which</w:t>
      </w:r>
      <w:r w:rsidR="006B52C5" w:rsidRPr="006B52C5">
        <w:t xml:space="preserve"> indicates </w:t>
      </w:r>
      <w:r w:rsidR="000F76CE">
        <w:t xml:space="preserve">whether </w:t>
      </w:r>
      <w:r>
        <w:t xml:space="preserve">to </w:t>
      </w:r>
      <w:r w:rsidR="005610F3">
        <w:t>ensure</w:t>
      </w:r>
      <w:r w:rsidR="006B52C5" w:rsidRPr="006B52C5">
        <w:t xml:space="preserve"> that </w:t>
      </w:r>
      <w:r w:rsidR="005610F3">
        <w:t xml:space="preserve">the </w:t>
      </w:r>
      <w:r w:rsidR="005610F3" w:rsidRPr="006B52C5">
        <w:rPr>
          <w:rStyle w:val="CodeInline"/>
        </w:rPr>
        <w:t>val</w:t>
      </w:r>
      <w:r w:rsidR="005610F3" w:rsidRPr="006B52C5">
        <w:t xml:space="preserve"> specification </w:t>
      </w:r>
      <w:r w:rsidR="005610F3">
        <w:t xml:space="preserve">does not create </w:t>
      </w:r>
      <w:r w:rsidR="006B52C5" w:rsidRPr="006B52C5">
        <w:t xml:space="preserve">unexpected null values. </w:t>
      </w:r>
      <w:r w:rsidR="00D530CC" w:rsidRPr="006B52C5">
        <w:t>Th</w:t>
      </w:r>
      <w:r w:rsidR="00D530CC">
        <w:t xml:space="preserve">e </w:t>
      </w:r>
      <w:r w:rsidR="000F76CE">
        <w:t xml:space="preserve">default value </w:t>
      </w:r>
      <w:r w:rsidR="00D530CC">
        <w:t xml:space="preserve">for </w:t>
      </w:r>
      <w:r w:rsidR="00D530CC" w:rsidRPr="006B52C5">
        <w:rPr>
          <w:rStyle w:val="CodeInline"/>
        </w:rPr>
        <w:t>check</w:t>
      </w:r>
      <w:r w:rsidR="00D530CC" w:rsidRPr="006B52C5">
        <w:t xml:space="preserve"> </w:t>
      </w:r>
      <w:r w:rsidR="00D530CC">
        <w:t>is</w:t>
      </w:r>
      <w:r w:rsidR="006B52C5" w:rsidRPr="006B52C5">
        <w:t xml:space="preserve"> </w:t>
      </w:r>
      <w:r w:rsidR="006B52C5" w:rsidRPr="006B52C5">
        <w:rPr>
          <w:rStyle w:val="CodeInline"/>
        </w:rPr>
        <w:t>true</w:t>
      </w:r>
      <w:r w:rsidR="006B52C5" w:rsidRPr="006B52C5">
        <w:t xml:space="preserve">. If </w:t>
      </w:r>
      <w:r w:rsidR="006B52C5" w:rsidRPr="006B52C5">
        <w:lastRenderedPageBreak/>
        <w:t xml:space="preserve">this parameter is </w:t>
      </w:r>
      <w:r w:rsidR="006B52C5" w:rsidRPr="00404279">
        <w:rPr>
          <w:rStyle w:val="CodeExampleChar"/>
          <w:lang w:val="en-GB"/>
        </w:rPr>
        <w:t>true</w:t>
      </w:r>
      <w:r w:rsidR="006B52C5" w:rsidRPr="00497D56">
        <w:t xml:space="preserve">, the type of the field must </w:t>
      </w:r>
      <w:r>
        <w:t>permit</w:t>
      </w:r>
      <w:r w:rsidRPr="00497D56">
        <w:t xml:space="preserve"> </w:t>
      </w:r>
      <w:r w:rsidR="006B52C5" w:rsidRPr="00497D56">
        <w:t>default initialization (</w:t>
      </w:r>
      <w:r w:rsidR="006B52C5" w:rsidRPr="00110BB5">
        <w:t>§</w:t>
      </w:r>
      <w:r w:rsidR="00693CC1" w:rsidRPr="00391D69">
        <w:fldChar w:fldCharType="begin"/>
      </w:r>
      <w:r w:rsidR="00D530CC" w:rsidRPr="006B52C5">
        <w:instrText xml:space="preserve"> REF TypesUsingNullAsARepresentation \r \h </w:instrText>
      </w:r>
      <w:r w:rsidR="00693CC1" w:rsidRPr="00391D69">
        <w:fldChar w:fldCharType="separate"/>
      </w:r>
      <w:r w:rsidR="00D01C3D">
        <w:t>5.4.8</w:t>
      </w:r>
      <w:r w:rsidR="00693CC1" w:rsidRPr="00391D69">
        <w:fldChar w:fldCharType="end"/>
      </w:r>
      <w:r w:rsidR="006B52C5" w:rsidRPr="00391D69">
        <w:t>).</w:t>
      </w:r>
      <w:r w:rsidR="00D530CC">
        <w:t xml:space="preserve"> </w:t>
      </w:r>
      <w:r w:rsidR="006B52C5" w:rsidRPr="00E42689">
        <w:t>For example, the following type is rejected:</w:t>
      </w:r>
    </w:p>
    <w:p w:rsidR="00487D68" w:rsidRDefault="006B52C5" w:rsidP="008F04E6">
      <w:pPr>
        <w:pStyle w:val="CodeExample"/>
        <w:rPr>
          <w:rStyle w:val="CodeExampleChar"/>
        </w:rPr>
      </w:pPr>
      <w:r w:rsidRPr="008F04E6">
        <w:rPr>
          <w:rStyle w:val="CodeExampleChar"/>
        </w:rPr>
        <w:t>type MyClass&lt;'T&gt;() =</w:t>
      </w:r>
      <w:r w:rsidRPr="008F04E6">
        <w:rPr>
          <w:rStyle w:val="CodeExampleChar"/>
        </w:rPr>
        <w:br/>
        <w:t xml:space="preserve">    [&lt;DefaultValue&gt;]</w:t>
      </w:r>
      <w:r w:rsidRPr="008F04E6">
        <w:rPr>
          <w:rStyle w:val="CodeExampleChar"/>
        </w:rPr>
        <w:br/>
        <w:t xml:space="preserve">    static val mutable uninitialized : 'T</w:t>
      </w:r>
    </w:p>
    <w:p w:rsidR="00983AB7" w:rsidRPr="00F115D2" w:rsidRDefault="00AD4384" w:rsidP="008F04E6">
      <w:r>
        <w:t>The reason is that</w:t>
      </w:r>
      <w:r w:rsidR="004D5C53">
        <w:t xml:space="preserve"> the type </w:t>
      </w:r>
      <w:r w:rsidR="004D5C53">
        <w:rPr>
          <w:rStyle w:val="CodeInline"/>
        </w:rPr>
        <w:t>'T</w:t>
      </w:r>
      <w:r w:rsidR="004D5C53" w:rsidRPr="006B52C5">
        <w:t xml:space="preserve"> </w:t>
      </w:r>
      <w:r w:rsidR="004D5C53">
        <w:t xml:space="preserve">does not admit default initialization. </w:t>
      </w:r>
      <w:r w:rsidR="006B52C5" w:rsidRPr="00F329AB">
        <w:t xml:space="preserve">However, in </w:t>
      </w:r>
      <w:r w:rsidR="000F76CE" w:rsidRPr="00404279">
        <w:t>compiler-</w:t>
      </w:r>
      <w:r w:rsidR="006B52C5" w:rsidRPr="00404279">
        <w:t>generated and hand-optimized code it is sometimes essential to be able to emit fields that are completely uninitialized</w:t>
      </w:r>
      <w:r w:rsidR="00CD4B5D">
        <w:t>.</w:t>
      </w:r>
      <w:r w:rsidR="004D5C53">
        <w:t xml:space="preserve"> In this case, </w:t>
      </w:r>
      <w:r w:rsidR="004D5C53" w:rsidRPr="006B52C5">
        <w:rPr>
          <w:rStyle w:val="CodeInline"/>
        </w:rPr>
        <w:t>DefaultValue</w:t>
      </w:r>
      <w:r w:rsidR="004D5C53">
        <w:rPr>
          <w:rStyle w:val="CodeInline"/>
        </w:rPr>
        <w:t>(false)</w:t>
      </w:r>
      <w:r w:rsidR="00CD4B5D">
        <w:t xml:space="preserve"> </w:t>
      </w:r>
      <w:r w:rsidR="004D5C53">
        <w:t xml:space="preserve">can be used. </w:t>
      </w:r>
      <w:r w:rsidR="00CD4B5D">
        <w:t>F</w:t>
      </w:r>
      <w:r w:rsidR="000F76CE" w:rsidRPr="00404279">
        <w:t>or example</w:t>
      </w:r>
      <w:r w:rsidR="00D530CC">
        <w:t>:</w:t>
      </w:r>
    </w:p>
    <w:p w:rsidR="00983AB7" w:rsidRPr="00F115D2" w:rsidRDefault="006B52C5" w:rsidP="008F04E6">
      <w:pPr>
        <w:pStyle w:val="CodeExample"/>
        <w:rPr>
          <w:rStyle w:val="CodeInline"/>
          <w:szCs w:val="22"/>
          <w:lang w:eastAsia="en-US"/>
        </w:rPr>
      </w:pPr>
      <w:r w:rsidRPr="00404279">
        <w:rPr>
          <w:rStyle w:val="CodeInline"/>
        </w:rPr>
        <w:t>type MyNullable&lt;'T&gt;() =</w:t>
      </w:r>
      <w:r w:rsidRPr="00404279">
        <w:rPr>
          <w:rStyle w:val="CodeInline"/>
        </w:rPr>
        <w:br/>
        <w:t xml:space="preserve">    [&lt;DefaultValue&gt;]</w:t>
      </w:r>
      <w:r w:rsidRPr="00404279">
        <w:rPr>
          <w:rStyle w:val="CodeInline"/>
        </w:rPr>
        <w:br/>
        <w:t xml:space="preserve">    static val mutable ready : bool</w:t>
      </w:r>
      <w:r w:rsidRPr="00404279">
        <w:rPr>
          <w:rStyle w:val="CodeInline"/>
        </w:rPr>
        <w:br/>
      </w:r>
      <w:r w:rsidRPr="00404279">
        <w:rPr>
          <w:rStyle w:val="CodeInline"/>
        </w:rPr>
        <w:br/>
        <w:t xml:space="preserve">    [&lt;DefaultValue(false)&gt;] </w:t>
      </w:r>
      <w:r w:rsidRPr="00404279">
        <w:rPr>
          <w:rStyle w:val="CodeInline"/>
        </w:rPr>
        <w:br/>
        <w:t xml:space="preserve">    static val mutable uninitialized : 'T</w:t>
      </w:r>
    </w:p>
    <w:p w:rsidR="00A26F81" w:rsidRPr="00C77CDB" w:rsidRDefault="006B52C5" w:rsidP="00E104DD">
      <w:pPr>
        <w:pStyle w:val="Heading2"/>
      </w:pPr>
      <w:bookmarkStart w:id="3776" w:name="_Toc285724637"/>
      <w:bookmarkStart w:id="3777" w:name="_Toc285724638"/>
      <w:bookmarkStart w:id="3778" w:name="_Toc285724639"/>
      <w:bookmarkStart w:id="3779" w:name="_Toc285724640"/>
      <w:bookmarkStart w:id="3780" w:name="_Toc285724641"/>
      <w:bookmarkStart w:id="3781" w:name="_Toc285724642"/>
      <w:bookmarkStart w:id="3782" w:name="_Toc285724643"/>
      <w:bookmarkStart w:id="3783" w:name="_Toc285724644"/>
      <w:bookmarkStart w:id="3784" w:name="_Toc285724645"/>
      <w:bookmarkStart w:id="3785" w:name="_Toc285724646"/>
      <w:bookmarkStart w:id="3786" w:name="_Toc285724647"/>
      <w:bookmarkStart w:id="3787" w:name="_Toc269634584"/>
      <w:bookmarkStart w:id="3788" w:name="InterfaceTypes"/>
      <w:bookmarkStart w:id="3789" w:name="_Toc207705966"/>
      <w:bookmarkStart w:id="3790" w:name="_Toc257733656"/>
      <w:bookmarkStart w:id="3791" w:name="_Toc270597552"/>
      <w:bookmarkStart w:id="3792" w:name="_Toc439782415"/>
      <w:bookmarkEnd w:id="3776"/>
      <w:bookmarkEnd w:id="3777"/>
      <w:bookmarkEnd w:id="3778"/>
      <w:bookmarkEnd w:id="3779"/>
      <w:bookmarkEnd w:id="3780"/>
      <w:bookmarkEnd w:id="3781"/>
      <w:bookmarkEnd w:id="3782"/>
      <w:bookmarkEnd w:id="3783"/>
      <w:bookmarkEnd w:id="3784"/>
      <w:bookmarkEnd w:id="3785"/>
      <w:bookmarkEnd w:id="3786"/>
      <w:bookmarkEnd w:id="3787"/>
      <w:r w:rsidRPr="00404279">
        <w:t>Interface Type</w:t>
      </w:r>
      <w:r w:rsidR="00170AAB">
        <w:t xml:space="preserve"> Definition</w:t>
      </w:r>
      <w:r w:rsidRPr="00404279">
        <w:t>s</w:t>
      </w:r>
      <w:bookmarkEnd w:id="3788"/>
      <w:bookmarkEnd w:id="3789"/>
      <w:bookmarkEnd w:id="3790"/>
      <w:bookmarkEnd w:id="3791"/>
      <w:bookmarkEnd w:id="3792"/>
    </w:p>
    <w:p w:rsidR="006B6E21" w:rsidRDefault="00170AAB">
      <w:pPr>
        <w:keepNext/>
      </w:pPr>
      <w:r>
        <w:t xml:space="preserve">An </w:t>
      </w:r>
      <w:r w:rsidRPr="00B81F48">
        <w:rPr>
          <w:rStyle w:val="Italic"/>
        </w:rPr>
        <w:t>i</w:t>
      </w:r>
      <w:r w:rsidR="006B52C5" w:rsidRPr="00B81F48">
        <w:rPr>
          <w:rStyle w:val="Italic"/>
        </w:rPr>
        <w:t>nterface type</w:t>
      </w:r>
      <w:r w:rsidRPr="00B81F48">
        <w:rPr>
          <w:rStyle w:val="Italic"/>
        </w:rPr>
        <w:t xml:space="preserve"> definition</w:t>
      </w:r>
      <w:r w:rsidR="00693CC1">
        <w:rPr>
          <w:i/>
        </w:rPr>
        <w:fldChar w:fldCharType="begin"/>
      </w:r>
      <w:r w:rsidR="008108D7">
        <w:instrText xml:space="preserve"> XE "</w:instrText>
      </w:r>
      <w:r w:rsidR="00F54660" w:rsidRPr="00F54660">
        <w:instrText>type definition</w:instrText>
      </w:r>
      <w:r w:rsidR="008108D7" w:rsidRPr="00130240">
        <w:instrText>s:interface</w:instrText>
      </w:r>
      <w:r w:rsidR="008108D7">
        <w:instrText xml:space="preserve">" </w:instrText>
      </w:r>
      <w:r w:rsidR="00693CC1">
        <w:rPr>
          <w:i/>
        </w:rPr>
        <w:fldChar w:fldCharType="end"/>
      </w:r>
      <w:r w:rsidR="00693CC1">
        <w:rPr>
          <w:i/>
        </w:rPr>
        <w:fldChar w:fldCharType="begin"/>
      </w:r>
      <w:r w:rsidR="008108D7">
        <w:instrText xml:space="preserve"> XE "</w:instrText>
      </w:r>
      <w:r w:rsidR="00F54660" w:rsidRPr="00F54660">
        <w:instrText>interface type definition</w:instrText>
      </w:r>
      <w:r w:rsidR="008108D7">
        <w:instrText xml:space="preserve">s" </w:instrText>
      </w:r>
      <w:r w:rsidR="00693CC1">
        <w:rPr>
          <w:i/>
        </w:rPr>
        <w:fldChar w:fldCharType="end"/>
      </w:r>
      <w:r>
        <w:t xml:space="preserve"> represents a contract that</w:t>
      </w:r>
      <w:r w:rsidR="00D530CC">
        <w:t xml:space="preserve"> an object</w:t>
      </w:r>
      <w:r>
        <w:t xml:space="preserve"> may implement</w:t>
      </w:r>
      <w:r w:rsidR="006B52C5" w:rsidRPr="00497D56">
        <w:t xml:space="preserve">. </w:t>
      </w:r>
      <w:r w:rsidR="00D530CC">
        <w:t>Such a type definition contains</w:t>
      </w:r>
      <w:r w:rsidR="006B52C5" w:rsidRPr="00497D56">
        <w:t>only abstract members.</w:t>
      </w:r>
      <w:r w:rsidR="001F44B7" w:rsidRPr="00110BB5">
        <w:t xml:space="preserve"> </w:t>
      </w:r>
      <w:r w:rsidR="006B52C5" w:rsidRPr="00391D69">
        <w:t>For example:</w:t>
      </w:r>
    </w:p>
    <w:p w:rsidR="0019590E" w:rsidRPr="00E42689" w:rsidRDefault="006B52C5" w:rsidP="0019590E">
      <w:pPr>
        <w:pStyle w:val="CodeExample"/>
      </w:pPr>
      <w:r w:rsidRPr="00391D69">
        <w:t>type IPair&lt;'T,'U&gt; =</w:t>
      </w:r>
    </w:p>
    <w:p w:rsidR="00872EFF" w:rsidRPr="00E42689" w:rsidRDefault="006B52C5" w:rsidP="0019590E">
      <w:pPr>
        <w:pStyle w:val="CodeExample"/>
      </w:pPr>
      <w:r w:rsidRPr="00E42689">
        <w:t xml:space="preserve">    interface</w:t>
      </w:r>
    </w:p>
    <w:p w:rsidR="0019590E" w:rsidRPr="00F329AB" w:rsidRDefault="006B52C5" w:rsidP="0019590E">
      <w:pPr>
        <w:pStyle w:val="CodeExample"/>
      </w:pPr>
      <w:r w:rsidRPr="00F329AB">
        <w:t xml:space="preserve">        abstract First: 'T</w:t>
      </w:r>
    </w:p>
    <w:p w:rsidR="0019590E" w:rsidRPr="00F115D2" w:rsidRDefault="006B52C5" w:rsidP="0019590E">
      <w:pPr>
        <w:pStyle w:val="CodeExample"/>
      </w:pPr>
      <w:r w:rsidRPr="00404279">
        <w:t xml:space="preserve">        abstract Second: 'U</w:t>
      </w:r>
    </w:p>
    <w:p w:rsidR="00872EFF" w:rsidRPr="00F115D2" w:rsidRDefault="006B52C5" w:rsidP="0019590E">
      <w:pPr>
        <w:pStyle w:val="CodeExample"/>
      </w:pPr>
      <w:r w:rsidRPr="00404279">
        <w:t xml:space="preserve">    end</w:t>
      </w:r>
    </w:p>
    <w:p w:rsidR="00D71C94" w:rsidRPr="00F115D2" w:rsidRDefault="00D71C94" w:rsidP="00D71C94">
      <w:pPr>
        <w:pStyle w:val="CodeExample"/>
      </w:pPr>
    </w:p>
    <w:p w:rsidR="00D71C94" w:rsidRPr="00F115D2" w:rsidRDefault="006B52C5" w:rsidP="00D71C94">
      <w:pPr>
        <w:pStyle w:val="CodeExample"/>
      </w:pPr>
      <w:r w:rsidRPr="00404279">
        <w:t>type IThinker&lt;'Thought&gt; =</w:t>
      </w:r>
    </w:p>
    <w:p w:rsidR="00D71C94" w:rsidRPr="00F115D2" w:rsidRDefault="006B52C5" w:rsidP="00D71C94">
      <w:pPr>
        <w:pStyle w:val="CodeExample"/>
      </w:pPr>
      <w:r w:rsidRPr="00404279">
        <w:t xml:space="preserve">    abstract Think: ('Thought -&gt; unit) -&gt; unit</w:t>
      </w:r>
    </w:p>
    <w:p w:rsidR="00D71C94" w:rsidRPr="00F115D2" w:rsidRDefault="006B52C5" w:rsidP="00D71C94">
      <w:pPr>
        <w:pStyle w:val="CodeExample"/>
      </w:pPr>
      <w:r w:rsidRPr="00404279">
        <w:t xml:space="preserve">    abstract StopThinking: (unit -&gt; unit)</w:t>
      </w:r>
    </w:p>
    <w:p w:rsidR="00D71C94" w:rsidRPr="00F115D2" w:rsidRDefault="00D530CC" w:rsidP="00D71C94">
      <w:pPr>
        <w:pStyle w:val="Note"/>
      </w:pPr>
      <w:r>
        <w:t xml:space="preserve">Note: </w:t>
      </w:r>
      <w:r w:rsidR="006B52C5" w:rsidRPr="00404279">
        <w:t xml:space="preserve">The </w:t>
      </w:r>
      <w:r w:rsidR="006B52C5" w:rsidRPr="00A04D3F">
        <w:rPr>
          <w:rStyle w:val="CodeInline"/>
        </w:rPr>
        <w:t>interface</w:t>
      </w:r>
      <w:r w:rsidR="006B52C5" w:rsidRPr="00404279">
        <w:rPr>
          <w:rStyle w:val="CodeInline"/>
        </w:rPr>
        <w:t>/end</w:t>
      </w:r>
      <w:r w:rsidR="006B52C5" w:rsidRPr="00404279">
        <w:t xml:space="preserve"> tokens</w:t>
      </w:r>
      <w:r w:rsidR="00693CC1">
        <w:fldChar w:fldCharType="begin"/>
      </w:r>
      <w:r w:rsidR="00A04D3F">
        <w:instrText xml:space="preserve"> XE "</w:instrText>
      </w:r>
      <w:r w:rsidR="00A04D3F" w:rsidRPr="00A04D3F">
        <w:rPr>
          <w:rStyle w:val="CodeInline"/>
        </w:rPr>
        <w:instrText>interface/end</w:instrText>
      </w:r>
      <w:r w:rsidR="00A04D3F" w:rsidRPr="00A04D3F">
        <w:instrText xml:space="preserve"> tokens</w:instrText>
      </w:r>
      <w:r w:rsidR="00A04D3F">
        <w:instrText xml:space="preserve">" </w:instrText>
      </w:r>
      <w:r w:rsidR="00693CC1">
        <w:fldChar w:fldCharType="end"/>
      </w:r>
      <w:r w:rsidR="006B52C5" w:rsidRPr="00404279">
        <w:t xml:space="preserve"> can be omitted when lightweight syntax is used, in which case Type Kind Inference (§</w:t>
      </w:r>
      <w:r w:rsidR="00693CC1" w:rsidRPr="00404279">
        <w:fldChar w:fldCharType="begin"/>
      </w:r>
      <w:r w:rsidR="006B52C5" w:rsidRPr="00404279">
        <w:instrText xml:space="preserve"> REF TypeKindInference \r \h </w:instrText>
      </w:r>
      <w:r w:rsidR="00693CC1" w:rsidRPr="00404279">
        <w:fldChar w:fldCharType="separate"/>
      </w:r>
      <w:r w:rsidR="00D01C3D">
        <w:t>8.2</w:t>
      </w:r>
      <w:r w:rsidR="00693CC1" w:rsidRPr="00404279">
        <w:fldChar w:fldCharType="end"/>
      </w:r>
      <w:r w:rsidR="006B52C5" w:rsidRPr="00F329AB">
        <w:t>) is used to determine the kind of the type. The presence of any non-abstract members or constructors means a type is not an interface type.</w:t>
      </w:r>
    </w:p>
    <w:p w:rsidR="008269E8" w:rsidRPr="00F115D2" w:rsidRDefault="006B52C5" w:rsidP="00E17728">
      <w:pPr>
        <w:pStyle w:val="Note"/>
      </w:pPr>
      <w:r w:rsidRPr="00404279">
        <w:t>By convention</w:t>
      </w:r>
      <w:r w:rsidR="00D530CC">
        <w:t>,</w:t>
      </w:r>
      <w:r w:rsidRPr="00404279">
        <w:t xml:space="preserve"> interface type names start with I</w:t>
      </w:r>
      <w:r w:rsidR="000F76CE" w:rsidRPr="00404279">
        <w:t>,</w:t>
      </w:r>
      <w:r w:rsidR="0006594E">
        <w:t xml:space="preserve"> as in</w:t>
      </w:r>
      <w:r w:rsidRPr="00404279">
        <w:t xml:space="preserve"> IEvent. However</w:t>
      </w:r>
      <w:r w:rsidR="00D530CC">
        <w:t>,</w:t>
      </w:r>
      <w:r w:rsidRPr="00404279">
        <w:t xml:space="preserve"> this convention is not followed as strictly in F# as in other CLI languages.</w:t>
      </w:r>
    </w:p>
    <w:p w:rsidR="003F5BBC" w:rsidRPr="00F115D2" w:rsidRDefault="006B52C5" w:rsidP="003F5BBC">
      <w:r w:rsidRPr="006B52C5">
        <w:t xml:space="preserve">Interface types may be arranged hierarchically by specifying </w:t>
      </w:r>
      <w:r w:rsidRPr="006B52C5">
        <w:rPr>
          <w:rStyle w:val="CodeInline"/>
        </w:rPr>
        <w:t>inherit</w:t>
      </w:r>
      <w:r w:rsidRPr="006B52C5">
        <w:t xml:space="preserve"> declarations</w:t>
      </w:r>
      <w:r w:rsidR="00693CC1">
        <w:fldChar w:fldCharType="begin"/>
      </w:r>
      <w:r w:rsidR="00A04D3F">
        <w:instrText xml:space="preserve"> XE "</w:instrText>
      </w:r>
      <w:r w:rsidR="00A04D3F" w:rsidRPr="006771A1">
        <w:rPr>
          <w:rStyle w:val="CodeInline"/>
        </w:rPr>
        <w:instrText>inherit</w:instrText>
      </w:r>
      <w:r w:rsidR="00A04D3F" w:rsidRPr="006771A1">
        <w:instrText xml:space="preserve"> declaration</w:instrText>
      </w:r>
      <w:r w:rsidR="00A04D3F">
        <w:instrText xml:space="preserve">" </w:instrText>
      </w:r>
      <w:r w:rsidR="00693CC1">
        <w:fldChar w:fldCharType="end"/>
      </w:r>
      <w:r w:rsidRPr="006B52C5">
        <w:t>. For example:</w:t>
      </w:r>
    </w:p>
    <w:p w:rsidR="003F5BBC" w:rsidRPr="00F115D2" w:rsidRDefault="006B52C5" w:rsidP="003F5BBC">
      <w:pPr>
        <w:pStyle w:val="CodeExample"/>
      </w:pPr>
      <w:r w:rsidRPr="00404279">
        <w:t>type IA =</w:t>
      </w:r>
    </w:p>
    <w:p w:rsidR="003F5BBC" w:rsidRPr="00F115D2" w:rsidRDefault="006B52C5" w:rsidP="003F5BBC">
      <w:pPr>
        <w:pStyle w:val="CodeExample"/>
      </w:pPr>
      <w:r w:rsidRPr="00404279">
        <w:t xml:space="preserve">    abstract One: int -&gt; int</w:t>
      </w:r>
    </w:p>
    <w:p w:rsidR="003F5BBC" w:rsidRPr="00F115D2" w:rsidRDefault="003F5BBC" w:rsidP="003F5BBC">
      <w:pPr>
        <w:pStyle w:val="CodeExample"/>
      </w:pPr>
    </w:p>
    <w:p w:rsidR="003F5BBC" w:rsidRPr="00F115D2" w:rsidRDefault="006B52C5" w:rsidP="003F5BBC">
      <w:pPr>
        <w:pStyle w:val="CodeExample"/>
      </w:pPr>
      <w:r w:rsidRPr="00404279">
        <w:t>type IB =</w:t>
      </w:r>
    </w:p>
    <w:p w:rsidR="003F5BBC" w:rsidRPr="00F115D2" w:rsidRDefault="006B52C5" w:rsidP="003F5BBC">
      <w:pPr>
        <w:pStyle w:val="CodeExample"/>
      </w:pPr>
      <w:r w:rsidRPr="00404279">
        <w:t xml:space="preserve">    abstract Two: int -&gt; int</w:t>
      </w:r>
    </w:p>
    <w:p w:rsidR="003F5BBC" w:rsidRPr="00F115D2" w:rsidRDefault="003F5BBC" w:rsidP="003F5BBC">
      <w:pPr>
        <w:pStyle w:val="CodeExample"/>
      </w:pPr>
    </w:p>
    <w:p w:rsidR="003F5BBC" w:rsidRPr="00F115D2" w:rsidRDefault="006B52C5" w:rsidP="003F5BBC">
      <w:pPr>
        <w:pStyle w:val="CodeExample"/>
      </w:pPr>
      <w:r w:rsidRPr="00404279">
        <w:t>type IC =</w:t>
      </w:r>
    </w:p>
    <w:p w:rsidR="003F5BBC" w:rsidRPr="00F115D2" w:rsidRDefault="006B52C5" w:rsidP="003F5BBC">
      <w:pPr>
        <w:pStyle w:val="CodeExample"/>
      </w:pPr>
      <w:r w:rsidRPr="00404279">
        <w:lastRenderedPageBreak/>
        <w:t xml:space="preserve">    inherit IA</w:t>
      </w:r>
    </w:p>
    <w:p w:rsidR="003F5BBC" w:rsidRPr="00F115D2" w:rsidRDefault="006B52C5" w:rsidP="003F5BBC">
      <w:pPr>
        <w:pStyle w:val="CodeExample"/>
      </w:pPr>
      <w:r w:rsidRPr="00404279">
        <w:t xml:space="preserve">    inherit IB</w:t>
      </w:r>
    </w:p>
    <w:p w:rsidR="003F5BBC" w:rsidRPr="00F115D2" w:rsidRDefault="006B52C5" w:rsidP="003F5BBC">
      <w:pPr>
        <w:pStyle w:val="CodeExample"/>
      </w:pPr>
      <w:r w:rsidRPr="00404279">
        <w:t xml:space="preserve">    abstract Three: int -&gt; int</w:t>
      </w:r>
    </w:p>
    <w:p w:rsidR="00B07E4E" w:rsidRPr="00F115D2" w:rsidRDefault="006B52C5" w:rsidP="00B07E4E">
      <w:r w:rsidRPr="006B52C5">
        <w:t xml:space="preserve">Each </w:t>
      </w:r>
      <w:r w:rsidRPr="006B52C5">
        <w:rPr>
          <w:rStyle w:val="CodeInline"/>
        </w:rPr>
        <w:t>inherit</w:t>
      </w:r>
      <w:r w:rsidRPr="006B52C5">
        <w:t xml:space="preserve"> declaration must itself be an interface type. </w:t>
      </w:r>
      <w:r w:rsidR="00D530CC">
        <w:t>C</w:t>
      </w:r>
      <w:r w:rsidRPr="006B52C5">
        <w:t xml:space="preserve">ircular references </w:t>
      </w:r>
      <w:r w:rsidR="00D530CC">
        <w:t xml:space="preserve">are not allowed </w:t>
      </w:r>
      <w:r w:rsidR="0006594E">
        <w:t>among</w:t>
      </w:r>
      <w:r w:rsidR="0006594E" w:rsidRPr="006B52C5">
        <w:t xml:space="preserve"> </w:t>
      </w:r>
      <w:r w:rsidRPr="006B52C5">
        <w:rPr>
          <w:rStyle w:val="CodeInline"/>
        </w:rPr>
        <w:t>inherit</w:t>
      </w:r>
      <w:r w:rsidRPr="006B52C5">
        <w:t xml:space="preserve"> declarations</w:t>
      </w:r>
      <w:r w:rsidR="0006594E">
        <w:t xml:space="preserve">. F# uses </w:t>
      </w:r>
      <w:r w:rsidRPr="006B52C5">
        <w:t xml:space="preserve"> the named types of the inherited interface types</w:t>
      </w:r>
      <w:r w:rsidR="0006594E">
        <w:t xml:space="preserve"> to determine whether references are circular</w:t>
      </w:r>
      <w:r w:rsidRPr="006B52C5">
        <w:t xml:space="preserve">. </w:t>
      </w:r>
    </w:p>
    <w:p w:rsidR="00A26F81" w:rsidRPr="00C77CDB" w:rsidRDefault="006B52C5" w:rsidP="00E104DD">
      <w:pPr>
        <w:pStyle w:val="Heading2"/>
      </w:pPr>
      <w:bookmarkStart w:id="3793" w:name="_Toc233339192"/>
      <w:bookmarkStart w:id="3794" w:name="_Toc233339971"/>
      <w:bookmarkStart w:id="3795" w:name="_Toc233340766"/>
      <w:bookmarkStart w:id="3796" w:name="_Toc233341711"/>
      <w:bookmarkStart w:id="3797" w:name="_Toc207705967"/>
      <w:bookmarkStart w:id="3798" w:name="_Toc257733657"/>
      <w:bookmarkStart w:id="3799" w:name="_Toc270597553"/>
      <w:bookmarkStart w:id="3800" w:name="StructDefinitiiosn"/>
      <w:bookmarkStart w:id="3801" w:name="StructDefinitiions"/>
      <w:bookmarkStart w:id="3802" w:name="_Toc439782416"/>
      <w:bookmarkEnd w:id="3793"/>
      <w:bookmarkEnd w:id="3794"/>
      <w:bookmarkEnd w:id="3795"/>
      <w:bookmarkEnd w:id="3796"/>
      <w:r w:rsidRPr="00404279">
        <w:t>Struct Type</w:t>
      </w:r>
      <w:r w:rsidR="00170AAB">
        <w:t xml:space="preserve"> Definition</w:t>
      </w:r>
      <w:r w:rsidRPr="00404279">
        <w:t>s</w:t>
      </w:r>
      <w:bookmarkEnd w:id="3797"/>
      <w:bookmarkEnd w:id="3798"/>
      <w:bookmarkEnd w:id="3799"/>
      <w:bookmarkEnd w:id="3802"/>
    </w:p>
    <w:bookmarkEnd w:id="3800"/>
    <w:bookmarkEnd w:id="3801"/>
    <w:p w:rsidR="0027531C" w:rsidRPr="001A388E" w:rsidRDefault="00A73BE1" w:rsidP="0027531C">
      <w:pPr>
        <w:rPr>
          <w:rStyle w:val="CodeInline"/>
        </w:rPr>
      </w:pPr>
      <w:r>
        <w:t xml:space="preserve">A </w:t>
      </w:r>
      <w:r w:rsidRPr="00B81F48">
        <w:rPr>
          <w:rStyle w:val="Italic"/>
        </w:rPr>
        <w:t>s</w:t>
      </w:r>
      <w:r w:rsidR="006B52C5" w:rsidRPr="00B81F48">
        <w:rPr>
          <w:rStyle w:val="Italic"/>
        </w:rPr>
        <w:t>t</w:t>
      </w:r>
      <w:r w:rsidRPr="00B81F48">
        <w:rPr>
          <w:rStyle w:val="Italic"/>
        </w:rPr>
        <w:t>ruct type definition</w:t>
      </w:r>
      <w:r>
        <w:t xml:space="preserve"> is a </w:t>
      </w:r>
      <w:r w:rsidR="006B52C5" w:rsidRPr="006B52C5">
        <w:t>type</w:t>
      </w:r>
      <w:r w:rsidR="00693CC1">
        <w:fldChar w:fldCharType="begin"/>
      </w:r>
      <w:r w:rsidR="00EF4961">
        <w:instrText xml:space="preserve"> XE "</w:instrText>
      </w:r>
      <w:r w:rsidR="00A04D3F">
        <w:instrText>type definitions:struct</w:instrText>
      </w:r>
      <w:r w:rsidR="00EF4961">
        <w:instrText xml:space="preserve">" </w:instrText>
      </w:r>
      <w:r w:rsidR="00693CC1">
        <w:fldChar w:fldCharType="end"/>
      </w:r>
      <w:r>
        <w:t xml:space="preserve"> definition</w:t>
      </w:r>
      <w:r w:rsidR="006B52C5" w:rsidRPr="00497D56">
        <w:t xml:space="preserve"> whose instances are stored inline inside the stack frame or object of which they are a pa</w:t>
      </w:r>
      <w:r w:rsidR="006B52C5" w:rsidRPr="00110BB5">
        <w:t xml:space="preserve">rt. </w:t>
      </w:r>
      <w:r w:rsidR="00F7616A" w:rsidRPr="00110BB5">
        <w:t>The</w:t>
      </w:r>
      <w:r w:rsidR="00F7616A">
        <w:t xml:space="preserve"> </w:t>
      </w:r>
      <w:r w:rsidR="00353A20">
        <w:t xml:space="preserve">type is </w:t>
      </w:r>
      <w:r w:rsidR="006B52C5" w:rsidRPr="00110BB5">
        <w:t xml:space="preserve">represented </w:t>
      </w:r>
      <w:r w:rsidR="006B52C5" w:rsidRPr="006B52C5">
        <w:t>a</w:t>
      </w:r>
      <w:r w:rsidR="00EF4961">
        <w:t xml:space="preserve">s </w:t>
      </w:r>
      <w:r w:rsidR="006B52C5" w:rsidRPr="00497D56">
        <w:t>a</w:t>
      </w:r>
      <w:r w:rsidR="006B52C5" w:rsidRPr="00110BB5">
        <w:t xml:space="preserve"> CLI struct</w:t>
      </w:r>
      <w:r w:rsidR="00353A20">
        <w:t xml:space="preserve"> type</w:t>
      </w:r>
      <w:r w:rsidR="006B52C5" w:rsidRPr="00110BB5">
        <w:t xml:space="preserve">, also called a </w:t>
      </w:r>
      <w:r w:rsidR="006B52C5" w:rsidRPr="00B81F48">
        <w:rPr>
          <w:rStyle w:val="Italic"/>
        </w:rPr>
        <w:t>value type</w:t>
      </w:r>
      <w:r w:rsidR="006B52C5" w:rsidRPr="00391D69">
        <w:t xml:space="preserve">. </w:t>
      </w:r>
      <w:r w:rsidR="006B52C5" w:rsidRPr="00E42689">
        <w:t>For example:</w:t>
      </w:r>
    </w:p>
    <w:p w:rsidR="0027531C" w:rsidRPr="00F329AB" w:rsidRDefault="006B52C5" w:rsidP="009A51BC">
      <w:pPr>
        <w:pStyle w:val="CodeExample"/>
      </w:pPr>
      <w:r w:rsidRPr="00F329AB">
        <w:t xml:space="preserve">type Complex = </w:t>
      </w:r>
    </w:p>
    <w:p w:rsidR="00E17728" w:rsidRPr="00F115D2" w:rsidRDefault="006B52C5" w:rsidP="009A51BC">
      <w:pPr>
        <w:pStyle w:val="CodeExample"/>
      </w:pPr>
      <w:r w:rsidRPr="00404279">
        <w:t xml:space="preserve">    struct</w:t>
      </w:r>
    </w:p>
    <w:p w:rsidR="0027531C" w:rsidRPr="00F115D2" w:rsidRDefault="006B52C5" w:rsidP="009A51BC">
      <w:pPr>
        <w:pStyle w:val="CodeExample"/>
      </w:pPr>
      <w:r w:rsidRPr="00404279">
        <w:t xml:space="preserve">        val real: float; </w:t>
      </w:r>
    </w:p>
    <w:p w:rsidR="0027531C" w:rsidRPr="00F115D2" w:rsidRDefault="006B52C5" w:rsidP="009A51BC">
      <w:pPr>
        <w:pStyle w:val="CodeExample"/>
      </w:pPr>
      <w:r w:rsidRPr="00404279">
        <w:t xml:space="preserve">        val imaginary: float</w:t>
      </w:r>
    </w:p>
    <w:p w:rsidR="0027531C" w:rsidRPr="00F115D2" w:rsidRDefault="006B52C5" w:rsidP="009A51BC">
      <w:pPr>
        <w:pStyle w:val="CodeExample"/>
      </w:pPr>
      <w:r w:rsidRPr="00404279">
        <w:t xml:space="preserve">        member x.R = x.real</w:t>
      </w:r>
    </w:p>
    <w:p w:rsidR="0027531C" w:rsidRPr="00F115D2" w:rsidRDefault="006B52C5" w:rsidP="009A51BC">
      <w:pPr>
        <w:pStyle w:val="CodeExample"/>
      </w:pPr>
      <w:r w:rsidRPr="00404279">
        <w:t xml:space="preserve">        member x.I = x.imaginary</w:t>
      </w:r>
    </w:p>
    <w:p w:rsidR="00E17728" w:rsidRPr="00F115D2" w:rsidRDefault="006B52C5" w:rsidP="009A51BC">
      <w:pPr>
        <w:pStyle w:val="CodeExample"/>
      </w:pPr>
      <w:r w:rsidRPr="00404279">
        <w:t xml:space="preserve">    end</w:t>
      </w:r>
    </w:p>
    <w:p w:rsidR="006B6E21" w:rsidRDefault="008722D8" w:rsidP="00C21C71">
      <w:pPr>
        <w:pStyle w:val="Note"/>
      </w:pPr>
      <w:r>
        <w:t xml:space="preserve">Note: </w:t>
      </w:r>
      <w:r w:rsidR="001F44B7" w:rsidRPr="00404279">
        <w:t xml:space="preserve">The </w:t>
      </w:r>
      <w:r w:rsidR="001F44B7" w:rsidRPr="00404279">
        <w:rPr>
          <w:rStyle w:val="CodeInline"/>
        </w:rPr>
        <w:t>struct/end</w:t>
      </w:r>
      <w:r w:rsidR="001F44B7" w:rsidRPr="00404279">
        <w:t xml:space="preserve"> tokens</w:t>
      </w:r>
      <w:r w:rsidR="00693CC1">
        <w:fldChar w:fldCharType="begin"/>
      </w:r>
      <w:r w:rsidR="00A04D3F">
        <w:instrText xml:space="preserve"> XE "</w:instrText>
      </w:r>
      <w:r w:rsidR="00A04D3F" w:rsidRPr="00A04D3F">
        <w:rPr>
          <w:rStyle w:val="CodeInline"/>
        </w:rPr>
        <w:instrText>struct/end</w:instrText>
      </w:r>
      <w:r w:rsidR="00A04D3F" w:rsidRPr="00A04D3F">
        <w:instrText xml:space="preserve"> tokens</w:instrText>
      </w:r>
      <w:r w:rsidR="00A04D3F">
        <w:instrText xml:space="preserve">" </w:instrText>
      </w:r>
      <w:r w:rsidR="00693CC1">
        <w:fldChar w:fldCharType="end"/>
      </w:r>
      <w:r w:rsidR="001F44B7" w:rsidRPr="00404279">
        <w:t xml:space="preserve"> can be omitted when lightweight syntax is used, in which case Type Kind Inference (§</w:t>
      </w:r>
      <w:r w:rsidR="00693CC1" w:rsidRPr="00404279">
        <w:fldChar w:fldCharType="begin"/>
      </w:r>
      <w:r w:rsidR="001F44B7" w:rsidRPr="00404279">
        <w:instrText xml:space="preserve"> REF TypeKindInference \r \h </w:instrText>
      </w:r>
      <w:r w:rsidR="00693CC1" w:rsidRPr="00404279">
        <w:fldChar w:fldCharType="separate"/>
      </w:r>
      <w:r w:rsidR="00D01C3D">
        <w:t>8.2</w:t>
      </w:r>
      <w:r w:rsidR="00693CC1" w:rsidRPr="00404279">
        <w:fldChar w:fldCharType="end"/>
      </w:r>
      <w:r w:rsidR="001F44B7" w:rsidRPr="00F329AB">
        <w:t xml:space="preserve">) is used to determine the kind of the type. </w:t>
      </w:r>
    </w:p>
    <w:p w:rsidR="00C21C71" w:rsidRDefault="00C21C71" w:rsidP="00C21C71">
      <w:pPr>
        <w:pStyle w:val="Le"/>
      </w:pPr>
    </w:p>
    <w:p w:rsidR="006B6E21" w:rsidRDefault="008722D8">
      <w:pPr>
        <w:keepNext/>
        <w:keepLines/>
      </w:pPr>
      <w:r>
        <w:t>Becaues s</w:t>
      </w:r>
      <w:r w:rsidR="006B52C5" w:rsidRPr="006B52C5">
        <w:t>tructs undergo type kind inference (§</w:t>
      </w:r>
      <w:r w:rsidR="00693CC1" w:rsidRPr="00391D69">
        <w:fldChar w:fldCharType="begin"/>
      </w:r>
      <w:r w:rsidR="006B52C5" w:rsidRPr="006B52C5">
        <w:instrText xml:space="preserve"> REF TypeKindInference \r \h </w:instrText>
      </w:r>
      <w:r w:rsidR="00693CC1" w:rsidRPr="00391D69">
        <w:fldChar w:fldCharType="separate"/>
      </w:r>
      <w:r w:rsidR="00D01C3D">
        <w:t>8.2</w:t>
      </w:r>
      <w:r w:rsidR="00693CC1" w:rsidRPr="00391D69">
        <w:fldChar w:fldCharType="end"/>
      </w:r>
      <w:r w:rsidR="006B52C5" w:rsidRPr="00391D69">
        <w:t>), the following is valid:</w:t>
      </w:r>
    </w:p>
    <w:p w:rsidR="006B6E21" w:rsidRDefault="006B52C5">
      <w:pPr>
        <w:pStyle w:val="CodeExample"/>
        <w:keepNext/>
      </w:pPr>
      <w:r w:rsidRPr="00E42689">
        <w:t>[&lt;Struct&gt;]</w:t>
      </w:r>
    </w:p>
    <w:p w:rsidR="006B6E21" w:rsidRDefault="006B52C5">
      <w:pPr>
        <w:pStyle w:val="CodeExample"/>
        <w:keepNext/>
      </w:pPr>
      <w:r w:rsidRPr="00E42689">
        <w:t xml:space="preserve">type Complex(r:float, i:float) = </w:t>
      </w:r>
    </w:p>
    <w:p w:rsidR="006B6E21" w:rsidRDefault="006B52C5">
      <w:pPr>
        <w:pStyle w:val="CodeExample"/>
        <w:keepNext/>
      </w:pPr>
      <w:r w:rsidRPr="00404279">
        <w:t xml:space="preserve">    member x.R = r</w:t>
      </w:r>
    </w:p>
    <w:p w:rsidR="006B6E21" w:rsidRDefault="006B52C5">
      <w:pPr>
        <w:pStyle w:val="CodeExample"/>
        <w:keepNext/>
      </w:pPr>
      <w:r w:rsidRPr="00404279">
        <w:t xml:space="preserve">    member x.I = i</w:t>
      </w:r>
    </w:p>
    <w:p w:rsidR="008C1F9A" w:rsidRPr="00F115D2" w:rsidRDefault="006B52C5" w:rsidP="008C1F9A">
      <w:r w:rsidRPr="006B52C5">
        <w:t>Structs may have primary constructors:</w:t>
      </w:r>
    </w:p>
    <w:p w:rsidR="00CB1180" w:rsidRPr="00F115D2" w:rsidRDefault="006B52C5" w:rsidP="00CB1180">
      <w:pPr>
        <w:pStyle w:val="CodeExample"/>
      </w:pPr>
      <w:r w:rsidRPr="00404279">
        <w:t>[&lt;Struct&gt;]</w:t>
      </w:r>
    </w:p>
    <w:p w:rsidR="008C1F9A" w:rsidRPr="00F115D2" w:rsidRDefault="006B52C5" w:rsidP="008C1F9A">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rsidR="008C1F9A" w:rsidRPr="00F115D2" w:rsidRDefault="006B52C5" w:rsidP="008C1F9A">
      <w:pPr>
        <w:pStyle w:val="CodeExample"/>
      </w:pPr>
      <w:r w:rsidRPr="00404279">
        <w:t xml:space="preserve">    member x.R = r</w:t>
      </w:r>
    </w:p>
    <w:p w:rsidR="008C1F9A" w:rsidRPr="00F115D2" w:rsidRDefault="006B52C5" w:rsidP="008C1F9A">
      <w:pPr>
        <w:pStyle w:val="CodeExample"/>
      </w:pPr>
      <w:r w:rsidRPr="00404279">
        <w:t xml:space="preserve">    member x.I = i</w:t>
      </w:r>
    </w:p>
    <w:p w:rsidR="00016C14" w:rsidRPr="00F115D2" w:rsidRDefault="006B52C5" w:rsidP="00016C14">
      <w:r w:rsidRPr="006B52C5">
        <w:t xml:space="preserve">Structs </w:t>
      </w:r>
      <w:r w:rsidR="008722D8">
        <w:t>that have</w:t>
      </w:r>
      <w:r w:rsidR="008722D8" w:rsidRPr="006B52C5">
        <w:t xml:space="preserve"> </w:t>
      </w:r>
      <w:r w:rsidRPr="006B52C5">
        <w:t>primary constructors must accept at least one argument.</w:t>
      </w:r>
    </w:p>
    <w:p w:rsidR="00016C14" w:rsidRPr="00F115D2" w:rsidRDefault="006B52C5" w:rsidP="00016C14">
      <w:r w:rsidRPr="006B52C5">
        <w:t>Structs may have additional constructors. For example:</w:t>
      </w:r>
    </w:p>
    <w:p w:rsidR="00016C14" w:rsidRPr="00F115D2" w:rsidRDefault="006B52C5" w:rsidP="00016C14">
      <w:pPr>
        <w:pStyle w:val="CodeExample"/>
      </w:pPr>
      <w:r w:rsidRPr="00404279">
        <w:t>[&lt;Struct&gt;]</w:t>
      </w:r>
    </w:p>
    <w:p w:rsidR="00016C14" w:rsidRPr="00F115D2" w:rsidRDefault="006B52C5" w:rsidP="00016C14">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rsidR="00016C14" w:rsidRPr="00F115D2" w:rsidRDefault="006B52C5" w:rsidP="00016C14">
      <w:pPr>
        <w:pStyle w:val="CodeExample"/>
      </w:pPr>
      <w:r w:rsidRPr="00404279">
        <w:t xml:space="preserve">    member x.R = r</w:t>
      </w:r>
    </w:p>
    <w:p w:rsidR="00016C14" w:rsidRPr="00F115D2" w:rsidRDefault="006B52C5" w:rsidP="00016C14">
      <w:pPr>
        <w:pStyle w:val="CodeExample"/>
      </w:pPr>
      <w:r w:rsidRPr="00404279">
        <w:t xml:space="preserve">    member x.I = i</w:t>
      </w:r>
    </w:p>
    <w:p w:rsidR="00016C14" w:rsidRPr="00F115D2" w:rsidRDefault="006B52C5" w:rsidP="00016C14">
      <w:pPr>
        <w:pStyle w:val="CodeExample"/>
      </w:pPr>
      <w:r w:rsidRPr="00404279">
        <w:t xml:space="preserve">    new(r</w:t>
      </w:r>
      <w:r w:rsidR="000F76CE" w:rsidRPr="00404279">
        <w:t xml:space="preserve"> </w:t>
      </w:r>
      <w:r w:rsidRPr="00404279">
        <w:t>:</w:t>
      </w:r>
      <w:r w:rsidR="000F76CE" w:rsidRPr="00404279">
        <w:t xml:space="preserve"> </w:t>
      </w:r>
      <w:r w:rsidRPr="00404279">
        <w:t>float) = new Complex(r,</w:t>
      </w:r>
      <w:r w:rsidR="000F76CE" w:rsidRPr="00404279">
        <w:t xml:space="preserve"> </w:t>
      </w:r>
      <w:r w:rsidRPr="00404279">
        <w:t>0.0)</w:t>
      </w:r>
    </w:p>
    <w:p w:rsidR="00AD6E94" w:rsidRPr="00F115D2" w:rsidRDefault="008722D8" w:rsidP="00AD6E94">
      <w:r>
        <w:lastRenderedPageBreak/>
        <w:t>The fields in a s</w:t>
      </w:r>
      <w:r w:rsidR="006B52C5" w:rsidRPr="006B52C5">
        <w:t>truct may be mutable</w:t>
      </w:r>
      <w:r>
        <w:t xml:space="preserve"> only if the</w:t>
      </w:r>
      <w:r w:rsidR="006B52C5" w:rsidRPr="006B52C5">
        <w:t xml:space="preserve"> struct</w:t>
      </w:r>
      <w:r>
        <w:t xml:space="preserve"> does not have</w:t>
      </w:r>
      <w:r w:rsidR="006B52C5" w:rsidRPr="006B52C5">
        <w:t xml:space="preserve"> a primary constructor. For example:</w:t>
      </w:r>
    </w:p>
    <w:p w:rsidR="00CB1180" w:rsidRPr="00F115D2" w:rsidRDefault="006B52C5" w:rsidP="00CB1180">
      <w:pPr>
        <w:pStyle w:val="CodeExample"/>
      </w:pPr>
      <w:r w:rsidRPr="00404279">
        <w:t>[&lt;Struct&gt;]</w:t>
      </w:r>
    </w:p>
    <w:p w:rsidR="00016C14" w:rsidRPr="00F115D2" w:rsidRDefault="006B52C5" w:rsidP="00016C14">
      <w:pPr>
        <w:pStyle w:val="CodeExample"/>
      </w:pPr>
      <w:r w:rsidRPr="00404279">
        <w:t xml:space="preserve">type MutableComplex = </w:t>
      </w:r>
    </w:p>
    <w:p w:rsidR="00016C14" w:rsidRPr="00F115D2" w:rsidRDefault="006B52C5" w:rsidP="00016C14">
      <w:pPr>
        <w:pStyle w:val="CodeExample"/>
      </w:pPr>
      <w:r w:rsidRPr="00404279">
        <w:t xml:space="preserve">    val mutable real</w:t>
      </w:r>
      <w:r w:rsidR="000F76CE" w:rsidRPr="00404279">
        <w:t xml:space="preserve"> </w:t>
      </w:r>
      <w:r w:rsidRPr="00404279">
        <w:t xml:space="preserve">: float; </w:t>
      </w:r>
    </w:p>
    <w:p w:rsidR="00016C14" w:rsidRPr="00F115D2" w:rsidRDefault="006B52C5" w:rsidP="00016C14">
      <w:pPr>
        <w:pStyle w:val="CodeExample"/>
      </w:pPr>
      <w:r w:rsidRPr="00404279">
        <w:t xml:space="preserve">    val mutable imaginary</w:t>
      </w:r>
      <w:r w:rsidR="000F76CE" w:rsidRPr="00404279">
        <w:t xml:space="preserve"> </w:t>
      </w:r>
      <w:r w:rsidRPr="00404279">
        <w:t>: float</w:t>
      </w:r>
    </w:p>
    <w:p w:rsidR="00016C14" w:rsidRPr="00F115D2" w:rsidRDefault="006B52C5" w:rsidP="00016C14">
      <w:pPr>
        <w:pStyle w:val="CodeExample"/>
      </w:pPr>
      <w:r w:rsidRPr="00404279">
        <w:t xml:space="preserve">    member x.R = x.real</w:t>
      </w:r>
    </w:p>
    <w:p w:rsidR="00016C14" w:rsidRPr="00F115D2" w:rsidRDefault="006B52C5" w:rsidP="00016C14">
      <w:pPr>
        <w:pStyle w:val="CodeExample"/>
      </w:pPr>
      <w:r w:rsidRPr="00404279">
        <w:t xml:space="preserve">    member x.I = x.imaginary</w:t>
      </w:r>
    </w:p>
    <w:p w:rsidR="00016C14" w:rsidRPr="00F115D2" w:rsidRDefault="006B52C5" w:rsidP="00016C14">
      <w:pPr>
        <w:pStyle w:val="CodeExample"/>
      </w:pPr>
      <w:r w:rsidRPr="00404279">
        <w:t xml:space="preserve">    member x.Change(r,</w:t>
      </w:r>
      <w:r w:rsidR="000F76CE" w:rsidRPr="00404279">
        <w:t xml:space="preserve"> </w:t>
      </w:r>
      <w:r w:rsidRPr="00404279">
        <w:t>i) = x.real &lt;- r; x.imaginary &lt;- i</w:t>
      </w:r>
    </w:p>
    <w:p w:rsidR="00983AB7" w:rsidRPr="00F115D2" w:rsidRDefault="006B52C5" w:rsidP="00016C14">
      <w:pPr>
        <w:pStyle w:val="CodeExample"/>
      </w:pPr>
      <w:r w:rsidRPr="00404279">
        <w:t xml:space="preserve">    new (r, i) = { real = r; imaginary = i }</w:t>
      </w:r>
    </w:p>
    <w:p w:rsidR="00AD6E94" w:rsidRPr="00E42689" w:rsidRDefault="006B52C5" w:rsidP="00AD6E94">
      <w:r w:rsidRPr="006B52C5">
        <w:t>Struct types may declare members, overrides</w:t>
      </w:r>
      <w:r w:rsidR="008722D8">
        <w:t>,</w:t>
      </w:r>
      <w:r w:rsidRPr="006B52C5">
        <w:t xml:space="preserve"> and interface implementations. </w:t>
      </w:r>
      <w:r w:rsidR="008722D8">
        <w:t>As for</w:t>
      </w:r>
      <w:r w:rsidR="008722D8" w:rsidRPr="006B52C5">
        <w:t xml:space="preserve"> </w:t>
      </w:r>
      <w:r w:rsidRPr="006B52C5">
        <w:t xml:space="preserve">all types </w:t>
      </w:r>
      <w:r w:rsidR="008722D8">
        <w:t>that declare</w:t>
      </w:r>
      <w:r w:rsidR="008722D8" w:rsidRPr="006B52C5">
        <w:t xml:space="preserve"> </w:t>
      </w:r>
      <w:r w:rsidRPr="006B52C5">
        <w:t xml:space="preserve">overrides and interface implementations, </w:t>
      </w:r>
      <w:r w:rsidR="008722D8">
        <w:t>struct types</w:t>
      </w:r>
      <w:r w:rsidR="008722D8" w:rsidRPr="006B52C5">
        <w:t xml:space="preserve"> </w:t>
      </w:r>
      <w:r w:rsidRPr="006B52C5">
        <w:t xml:space="preserve">are subject to </w:t>
      </w:r>
      <w:r w:rsidRPr="00B81F48">
        <w:rPr>
          <w:rStyle w:val="Italic"/>
        </w:rPr>
        <w:t>Dispatch Slot Checking</w:t>
      </w:r>
      <w:r w:rsidRPr="006B52C5">
        <w:t xml:space="preserve"> (§</w:t>
      </w:r>
      <w:r w:rsidR="00693CC1" w:rsidRPr="00391D69">
        <w:fldChar w:fldCharType="begin"/>
      </w:r>
      <w:r w:rsidRPr="006B52C5">
        <w:instrText xml:space="preserve"> REF DispatchSlotChecking \r \h </w:instrText>
      </w:r>
      <w:r w:rsidR="00693CC1" w:rsidRPr="00391D69">
        <w:fldChar w:fldCharType="separate"/>
      </w:r>
      <w:r w:rsidR="00D01C3D">
        <w:t>14.8</w:t>
      </w:r>
      <w:r w:rsidR="00693CC1" w:rsidRPr="00391D69">
        <w:fldChar w:fldCharType="end"/>
      </w:r>
      <w:r w:rsidRPr="00391D69">
        <w:t>)</w:t>
      </w:r>
      <w:r w:rsidRPr="00E42689">
        <w:t>.</w:t>
      </w:r>
    </w:p>
    <w:p w:rsidR="00B07E4E" w:rsidRPr="00F115D2" w:rsidRDefault="006B52C5" w:rsidP="00E8358E">
      <w:r w:rsidRPr="00E42689">
        <w:t xml:space="preserve">Structs may not have </w:t>
      </w:r>
      <w:r w:rsidRPr="00F329AB">
        <w:rPr>
          <w:rStyle w:val="CodeInline"/>
        </w:rPr>
        <w:t>inherit</w:t>
      </w:r>
      <w:r w:rsidRPr="006B52C5">
        <w:t xml:space="preserve"> declarations.</w:t>
      </w:r>
    </w:p>
    <w:p w:rsidR="003951B6" w:rsidRPr="00F115D2" w:rsidRDefault="006B52C5" w:rsidP="00E8358E">
      <w:r w:rsidRPr="006B52C5">
        <w:t>Structs may not have</w:t>
      </w:r>
      <w:r w:rsidR="00530319">
        <w:t xml:space="preserve"> “let” or </w:t>
      </w:r>
      <w:r w:rsidR="00D750C2">
        <w:t>“do” statements</w:t>
      </w:r>
      <w:r w:rsidR="0006594E">
        <w:t xml:space="preserve"> unless they are static</w:t>
      </w:r>
      <w:r w:rsidRPr="006B52C5">
        <w:t>. For example, the following is not valid</w:t>
      </w:r>
      <w:r w:rsidR="000F76CE">
        <w:t>:</w:t>
      </w:r>
    </w:p>
    <w:p w:rsidR="00E8358E" w:rsidRPr="00F115D2" w:rsidRDefault="006B52C5" w:rsidP="00E8358E">
      <w:pPr>
        <w:pStyle w:val="CodeExample"/>
      </w:pPr>
      <w:r w:rsidRPr="00404279">
        <w:t>[&lt;Struct&gt;]</w:t>
      </w:r>
    </w:p>
    <w:p w:rsidR="00E8358E" w:rsidRPr="00F115D2" w:rsidRDefault="006B52C5" w:rsidP="00E8358E">
      <w:pPr>
        <w:pStyle w:val="CodeExample"/>
      </w:pPr>
      <w:r w:rsidRPr="00404279">
        <w:t xml:space="preserve">type </w:t>
      </w:r>
      <w:r w:rsidR="001F44B7" w:rsidRPr="00404279">
        <w:t xml:space="preserve">BadStruct1 </w:t>
      </w:r>
      <w:r w:rsidRPr="00404279">
        <w:t>(def : int) =</w:t>
      </w:r>
    </w:p>
    <w:p w:rsidR="00E8358E" w:rsidRPr="00F115D2" w:rsidRDefault="001F44B7" w:rsidP="00E8358E">
      <w:pPr>
        <w:pStyle w:val="CodeExample"/>
      </w:pPr>
      <w:r w:rsidRPr="00404279">
        <w:t xml:space="preserve">  </w:t>
      </w:r>
      <w:r w:rsidR="006B52C5" w:rsidRPr="00404279">
        <w:t xml:space="preserve">  do System.Console.WriteLine("Structs cannot use 'do'!")</w:t>
      </w:r>
    </w:p>
    <w:p w:rsidR="00016C14" w:rsidRPr="00F115D2" w:rsidRDefault="006B52C5" w:rsidP="00016C14">
      <w:r w:rsidRPr="006B52C5">
        <w:t>Structs may have</w:t>
      </w:r>
      <w:r w:rsidR="00530319">
        <w:t xml:space="preserve"> static “let” or </w:t>
      </w:r>
      <w:r w:rsidR="00D750C2">
        <w:t>“do” statements</w:t>
      </w:r>
      <w:r w:rsidRPr="006B52C5">
        <w:t>. For example, the following is valid</w:t>
      </w:r>
      <w:r w:rsidR="000F76CE">
        <w:t>:</w:t>
      </w:r>
    </w:p>
    <w:p w:rsidR="00016C14" w:rsidRPr="00F115D2" w:rsidRDefault="006B52C5" w:rsidP="00016C14">
      <w:pPr>
        <w:pStyle w:val="CodeExample"/>
      </w:pPr>
      <w:r w:rsidRPr="00404279">
        <w:t>[&lt;Struct&gt;]</w:t>
      </w:r>
    </w:p>
    <w:p w:rsidR="00016C14" w:rsidRPr="00F115D2" w:rsidRDefault="006B52C5" w:rsidP="00016C14">
      <w:pPr>
        <w:pStyle w:val="CodeExample"/>
      </w:pPr>
      <w:r w:rsidRPr="00404279">
        <w:t xml:space="preserve">type </w:t>
      </w:r>
      <w:r w:rsidR="001F44B7" w:rsidRPr="00404279">
        <w:t>GoodStruct1</w:t>
      </w:r>
      <w:r w:rsidRPr="00404279">
        <w:t xml:space="preserve"> (def : int) =</w:t>
      </w:r>
    </w:p>
    <w:p w:rsidR="00016C14" w:rsidRPr="00F115D2" w:rsidRDefault="006B52C5" w:rsidP="00016C14">
      <w:pPr>
        <w:pStyle w:val="CodeExample"/>
      </w:pPr>
      <w:r w:rsidRPr="00404279">
        <w:t xml:space="preserve">    static do System.Console.WriteLine("Structs can use 'static do'")</w:t>
      </w:r>
    </w:p>
    <w:p w:rsidR="00AD6E94" w:rsidRPr="00110BB5" w:rsidRDefault="006B52C5" w:rsidP="00E8358E">
      <w:r w:rsidRPr="006B52C5">
        <w:t xml:space="preserve">A struct type must be </w:t>
      </w:r>
      <w:r w:rsidR="000541D5">
        <w:t>valid</w:t>
      </w:r>
      <w:r w:rsidR="000541D5" w:rsidRPr="006B52C5">
        <w:t xml:space="preserve"> </w:t>
      </w:r>
      <w:r w:rsidRPr="006B52C5">
        <w:t>according to the CLI rules for structs</w:t>
      </w:r>
      <w:r w:rsidR="00A04D3F">
        <w:t>;</w:t>
      </w:r>
      <w:r w:rsidRPr="006B52C5">
        <w:t xml:space="preserve"> in particular</w:t>
      </w:r>
      <w:r w:rsidR="00A04D3F">
        <w:t>,</w:t>
      </w:r>
      <w:r w:rsidRPr="006B52C5">
        <w:t xml:space="preserve"> recursively constructed structs are not permitted. For example, the following type definition is not permitted, because the size of </w:t>
      </w:r>
      <w:r w:rsidR="001F44B7" w:rsidRPr="000F76CE">
        <w:rPr>
          <w:rStyle w:val="CodeExampleChar"/>
        </w:rPr>
        <w:t>BadStruct2</w:t>
      </w:r>
      <w:r w:rsidR="001F44B7" w:rsidRPr="006B52C5">
        <w:t xml:space="preserve"> </w:t>
      </w:r>
      <w:r w:rsidRPr="006B52C5">
        <w:t>would be infinite</w:t>
      </w:r>
      <w:r w:rsidR="00027661">
        <w:t>:</w:t>
      </w:r>
      <w:r w:rsidRPr="00497D56">
        <w:t xml:space="preserve"> </w:t>
      </w:r>
    </w:p>
    <w:p w:rsidR="00983AB7" w:rsidRPr="00391D69" w:rsidRDefault="006B52C5" w:rsidP="00CB0A95">
      <w:pPr>
        <w:pStyle w:val="CodeExample"/>
      </w:pPr>
      <w:r w:rsidRPr="00391D69">
        <w:t>[&lt;Struct&gt;]</w:t>
      </w:r>
    </w:p>
    <w:p w:rsidR="00983AB7" w:rsidRPr="00F329AB" w:rsidRDefault="006B52C5" w:rsidP="00CB0A95">
      <w:pPr>
        <w:pStyle w:val="CodeExample"/>
      </w:pPr>
      <w:r w:rsidRPr="00E42689">
        <w:t>type BadStruct</w:t>
      </w:r>
      <w:r w:rsidR="001F44B7" w:rsidRPr="00E42689">
        <w:t>2</w:t>
      </w:r>
      <w:r w:rsidRPr="00E42689">
        <w:t xml:space="preserve"> = </w:t>
      </w:r>
    </w:p>
    <w:p w:rsidR="00983AB7" w:rsidRPr="00F115D2" w:rsidRDefault="006B52C5" w:rsidP="00CB0A95">
      <w:pPr>
        <w:pStyle w:val="CodeExample"/>
      </w:pPr>
      <w:r w:rsidRPr="00404279">
        <w:t xml:space="preserve">    val data</w:t>
      </w:r>
      <w:r w:rsidR="000F76CE" w:rsidRPr="00404279">
        <w:t xml:space="preserve"> </w:t>
      </w:r>
      <w:r w:rsidRPr="00404279">
        <w:t xml:space="preserve">: float; </w:t>
      </w:r>
    </w:p>
    <w:p w:rsidR="00983AB7" w:rsidRPr="00F115D2" w:rsidRDefault="006B52C5" w:rsidP="00CB0A95">
      <w:pPr>
        <w:pStyle w:val="CodeExample"/>
      </w:pPr>
      <w:r w:rsidRPr="00404279">
        <w:t xml:space="preserve">    val rest</w:t>
      </w:r>
      <w:r w:rsidR="000F76CE" w:rsidRPr="00404279">
        <w:t xml:space="preserve"> </w:t>
      </w:r>
      <w:r w:rsidRPr="00404279">
        <w:t>: BadStruct</w:t>
      </w:r>
      <w:r w:rsidR="00B822D5" w:rsidRPr="00404279">
        <w:t>2</w:t>
      </w:r>
    </w:p>
    <w:p w:rsidR="00983AB7" w:rsidRPr="00F115D2" w:rsidRDefault="006B52C5" w:rsidP="00CB0A95">
      <w:pPr>
        <w:pStyle w:val="CodeExample"/>
      </w:pPr>
      <w:r w:rsidRPr="00404279">
        <w:t xml:space="preserve">    new (data, rest) = { data = data; rest = rest }</w:t>
      </w:r>
    </w:p>
    <w:p w:rsidR="006B6E21" w:rsidRDefault="006B52C5">
      <w:pPr>
        <w:keepNext/>
      </w:pPr>
      <w:r w:rsidRPr="006B52C5">
        <w:t>Likewise, the implied size of the following struct would be infinite:</w:t>
      </w:r>
    </w:p>
    <w:p w:rsidR="00E8358E" w:rsidRPr="00F115D2" w:rsidRDefault="006B52C5" w:rsidP="00E8358E">
      <w:pPr>
        <w:pStyle w:val="CodeExample"/>
      </w:pPr>
      <w:r w:rsidRPr="00404279">
        <w:t>[&lt;Struct&gt;]</w:t>
      </w:r>
    </w:p>
    <w:p w:rsidR="00E8358E" w:rsidRPr="00F115D2" w:rsidRDefault="006B52C5" w:rsidP="00E8358E">
      <w:pPr>
        <w:pStyle w:val="CodeExample"/>
      </w:pPr>
      <w:r w:rsidRPr="00404279">
        <w:t>type BadStruct</w:t>
      </w:r>
      <w:r w:rsidR="001F44B7" w:rsidRPr="00404279">
        <w:t>3</w:t>
      </w:r>
      <w:r w:rsidRPr="00404279">
        <w:t xml:space="preserve"> (data</w:t>
      </w:r>
      <w:r w:rsidR="000F76CE" w:rsidRPr="00404279">
        <w:t xml:space="preserve"> </w:t>
      </w:r>
      <w:r w:rsidRPr="00404279">
        <w:t>: float, rest</w:t>
      </w:r>
      <w:r w:rsidR="000F76CE" w:rsidRPr="00404279">
        <w:t xml:space="preserve"> </w:t>
      </w:r>
      <w:r w:rsidRPr="00404279">
        <w:t>: BadStruct</w:t>
      </w:r>
      <w:r w:rsidR="006A4BA3" w:rsidRPr="00404279">
        <w:t>3</w:t>
      </w:r>
      <w:r w:rsidRPr="00404279">
        <w:t>) =</w:t>
      </w:r>
    </w:p>
    <w:p w:rsidR="00E8358E" w:rsidRPr="00F115D2" w:rsidRDefault="006B52C5" w:rsidP="00E8358E">
      <w:pPr>
        <w:pStyle w:val="CodeExample"/>
      </w:pPr>
      <w:r w:rsidRPr="00404279">
        <w:t xml:space="preserve">  </w:t>
      </w:r>
      <w:r w:rsidR="001F44B7" w:rsidRPr="00404279">
        <w:t xml:space="preserve">  </w:t>
      </w:r>
      <w:r w:rsidRPr="00404279">
        <w:t>member s.Data = data</w:t>
      </w:r>
    </w:p>
    <w:p w:rsidR="00293167" w:rsidRPr="00F115D2" w:rsidRDefault="006B52C5">
      <w:pPr>
        <w:pStyle w:val="CodeExample"/>
      </w:pPr>
      <w:r w:rsidRPr="00404279">
        <w:t xml:space="preserve"> </w:t>
      </w:r>
      <w:r w:rsidR="001F44B7" w:rsidRPr="00404279">
        <w:t xml:space="preserve">  </w:t>
      </w:r>
      <w:r w:rsidRPr="00404279">
        <w:t xml:space="preserve"> member s.Rest = rest</w:t>
      </w:r>
    </w:p>
    <w:p w:rsidR="00016C14" w:rsidRPr="00110BB5" w:rsidRDefault="000541D5" w:rsidP="00016C14">
      <w:r>
        <w:t>If</w:t>
      </w:r>
      <w:r w:rsidR="0041468C">
        <w:t xml:space="preserve"> the types of</w:t>
      </w:r>
      <w:r>
        <w:t xml:space="preserve"> all the fields in a struct</w:t>
      </w:r>
      <w:r w:rsidR="0041468C">
        <w:t xml:space="preserve"> type </w:t>
      </w:r>
      <w:r>
        <w:t xml:space="preserve">permit </w:t>
      </w:r>
      <w:r w:rsidRPr="00497D56">
        <w:t>default initialization</w:t>
      </w:r>
      <w:r>
        <w:t>, the</w:t>
      </w:r>
      <w:r w:rsidR="006B52C5" w:rsidRPr="006B52C5">
        <w:t xml:space="preserve"> struct type</w:t>
      </w:r>
      <w:r w:rsidR="00693CC1">
        <w:fldChar w:fldCharType="begin"/>
      </w:r>
      <w:r w:rsidR="00A04D3F">
        <w:instrText xml:space="preserve"> XE "</w:instrText>
      </w:r>
      <w:r w:rsidR="00A04D3F" w:rsidRPr="00923ABE">
        <w:instrText>struct types:default constructor in</w:instrText>
      </w:r>
      <w:r w:rsidR="00A04D3F">
        <w:instrText xml:space="preserve">" </w:instrText>
      </w:r>
      <w:r w:rsidR="00693CC1">
        <w:fldChar w:fldCharType="end"/>
      </w:r>
      <w:r w:rsidR="006B52C5" w:rsidRPr="006B52C5">
        <w:t xml:space="preserve"> </w:t>
      </w:r>
      <w:r w:rsidR="0041468C" w:rsidRPr="006B52C5">
        <w:t>ha</w:t>
      </w:r>
      <w:r w:rsidR="0041468C">
        <w:t>s</w:t>
      </w:r>
      <w:r w:rsidR="0041468C" w:rsidRPr="006B52C5">
        <w:t xml:space="preserve"> </w:t>
      </w:r>
      <w:r w:rsidR="006B52C5" w:rsidRPr="006B52C5">
        <w:t xml:space="preserve">an </w:t>
      </w:r>
      <w:r w:rsidR="006B52C5" w:rsidRPr="00B81F48">
        <w:rPr>
          <w:rStyle w:val="Italic"/>
        </w:rPr>
        <w:t>implicit default constructor</w:t>
      </w:r>
      <w:r>
        <w:t>,</w:t>
      </w:r>
      <w:r w:rsidR="006B52C5" w:rsidRPr="00497D56">
        <w:t xml:space="preserve">which initializes all </w:t>
      </w:r>
      <w:r w:rsidR="0041468C">
        <w:t xml:space="preserve">the </w:t>
      </w:r>
      <w:r w:rsidR="006B52C5" w:rsidRPr="00497D56">
        <w:t xml:space="preserve">fields to the default value. For example, the </w:t>
      </w:r>
      <w:r w:rsidR="006B52C5" w:rsidRPr="00404279">
        <w:rPr>
          <w:rStyle w:val="CodeExampleChar"/>
          <w:lang w:val="en-GB"/>
        </w:rPr>
        <w:t>Complex</w:t>
      </w:r>
      <w:r w:rsidR="006B52C5" w:rsidRPr="00497D56">
        <w:t xml:space="preserve"> type defined </w:t>
      </w:r>
      <w:r w:rsidR="0041468C">
        <w:t>earlier in this section permits</w:t>
      </w:r>
      <w:r w:rsidR="006B52C5" w:rsidRPr="00497D56">
        <w:t xml:space="preserve"> default initialization.</w:t>
      </w:r>
    </w:p>
    <w:p w:rsidR="0041468C" w:rsidRPr="00F115D2" w:rsidRDefault="0041468C" w:rsidP="0041468C">
      <w:pPr>
        <w:pStyle w:val="CodeExample"/>
      </w:pPr>
      <w:r w:rsidRPr="00404279">
        <w:lastRenderedPageBreak/>
        <w:t>[&lt;Struct&gt;]</w:t>
      </w:r>
    </w:p>
    <w:p w:rsidR="0041468C" w:rsidRPr="00F115D2" w:rsidRDefault="0041468C" w:rsidP="0041468C">
      <w:pPr>
        <w:pStyle w:val="CodeExample"/>
      </w:pPr>
      <w:r w:rsidRPr="00404279">
        <w:t xml:space="preserve">type Complex(r : float, I : float) = </w:t>
      </w:r>
    </w:p>
    <w:p w:rsidR="0041468C" w:rsidRPr="00F115D2" w:rsidRDefault="0041468C" w:rsidP="0041468C">
      <w:pPr>
        <w:pStyle w:val="CodeExample"/>
      </w:pPr>
      <w:r w:rsidRPr="00404279">
        <w:t xml:space="preserve">    member x.R = r</w:t>
      </w:r>
    </w:p>
    <w:p w:rsidR="0041468C" w:rsidRPr="00F115D2" w:rsidRDefault="0041468C" w:rsidP="0041468C">
      <w:pPr>
        <w:pStyle w:val="CodeExample"/>
      </w:pPr>
      <w:r w:rsidRPr="00404279">
        <w:t xml:space="preserve">    member x.I = i</w:t>
      </w:r>
    </w:p>
    <w:p w:rsidR="0041468C" w:rsidRPr="00F115D2" w:rsidRDefault="0041468C" w:rsidP="0041468C">
      <w:pPr>
        <w:pStyle w:val="CodeExample"/>
      </w:pPr>
      <w:r w:rsidRPr="00404279">
        <w:t xml:space="preserve">    new(r : float) = new Complex(r, 0.0)</w:t>
      </w:r>
    </w:p>
    <w:p w:rsidR="0041468C" w:rsidRDefault="0041468C" w:rsidP="00016C14">
      <w:pPr>
        <w:pStyle w:val="CodeExample"/>
      </w:pPr>
    </w:p>
    <w:p w:rsidR="00016C14" w:rsidRPr="00391D69" w:rsidRDefault="006B52C5" w:rsidP="00016C14">
      <w:pPr>
        <w:pStyle w:val="CodeExample"/>
      </w:pPr>
      <w:r w:rsidRPr="00391D69">
        <w:t>let zero = Complex()</w:t>
      </w:r>
    </w:p>
    <w:p w:rsidR="00016C14" w:rsidRPr="00F115D2" w:rsidRDefault="0006146D" w:rsidP="00016C14">
      <w:pPr>
        <w:pStyle w:val="Note"/>
      </w:pPr>
      <w:r>
        <w:rPr>
          <w:b/>
        </w:rPr>
        <w:t>Note</w:t>
      </w:r>
      <w:r w:rsidR="006B52C5" w:rsidRPr="00E42689">
        <w:t xml:space="preserve">: The existence of the implicit default constructor for structs is not recorded in CLI metadata and is an artifact </w:t>
      </w:r>
      <w:r w:rsidR="000F76CE" w:rsidRPr="00E42689">
        <w:t>of</w:t>
      </w:r>
      <w:r w:rsidR="000F76CE" w:rsidRPr="00404279">
        <w:t xml:space="preserve"> </w:t>
      </w:r>
      <w:r w:rsidR="006B52C5" w:rsidRPr="00404279">
        <w:t xml:space="preserve">the CLI specification and implementation itself. A CLI implementation </w:t>
      </w:r>
      <w:r w:rsidR="00C0102C">
        <w:t>permits</w:t>
      </w:r>
      <w:r w:rsidR="00C0102C" w:rsidRPr="00404279">
        <w:t xml:space="preserve"> </w:t>
      </w:r>
      <w:r w:rsidR="006B52C5" w:rsidRPr="00404279">
        <w:t xml:space="preserve">default constructors for all struct types, </w:t>
      </w:r>
      <w:r w:rsidR="0041468C">
        <w:t>al</w:t>
      </w:r>
      <w:r w:rsidR="006B52C5" w:rsidRPr="00404279">
        <w:t xml:space="preserve">though F# does not permit their direct use for F# struct types unless all field types admit default initialization. </w:t>
      </w:r>
      <w:r w:rsidR="00283DD8" w:rsidRPr="00404279">
        <w:t xml:space="preserve">This </w:t>
      </w:r>
      <w:r w:rsidR="006B52C5" w:rsidRPr="00404279">
        <w:t>is similar to the way that F# considers some types to have null as an abnormal value.</w:t>
      </w:r>
    </w:p>
    <w:p w:rsidR="00016C14" w:rsidRPr="00F115D2" w:rsidRDefault="006B52C5" w:rsidP="00016C14">
      <w:pPr>
        <w:pStyle w:val="Note"/>
      </w:pPr>
      <w:r w:rsidRPr="00404279">
        <w:t xml:space="preserve">Public struct types for use from other </w:t>
      </w:r>
      <w:r w:rsidR="00C65E73" w:rsidRPr="00404279">
        <w:t>CLI</w:t>
      </w:r>
      <w:r w:rsidRPr="00404279">
        <w:t xml:space="preserve"> languages should be </w:t>
      </w:r>
      <w:r w:rsidR="0041468C">
        <w:t>designed</w:t>
      </w:r>
      <w:r w:rsidR="0041468C" w:rsidRPr="00404279">
        <w:t xml:space="preserve"> </w:t>
      </w:r>
      <w:r w:rsidRPr="00404279">
        <w:t>with the existence of the default zero-initializing constructor in mind.</w:t>
      </w:r>
    </w:p>
    <w:p w:rsidR="00A26F81" w:rsidRPr="00C77CDB" w:rsidRDefault="006B52C5" w:rsidP="00E104DD">
      <w:pPr>
        <w:pStyle w:val="Heading2"/>
      </w:pPr>
      <w:bookmarkStart w:id="3803" w:name="_Toc234041123"/>
      <w:bookmarkStart w:id="3804" w:name="_Toc234048997"/>
      <w:bookmarkStart w:id="3805" w:name="_Toc234049571"/>
      <w:bookmarkStart w:id="3806" w:name="_Toc234054342"/>
      <w:bookmarkStart w:id="3807" w:name="_Toc234055469"/>
      <w:bookmarkStart w:id="3808" w:name="_Toc198193570"/>
      <w:bookmarkStart w:id="3809" w:name="_Toc198194112"/>
      <w:bookmarkStart w:id="3810" w:name="_Toc198193571"/>
      <w:bookmarkStart w:id="3811" w:name="_Toc198194113"/>
      <w:bookmarkStart w:id="3812" w:name="_Toc207705968"/>
      <w:bookmarkStart w:id="3813" w:name="_Toc257733658"/>
      <w:bookmarkStart w:id="3814" w:name="_Toc270597554"/>
      <w:bookmarkStart w:id="3815" w:name="Enums"/>
      <w:bookmarkStart w:id="3816" w:name="_Toc439782417"/>
      <w:bookmarkEnd w:id="3803"/>
      <w:bookmarkEnd w:id="3804"/>
      <w:bookmarkEnd w:id="3805"/>
      <w:bookmarkEnd w:id="3806"/>
      <w:bookmarkEnd w:id="3807"/>
      <w:bookmarkEnd w:id="3808"/>
      <w:bookmarkEnd w:id="3809"/>
      <w:bookmarkEnd w:id="3810"/>
      <w:bookmarkEnd w:id="3811"/>
      <w:r w:rsidRPr="00404279">
        <w:t>Enum Type</w:t>
      </w:r>
      <w:bookmarkEnd w:id="3812"/>
      <w:bookmarkEnd w:id="3813"/>
      <w:r w:rsidR="00170AAB">
        <w:t xml:space="preserve"> Definitions</w:t>
      </w:r>
      <w:bookmarkEnd w:id="3814"/>
      <w:bookmarkEnd w:id="3816"/>
    </w:p>
    <w:bookmarkEnd w:id="3815"/>
    <w:p w:rsidR="008E14C7" w:rsidRPr="00110BB5" w:rsidRDefault="00170AAB" w:rsidP="008E14C7">
      <w:r w:rsidRPr="006B52C5">
        <w:t xml:space="preserve">Occasionally the need arises to represent a type that compiles as a CLI </w:t>
      </w:r>
      <w:r>
        <w:t>enumeration</w:t>
      </w:r>
      <w:r w:rsidRPr="006B52C5">
        <w:t xml:space="preserve"> type</w:t>
      </w:r>
      <w:r w:rsidR="0041468C">
        <w:t>.</w:t>
      </w:r>
      <w:r w:rsidRPr="00497D56">
        <w:t xml:space="preserve"> </w:t>
      </w:r>
      <w:r w:rsidR="00A73BE1">
        <w:t xml:space="preserve">An </w:t>
      </w:r>
      <w:r w:rsidR="00A73BE1" w:rsidRPr="00B81F48">
        <w:rPr>
          <w:rStyle w:val="Italic"/>
        </w:rPr>
        <w:t>enum type definition</w:t>
      </w:r>
      <w:r w:rsidR="00693CC1">
        <w:rPr>
          <w:i/>
        </w:rPr>
        <w:fldChar w:fldCharType="begin"/>
      </w:r>
      <w:r w:rsidR="00A04D3F">
        <w:instrText xml:space="preserve"> XE "</w:instrText>
      </w:r>
      <w:r w:rsidR="00A04D3F" w:rsidRPr="009C0957">
        <w:instrText>type definition</w:instrText>
      </w:r>
      <w:r w:rsidR="00A04D3F" w:rsidRPr="00142763">
        <w:instrText>s:enum</w:instrText>
      </w:r>
      <w:r w:rsidR="00A04D3F">
        <w:instrText xml:space="preserve">" </w:instrText>
      </w:r>
      <w:r w:rsidR="00693CC1">
        <w:rPr>
          <w:i/>
        </w:rPr>
        <w:fldChar w:fldCharType="end"/>
      </w:r>
      <w:r w:rsidR="00A73BE1">
        <w:t xml:space="preserve"> </w:t>
      </w:r>
      <w:r w:rsidR="0041468C">
        <w:t>has</w:t>
      </w:r>
      <w:r w:rsidR="00A73BE1">
        <w:t xml:space="preserve"> values </w:t>
      </w:r>
      <w:r w:rsidR="0041468C">
        <w:t xml:space="preserve">that </w:t>
      </w:r>
      <w:r w:rsidR="00A73BE1">
        <w:t xml:space="preserve">are </w:t>
      </w:r>
      <w:r>
        <w:t xml:space="preserve">represented by </w:t>
      </w:r>
      <w:r w:rsidR="00A73BE1" w:rsidRPr="00497D56">
        <w:t>integer constants</w:t>
      </w:r>
      <w:r>
        <w:t xml:space="preserve"> and </w:t>
      </w:r>
      <w:r w:rsidR="0041468C">
        <w:t xml:space="preserve">has a CLI enumeration as its </w:t>
      </w:r>
      <w:r>
        <w:t>compiled form</w:t>
      </w:r>
      <w:r w:rsidR="00693CC1">
        <w:fldChar w:fldCharType="begin"/>
      </w:r>
      <w:r w:rsidR="00027661">
        <w:instrText xml:space="preserve"> XE "</w:instrText>
      </w:r>
      <w:r w:rsidR="00027661" w:rsidRPr="003C0615">
        <w:instrText>enum type</w:instrText>
      </w:r>
      <w:r w:rsidR="00A04D3F">
        <w:instrText>s</w:instrText>
      </w:r>
      <w:r w:rsidR="00027661">
        <w:instrText xml:space="preserve">" </w:instrText>
      </w:r>
      <w:r w:rsidR="00693CC1">
        <w:fldChar w:fldCharType="end"/>
      </w:r>
      <w:r w:rsidR="00693CC1">
        <w:fldChar w:fldCharType="begin"/>
      </w:r>
      <w:r w:rsidR="00027661">
        <w:instrText xml:space="preserve"> XE "</w:instrText>
      </w:r>
      <w:r w:rsidR="00027661" w:rsidRPr="0076715B">
        <w:instrText>types:enum</w:instrText>
      </w:r>
      <w:r w:rsidR="00027661">
        <w:instrText>"</w:instrText>
      </w:r>
      <w:r w:rsidR="00693CC1">
        <w:fldChar w:fldCharType="end"/>
      </w:r>
      <w:r w:rsidR="006B52C5" w:rsidRPr="006B52C5">
        <w:t>.</w:t>
      </w:r>
      <w:r w:rsidR="006B52C5" w:rsidRPr="00497D56">
        <w:t xml:space="preserve"> </w:t>
      </w:r>
      <w:r>
        <w:t xml:space="preserve">Enum type definitions are declared </w:t>
      </w:r>
      <w:r w:rsidR="006B52C5" w:rsidRPr="00497D56">
        <w:t xml:space="preserve">by </w:t>
      </w:r>
      <w:r w:rsidR="00F7616A">
        <w:t>specifying</w:t>
      </w:r>
      <w:r w:rsidR="00F7616A" w:rsidRPr="00497D56">
        <w:t xml:space="preserve"> </w:t>
      </w:r>
      <w:r w:rsidR="006B52C5" w:rsidRPr="00497D56">
        <w:t xml:space="preserve">integer constants in a </w:t>
      </w:r>
      <w:r w:rsidR="0041468C">
        <w:t xml:space="preserve">format that is syntactically similar to </w:t>
      </w:r>
      <w:r w:rsidR="006B52C5" w:rsidRPr="00110BB5">
        <w:t>a union type</w:t>
      </w:r>
      <w:r>
        <w:t xml:space="preserve"> definition</w:t>
      </w:r>
      <w:r w:rsidR="006B52C5" w:rsidRPr="00110BB5">
        <w:t xml:space="preserve">. </w:t>
      </w:r>
      <w:r w:rsidR="006B52C5" w:rsidRPr="00497D56">
        <w:t>For example:</w:t>
      </w:r>
    </w:p>
    <w:p w:rsidR="008E14C7" w:rsidRPr="00391D69" w:rsidRDefault="006B52C5" w:rsidP="009A51BC">
      <w:pPr>
        <w:pStyle w:val="CodeExample"/>
      </w:pPr>
      <w:r w:rsidRPr="00391D69">
        <w:t xml:space="preserve">type Color = </w:t>
      </w:r>
    </w:p>
    <w:p w:rsidR="008E14C7" w:rsidRPr="00E42689" w:rsidRDefault="006B52C5" w:rsidP="009A51BC">
      <w:pPr>
        <w:pStyle w:val="CodeExample"/>
      </w:pPr>
      <w:r w:rsidRPr="00E42689">
        <w:t xml:space="preserve">   | Red = 0</w:t>
      </w:r>
    </w:p>
    <w:p w:rsidR="008E14C7" w:rsidRPr="00F115D2" w:rsidRDefault="006B52C5" w:rsidP="009A51BC">
      <w:pPr>
        <w:pStyle w:val="CodeExample"/>
      </w:pPr>
      <w:r w:rsidRPr="00E42689">
        <w:t xml:space="preserve">   | Green = 1</w:t>
      </w:r>
    </w:p>
    <w:p w:rsidR="00B732D8" w:rsidRPr="00F115D2" w:rsidRDefault="006B52C5" w:rsidP="00FC436F">
      <w:pPr>
        <w:pStyle w:val="CodeExample"/>
      </w:pPr>
      <w:r w:rsidRPr="00404279">
        <w:t xml:space="preserve">   | Blue = 2</w:t>
      </w:r>
    </w:p>
    <w:p w:rsidR="00B22BEF" w:rsidRPr="00F115D2" w:rsidRDefault="00B22BEF" w:rsidP="00D16EE7">
      <w:pPr>
        <w:pStyle w:val="CodeExample"/>
      </w:pPr>
    </w:p>
    <w:p w:rsidR="00D16EE7" w:rsidRPr="00F115D2" w:rsidRDefault="006B52C5" w:rsidP="00D16EE7">
      <w:pPr>
        <w:pStyle w:val="CodeExample"/>
      </w:pPr>
      <w:r w:rsidRPr="00404279">
        <w:t>let rgb = (Color.Red, Color.Green, Color.Blue)</w:t>
      </w:r>
    </w:p>
    <w:p w:rsidR="00D16EE7" w:rsidRPr="00F115D2" w:rsidRDefault="00D16EE7" w:rsidP="00D16EE7">
      <w:pPr>
        <w:pStyle w:val="CodeExample"/>
      </w:pPr>
    </w:p>
    <w:p w:rsidR="00D16EE7" w:rsidRPr="00F115D2" w:rsidRDefault="006B52C5" w:rsidP="00D16EE7">
      <w:pPr>
        <w:pStyle w:val="CodeExample"/>
      </w:pPr>
      <w:r w:rsidRPr="00404279">
        <w:t xml:space="preserve">let show(colorScheme) = </w:t>
      </w:r>
    </w:p>
    <w:p w:rsidR="00D16EE7" w:rsidRPr="00F115D2" w:rsidRDefault="001F44B7" w:rsidP="00D16EE7">
      <w:pPr>
        <w:pStyle w:val="CodeExample"/>
      </w:pPr>
      <w:r w:rsidRPr="00404279">
        <w:t xml:space="preserve">  </w:t>
      </w:r>
      <w:r w:rsidR="006B52C5" w:rsidRPr="00404279">
        <w:t xml:space="preserve">   match colorScheme with </w:t>
      </w:r>
    </w:p>
    <w:p w:rsidR="00D16EE7" w:rsidRPr="00F115D2" w:rsidRDefault="006B52C5" w:rsidP="00D16EE7">
      <w:pPr>
        <w:pStyle w:val="CodeExample"/>
      </w:pPr>
      <w:r w:rsidRPr="00404279">
        <w:t xml:space="preserve">  </w:t>
      </w:r>
      <w:r w:rsidR="001F44B7" w:rsidRPr="00404279">
        <w:t xml:space="preserve">  </w:t>
      </w:r>
      <w:r w:rsidRPr="00404279">
        <w:t xml:space="preserve"> | (Color.Red, Color.Green, Color.Blue) -&gt; printfn "RGB in use"</w:t>
      </w:r>
    </w:p>
    <w:p w:rsidR="00D16EE7" w:rsidRPr="00F115D2" w:rsidRDefault="006B52C5" w:rsidP="00D16EE7">
      <w:pPr>
        <w:pStyle w:val="CodeExample"/>
      </w:pPr>
      <w:r w:rsidRPr="00404279">
        <w:t xml:space="preserve">  </w:t>
      </w:r>
      <w:r w:rsidR="001F44B7" w:rsidRPr="00404279">
        <w:t xml:space="preserve">  </w:t>
      </w:r>
      <w:r w:rsidRPr="00404279">
        <w:t xml:space="preserve"> | _ -&gt; printfn "Unknown color scheme in use"</w:t>
      </w:r>
    </w:p>
    <w:p w:rsidR="00D16EE7" w:rsidRPr="00F115D2" w:rsidRDefault="00D16EE7" w:rsidP="00FC436F">
      <w:pPr>
        <w:pStyle w:val="CodeExample"/>
      </w:pPr>
    </w:p>
    <w:p w:rsidR="0041468C" w:rsidRDefault="0041468C" w:rsidP="00B732D8">
      <w:r>
        <w:t>The example defines the enum type Color, which has t</w:t>
      </w:r>
      <w:r w:rsidR="0049122C">
        <w:t xml:space="preserve">he values Red, Green, and Blue, mapped to the constants 0, 1, and 2 respectively. The values are accessed by their qualified names: </w:t>
      </w:r>
      <w:r w:rsidR="0049122C" w:rsidRPr="00404279">
        <w:t xml:space="preserve">Color.Red, Color.Green, </w:t>
      </w:r>
      <w:r w:rsidR="0049122C">
        <w:t xml:space="preserve">and </w:t>
      </w:r>
      <w:r w:rsidR="0049122C" w:rsidRPr="00404279">
        <w:t>Color.Blue</w:t>
      </w:r>
      <w:r w:rsidR="0049122C">
        <w:t>.</w:t>
      </w:r>
    </w:p>
    <w:p w:rsidR="00B732D8" w:rsidRPr="00F115D2" w:rsidRDefault="006B52C5" w:rsidP="00B732D8">
      <w:r w:rsidRPr="006B52C5">
        <w:t xml:space="preserve">Each case must be given a constant value of the same type. The constant values dictate the </w:t>
      </w:r>
      <w:r w:rsidRPr="00B81F48">
        <w:rPr>
          <w:rStyle w:val="Italic"/>
        </w:rPr>
        <w:t>underlying type</w:t>
      </w:r>
      <w:r w:rsidRPr="006B52C5">
        <w:t xml:space="preserve"> of the enum</w:t>
      </w:r>
      <w:r w:rsidR="00B047AB">
        <w:t>, and</w:t>
      </w:r>
      <w:r w:rsidRPr="006B52C5">
        <w:t xml:space="preserve"> must be one of the following types:</w:t>
      </w:r>
    </w:p>
    <w:p w:rsidR="00D51C73" w:rsidRPr="00F115D2" w:rsidRDefault="006B52C5" w:rsidP="008F04E6">
      <w:pPr>
        <w:pStyle w:val="BulletList"/>
      </w:pPr>
      <w:r w:rsidRPr="006B52C5">
        <w:rPr>
          <w:rStyle w:val="CodeInline"/>
        </w:rPr>
        <w:t>sbyte</w:t>
      </w:r>
      <w:r w:rsidRPr="006B52C5">
        <w:t xml:space="preserve">, </w:t>
      </w:r>
      <w:r w:rsidRPr="006B52C5">
        <w:rPr>
          <w:rStyle w:val="CodeInline"/>
        </w:rPr>
        <w:t>int16</w:t>
      </w:r>
      <w:r w:rsidRPr="006B52C5">
        <w:t xml:space="preserve">, </w:t>
      </w:r>
      <w:r w:rsidRPr="006B52C5">
        <w:rPr>
          <w:rStyle w:val="CodeInline"/>
        </w:rPr>
        <w:t>int32</w:t>
      </w:r>
      <w:r w:rsidR="00B75FA4">
        <w:t xml:space="preserve">, </w:t>
      </w:r>
      <w:r w:rsidR="00B75FA4" w:rsidRPr="006B52C5">
        <w:rPr>
          <w:rStyle w:val="CodeInline"/>
        </w:rPr>
        <w:t>int</w:t>
      </w:r>
      <w:r w:rsidR="00B75FA4">
        <w:rPr>
          <w:rStyle w:val="CodeInline"/>
        </w:rPr>
        <w:t>64</w:t>
      </w:r>
      <w:r w:rsidR="00B75FA4" w:rsidRPr="006B52C5">
        <w:t>,</w:t>
      </w:r>
      <w:r w:rsidR="00B75FA4">
        <w:t xml:space="preserve"> </w:t>
      </w:r>
      <w:r w:rsidR="00B75FA4" w:rsidRPr="006B52C5">
        <w:rPr>
          <w:rStyle w:val="CodeInline"/>
        </w:rPr>
        <w:t>byte</w:t>
      </w:r>
      <w:r w:rsidR="00B75FA4" w:rsidRPr="006B52C5">
        <w:t xml:space="preserve">, </w:t>
      </w:r>
      <w:r w:rsidRPr="006B52C5">
        <w:rPr>
          <w:rStyle w:val="CodeInline"/>
        </w:rPr>
        <w:t>uint16</w:t>
      </w:r>
      <w:r w:rsidRPr="006B52C5">
        <w:t xml:space="preserve">, </w:t>
      </w:r>
      <w:r w:rsidRPr="006B52C5">
        <w:rPr>
          <w:rStyle w:val="CodeInline"/>
        </w:rPr>
        <w:t>uint32</w:t>
      </w:r>
      <w:r w:rsidRPr="006B52C5">
        <w:t xml:space="preserve">, </w:t>
      </w:r>
      <w:r w:rsidR="00B75FA4" w:rsidRPr="006B52C5">
        <w:rPr>
          <w:rStyle w:val="CodeInline"/>
        </w:rPr>
        <w:t>uint64</w:t>
      </w:r>
      <w:r w:rsidR="00B75FA4" w:rsidRPr="006B52C5">
        <w:t xml:space="preserve">, </w:t>
      </w:r>
      <w:r w:rsidRPr="006B52C5">
        <w:rPr>
          <w:rStyle w:val="CodeInline"/>
        </w:rPr>
        <w:t>char</w:t>
      </w:r>
    </w:p>
    <w:p w:rsidR="00B732D8" w:rsidRPr="00F115D2" w:rsidRDefault="006B52C5" w:rsidP="00B732D8">
      <w:r w:rsidRPr="006B52C5">
        <w:t>The declaration of an enumeration type in an implementation file has the following effects on the typing environment:</w:t>
      </w:r>
    </w:p>
    <w:p w:rsidR="00D51C73" w:rsidRPr="00391D69" w:rsidRDefault="00027661" w:rsidP="008F04E6">
      <w:pPr>
        <w:pStyle w:val="BulletList"/>
      </w:pPr>
      <w:r>
        <w:lastRenderedPageBreak/>
        <w:t>B</w:t>
      </w:r>
      <w:r w:rsidR="006B52C5" w:rsidRPr="006B52C5">
        <w:t>rings</w:t>
      </w:r>
      <w:r w:rsidR="006B52C5" w:rsidRPr="00497D56">
        <w:t xml:space="preserve"> a named type into scope</w:t>
      </w:r>
      <w:r w:rsidR="000F76CE" w:rsidRPr="00110BB5">
        <w:t>.</w:t>
      </w:r>
    </w:p>
    <w:p w:rsidR="00D51C73" w:rsidRPr="00110BB5" w:rsidRDefault="00027661" w:rsidP="008F04E6">
      <w:pPr>
        <w:pStyle w:val="BulletList"/>
      </w:pPr>
      <w:r>
        <w:t>A</w:t>
      </w:r>
      <w:r w:rsidR="006B52C5" w:rsidRPr="006B52C5">
        <w:t>dds</w:t>
      </w:r>
      <w:r w:rsidR="006B52C5" w:rsidRPr="00497D56">
        <w:t xml:space="preserve"> the named type to the inferred signature of the </w:t>
      </w:r>
      <w:r w:rsidR="006B52C5" w:rsidRPr="00110BB5">
        <w:t>containing namespace or module.</w:t>
      </w:r>
    </w:p>
    <w:p w:rsidR="00487D68" w:rsidRDefault="00487D68" w:rsidP="008F04E6">
      <w:pPr>
        <w:pStyle w:val="Le"/>
      </w:pPr>
    </w:p>
    <w:p w:rsidR="006D0F8B" w:rsidRPr="00110BB5" w:rsidRDefault="006B52C5" w:rsidP="00B732D8">
      <w:r w:rsidRPr="00391D69">
        <w:t xml:space="preserve">Enum types coerce to </w:t>
      </w:r>
      <w:r w:rsidRPr="00391D69">
        <w:rPr>
          <w:rStyle w:val="CodeInline"/>
        </w:rPr>
        <w:t>System.Enum</w:t>
      </w:r>
      <w:r w:rsidRPr="00E42689">
        <w:t xml:space="preserve"> and satisfy the </w:t>
      </w:r>
      <w:r w:rsidRPr="00E42689">
        <w:rPr>
          <w:rStyle w:val="CodeInline"/>
        </w:rPr>
        <w:t>enum&lt;</w:t>
      </w:r>
      <w:r w:rsidRPr="00355E9F">
        <w:rPr>
          <w:rStyle w:val="CodeInlineItalic"/>
        </w:rPr>
        <w:t>underlying-type</w:t>
      </w:r>
      <w:r w:rsidRPr="00497D56">
        <w:rPr>
          <w:rStyle w:val="CodeInline"/>
        </w:rPr>
        <w:t>&gt;</w:t>
      </w:r>
      <w:r w:rsidRPr="00110BB5">
        <w:t xml:space="preserve"> </w:t>
      </w:r>
      <w:r w:rsidR="00353A20">
        <w:t xml:space="preserve">constraint </w:t>
      </w:r>
      <w:r w:rsidRPr="00110BB5">
        <w:t>f</w:t>
      </w:r>
      <w:r w:rsidRPr="00497D56">
        <w:t>or their underlying type.</w:t>
      </w:r>
    </w:p>
    <w:p w:rsidR="006B6E21" w:rsidRDefault="0049122C">
      <w:pPr>
        <w:keepNext/>
      </w:pPr>
      <w:r>
        <w:t>Each enum type</w:t>
      </w:r>
      <w:r w:rsidRPr="00391D69">
        <w:t xml:space="preserve"> </w:t>
      </w:r>
      <w:r w:rsidR="006B52C5" w:rsidRPr="00391D69">
        <w:t xml:space="preserve">declaration is implicitly annotated with the </w:t>
      </w:r>
      <w:r w:rsidR="006B52C5" w:rsidRPr="00E42689">
        <w:rPr>
          <w:rStyle w:val="CodeInline"/>
        </w:rPr>
        <w:t>RequiresQualifiedAccess</w:t>
      </w:r>
      <w:r w:rsidR="006B52C5" w:rsidRPr="00E42689">
        <w:t xml:space="preserve"> attribute</w:t>
      </w:r>
      <w:r w:rsidR="00693CC1">
        <w:fldChar w:fldCharType="begin"/>
      </w:r>
      <w:r w:rsidR="00A04D3F">
        <w:instrText xml:space="preserve"> XE "</w:instrText>
      </w:r>
      <w:r w:rsidR="00A04D3F" w:rsidRPr="003B2B38">
        <w:instrText>attributes:RequiresQualifiedAccess</w:instrText>
      </w:r>
      <w:r w:rsidR="00A04D3F">
        <w:instrText xml:space="preserve">" </w:instrText>
      </w:r>
      <w:r w:rsidR="00693CC1">
        <w:fldChar w:fldCharType="end"/>
      </w:r>
      <w:r w:rsidR="00693CC1">
        <w:fldChar w:fldCharType="begin"/>
      </w:r>
      <w:r w:rsidR="00027661">
        <w:instrText xml:space="preserve"> XE "</w:instrText>
      </w:r>
      <w:r w:rsidR="00027661" w:rsidRPr="003C0615">
        <w:rPr>
          <w:rStyle w:val="CodeInline"/>
        </w:rPr>
        <w:instrText>RequiresQualifiedAccess</w:instrText>
      </w:r>
      <w:r w:rsidR="00027661" w:rsidRPr="003C0615">
        <w:instrText xml:space="preserve"> attribute</w:instrText>
      </w:r>
      <w:r w:rsidR="00027661">
        <w:instrText xml:space="preserve">" </w:instrText>
      </w:r>
      <w:r w:rsidR="00693CC1">
        <w:fldChar w:fldCharType="end"/>
      </w:r>
      <w:r w:rsidR="006B52C5" w:rsidRPr="00497D56">
        <w:t xml:space="preserve"> and does not add the tags of the enu</w:t>
      </w:r>
      <w:r w:rsidR="006B52C5" w:rsidRPr="00110BB5">
        <w:t>meration to the name environment.</w:t>
      </w:r>
      <w:r>
        <w:t xml:space="preserve"> </w:t>
      </w:r>
    </w:p>
    <w:p w:rsidR="006B6E21" w:rsidRDefault="006B52C5">
      <w:pPr>
        <w:pStyle w:val="CodeExample"/>
        <w:keepNext/>
      </w:pPr>
      <w:r w:rsidRPr="00391D69">
        <w:t xml:space="preserve">type Color = </w:t>
      </w:r>
    </w:p>
    <w:p w:rsidR="006B6E21" w:rsidRDefault="006B52C5">
      <w:pPr>
        <w:pStyle w:val="CodeExample"/>
        <w:keepNext/>
      </w:pPr>
      <w:r w:rsidRPr="00E42689">
        <w:t xml:space="preserve">   </w:t>
      </w:r>
      <w:r w:rsidR="001F44B7" w:rsidRPr="00E42689">
        <w:t xml:space="preserve"> </w:t>
      </w:r>
      <w:r w:rsidRPr="00E42689">
        <w:t xml:space="preserve">| Red </w:t>
      </w:r>
      <w:r w:rsidRPr="00404279">
        <w:t>= 0</w:t>
      </w:r>
    </w:p>
    <w:p w:rsidR="006B6E21" w:rsidRDefault="006B52C5">
      <w:pPr>
        <w:pStyle w:val="CodeExample"/>
        <w:keepNext/>
      </w:pPr>
      <w:r w:rsidRPr="00404279">
        <w:t xml:space="preserve">   </w:t>
      </w:r>
      <w:r w:rsidR="001F44B7" w:rsidRPr="00404279">
        <w:t xml:space="preserve"> </w:t>
      </w:r>
      <w:r w:rsidRPr="00404279">
        <w:t>| Green = 1</w:t>
      </w:r>
    </w:p>
    <w:p w:rsidR="006B6E21" w:rsidRDefault="006B52C5">
      <w:pPr>
        <w:pStyle w:val="CodeExample"/>
        <w:keepNext/>
      </w:pPr>
      <w:r w:rsidRPr="00404279">
        <w:t xml:space="preserve">   </w:t>
      </w:r>
      <w:r w:rsidR="001F44B7" w:rsidRPr="00404279">
        <w:t xml:space="preserve"> </w:t>
      </w:r>
      <w:r w:rsidRPr="00404279">
        <w:t>| Blue = 2</w:t>
      </w:r>
    </w:p>
    <w:p w:rsidR="00B732D8" w:rsidRPr="00F115D2" w:rsidRDefault="00B732D8" w:rsidP="00B732D8">
      <w:pPr>
        <w:pStyle w:val="CodeExample"/>
      </w:pPr>
    </w:p>
    <w:p w:rsidR="00B732D8" w:rsidRPr="00F115D2" w:rsidRDefault="006B52C5" w:rsidP="00B732D8">
      <w:pPr>
        <w:pStyle w:val="CodeExample"/>
      </w:pPr>
      <w:r w:rsidRPr="00404279">
        <w:t>let red = Red // not accepted, must use Color.Red</w:t>
      </w:r>
    </w:p>
    <w:p w:rsidR="0043756E" w:rsidRPr="00F115D2" w:rsidRDefault="006B52C5" w:rsidP="0043756E">
      <w:r w:rsidRPr="006B52C5">
        <w:t>Unlike unions, enumeration types are fundamentally “incomplete</w:t>
      </w:r>
      <w:r w:rsidR="000F76CE">
        <w:t>,</w:t>
      </w:r>
      <w:r w:rsidRPr="006B52C5">
        <w:t xml:space="preserve">” because CLI enumerations can be converted to and from their underlying primitive type representation. For example, a </w:t>
      </w:r>
      <w:r w:rsidRPr="006B52C5">
        <w:rPr>
          <w:rStyle w:val="CodeInline"/>
        </w:rPr>
        <w:t>Color</w:t>
      </w:r>
      <w:r w:rsidRPr="006B52C5">
        <w:t xml:space="preserve"> value </w:t>
      </w:r>
      <w:r w:rsidR="0049122C">
        <w:t xml:space="preserve">that is </w:t>
      </w:r>
      <w:r w:rsidRPr="006B52C5">
        <w:t xml:space="preserve">not in the above enumeration can be generated by using the </w:t>
      </w:r>
      <w:r w:rsidRPr="006B52C5">
        <w:rPr>
          <w:rStyle w:val="CodeInline"/>
        </w:rPr>
        <w:t>enum</w:t>
      </w:r>
      <w:r w:rsidRPr="006B52C5">
        <w:t xml:space="preserve"> function from the F# library:</w:t>
      </w:r>
    </w:p>
    <w:p w:rsidR="0043756E" w:rsidRDefault="006B52C5" w:rsidP="0043756E">
      <w:pPr>
        <w:pStyle w:val="CodeExample"/>
      </w:pPr>
      <w:r w:rsidRPr="00404279">
        <w:t>let unknownColor : Color = enum&lt;Color&gt;(7)</w:t>
      </w:r>
    </w:p>
    <w:p w:rsidR="0049122C" w:rsidRPr="00F115D2" w:rsidRDefault="0049122C" w:rsidP="008F04E6">
      <w:r>
        <w:t>This statement adds the value named unknownColor, equal to the constant 7, to the Color enumeration.</w:t>
      </w:r>
    </w:p>
    <w:p w:rsidR="00A26F81" w:rsidRPr="00C77CDB" w:rsidRDefault="006B52C5" w:rsidP="00E104DD">
      <w:pPr>
        <w:pStyle w:val="Heading2"/>
      </w:pPr>
      <w:bookmarkStart w:id="3817" w:name="_Toc244952030"/>
      <w:bookmarkStart w:id="3818" w:name="_Toc207705971"/>
      <w:bookmarkStart w:id="3819" w:name="_Toc257733659"/>
      <w:bookmarkStart w:id="3820" w:name="_Toc270597555"/>
      <w:bookmarkStart w:id="3821" w:name="DelegateTypeDefinitions"/>
      <w:bookmarkStart w:id="3822" w:name="_Toc439782418"/>
      <w:bookmarkEnd w:id="3817"/>
      <w:r w:rsidRPr="00404279">
        <w:t>Delegate Type</w:t>
      </w:r>
      <w:r w:rsidR="00170AAB">
        <w:t xml:space="preserve"> Definition</w:t>
      </w:r>
      <w:r w:rsidRPr="00404279">
        <w:t>s</w:t>
      </w:r>
      <w:bookmarkEnd w:id="3818"/>
      <w:bookmarkEnd w:id="3819"/>
      <w:bookmarkEnd w:id="3820"/>
      <w:bookmarkEnd w:id="3822"/>
    </w:p>
    <w:bookmarkEnd w:id="3821"/>
    <w:p w:rsidR="008E14C7" w:rsidRPr="00391D69" w:rsidRDefault="00170AAB" w:rsidP="00657E6F">
      <w:r w:rsidRPr="006B52C5">
        <w:t>Occasionally the need arises to represent a type that compiles as a CLI delegate type</w:t>
      </w:r>
      <w:r w:rsidR="00693CC1">
        <w:rPr>
          <w:lang w:eastAsia="en-GB"/>
        </w:rPr>
        <w:fldChar w:fldCharType="begin"/>
      </w:r>
      <w:r>
        <w:instrText xml:space="preserve"> XE "</w:instrText>
      </w:r>
      <w:r w:rsidRPr="003C0615">
        <w:rPr>
          <w:lang w:eastAsia="en-GB"/>
        </w:rPr>
        <w:instrText>delegate type</w:instrText>
      </w:r>
      <w:r>
        <w:instrText xml:space="preserve">" </w:instrText>
      </w:r>
      <w:r w:rsidR="00693CC1">
        <w:rPr>
          <w:lang w:eastAsia="en-GB"/>
        </w:rPr>
        <w:fldChar w:fldCharType="end"/>
      </w:r>
      <w:r w:rsidR="00693CC1">
        <w:rPr>
          <w:lang w:eastAsia="en-GB"/>
        </w:rPr>
        <w:fldChar w:fldCharType="begin"/>
      </w:r>
      <w:r>
        <w:instrText xml:space="preserve"> XE "</w:instrText>
      </w:r>
      <w:r w:rsidRPr="00643B7F">
        <w:rPr>
          <w:lang w:eastAsia="en-GB"/>
        </w:rPr>
        <w:instrText>types:</w:instrText>
      </w:r>
      <w:r w:rsidRPr="00643B7F">
        <w:instrText>delegate</w:instrText>
      </w:r>
      <w:r>
        <w:instrText xml:space="preserve">"  </w:instrText>
      </w:r>
      <w:r w:rsidR="00693CC1">
        <w:rPr>
          <w:lang w:eastAsia="en-GB"/>
        </w:rPr>
        <w:fldChar w:fldCharType="end"/>
      </w:r>
      <w:r w:rsidRPr="006B52C5">
        <w:rPr>
          <w:lang w:eastAsia="en-GB"/>
        </w:rPr>
        <w:t>.</w:t>
      </w:r>
      <w:r w:rsidRPr="00497D56">
        <w:t xml:space="preserve"> </w:t>
      </w:r>
      <w:r>
        <w:t xml:space="preserve">A </w:t>
      </w:r>
      <w:r w:rsidRPr="00B81F48">
        <w:rPr>
          <w:rStyle w:val="Italic"/>
        </w:rPr>
        <w:t>delegate type definition</w:t>
      </w:r>
      <w:r w:rsidR="00693CC1">
        <w:rPr>
          <w:i/>
        </w:rPr>
        <w:fldChar w:fldCharType="begin"/>
      </w:r>
      <w:r w:rsidR="00A04D3F">
        <w:instrText xml:space="preserve"> XE "</w:instrText>
      </w:r>
      <w:r w:rsidR="00A04D3F" w:rsidRPr="009C0957">
        <w:instrText>type definition</w:instrText>
      </w:r>
      <w:r w:rsidR="00A04D3F" w:rsidRPr="00C07DA2">
        <w:instrText>s:delegate</w:instrText>
      </w:r>
      <w:r w:rsidR="00A04D3F">
        <w:instrText xml:space="preserve">" </w:instrText>
      </w:r>
      <w:r w:rsidR="00693CC1">
        <w:rPr>
          <w:i/>
        </w:rPr>
        <w:fldChar w:fldCharType="end"/>
      </w:r>
      <w:r>
        <w:t xml:space="preserve"> </w:t>
      </w:r>
      <w:r w:rsidR="004A05DF">
        <w:t>has</w:t>
      </w:r>
      <w:r>
        <w:t xml:space="preserve"> </w:t>
      </w:r>
      <w:r w:rsidR="004A05DF">
        <w:t xml:space="preserve">as its </w:t>
      </w:r>
      <w:r>
        <w:t>values functions</w:t>
      </w:r>
      <w:r w:rsidR="004A05DF">
        <w:t xml:space="preserve"> that are</w:t>
      </w:r>
      <w:r>
        <w:t xml:space="preserve"> represented as </w:t>
      </w:r>
      <w:r w:rsidRPr="006B52C5">
        <w:t xml:space="preserve">CLI </w:t>
      </w:r>
      <w:r>
        <w:t>delegate values</w:t>
      </w:r>
      <w:r w:rsidRPr="006B52C5">
        <w:t>.</w:t>
      </w:r>
      <w:r w:rsidRPr="00497D56">
        <w:t xml:space="preserve"> </w:t>
      </w:r>
      <w:r>
        <w:t xml:space="preserve">A delegate type definition is declared </w:t>
      </w:r>
      <w:r w:rsidR="004A05DF">
        <w:t xml:space="preserve">by </w:t>
      </w:r>
      <w:r w:rsidR="006B52C5" w:rsidRPr="00497D56">
        <w:t xml:space="preserve">using the </w:t>
      </w:r>
      <w:r w:rsidR="006B52C5" w:rsidRPr="00110BB5">
        <w:rPr>
          <w:rStyle w:val="CodeInline"/>
        </w:rPr>
        <w:t>delegate</w:t>
      </w:r>
      <w:r w:rsidR="006B52C5" w:rsidRPr="00110BB5">
        <w:t xml:space="preserve"> keyword with a member signature. For example:</w:t>
      </w:r>
    </w:p>
    <w:p w:rsidR="008E14C7" w:rsidRPr="00E42689" w:rsidRDefault="006B52C5" w:rsidP="009A51BC">
      <w:pPr>
        <w:pStyle w:val="CodeExample"/>
      </w:pPr>
      <w:r w:rsidRPr="00391D69">
        <w:t xml:space="preserve">type Handler&lt;'T&gt; = delegate of obj * 'T -&gt; unit </w:t>
      </w:r>
    </w:p>
    <w:p w:rsidR="00657E6F" w:rsidRPr="00F115D2" w:rsidRDefault="006B52C5" w:rsidP="008F04E6">
      <w:pPr>
        <w:keepNext/>
      </w:pPr>
      <w:r w:rsidRPr="00E42689">
        <w:t xml:space="preserve">Delegates are often used </w:t>
      </w:r>
      <w:r w:rsidR="00F54660" w:rsidRPr="008F04E6">
        <w:t xml:space="preserve">when </w:t>
      </w:r>
      <w:r w:rsidR="004A05DF">
        <w:t>using</w:t>
      </w:r>
      <w:r w:rsidR="004A05DF" w:rsidRPr="008F04E6">
        <w:t xml:space="preserve"> </w:t>
      </w:r>
      <w:r w:rsidR="004A05DF">
        <w:t>Platform Invoke (</w:t>
      </w:r>
      <w:r w:rsidR="00F54660" w:rsidRPr="008F04E6">
        <w:t>P/Invoke</w:t>
      </w:r>
      <w:r w:rsidR="004A05DF">
        <w:t>)</w:t>
      </w:r>
      <w:r w:rsidR="00F505AC">
        <w:t xml:space="preserve"> to </w:t>
      </w:r>
      <w:r w:rsidR="00F505AC" w:rsidRPr="00197EC2">
        <w:t>interfac</w:t>
      </w:r>
      <w:r w:rsidR="00F505AC">
        <w:t>e</w:t>
      </w:r>
      <w:r w:rsidR="00F505AC" w:rsidRPr="00197EC2">
        <w:t xml:space="preserve"> </w:t>
      </w:r>
      <w:r w:rsidR="00F505AC">
        <w:t>with</w:t>
      </w:r>
      <w:r w:rsidR="00F505AC" w:rsidRPr="00197EC2">
        <w:t xml:space="preserve"> CLI libraries</w:t>
      </w:r>
      <w:r w:rsidR="00F505AC">
        <w:t>, as in the following example</w:t>
      </w:r>
      <w:r w:rsidRPr="00E42689">
        <w:t>:</w:t>
      </w:r>
    </w:p>
    <w:p w:rsidR="008E14C7" w:rsidRPr="00F115D2" w:rsidRDefault="006B52C5" w:rsidP="009A51BC">
      <w:pPr>
        <w:pStyle w:val="CodeExample"/>
      </w:pPr>
      <w:r w:rsidRPr="00404279">
        <w:t>type ControlEventHandler = delegate of int -&gt; bool</w:t>
      </w:r>
    </w:p>
    <w:p w:rsidR="008E14C7" w:rsidRPr="00F115D2" w:rsidRDefault="008E14C7" w:rsidP="009A51BC">
      <w:pPr>
        <w:pStyle w:val="CodeExample"/>
      </w:pPr>
    </w:p>
    <w:p w:rsidR="008E14C7" w:rsidRPr="00F115D2" w:rsidRDefault="006B52C5" w:rsidP="009A51BC">
      <w:pPr>
        <w:pStyle w:val="CodeExample"/>
      </w:pPr>
      <w:r w:rsidRPr="00404279">
        <w:t>[&lt;DllImport("kernel32.dll")&gt;]</w:t>
      </w:r>
    </w:p>
    <w:p w:rsidR="008E14C7" w:rsidRPr="00F115D2" w:rsidRDefault="006B52C5" w:rsidP="009A51BC">
      <w:pPr>
        <w:pStyle w:val="CodeExample"/>
      </w:pPr>
      <w:r w:rsidRPr="00404279">
        <w:t>extern void SetConsoleCtrlHandler(ControlEventHandler callback, bool add)</w:t>
      </w:r>
    </w:p>
    <w:p w:rsidR="00A26F81" w:rsidRPr="00C77CDB" w:rsidRDefault="006B52C5" w:rsidP="00E104DD">
      <w:pPr>
        <w:pStyle w:val="Heading2"/>
      </w:pPr>
      <w:bookmarkStart w:id="3823" w:name="_Toc257733660"/>
      <w:bookmarkStart w:id="3824" w:name="_Toc270597556"/>
      <w:bookmarkStart w:id="3825" w:name="ExceptionTypeDefinitions"/>
      <w:bookmarkStart w:id="3826" w:name="ExceptionDefinitions"/>
      <w:bookmarkStart w:id="3827" w:name="_Toc439782419"/>
      <w:r w:rsidRPr="00404279">
        <w:t>Exception Definitions</w:t>
      </w:r>
      <w:bookmarkEnd w:id="3823"/>
      <w:bookmarkEnd w:id="3824"/>
      <w:bookmarkEnd w:id="3827"/>
    </w:p>
    <w:bookmarkEnd w:id="3825"/>
    <w:bookmarkEnd w:id="3826"/>
    <w:p w:rsidR="00011D08" w:rsidRDefault="00170AAB" w:rsidP="00011D08">
      <w:r>
        <w:t xml:space="preserve">An </w:t>
      </w:r>
      <w:r w:rsidRPr="00B81F48">
        <w:rPr>
          <w:rStyle w:val="Italic"/>
        </w:rPr>
        <w:t>exception definition</w:t>
      </w:r>
      <w:r w:rsidR="00693CC1">
        <w:rPr>
          <w:i/>
        </w:rPr>
        <w:fldChar w:fldCharType="begin"/>
      </w:r>
      <w:r w:rsidR="005B4FAF">
        <w:instrText xml:space="preserve"> XE "</w:instrText>
      </w:r>
      <w:r w:rsidR="005B4FAF" w:rsidRPr="002D2B37">
        <w:instrText xml:space="preserve">type </w:instrText>
      </w:r>
      <w:r w:rsidR="005B4FAF" w:rsidRPr="009C0957">
        <w:instrText>definition</w:instrText>
      </w:r>
      <w:r w:rsidR="005B4FAF" w:rsidRPr="002D2B37">
        <w:instrText>s:exception</w:instrText>
      </w:r>
      <w:r w:rsidR="005B4FAF">
        <w:instrText xml:space="preserve">" </w:instrText>
      </w:r>
      <w:r w:rsidR="00693CC1">
        <w:rPr>
          <w:i/>
        </w:rPr>
        <w:fldChar w:fldCharType="end"/>
      </w:r>
      <w:r w:rsidR="00693CC1">
        <w:rPr>
          <w:lang w:eastAsia="en-GB"/>
        </w:rPr>
        <w:fldChar w:fldCharType="begin"/>
      </w:r>
      <w:r w:rsidR="00027661">
        <w:instrText xml:space="preserve"> XE "</w:instrText>
      </w:r>
      <w:r w:rsidR="00027661" w:rsidRPr="003C0615">
        <w:rPr>
          <w:lang w:eastAsia="en-GB"/>
        </w:rPr>
        <w:instrText>exception definitions</w:instrText>
      </w:r>
      <w:r w:rsidR="00027661">
        <w:instrText xml:space="preserve">" </w:instrText>
      </w:r>
      <w:r w:rsidR="00693CC1">
        <w:rPr>
          <w:lang w:eastAsia="en-GB"/>
        </w:rPr>
        <w:fldChar w:fldCharType="end"/>
      </w:r>
      <w:r w:rsidR="006B52C5" w:rsidRPr="00497D56">
        <w:t xml:space="preserve"> define</w:t>
      </w:r>
      <w:r>
        <w:t>s</w:t>
      </w:r>
      <w:r w:rsidR="006B52C5" w:rsidRPr="00497D56">
        <w:t xml:space="preserve"> a new way of constructing values of type</w:t>
      </w:r>
      <w:r w:rsidR="00693CC1">
        <w:fldChar w:fldCharType="begin"/>
      </w:r>
      <w:r w:rsidR="005B4FAF">
        <w:instrText xml:space="preserve"> XE "</w:instrText>
      </w:r>
      <w:r w:rsidR="005B4FAF" w:rsidRPr="008C330C">
        <w:instrText>types:exn (exception)</w:instrText>
      </w:r>
      <w:r w:rsidR="005B4FAF">
        <w:instrText xml:space="preserve">" </w:instrText>
      </w:r>
      <w:r w:rsidR="00693CC1">
        <w:fldChar w:fldCharType="end"/>
      </w:r>
      <w:r w:rsidR="006B52C5" w:rsidRPr="00497D56">
        <w:t xml:space="preserve"> </w:t>
      </w:r>
      <w:r w:rsidR="006B52C5" w:rsidRPr="00110BB5">
        <w:rPr>
          <w:rStyle w:val="CodeInline"/>
        </w:rPr>
        <w:t>exn</w:t>
      </w:r>
      <w:r w:rsidR="00734EAD" w:rsidRPr="00110BB5">
        <w:t xml:space="preserve"> (a type</w:t>
      </w:r>
      <w:r w:rsidR="006B52C5" w:rsidRPr="00391D69">
        <w:t xml:space="preserve"> abbreviation for </w:t>
      </w:r>
      <w:r w:rsidR="006B52C5" w:rsidRPr="00391D69">
        <w:rPr>
          <w:rStyle w:val="CodeInline"/>
        </w:rPr>
        <w:t>System.Exception</w:t>
      </w:r>
      <w:r w:rsidR="006B52C5" w:rsidRPr="00E42689">
        <w:t xml:space="preserve">). </w:t>
      </w:r>
      <w:r w:rsidR="00F505AC">
        <w:t>Exception definitions have the form:</w:t>
      </w:r>
    </w:p>
    <w:p w:rsidR="00F505AC" w:rsidRPr="00E42689" w:rsidRDefault="00F505AC" w:rsidP="008F04E6">
      <w:pPr>
        <w:pStyle w:val="CodeExample"/>
      </w:pPr>
      <w:r w:rsidRPr="00734EAD">
        <w:rPr>
          <w:rStyle w:val="CodeInline"/>
        </w:rPr>
        <w:lastRenderedPageBreak/>
        <w:t xml:space="preserve">exception </w:t>
      </w:r>
      <w:r w:rsidRPr="00355E9F">
        <w:rPr>
          <w:rStyle w:val="CodeInlineItalic"/>
        </w:rPr>
        <w:t>ident</w:t>
      </w:r>
      <w:r w:rsidRPr="00734EAD">
        <w:rPr>
          <w:rStyle w:val="CodeInline"/>
        </w:rPr>
        <w:t xml:space="preserve"> of </w:t>
      </w:r>
      <w:r w:rsidR="00D61DA2" w:rsidRPr="00355E9F">
        <w:rPr>
          <w:rStyle w:val="CodeInlineItalic"/>
        </w:rPr>
        <w:t>typ</w:t>
      </w:r>
      <w:r w:rsidR="00D61DA2">
        <w:rPr>
          <w:rStyle w:val="CodeInlineItalic"/>
        </w:rPr>
        <w:t>e</w:t>
      </w:r>
      <w:r w:rsidR="00D61DA2" w:rsidRPr="00783226">
        <w:rPr>
          <w:rStyle w:val="CodeInlineItalic"/>
          <w:vertAlign w:val="subscript"/>
        </w:rPr>
        <w:t>1</w:t>
      </w:r>
      <w:r w:rsidR="00D61DA2">
        <w:rPr>
          <w:rStyle w:val="CodeInlineItalic"/>
        </w:rPr>
        <w:t xml:space="preserve"> </w:t>
      </w:r>
      <w:r w:rsidR="00D61DA2">
        <w:rPr>
          <w:rStyle w:val="CodeInlineItalic"/>
          <w:i w:val="0"/>
        </w:rPr>
        <w:t xml:space="preserve">* … * </w:t>
      </w:r>
      <w:r w:rsidR="00D61DA2" w:rsidRPr="00355E9F">
        <w:rPr>
          <w:rStyle w:val="CodeInlineItalic"/>
        </w:rPr>
        <w:t>typ</w:t>
      </w:r>
      <w:r w:rsidR="00D61DA2">
        <w:rPr>
          <w:rStyle w:val="CodeInlineItalic"/>
        </w:rPr>
        <w:t>e</w:t>
      </w:r>
      <w:r w:rsidR="00D61DA2">
        <w:rPr>
          <w:rStyle w:val="CodeInlineItalic"/>
          <w:vertAlign w:val="subscript"/>
        </w:rPr>
        <w:t>n</w:t>
      </w:r>
      <w:r w:rsidR="00D61DA2">
        <w:rPr>
          <w:rStyle w:val="CodeInlineItalic"/>
        </w:rPr>
        <w:t xml:space="preserve"> </w:t>
      </w:r>
    </w:p>
    <w:p w:rsidR="00463B3B" w:rsidRPr="00110BB5" w:rsidRDefault="00463B3B" w:rsidP="00463B3B">
      <w:r w:rsidRPr="00E42689">
        <w:t xml:space="preserve">An exception definition </w:t>
      </w:r>
      <w:r w:rsidRPr="00497D56">
        <w:t>has the following effect:</w:t>
      </w:r>
    </w:p>
    <w:p w:rsidR="00463B3B" w:rsidRPr="00497D56" w:rsidRDefault="00463B3B" w:rsidP="008F04E6">
      <w:pPr>
        <w:pStyle w:val="BulletList"/>
      </w:pPr>
      <w:r w:rsidRPr="00110BB5">
        <w:t xml:space="preserve">The identifier </w:t>
      </w:r>
      <w:r w:rsidRPr="00355E9F">
        <w:rPr>
          <w:rStyle w:val="CodeInlineItalic"/>
        </w:rPr>
        <w:t>ident</w:t>
      </w:r>
      <w:r w:rsidRPr="00497D56">
        <w:t xml:space="preserve"> can be used to generate values of type </w:t>
      </w:r>
      <w:r w:rsidRPr="00110BB5">
        <w:rPr>
          <w:rStyle w:val="CodeInline"/>
        </w:rPr>
        <w:t>exn</w:t>
      </w:r>
      <w:r w:rsidR="00C476E4" w:rsidRPr="00404279">
        <w:rPr>
          <w:lang w:val="en-GB"/>
        </w:rPr>
        <w:t>.</w:t>
      </w:r>
    </w:p>
    <w:p w:rsidR="00463B3B" w:rsidRPr="00497D56" w:rsidRDefault="00463B3B" w:rsidP="008F04E6">
      <w:pPr>
        <w:pStyle w:val="BulletList"/>
      </w:pPr>
      <w:r w:rsidRPr="00110BB5">
        <w:t xml:space="preserve">The identifier </w:t>
      </w:r>
      <w:r w:rsidRPr="00355E9F">
        <w:rPr>
          <w:rStyle w:val="CodeInlineItalic"/>
        </w:rPr>
        <w:t>ide</w:t>
      </w:r>
      <w:r w:rsidR="00AE211B" w:rsidRPr="00355E9F">
        <w:rPr>
          <w:rStyle w:val="CodeInlineItalic"/>
        </w:rPr>
        <w:t>nt</w:t>
      </w:r>
      <w:r w:rsidRPr="00497D56">
        <w:t xml:space="preserve"> can be used to pattern match on values of type </w:t>
      </w:r>
      <w:r w:rsidRPr="00110BB5">
        <w:rPr>
          <w:rStyle w:val="CodeInline"/>
        </w:rPr>
        <w:t>exn</w:t>
      </w:r>
      <w:r w:rsidR="00C476E4" w:rsidRPr="00404279">
        <w:rPr>
          <w:lang w:val="en-GB"/>
        </w:rPr>
        <w:t>.</w:t>
      </w:r>
    </w:p>
    <w:p w:rsidR="00463B3B" w:rsidRDefault="00463B3B" w:rsidP="008F04E6">
      <w:pPr>
        <w:pStyle w:val="BulletList"/>
      </w:pPr>
      <w:r w:rsidRPr="00110BB5">
        <w:t xml:space="preserve">The definition generates a type with name </w:t>
      </w:r>
      <w:r w:rsidRPr="00355E9F">
        <w:rPr>
          <w:rStyle w:val="CodeInlineItalic"/>
        </w:rPr>
        <w:t>ident</w:t>
      </w:r>
      <w:r w:rsidRPr="00E42689">
        <w:t xml:space="preserve"> </w:t>
      </w:r>
      <w:r w:rsidR="00C476E4" w:rsidRPr="00E42689">
        <w:t xml:space="preserve">that derives </w:t>
      </w:r>
      <w:r>
        <w:t>from</w:t>
      </w:r>
      <w:r w:rsidRPr="00463B3B">
        <w:t xml:space="preserve"> </w:t>
      </w:r>
      <w:r w:rsidRPr="00463B3B">
        <w:rPr>
          <w:rStyle w:val="CodeInline"/>
        </w:rPr>
        <w:t>exn</w:t>
      </w:r>
      <w:r>
        <w:t>.</w:t>
      </w:r>
    </w:p>
    <w:p w:rsidR="00C0102C" w:rsidRPr="00463B3B" w:rsidRDefault="00C0102C" w:rsidP="008F04E6">
      <w:pPr>
        <w:pStyle w:val="Le"/>
      </w:pPr>
    </w:p>
    <w:p w:rsidR="00011D08" w:rsidRPr="00F115D2" w:rsidRDefault="006B52C5" w:rsidP="00011D08">
      <w:r w:rsidRPr="006B52C5">
        <w:t>For example:</w:t>
      </w:r>
    </w:p>
    <w:p w:rsidR="00011D08" w:rsidRDefault="006B52C5" w:rsidP="00011D08">
      <w:pPr>
        <w:pStyle w:val="CodeExample"/>
      </w:pPr>
      <w:r w:rsidRPr="00404279">
        <w:t>exception Error of int * string</w:t>
      </w:r>
    </w:p>
    <w:p w:rsidR="00463B3B" w:rsidRPr="00F115D2" w:rsidRDefault="00463B3B" w:rsidP="00463B3B">
      <w:pPr>
        <w:pStyle w:val="CodeExample"/>
      </w:pPr>
      <w:r w:rsidRPr="00404279">
        <w:t>raise (Error (3, "well that didn't work did it"))</w:t>
      </w:r>
    </w:p>
    <w:p w:rsidR="00AD4384" w:rsidRDefault="00AD4384" w:rsidP="00463B3B">
      <w:pPr>
        <w:pStyle w:val="CodeExample"/>
      </w:pPr>
    </w:p>
    <w:p w:rsidR="00463B3B" w:rsidRPr="00F115D2" w:rsidRDefault="00463B3B" w:rsidP="00463B3B">
      <w:pPr>
        <w:pStyle w:val="CodeExample"/>
      </w:pPr>
      <w:r w:rsidRPr="00404279">
        <w:t xml:space="preserve">try </w:t>
      </w:r>
    </w:p>
    <w:p w:rsidR="00463B3B" w:rsidRPr="00F115D2" w:rsidRDefault="00463B3B" w:rsidP="00463B3B">
      <w:pPr>
        <w:pStyle w:val="CodeExample"/>
      </w:pPr>
      <w:r w:rsidRPr="00404279">
        <w:t xml:space="preserve">    raise (Error (3, "well that didn't work did it"))</w:t>
      </w:r>
    </w:p>
    <w:p w:rsidR="00463B3B" w:rsidRPr="00F115D2" w:rsidRDefault="00463B3B" w:rsidP="00463B3B">
      <w:pPr>
        <w:pStyle w:val="CodeExample"/>
      </w:pPr>
      <w:r w:rsidRPr="00404279">
        <w:t xml:space="preserve">with </w:t>
      </w:r>
    </w:p>
    <w:p w:rsidR="00463B3B" w:rsidRPr="00F115D2" w:rsidRDefault="00463B3B" w:rsidP="00463B3B">
      <w:pPr>
        <w:pStyle w:val="CodeExample"/>
      </w:pPr>
      <w:r w:rsidRPr="00404279">
        <w:t xml:space="preserve">    | Error(sev, msg) -&gt; printfn "severity = %d, message = %s" sev msg </w:t>
      </w:r>
    </w:p>
    <w:p w:rsidR="00463B3B" w:rsidRPr="00F115D2" w:rsidRDefault="00463B3B" w:rsidP="00011D08">
      <w:pPr>
        <w:pStyle w:val="CodeExample"/>
      </w:pPr>
    </w:p>
    <w:p w:rsidR="006B6E21" w:rsidRDefault="00463B3B">
      <w:pPr>
        <w:keepNext/>
      </w:pPr>
      <w:r>
        <w:t xml:space="preserve">The type </w:t>
      </w:r>
      <w:r w:rsidR="005B4FAF">
        <w:t xml:space="preserve">that corresponds </w:t>
      </w:r>
      <w:r>
        <w:t>to the exception definition can be used as a type in F# code</w:t>
      </w:r>
      <w:r w:rsidR="005B4FAF">
        <w:t>. F</w:t>
      </w:r>
      <w:r w:rsidR="00C476E4">
        <w:t>or example:</w:t>
      </w:r>
    </w:p>
    <w:p w:rsidR="006B6E21" w:rsidRDefault="00463B3B">
      <w:pPr>
        <w:pStyle w:val="CodeExample"/>
        <w:keepNext/>
      </w:pPr>
      <w:r w:rsidRPr="00404279">
        <w:t>let exn = Error (3, "well that didn't work did it")</w:t>
      </w:r>
    </w:p>
    <w:p w:rsidR="006B6E21" w:rsidRDefault="00463B3B">
      <w:pPr>
        <w:pStyle w:val="CodeExample"/>
        <w:keepNext/>
      </w:pPr>
      <w:r w:rsidRPr="00404279">
        <w:t xml:space="preserve">let checkException() = </w:t>
      </w:r>
    </w:p>
    <w:p w:rsidR="006B6E21" w:rsidRDefault="00463B3B">
      <w:pPr>
        <w:pStyle w:val="CodeExample"/>
        <w:keepNext/>
      </w:pPr>
      <w:r w:rsidRPr="00404279">
        <w:t xml:space="preserve">    if (exn :? Error) then printfn "It is of type Error"</w:t>
      </w:r>
    </w:p>
    <w:p w:rsidR="00463B3B" w:rsidRDefault="00463B3B" w:rsidP="00463B3B">
      <w:pPr>
        <w:pStyle w:val="CodeExample"/>
      </w:pPr>
      <w:r w:rsidRPr="00404279">
        <w:t xml:space="preserve">    if (exn.GetType() = typeof&lt;Error&gt;) then printfn "Yes, it really is of type Error"</w:t>
      </w:r>
    </w:p>
    <w:p w:rsidR="00011D08" w:rsidRPr="00F115D2" w:rsidRDefault="006B52C5" w:rsidP="00011D08">
      <w:r w:rsidRPr="006B52C5">
        <w:t xml:space="preserve">Exception </w:t>
      </w:r>
      <w:r w:rsidR="00734EAD">
        <w:t>abbreviations</w:t>
      </w:r>
      <w:r w:rsidRPr="006B52C5">
        <w:t xml:space="preserve"> may abbreviate existing exception constructors. For example:</w:t>
      </w:r>
    </w:p>
    <w:p w:rsidR="00011D08" w:rsidRPr="00F115D2" w:rsidRDefault="006B52C5" w:rsidP="00011D08">
      <w:pPr>
        <w:pStyle w:val="CodeExample"/>
      </w:pPr>
      <w:r w:rsidRPr="00404279">
        <w:t>exception ThatWentBadlyWrong of string * int</w:t>
      </w:r>
    </w:p>
    <w:p w:rsidR="00011D08" w:rsidRPr="00F115D2" w:rsidRDefault="006B52C5" w:rsidP="00011D08">
      <w:pPr>
        <w:pStyle w:val="CodeExample"/>
      </w:pPr>
      <w:r w:rsidRPr="00404279">
        <w:t>exception ThatWentWrongBadly = ThatWentBadlyWrong</w:t>
      </w:r>
    </w:p>
    <w:p w:rsidR="00011D08" w:rsidRPr="00F115D2" w:rsidRDefault="00011D08" w:rsidP="00011D08">
      <w:pPr>
        <w:pStyle w:val="CodeExample"/>
      </w:pPr>
    </w:p>
    <w:p w:rsidR="00011D08" w:rsidRPr="00F115D2" w:rsidRDefault="006B52C5" w:rsidP="00011D08">
      <w:pPr>
        <w:pStyle w:val="CodeExample"/>
      </w:pPr>
      <w:r w:rsidRPr="00404279">
        <w:t xml:space="preserve">let checkForBadDay() = </w:t>
      </w:r>
    </w:p>
    <w:p w:rsidR="00011D08" w:rsidRPr="00F115D2" w:rsidRDefault="006B52C5" w:rsidP="00011D08">
      <w:pPr>
        <w:pStyle w:val="CodeExample"/>
      </w:pPr>
      <w:r w:rsidRPr="00404279">
        <w:t xml:space="preserve">    if System.DateTime.Today.DayOfWeek = System.DayOfWeek.Monday then</w:t>
      </w:r>
    </w:p>
    <w:p w:rsidR="00011D08" w:rsidRPr="00F115D2" w:rsidRDefault="006B52C5" w:rsidP="00011D08">
      <w:pPr>
        <w:pStyle w:val="CodeExample"/>
      </w:pPr>
      <w:r w:rsidRPr="00404279">
        <w:t xml:space="preserve">        raise (ThatWentWrongBadly("yes indeed",123))</w:t>
      </w:r>
    </w:p>
    <w:p w:rsidR="001F44B7" w:rsidRPr="00F115D2" w:rsidRDefault="001F44B7" w:rsidP="008F04E6">
      <w:r w:rsidRPr="00404279">
        <w:t xml:space="preserve">Exception values may also be generated by defining and using classes that extend </w:t>
      </w:r>
      <w:r w:rsidRPr="00404279">
        <w:rPr>
          <w:rStyle w:val="CodeInline"/>
        </w:rPr>
        <w:t>System.Exception</w:t>
      </w:r>
      <w:r w:rsidRPr="00404279">
        <w:t xml:space="preserve">. </w:t>
      </w:r>
    </w:p>
    <w:p w:rsidR="00A26F81" w:rsidRPr="00C77CDB" w:rsidRDefault="006B52C5" w:rsidP="00E104DD">
      <w:pPr>
        <w:pStyle w:val="Heading2"/>
      </w:pPr>
      <w:bookmarkStart w:id="3828" w:name="_Toc233339197"/>
      <w:bookmarkStart w:id="3829" w:name="_Toc233339976"/>
      <w:bookmarkStart w:id="3830" w:name="_Toc233340771"/>
      <w:bookmarkStart w:id="3831" w:name="_Toc233341716"/>
      <w:bookmarkStart w:id="3832" w:name="_Toc207705972"/>
      <w:bookmarkStart w:id="3833" w:name="_Toc257733661"/>
      <w:bookmarkStart w:id="3834" w:name="_Toc270597557"/>
      <w:bookmarkStart w:id="3835" w:name="TypeExtensionDefinitions"/>
      <w:bookmarkStart w:id="3836" w:name="_Toc439782420"/>
      <w:bookmarkEnd w:id="3828"/>
      <w:bookmarkEnd w:id="3829"/>
      <w:bookmarkEnd w:id="3830"/>
      <w:bookmarkEnd w:id="3831"/>
      <w:r w:rsidRPr="00404279">
        <w:t>Type Extensions</w:t>
      </w:r>
      <w:bookmarkEnd w:id="3832"/>
      <w:bookmarkEnd w:id="3833"/>
      <w:bookmarkEnd w:id="3834"/>
      <w:bookmarkEnd w:id="3836"/>
    </w:p>
    <w:bookmarkEnd w:id="3835"/>
    <w:p w:rsidR="0089507D" w:rsidRPr="00391D69" w:rsidRDefault="00170AAB" w:rsidP="00FD73D2">
      <w:r>
        <w:t xml:space="preserve">A </w:t>
      </w:r>
      <w:r w:rsidRPr="00B81F48">
        <w:rPr>
          <w:rStyle w:val="Italic"/>
        </w:rPr>
        <w:t>type extension</w:t>
      </w:r>
      <w:r w:rsidR="00693CC1">
        <w:rPr>
          <w:lang w:eastAsia="en-GB"/>
        </w:rPr>
        <w:fldChar w:fldCharType="begin"/>
      </w:r>
      <w:r w:rsidR="00027661">
        <w:instrText xml:space="preserve"> XE "</w:instrText>
      </w:r>
      <w:r w:rsidR="00027661" w:rsidRPr="003C0615">
        <w:rPr>
          <w:lang w:eastAsia="en-GB"/>
        </w:rPr>
        <w:instrText>type extensions</w:instrText>
      </w:r>
      <w:r w:rsidR="00027661">
        <w:instrText xml:space="preserve">" </w:instrText>
      </w:r>
      <w:r w:rsidR="00693CC1">
        <w:rPr>
          <w:lang w:eastAsia="en-GB"/>
        </w:rPr>
        <w:fldChar w:fldCharType="end"/>
      </w:r>
      <w:r w:rsidR="006B52C5" w:rsidRPr="00497D56">
        <w:t xml:space="preserve"> associate</w:t>
      </w:r>
      <w:r>
        <w:t>s</w:t>
      </w:r>
      <w:r w:rsidR="006B52C5" w:rsidRPr="00497D56">
        <w:t xml:space="preserve"> additional members with an existing type.</w:t>
      </w:r>
      <w:r w:rsidR="006B52C5" w:rsidRPr="00110BB5">
        <w:t xml:space="preserve"> For example</w:t>
      </w:r>
      <w:r w:rsidR="00F97283">
        <w:t xml:space="preserve">, the following associates the additional member </w:t>
      </w:r>
      <w:r w:rsidR="00F97283" w:rsidRPr="008F04E6">
        <w:rPr>
          <w:rStyle w:val="CodeInline"/>
        </w:rPr>
        <w:t>IsLong</w:t>
      </w:r>
      <w:r w:rsidR="00F97283">
        <w:t xml:space="preserve"> with the existing type </w:t>
      </w:r>
      <w:r w:rsidR="00F97283" w:rsidRPr="008F04E6">
        <w:rPr>
          <w:rStyle w:val="CodeInline"/>
        </w:rPr>
        <w:t>System.String</w:t>
      </w:r>
      <w:r w:rsidR="006B52C5" w:rsidRPr="00110BB5">
        <w:t>:</w:t>
      </w:r>
    </w:p>
    <w:p w:rsidR="00FA507D" w:rsidRPr="00F115D2" w:rsidRDefault="006B52C5" w:rsidP="00FA507D">
      <w:pPr>
        <w:pStyle w:val="CodeExplanation"/>
      </w:pPr>
      <w:r w:rsidRPr="00E42689">
        <w:t xml:space="preserve">type System.String with </w:t>
      </w:r>
    </w:p>
    <w:p w:rsidR="00FA507D" w:rsidRPr="00F115D2" w:rsidRDefault="006B52C5" w:rsidP="00FC436F">
      <w:pPr>
        <w:pStyle w:val="CodeExplanation"/>
      </w:pPr>
      <w:r w:rsidRPr="00404279">
        <w:t xml:space="preserve">    member x.IsLong = (x.Length &gt; 1000)</w:t>
      </w:r>
    </w:p>
    <w:p w:rsidR="009A39CD" w:rsidRDefault="006B52C5" w:rsidP="00604322">
      <w:r w:rsidRPr="006B52C5">
        <w:lastRenderedPageBreak/>
        <w:t xml:space="preserve">Type extensions may be </w:t>
      </w:r>
      <w:r w:rsidR="00F97283">
        <w:t>applied to</w:t>
      </w:r>
      <w:r w:rsidRPr="006B52C5">
        <w:t xml:space="preserve"> any accessible type definition except those defined by type abbreviations.</w:t>
      </w:r>
      <w:r w:rsidR="00900B78">
        <w:t xml:space="preserve"> </w:t>
      </w:r>
      <w:r w:rsidR="009A39CD" w:rsidRPr="009A39CD">
        <w:t xml:space="preserve">For example, </w:t>
      </w:r>
      <w:r w:rsidR="009A39CD">
        <w:t xml:space="preserve">to add </w:t>
      </w:r>
      <w:r w:rsidR="009A39CD" w:rsidRPr="009A39CD">
        <w:t xml:space="preserve">an extension method </w:t>
      </w:r>
      <w:r w:rsidR="009A39CD">
        <w:t xml:space="preserve">to </w:t>
      </w:r>
      <w:r w:rsidR="009A39CD" w:rsidRPr="009A39CD">
        <w:t>a list type,</w:t>
      </w:r>
      <w:r w:rsidR="003F24F7">
        <w:t xml:space="preserve"> use</w:t>
      </w:r>
      <w:r w:rsidR="009A39CD" w:rsidRPr="009A39CD">
        <w:t xml:space="preserve"> </w:t>
      </w:r>
      <w:r w:rsidR="0024481D" w:rsidRPr="00E84CE6">
        <w:rPr>
          <w:rStyle w:val="CodeExampleChar"/>
        </w:rPr>
        <w:t>'a List</w:t>
      </w:r>
      <w:r w:rsidR="0024481D">
        <w:t xml:space="preserve"> </w:t>
      </w:r>
      <w:r w:rsidR="003F24F7">
        <w:t>because</w:t>
      </w:r>
      <w:r w:rsidR="009A39CD">
        <w:t xml:space="preserve"> </w:t>
      </w:r>
      <w:r w:rsidR="0024481D" w:rsidRPr="00D36132">
        <w:rPr>
          <w:rStyle w:val="CodeExampleChar"/>
        </w:rPr>
        <w:t xml:space="preserve">'a </w:t>
      </w:r>
      <w:r w:rsidR="0024481D">
        <w:rPr>
          <w:rStyle w:val="CodeExampleChar"/>
        </w:rPr>
        <w:t>l</w:t>
      </w:r>
      <w:r w:rsidR="0024481D" w:rsidRPr="00E84CE6">
        <w:rPr>
          <w:rStyle w:val="CodeExampleChar"/>
        </w:rPr>
        <w:t>ist</w:t>
      </w:r>
      <w:r w:rsidR="0024481D">
        <w:t xml:space="preserve"> </w:t>
      </w:r>
      <w:r w:rsidR="009A39CD">
        <w:t xml:space="preserve">is </w:t>
      </w:r>
      <w:r w:rsidR="009A39CD" w:rsidRPr="009A39CD">
        <w:t>a type abbreviation</w:t>
      </w:r>
      <w:r w:rsidR="009A39CD">
        <w:t xml:space="preserve"> of </w:t>
      </w:r>
      <w:r w:rsidR="0024481D" w:rsidRPr="000153F5">
        <w:rPr>
          <w:rStyle w:val="CodeExampleChar"/>
        </w:rPr>
        <w:t>'a List</w:t>
      </w:r>
      <w:r w:rsidR="003F24F7" w:rsidRPr="003B2052">
        <w:t>. For example:</w:t>
      </w:r>
    </w:p>
    <w:p w:rsidR="009A39CD" w:rsidRDefault="009A39CD" w:rsidP="009A39CD">
      <w:pPr>
        <w:pStyle w:val="CodeExplanation"/>
      </w:pPr>
      <w:r>
        <w:t xml:space="preserve">type 'a List with </w:t>
      </w:r>
    </w:p>
    <w:p w:rsidR="009A39CD" w:rsidRDefault="009A39CD" w:rsidP="009A39CD">
      <w:pPr>
        <w:pStyle w:val="CodeExplanation"/>
      </w:pPr>
      <w:r>
        <w:t xml:space="preserve">  member x.GetOrDefault(n) =  </w:t>
      </w:r>
    </w:p>
    <w:p w:rsidR="009A39CD" w:rsidRDefault="009A39CD" w:rsidP="009A39CD">
      <w:pPr>
        <w:pStyle w:val="CodeExplanation"/>
      </w:pPr>
      <w:r>
        <w:t xml:space="preserve">    if x.Length &gt; n then x.[n] </w:t>
      </w:r>
    </w:p>
    <w:p w:rsidR="009A39CD" w:rsidRDefault="009A39CD" w:rsidP="009A39CD">
      <w:pPr>
        <w:pStyle w:val="CodeExplanation"/>
      </w:pPr>
      <w:r>
        <w:t xml:space="preserve">    else Unchecked.defaultof&lt;'a&gt; </w:t>
      </w:r>
    </w:p>
    <w:p w:rsidR="009A39CD" w:rsidRDefault="009A39CD" w:rsidP="009A39CD">
      <w:pPr>
        <w:pStyle w:val="CodeExplanation"/>
      </w:pPr>
    </w:p>
    <w:p w:rsidR="009A39CD" w:rsidRDefault="009A39CD" w:rsidP="009A39CD">
      <w:pPr>
        <w:pStyle w:val="CodeExplanation"/>
      </w:pPr>
      <w:r>
        <w:t>let intlst = [1; 2; 3]</w:t>
      </w:r>
    </w:p>
    <w:p w:rsidR="009A39CD" w:rsidRDefault="009A39CD" w:rsidP="009A39CD">
      <w:pPr>
        <w:pStyle w:val="CodeExplanation"/>
      </w:pPr>
      <w:r>
        <w:t xml:space="preserve">intlst.GetOrDefault(1) //2 </w:t>
      </w:r>
    </w:p>
    <w:p w:rsidR="009A39CD" w:rsidRDefault="009A39CD" w:rsidP="00E84CE6">
      <w:pPr>
        <w:pStyle w:val="CodeExplanation"/>
      </w:pPr>
      <w:r>
        <w:t>intlst.GetOrDefault(4) //0</w:t>
      </w:r>
    </w:p>
    <w:p w:rsidR="009A39CD" w:rsidRDefault="009A39CD" w:rsidP="00E84CE6">
      <w:pPr>
        <w:pStyle w:val="CodeExplanation"/>
      </w:pPr>
    </w:p>
    <w:p w:rsidR="009A39CD" w:rsidRDefault="003F24F7" w:rsidP="00604322">
      <w:r>
        <w:t>For an</w:t>
      </w:r>
      <w:r w:rsidR="009A39CD">
        <w:t xml:space="preserve"> array type, backtick marks can be used to define an extension method</w:t>
      </w:r>
      <w:r w:rsidR="00DC152C">
        <w:t xml:space="preserve"> to the array type</w:t>
      </w:r>
      <w:r w:rsidR="009A39CD">
        <w:t>:</w:t>
      </w:r>
    </w:p>
    <w:p w:rsidR="00DC152C" w:rsidRDefault="00DC152C" w:rsidP="00DC152C">
      <w:pPr>
        <w:pStyle w:val="CodeExplanation"/>
      </w:pPr>
      <w:r>
        <w:t xml:space="preserve">type 'a ``[]`` with </w:t>
      </w:r>
    </w:p>
    <w:p w:rsidR="00DC152C" w:rsidRDefault="00DC152C" w:rsidP="00DC152C">
      <w:pPr>
        <w:pStyle w:val="CodeExplanation"/>
      </w:pPr>
      <w:r>
        <w:t xml:space="preserve">  member x.GetOrDefault(n) =  </w:t>
      </w:r>
    </w:p>
    <w:p w:rsidR="00DC152C" w:rsidRDefault="00DC152C" w:rsidP="00DC152C">
      <w:pPr>
        <w:pStyle w:val="CodeExplanation"/>
      </w:pPr>
      <w:r>
        <w:t xml:space="preserve">    if x.Length &gt; n then x.[n] </w:t>
      </w:r>
    </w:p>
    <w:p w:rsidR="00DC152C" w:rsidRDefault="00DC152C" w:rsidP="00DC152C">
      <w:pPr>
        <w:pStyle w:val="CodeExplanation"/>
      </w:pPr>
      <w:r>
        <w:t xml:space="preserve">    else Unchecked.defaultof&lt;'a&gt; </w:t>
      </w:r>
    </w:p>
    <w:p w:rsidR="00DC152C" w:rsidRDefault="00DC152C" w:rsidP="00DC152C">
      <w:pPr>
        <w:pStyle w:val="CodeExplanation"/>
      </w:pPr>
    </w:p>
    <w:p w:rsidR="00DC152C" w:rsidRDefault="00DC152C" w:rsidP="00DC152C">
      <w:pPr>
        <w:pStyle w:val="CodeExplanation"/>
      </w:pPr>
      <w:r>
        <w:t>let arrlist = [| 1; 2; 3 |]</w:t>
      </w:r>
    </w:p>
    <w:p w:rsidR="00DC152C" w:rsidRDefault="00DC152C" w:rsidP="00DC152C">
      <w:pPr>
        <w:pStyle w:val="CodeExplanation"/>
      </w:pPr>
      <w:r>
        <w:t xml:space="preserve">arrlist.GetOrDefault(1) //2 </w:t>
      </w:r>
    </w:p>
    <w:p w:rsidR="00DC152C" w:rsidRDefault="00DC152C" w:rsidP="00DC152C">
      <w:pPr>
        <w:pStyle w:val="CodeExplanation"/>
      </w:pPr>
      <w:r>
        <w:t>arrlist.GetOrDefault(4) //0</w:t>
      </w:r>
    </w:p>
    <w:p w:rsidR="00BC360B" w:rsidRPr="00F115D2" w:rsidRDefault="00900B78" w:rsidP="00604322">
      <w:r>
        <w:t>A type can have any number of extensions.</w:t>
      </w:r>
    </w:p>
    <w:p w:rsidR="00B75FA4" w:rsidRPr="00391D69" w:rsidRDefault="006B52C5" w:rsidP="00B75FA4">
      <w:r w:rsidRPr="006B52C5">
        <w:t xml:space="preserve">If the type </w:t>
      </w:r>
      <w:r w:rsidR="00F97283">
        <w:t>extension</w:t>
      </w:r>
      <w:r w:rsidRPr="006B52C5">
        <w:t xml:space="preserve"> is in the same module or namespace declaration group as the </w:t>
      </w:r>
      <w:r w:rsidR="00F97283">
        <w:t xml:space="preserve">original </w:t>
      </w:r>
      <w:r w:rsidRPr="006B52C5">
        <w:t>type definition</w:t>
      </w:r>
      <w:r w:rsidR="00F97283">
        <w:t xml:space="preserve">, </w:t>
      </w:r>
      <w:r w:rsidRPr="006B52C5">
        <w:t xml:space="preserve">it is called an </w:t>
      </w:r>
      <w:r w:rsidRPr="00B81F48">
        <w:rPr>
          <w:rStyle w:val="Italic"/>
        </w:rPr>
        <w:t>intrinsic extension</w:t>
      </w:r>
      <w:r w:rsidR="00693CC1">
        <w:rPr>
          <w:i/>
          <w:iCs/>
          <w:lang w:eastAsia="en-GB"/>
        </w:rPr>
        <w:fldChar w:fldCharType="begin"/>
      </w:r>
      <w:r w:rsidR="00027661">
        <w:instrText xml:space="preserve"> XE "</w:instrText>
      </w:r>
      <w:r w:rsidR="00027661" w:rsidRPr="00404279">
        <w:rPr>
          <w:iCs/>
          <w:lang w:eastAsia="en-GB"/>
        </w:rPr>
        <w:instrText>intrinsic extension</w:instrText>
      </w:r>
      <w:r w:rsidR="00027661" w:rsidRPr="003C0615">
        <w:rPr>
          <w:iCs/>
          <w:lang w:eastAsia="en-GB"/>
        </w:rPr>
        <w:instrText>s</w:instrText>
      </w:r>
      <w:r w:rsidR="00027661">
        <w:instrText xml:space="preserve">" </w:instrText>
      </w:r>
      <w:r w:rsidR="00693CC1">
        <w:rPr>
          <w:i/>
          <w:iCs/>
          <w:lang w:eastAsia="en-GB"/>
        </w:rPr>
        <w:fldChar w:fldCharType="end"/>
      </w:r>
      <w:r w:rsidRPr="006B52C5">
        <w:rPr>
          <w:lang w:eastAsia="en-GB"/>
        </w:rPr>
        <w:t>.</w:t>
      </w:r>
      <w:r w:rsidRPr="00497D56">
        <w:t xml:space="preserve"> </w:t>
      </w:r>
      <w:r w:rsidR="00B75FA4" w:rsidRPr="00110BB5">
        <w:t xml:space="preserve">Members </w:t>
      </w:r>
      <w:r w:rsidR="00F97283">
        <w:t xml:space="preserve">that are </w:t>
      </w:r>
      <w:r w:rsidR="00B75FA4" w:rsidRPr="00110BB5">
        <w:t>defined in intrinsic</w:t>
      </w:r>
      <w:r w:rsidR="00693CC1">
        <w:fldChar w:fldCharType="begin"/>
      </w:r>
      <w:r w:rsidR="005B4FAF">
        <w:instrText xml:space="preserve"> XE "</w:instrText>
      </w:r>
      <w:r w:rsidR="005B4FAF" w:rsidRPr="00DD19A1">
        <w:instrText>members:intrinsic</w:instrText>
      </w:r>
      <w:r w:rsidR="005B4FAF">
        <w:instrText xml:space="preserve">" </w:instrText>
      </w:r>
      <w:r w:rsidR="00693CC1">
        <w:fldChar w:fldCharType="end"/>
      </w:r>
      <w:r w:rsidR="00B75FA4" w:rsidRPr="00110BB5">
        <w:t xml:space="preserve"> extensions follow the same name resolution and other language rules as members </w:t>
      </w:r>
      <w:r w:rsidR="00F97283">
        <w:t xml:space="preserve">that are </w:t>
      </w:r>
      <w:r w:rsidR="00B75FA4" w:rsidRPr="00110BB5">
        <w:t>defined as part of the origina</w:t>
      </w:r>
      <w:r w:rsidR="00B75FA4" w:rsidRPr="00391D69">
        <w:t xml:space="preserve">l </w:t>
      </w:r>
      <w:r w:rsidR="00900B78">
        <w:t xml:space="preserve">type </w:t>
      </w:r>
      <w:r w:rsidR="00B75FA4" w:rsidRPr="00391D69">
        <w:t xml:space="preserve">definition. </w:t>
      </w:r>
    </w:p>
    <w:p w:rsidR="00C125FA" w:rsidRPr="00E42689" w:rsidRDefault="00F97283">
      <w:r>
        <w:t>If t</w:t>
      </w:r>
      <w:r w:rsidR="006B52C5" w:rsidRPr="00391D69">
        <w:t xml:space="preserve">he type extension </w:t>
      </w:r>
      <w:r>
        <w:t xml:space="preserve">is not intrinsic, it </w:t>
      </w:r>
      <w:r w:rsidR="006B52C5" w:rsidRPr="00391D69">
        <w:t xml:space="preserve">must be in a module, and it is called an </w:t>
      </w:r>
      <w:r w:rsidR="001F44B7" w:rsidRPr="00B81F48">
        <w:rPr>
          <w:rStyle w:val="Italic"/>
        </w:rPr>
        <w:t>extension member</w:t>
      </w:r>
      <w:r w:rsidR="00693CC1">
        <w:rPr>
          <w:i/>
        </w:rPr>
        <w:fldChar w:fldCharType="begin"/>
      </w:r>
      <w:r w:rsidR="005B4FAF">
        <w:instrText xml:space="preserve"> XE "</w:instrText>
      </w:r>
      <w:r w:rsidR="005B4FAF" w:rsidRPr="009C0957">
        <w:instrText>member</w:instrText>
      </w:r>
      <w:r w:rsidR="005B4FAF" w:rsidRPr="00F301AB">
        <w:instrText>s:extension</w:instrText>
      </w:r>
      <w:r w:rsidR="005B4FAF">
        <w:instrText xml:space="preserve">" </w:instrText>
      </w:r>
      <w:r w:rsidR="00693CC1">
        <w:rPr>
          <w:i/>
        </w:rPr>
        <w:fldChar w:fldCharType="end"/>
      </w:r>
      <w:r w:rsidR="00693CC1">
        <w:rPr>
          <w:i/>
          <w:iCs/>
          <w:lang w:eastAsia="en-GB"/>
        </w:rPr>
        <w:fldChar w:fldCharType="begin"/>
      </w:r>
      <w:r w:rsidR="00027661">
        <w:instrText xml:space="preserve"> XE "</w:instrText>
      </w:r>
      <w:r w:rsidR="00027661" w:rsidRPr="00404279">
        <w:rPr>
          <w:iCs/>
          <w:lang w:eastAsia="en-GB"/>
        </w:rPr>
        <w:instrText>extension member</w:instrText>
      </w:r>
      <w:r w:rsidR="005B4FAF">
        <w:rPr>
          <w:iCs/>
          <w:lang w:eastAsia="en-GB"/>
        </w:rPr>
        <w:instrText>s</w:instrText>
      </w:r>
      <w:r w:rsidR="00027661">
        <w:instrText xml:space="preserve">" </w:instrText>
      </w:r>
      <w:r w:rsidR="00693CC1">
        <w:rPr>
          <w:i/>
          <w:iCs/>
          <w:lang w:eastAsia="en-GB"/>
        </w:rPr>
        <w:fldChar w:fldCharType="end"/>
      </w:r>
      <w:r w:rsidR="006B52C5" w:rsidRPr="006B52C5">
        <w:rPr>
          <w:lang w:eastAsia="en-GB"/>
        </w:rPr>
        <w:t>.</w:t>
      </w:r>
      <w:r w:rsidR="006B52C5" w:rsidRPr="00497D56">
        <w:t xml:space="preserve"> Opening a module </w:t>
      </w:r>
      <w:r w:rsidR="005B4FAF">
        <w:t xml:space="preserve">that </w:t>
      </w:r>
      <w:r w:rsidR="006B52C5" w:rsidRPr="00497D56">
        <w:t>contain</w:t>
      </w:r>
      <w:r w:rsidR="005B4FAF">
        <w:t>s</w:t>
      </w:r>
      <w:r w:rsidR="006B52C5" w:rsidRPr="00497D56">
        <w:t xml:space="preserve"> an </w:t>
      </w:r>
      <w:r w:rsidR="001F44B7" w:rsidRPr="00110BB5">
        <w:t>extension member</w:t>
      </w:r>
      <w:r w:rsidR="006B52C5" w:rsidRPr="00391D69">
        <w:t xml:space="preserve"> extends the name resolution of the</w:t>
      </w:r>
      <w:r w:rsidR="00AE445D">
        <w:t xml:space="preserve"> dot</w:t>
      </w:r>
      <w:r w:rsidR="006B52C5" w:rsidRPr="00391D69">
        <w:t xml:space="preserve"> syntax for the </w:t>
      </w:r>
      <w:r>
        <w:t xml:space="preserve">extended </w:t>
      </w:r>
      <w:r w:rsidR="006B52C5" w:rsidRPr="00391D69">
        <w:t xml:space="preserve">type. That is, </w:t>
      </w:r>
      <w:r w:rsidR="001F44B7" w:rsidRPr="00E42689">
        <w:t>extension member</w:t>
      </w:r>
      <w:r w:rsidR="006B52C5" w:rsidRPr="00E42689">
        <w:t>s are accessible</w:t>
      </w:r>
      <w:r w:rsidR="005B4FAF">
        <w:t xml:space="preserve"> only</w:t>
      </w:r>
      <w:r w:rsidR="006B52C5" w:rsidRPr="00E42689">
        <w:t xml:space="preserve"> if the module </w:t>
      </w:r>
      <w:r w:rsidR="005B4FAF">
        <w:t xml:space="preserve">that </w:t>
      </w:r>
      <w:r w:rsidR="006B52C5" w:rsidRPr="00E42689">
        <w:t>contain</w:t>
      </w:r>
      <w:r w:rsidR="005B4FAF">
        <w:t>s</w:t>
      </w:r>
      <w:r w:rsidR="006B52C5" w:rsidRPr="00E42689">
        <w:t xml:space="preserve"> the extension </w:t>
      </w:r>
      <w:r w:rsidR="005B4FAF">
        <w:t>is</w:t>
      </w:r>
      <w:r w:rsidR="006B52C5" w:rsidRPr="00E42689">
        <w:t xml:space="preserve"> open. </w:t>
      </w:r>
    </w:p>
    <w:p w:rsidR="00C62647" w:rsidRPr="00F115D2" w:rsidRDefault="006B52C5" w:rsidP="00C62647">
      <w:r w:rsidRPr="006B52C5">
        <w:t>Name resolution for members</w:t>
      </w:r>
      <w:r w:rsidR="002472FA">
        <w:t xml:space="preserve"> </w:t>
      </w:r>
      <w:r w:rsidR="005B4FAF">
        <w:t>that are</w:t>
      </w:r>
      <w:r w:rsidRPr="006B52C5">
        <w:t xml:space="preserve"> defined in type extensions behaves as follows:</w:t>
      </w:r>
    </w:p>
    <w:p w:rsidR="00981C33" w:rsidRDefault="00C476E4" w:rsidP="008F04E6">
      <w:pPr>
        <w:pStyle w:val="BulletList"/>
      </w:pPr>
      <w:r>
        <w:t xml:space="preserve">In </w:t>
      </w:r>
      <w:r w:rsidR="00D61DA2">
        <w:t xml:space="preserve">method application </w:t>
      </w:r>
      <w:r>
        <w:t>resolution</w:t>
      </w:r>
      <w:r w:rsidR="00D61DA2">
        <w:t xml:space="preserve"> </w:t>
      </w:r>
      <w:r w:rsidR="00D61DA2" w:rsidRPr="006738B0">
        <w:t>(see §</w:t>
      </w:r>
      <w:r w:rsidR="00E460A5">
        <w:fldChar w:fldCharType="begin"/>
      </w:r>
      <w:r w:rsidR="00E460A5">
        <w:instrText xml:space="preserve"> REF MethodApplicationResolution \r \h  \* MERGEFORMAT </w:instrText>
      </w:r>
      <w:r w:rsidR="00E460A5">
        <w:fldChar w:fldCharType="separate"/>
      </w:r>
      <w:r w:rsidR="00D01C3D">
        <w:t>14.4</w:t>
      </w:r>
      <w:r w:rsidR="00E460A5">
        <w:fldChar w:fldCharType="end"/>
      </w:r>
      <w:r w:rsidR="00D61DA2" w:rsidRPr="00497D56">
        <w:t>)</w:t>
      </w:r>
      <w:r>
        <w:t>, r</w:t>
      </w:r>
      <w:r w:rsidRPr="00980ED9">
        <w:t xml:space="preserve">egular </w:t>
      </w:r>
      <w:r w:rsidR="00B75FA4" w:rsidRPr="00980ED9">
        <w:t>members (</w:t>
      </w:r>
      <w:r>
        <w:t>that is,</w:t>
      </w:r>
      <w:r w:rsidR="00B75FA4" w:rsidRPr="00980ED9">
        <w:t xml:space="preserve"> members that are part of the original definition of a type, plus intrinsic extensions) are preferred to extension members.</w:t>
      </w:r>
    </w:p>
    <w:p w:rsidR="00981C33" w:rsidRPr="00497D56" w:rsidRDefault="00B021AE" w:rsidP="008F04E6">
      <w:pPr>
        <w:pStyle w:val="BulletList"/>
      </w:pPr>
      <w:r>
        <w:t>E</w:t>
      </w:r>
      <w:r w:rsidR="00981C33" w:rsidRPr="00981C33">
        <w:t xml:space="preserve">xtension members </w:t>
      </w:r>
      <w:r>
        <w:t xml:space="preserve">that are </w:t>
      </w:r>
      <w:r w:rsidR="00981C33" w:rsidRPr="00981C33">
        <w:t xml:space="preserve">in scope </w:t>
      </w:r>
      <w:r>
        <w:t>and have</w:t>
      </w:r>
      <w:r w:rsidRPr="00981C33">
        <w:t xml:space="preserve"> </w:t>
      </w:r>
      <w:r w:rsidR="00981C33" w:rsidRPr="00981C33">
        <w:t xml:space="preserve">the </w:t>
      </w:r>
      <w:r w:rsidR="005B4FAF">
        <w:t>correct</w:t>
      </w:r>
      <w:r w:rsidR="005B4FAF" w:rsidRPr="00981C33">
        <w:t xml:space="preserve"> </w:t>
      </w:r>
      <w:r w:rsidR="00981C33" w:rsidRPr="00981C33">
        <w:t>name are included in the group o</w:t>
      </w:r>
      <w:r w:rsidR="00981C33">
        <w:t xml:space="preserve">f members considered for </w:t>
      </w:r>
      <w:r w:rsidR="00D61DA2">
        <w:t xml:space="preserve">method application </w:t>
      </w:r>
      <w:r w:rsidR="00981C33" w:rsidRPr="00981C33">
        <w:t>resolution</w:t>
      </w:r>
      <w:r w:rsidR="00D61DA2">
        <w:t xml:space="preserve"> </w:t>
      </w:r>
      <w:r w:rsidR="00D61DA2" w:rsidRPr="006738B0">
        <w:t>(see §</w:t>
      </w:r>
      <w:r w:rsidR="00E460A5">
        <w:fldChar w:fldCharType="begin"/>
      </w:r>
      <w:r w:rsidR="00E460A5">
        <w:instrText xml:space="preserve"> REF MethodApplicationResolution \r \h  \* MERGEFORMAT </w:instrText>
      </w:r>
      <w:r w:rsidR="00E460A5">
        <w:fldChar w:fldCharType="separate"/>
      </w:r>
      <w:r w:rsidR="00D01C3D">
        <w:t>14.4</w:t>
      </w:r>
      <w:r w:rsidR="00E460A5">
        <w:fldChar w:fldCharType="end"/>
      </w:r>
      <w:r w:rsidR="00D61DA2" w:rsidRPr="00497D56">
        <w:t>)</w:t>
      </w:r>
      <w:r w:rsidR="00C476E4">
        <w:t>.</w:t>
      </w:r>
    </w:p>
    <w:p w:rsidR="00C125FA" w:rsidRDefault="00981C33" w:rsidP="008F04E6">
      <w:pPr>
        <w:pStyle w:val="BulletList"/>
      </w:pPr>
      <w:r w:rsidRPr="00110BB5">
        <w:t>An intrinsic member is always preferred to an extension member</w:t>
      </w:r>
      <w:r w:rsidRPr="00391D69">
        <w:t xml:space="preserve">. </w:t>
      </w:r>
      <w:r w:rsidR="006B52C5" w:rsidRPr="00391D69">
        <w:t>If a</w:t>
      </w:r>
      <w:r w:rsidR="001F44B7" w:rsidRPr="00E42689">
        <w:t>n extension</w:t>
      </w:r>
      <w:r w:rsidR="006B52C5" w:rsidRPr="00E42689">
        <w:t xml:space="preserve"> member has the same name </w:t>
      </w:r>
      <w:r w:rsidRPr="00E42689">
        <w:t xml:space="preserve">and type signature </w:t>
      </w:r>
      <w:r w:rsidR="006B52C5" w:rsidRPr="00981C33">
        <w:t xml:space="preserve">as </w:t>
      </w:r>
      <w:r w:rsidRPr="00981C33">
        <w:t xml:space="preserve">a </w:t>
      </w:r>
      <w:r w:rsidR="006B52C5" w:rsidRPr="00981C33">
        <w:t>member in the original type definition</w:t>
      </w:r>
      <w:r w:rsidR="00B021AE">
        <w:t xml:space="preserve"> or an</w:t>
      </w:r>
      <w:r w:rsidR="006B52C5" w:rsidRPr="00981C33">
        <w:t xml:space="preserve"> inherited member, then it will be inaccessible.</w:t>
      </w:r>
    </w:p>
    <w:p w:rsidR="00487D68" w:rsidRDefault="00487D68" w:rsidP="008F04E6">
      <w:pPr>
        <w:pStyle w:val="Le"/>
      </w:pPr>
    </w:p>
    <w:p w:rsidR="00C125FA" w:rsidRPr="00F115D2" w:rsidRDefault="00B021AE" w:rsidP="00BB23F8">
      <w:r>
        <w:t>The</w:t>
      </w:r>
      <w:r w:rsidR="006B52C5" w:rsidRPr="006B52C5">
        <w:t xml:space="preserve"> following illustrates the definition of one intrinsic and one </w:t>
      </w:r>
      <w:r w:rsidR="001F44B7">
        <w:t>extension member</w:t>
      </w:r>
      <w:r w:rsidR="006B52C5" w:rsidRPr="006B52C5">
        <w:t xml:space="preserve"> for the same type:</w:t>
      </w:r>
    </w:p>
    <w:p w:rsidR="00C125FA" w:rsidRPr="00F115D2" w:rsidRDefault="006B52C5" w:rsidP="00BB23F8">
      <w:pPr>
        <w:pStyle w:val="CodeExample"/>
      </w:pPr>
      <w:r w:rsidRPr="00404279">
        <w:t>namespace Numbers</w:t>
      </w:r>
    </w:p>
    <w:p w:rsidR="00C125FA" w:rsidRPr="00F115D2" w:rsidRDefault="006B52C5" w:rsidP="00BB23F8">
      <w:pPr>
        <w:pStyle w:val="CodeExample"/>
      </w:pPr>
      <w:r w:rsidRPr="00404279">
        <w:t xml:space="preserve">  type Complex(r</w:t>
      </w:r>
      <w:r w:rsidR="00C476E4" w:rsidRPr="00404279">
        <w:t xml:space="preserve"> </w:t>
      </w:r>
      <w:r w:rsidRPr="00404279">
        <w:t>:</w:t>
      </w:r>
      <w:r w:rsidR="00C476E4" w:rsidRPr="00404279">
        <w:t xml:space="preserve"> </w:t>
      </w:r>
      <w:r w:rsidRPr="00404279">
        <w:t>float,</w:t>
      </w:r>
      <w:r w:rsidR="00C476E4" w:rsidRPr="00404279">
        <w:t xml:space="preserve"> i </w:t>
      </w:r>
      <w:r w:rsidRPr="00404279">
        <w:t>:</w:t>
      </w:r>
      <w:r w:rsidR="00C476E4" w:rsidRPr="00404279">
        <w:t xml:space="preserve"> </w:t>
      </w:r>
      <w:r w:rsidRPr="00404279">
        <w:t>float) =</w:t>
      </w:r>
    </w:p>
    <w:p w:rsidR="00C125FA" w:rsidRPr="00F115D2" w:rsidRDefault="006B52C5" w:rsidP="00BB23F8">
      <w:pPr>
        <w:pStyle w:val="CodeExample"/>
      </w:pPr>
      <w:r w:rsidRPr="00404279">
        <w:lastRenderedPageBreak/>
        <w:t xml:space="preserve">      member x.R = r</w:t>
      </w:r>
    </w:p>
    <w:p w:rsidR="00C125FA" w:rsidRPr="00F115D2" w:rsidRDefault="006B52C5" w:rsidP="00BB23F8">
      <w:pPr>
        <w:pStyle w:val="CodeExample"/>
      </w:pPr>
      <w:r w:rsidRPr="00404279">
        <w:t xml:space="preserve">      member x.I = i</w:t>
      </w:r>
    </w:p>
    <w:p w:rsidR="00C125FA" w:rsidRPr="00F115D2" w:rsidRDefault="00C125FA" w:rsidP="00BB23F8">
      <w:pPr>
        <w:pStyle w:val="CodeExample"/>
      </w:pPr>
    </w:p>
    <w:p w:rsidR="00C125FA" w:rsidRPr="00F115D2" w:rsidRDefault="006B52C5" w:rsidP="00BB23F8">
      <w:pPr>
        <w:pStyle w:val="CodeExample"/>
      </w:pPr>
      <w:r w:rsidRPr="00404279">
        <w:t xml:space="preserve">  // intrinsic extension</w:t>
      </w:r>
    </w:p>
    <w:p w:rsidR="00C125FA" w:rsidRPr="00F115D2" w:rsidRDefault="006B52C5" w:rsidP="00BB23F8">
      <w:pPr>
        <w:pStyle w:val="CodeExample"/>
      </w:pPr>
      <w:r w:rsidRPr="00404279">
        <w:t xml:space="preserve">  type Complex with </w:t>
      </w:r>
    </w:p>
    <w:p w:rsidR="00C125FA" w:rsidRPr="00F115D2" w:rsidRDefault="006B52C5" w:rsidP="00BB23F8">
      <w:pPr>
        <w:pStyle w:val="CodeExample"/>
      </w:pPr>
      <w:r w:rsidRPr="00404279">
        <w:t xml:space="preserve">      static member Create(a,</w:t>
      </w:r>
      <w:r w:rsidR="00C476E4" w:rsidRPr="00404279">
        <w:t xml:space="preserve"> </w:t>
      </w:r>
      <w:r w:rsidRPr="00404279">
        <w:t>b) = new Complex (a,</w:t>
      </w:r>
      <w:r w:rsidR="00C476E4" w:rsidRPr="00404279">
        <w:t xml:space="preserve"> </w:t>
      </w:r>
      <w:r w:rsidRPr="00404279">
        <w:t>b)</w:t>
      </w:r>
    </w:p>
    <w:p w:rsidR="00C125FA" w:rsidRPr="00F115D2" w:rsidRDefault="006B52C5" w:rsidP="00BB23F8">
      <w:pPr>
        <w:pStyle w:val="CodeExample"/>
      </w:pPr>
      <w:r w:rsidRPr="00404279">
        <w:t xml:space="preserve">      member x.RealPart = x.R</w:t>
      </w:r>
    </w:p>
    <w:p w:rsidR="00C125FA" w:rsidRPr="00F115D2" w:rsidRDefault="006B52C5" w:rsidP="00BB23F8">
      <w:pPr>
        <w:pStyle w:val="CodeExample"/>
      </w:pPr>
      <w:r w:rsidRPr="00404279">
        <w:t xml:space="preserve">      member x.ImaginaryPart = x.I</w:t>
      </w:r>
    </w:p>
    <w:p w:rsidR="00C125FA" w:rsidRPr="00F115D2" w:rsidRDefault="00C125FA" w:rsidP="00BB23F8">
      <w:pPr>
        <w:pStyle w:val="CodeExample"/>
      </w:pPr>
    </w:p>
    <w:p w:rsidR="00C125FA" w:rsidRPr="00F115D2" w:rsidRDefault="006B52C5" w:rsidP="00BB23F8">
      <w:pPr>
        <w:pStyle w:val="CodeExample"/>
      </w:pPr>
      <w:r w:rsidRPr="00404279">
        <w:t>namespace Numbers</w:t>
      </w:r>
    </w:p>
    <w:p w:rsidR="00C125FA" w:rsidRPr="00F115D2" w:rsidRDefault="00C125FA" w:rsidP="00BB23F8">
      <w:pPr>
        <w:pStyle w:val="CodeExample"/>
      </w:pPr>
    </w:p>
    <w:p w:rsidR="00C125FA" w:rsidRPr="00F115D2" w:rsidRDefault="006B52C5" w:rsidP="00BB23F8">
      <w:pPr>
        <w:pStyle w:val="CodeExample"/>
      </w:pPr>
      <w:r w:rsidRPr="00404279">
        <w:t xml:space="preserve">  module ComplexExtensions = </w:t>
      </w:r>
    </w:p>
    <w:p w:rsidR="00C125FA" w:rsidRPr="00F115D2" w:rsidRDefault="00C125FA" w:rsidP="00BB23F8">
      <w:pPr>
        <w:pStyle w:val="CodeExample"/>
      </w:pPr>
    </w:p>
    <w:p w:rsidR="00C125FA" w:rsidRPr="00F115D2" w:rsidRDefault="006B52C5" w:rsidP="00BB23F8">
      <w:pPr>
        <w:pStyle w:val="CodeExample"/>
      </w:pPr>
      <w:r w:rsidRPr="00404279">
        <w:t xml:space="preserve">      // </w:t>
      </w:r>
      <w:r w:rsidR="001F44B7" w:rsidRPr="00404279">
        <w:t>extension member</w:t>
      </w:r>
    </w:p>
    <w:p w:rsidR="00C125FA" w:rsidRPr="00F115D2" w:rsidRDefault="006B52C5" w:rsidP="00BB23F8">
      <w:pPr>
        <w:pStyle w:val="CodeExample"/>
      </w:pPr>
      <w:r w:rsidRPr="00404279">
        <w:t xml:space="preserve">      type Numbers.Complex with </w:t>
      </w:r>
    </w:p>
    <w:p w:rsidR="00C125FA" w:rsidRPr="00F115D2" w:rsidRDefault="006B52C5" w:rsidP="00BB23F8">
      <w:pPr>
        <w:pStyle w:val="CodeExample"/>
      </w:pPr>
      <w:r w:rsidRPr="00404279">
        <w:t xml:space="preserve">          member x.Magnitude = ...</w:t>
      </w:r>
    </w:p>
    <w:p w:rsidR="00C125FA" w:rsidRPr="00F115D2" w:rsidRDefault="006B52C5" w:rsidP="00BB23F8">
      <w:pPr>
        <w:pStyle w:val="CodeExample"/>
      </w:pPr>
      <w:r w:rsidRPr="00404279">
        <w:t xml:space="preserve">          member x.Phase = ...</w:t>
      </w:r>
    </w:p>
    <w:p w:rsidR="006B6E21" w:rsidRDefault="006B6E21">
      <w:pPr>
        <w:pStyle w:val="Le"/>
      </w:pPr>
    </w:p>
    <w:p w:rsidR="00C125FA" w:rsidRPr="00F115D2" w:rsidRDefault="006B52C5">
      <w:r w:rsidRPr="006B52C5">
        <w:t>Extensions may define both instance members and static members.</w:t>
      </w:r>
    </w:p>
    <w:p w:rsidR="00C125FA" w:rsidRPr="00F115D2" w:rsidRDefault="006B52C5">
      <w:r w:rsidRPr="006B52C5">
        <w:t>Extensions are checked as follows</w:t>
      </w:r>
      <w:r w:rsidR="00E636F1">
        <w:t>:</w:t>
      </w:r>
    </w:p>
    <w:p w:rsidR="00CE577D" w:rsidRPr="00E42689" w:rsidRDefault="00B021AE" w:rsidP="008F04E6">
      <w:pPr>
        <w:pStyle w:val="BulletList"/>
      </w:pPr>
      <w:r>
        <w:t>Checking applies to the</w:t>
      </w:r>
      <w:r w:rsidR="006B52C5" w:rsidRPr="006B52C5">
        <w:t xml:space="preserve"> </w:t>
      </w:r>
      <w:r w:rsidR="00E319CF">
        <w:t>member definitions</w:t>
      </w:r>
      <w:r w:rsidR="00E319CF" w:rsidRPr="006B52C5">
        <w:t xml:space="preserve"> </w:t>
      </w:r>
      <w:r w:rsidR="006B52C5" w:rsidRPr="006B52C5">
        <w:t>in an extension</w:t>
      </w:r>
      <w:r>
        <w:t xml:space="preserve"> together </w:t>
      </w:r>
      <w:r w:rsidR="006B52C5" w:rsidRPr="006B52C5">
        <w:t xml:space="preserve">with the members </w:t>
      </w:r>
      <w:r w:rsidR="00D55D80">
        <w:t xml:space="preserve">and other </w:t>
      </w:r>
      <w:r w:rsidR="00E319CF">
        <w:t xml:space="preserve">definitions </w:t>
      </w:r>
      <w:r w:rsidR="006B52C5" w:rsidRPr="006B52C5">
        <w:t xml:space="preserve">in the group of type definitions of which </w:t>
      </w:r>
      <w:r w:rsidR="00C476E4">
        <w:t>the extension</w:t>
      </w:r>
      <w:r w:rsidR="00C476E4" w:rsidRPr="00497D56">
        <w:t xml:space="preserve"> is</w:t>
      </w:r>
      <w:r w:rsidR="006B52C5" w:rsidRPr="00110BB5">
        <w:t xml:space="preserve"> a </w:t>
      </w:r>
      <w:r w:rsidR="006B52C5" w:rsidRPr="00391D69">
        <w:t>part</w:t>
      </w:r>
      <w:r w:rsidR="00C476E4" w:rsidRPr="00391D69">
        <w:t>.</w:t>
      </w:r>
    </w:p>
    <w:p w:rsidR="00BC360B" w:rsidRPr="00E42689" w:rsidRDefault="00B021AE" w:rsidP="008F04E6">
      <w:pPr>
        <w:pStyle w:val="BulletList"/>
      </w:pPr>
      <w:r>
        <w:t>T</w:t>
      </w:r>
      <w:r w:rsidR="006B52C5" w:rsidRPr="00E42689">
        <w:t xml:space="preserve">wo intrinsic extensions may </w:t>
      </w:r>
      <w:r>
        <w:t xml:space="preserve">not </w:t>
      </w:r>
      <w:r w:rsidR="006B52C5" w:rsidRPr="00E42689">
        <w:t>contain conflicting members</w:t>
      </w:r>
      <w:r>
        <w:t xml:space="preserve"> because</w:t>
      </w:r>
      <w:r w:rsidR="006B52C5" w:rsidRPr="00E42689">
        <w:t xml:space="preserve"> intrinsic extensions are considered part of the definition of the type.</w:t>
      </w:r>
    </w:p>
    <w:p w:rsidR="0089507D" w:rsidRPr="00F115D2" w:rsidRDefault="006B52C5" w:rsidP="008F04E6">
      <w:pPr>
        <w:pStyle w:val="BulletList"/>
      </w:pPr>
      <w:r w:rsidRPr="006B52C5">
        <w:t>Extensions may not define fields, interfaces, abstract slots, inherit declarations, or dispatch slot (interface and override) implementations.</w:t>
      </w:r>
    </w:p>
    <w:p w:rsidR="005015AB" w:rsidRPr="00F115D2" w:rsidRDefault="001F44B7" w:rsidP="008F04E6">
      <w:pPr>
        <w:pStyle w:val="BulletList"/>
      </w:pPr>
      <w:r>
        <w:t>Extension member</w:t>
      </w:r>
      <w:r w:rsidR="006B52C5" w:rsidRPr="006B52C5">
        <w:t>s must be in modules</w:t>
      </w:r>
      <w:r w:rsidR="00C476E4">
        <w:t>.</w:t>
      </w:r>
    </w:p>
    <w:p w:rsidR="00D61DA2" w:rsidRDefault="001F44B7" w:rsidP="008F04E6">
      <w:pPr>
        <w:pStyle w:val="BulletList"/>
      </w:pPr>
      <w:r>
        <w:t xml:space="preserve">Extension </w:t>
      </w:r>
      <w:r w:rsidR="006B52C5" w:rsidRPr="006B52C5">
        <w:t xml:space="preserve">members are </w:t>
      </w:r>
      <w:r w:rsidR="00D61DA2">
        <w:t xml:space="preserve">compiled as CLI </w:t>
      </w:r>
      <w:r w:rsidR="006B52C5" w:rsidRPr="006B52C5">
        <w:t>static members</w:t>
      </w:r>
      <w:r w:rsidR="00D61DA2">
        <w:t xml:space="preserve"> with encoded names</w:t>
      </w:r>
      <w:r w:rsidR="00263006">
        <w:t>.</w:t>
      </w:r>
    </w:p>
    <w:p w:rsidR="00D61DA2" w:rsidRDefault="00B021AE" w:rsidP="009A2B92">
      <w:pPr>
        <w:pStyle w:val="BulletList2"/>
      </w:pPr>
      <w:r>
        <w:t>The elaborated form of a</w:t>
      </w:r>
      <w:r w:rsidR="00D61DA2">
        <w:t>n application of a static</w:t>
      </w:r>
      <w:r>
        <w:t xml:space="preserve"> </w:t>
      </w:r>
      <w:r w:rsidR="00D61DA2">
        <w:t>e</w:t>
      </w:r>
      <w:r w:rsidR="001F44B7">
        <w:t xml:space="preserve">xtension </w:t>
      </w:r>
      <w:r w:rsidR="006B52C5" w:rsidRPr="006B52C5">
        <w:t>member</w:t>
      </w:r>
      <w:r>
        <w:t xml:space="preserve"> </w:t>
      </w:r>
      <w:r w:rsidR="00D61DA2" w:rsidRPr="00783226">
        <w:rPr>
          <w:rStyle w:val="CodeInline"/>
          <w:i/>
        </w:rPr>
        <w:t>C</w:t>
      </w:r>
      <w:r w:rsidR="00D61DA2" w:rsidRPr="00D61DA2">
        <w:rPr>
          <w:rStyle w:val="CodeInline"/>
        </w:rPr>
        <w:t>.</w:t>
      </w:r>
      <w:r w:rsidR="00D61DA2" w:rsidRPr="00783226">
        <w:rPr>
          <w:rStyle w:val="CodeInline"/>
          <w:i/>
        </w:rPr>
        <w:t>M</w:t>
      </w:r>
      <w:r w:rsidR="00D61DA2" w:rsidRPr="00D61DA2">
        <w:rPr>
          <w:rStyle w:val="CodeInline"/>
        </w:rPr>
        <w:t>(arg</w:t>
      </w:r>
      <w:r w:rsidR="00D61DA2" w:rsidRPr="00783226">
        <w:rPr>
          <w:rStyle w:val="CodeInline"/>
          <w:vertAlign w:val="subscript"/>
        </w:rPr>
        <w:t>1</w:t>
      </w:r>
      <w:r w:rsidR="00D61DA2" w:rsidRPr="00D61DA2">
        <w:rPr>
          <w:rStyle w:val="CodeInline"/>
        </w:rPr>
        <w:t>,…,</w:t>
      </w:r>
      <w:r w:rsidR="00D61DA2" w:rsidRPr="00783226">
        <w:rPr>
          <w:rStyle w:val="CodeInline"/>
          <w:i/>
        </w:rPr>
        <w:t>arg</w:t>
      </w:r>
      <w:r w:rsidR="00D61DA2" w:rsidRPr="00783226">
        <w:rPr>
          <w:rStyle w:val="CodeInline"/>
          <w:i/>
          <w:vertAlign w:val="subscript"/>
        </w:rPr>
        <w:t>n</w:t>
      </w:r>
      <w:r w:rsidR="00D61DA2" w:rsidRPr="00D61DA2">
        <w:rPr>
          <w:rStyle w:val="CodeInline"/>
        </w:rPr>
        <w:t>)</w:t>
      </w:r>
      <w:r w:rsidR="00D61DA2">
        <w:t xml:space="preserve"> </w:t>
      </w:r>
      <w:r>
        <w:t>is a</w:t>
      </w:r>
      <w:r w:rsidR="006B52C5" w:rsidRPr="006B52C5">
        <w:t xml:space="preserve"> call to </w:t>
      </w:r>
      <w:r w:rsidR="00D61DA2">
        <w:t>this</w:t>
      </w:r>
      <w:r>
        <w:t xml:space="preserve"> </w:t>
      </w:r>
      <w:r w:rsidR="006B52C5" w:rsidRPr="006B52C5">
        <w:t>static member</w:t>
      </w:r>
      <w:r>
        <w:t xml:space="preserve"> </w:t>
      </w:r>
      <w:r w:rsidR="00D61DA2">
        <w:t xml:space="preserve">with arguments </w:t>
      </w:r>
      <w:r w:rsidR="00D61DA2" w:rsidRPr="00D61DA2">
        <w:rPr>
          <w:rStyle w:val="CodeInline"/>
        </w:rPr>
        <w:t>arg</w:t>
      </w:r>
      <w:r w:rsidR="00D61DA2" w:rsidRPr="002007F5">
        <w:rPr>
          <w:rStyle w:val="CodeInline"/>
          <w:vertAlign w:val="subscript"/>
        </w:rPr>
        <w:t>1</w:t>
      </w:r>
      <w:r w:rsidR="00D61DA2" w:rsidRPr="00D61DA2">
        <w:rPr>
          <w:rStyle w:val="CodeInline"/>
        </w:rPr>
        <w:t>,…,</w:t>
      </w:r>
      <w:r w:rsidR="00D61DA2" w:rsidRPr="002007F5">
        <w:rPr>
          <w:rStyle w:val="CodeInline"/>
          <w:i/>
        </w:rPr>
        <w:t>arg</w:t>
      </w:r>
      <w:r w:rsidR="00D61DA2" w:rsidRPr="002007F5">
        <w:rPr>
          <w:rStyle w:val="CodeInline"/>
          <w:i/>
          <w:vertAlign w:val="subscript"/>
        </w:rPr>
        <w:t>n</w:t>
      </w:r>
      <w:r w:rsidR="00D61DA2" w:rsidRPr="006B52C5">
        <w:t>.</w:t>
      </w:r>
      <w:r w:rsidR="00D61DA2">
        <w:t>.</w:t>
      </w:r>
    </w:p>
    <w:p w:rsidR="001F44B7" w:rsidRDefault="00D61DA2" w:rsidP="009A2B92">
      <w:pPr>
        <w:pStyle w:val="BulletList2"/>
      </w:pPr>
      <w:r>
        <w:t xml:space="preserve">The elaborated form </w:t>
      </w:r>
      <w:r w:rsidR="00135B46">
        <w:t xml:space="preserve">of </w:t>
      </w:r>
      <w:r>
        <w:t xml:space="preserve">an application of an instance extension member </w:t>
      </w:r>
      <w:r>
        <w:rPr>
          <w:rStyle w:val="CodeInline"/>
          <w:i/>
        </w:rPr>
        <w:t>obj</w:t>
      </w:r>
      <w:r w:rsidRPr="00D61DA2">
        <w:rPr>
          <w:rStyle w:val="CodeInline"/>
        </w:rPr>
        <w:t>.</w:t>
      </w:r>
      <w:r w:rsidRPr="002007F5">
        <w:rPr>
          <w:rStyle w:val="CodeInline"/>
          <w:i/>
        </w:rPr>
        <w:t>M</w:t>
      </w:r>
      <w:r w:rsidRPr="00D61DA2">
        <w:rPr>
          <w:rStyle w:val="CodeInline"/>
        </w:rPr>
        <w:t>(arg</w:t>
      </w:r>
      <w:r w:rsidRPr="002007F5">
        <w:rPr>
          <w:rStyle w:val="CodeInline"/>
          <w:vertAlign w:val="subscript"/>
        </w:rPr>
        <w:t>1</w:t>
      </w:r>
      <w:r w:rsidRPr="00D61DA2">
        <w:rPr>
          <w:rStyle w:val="CodeInline"/>
        </w:rPr>
        <w:t>,…,</w:t>
      </w:r>
      <w:r w:rsidRPr="002007F5">
        <w:rPr>
          <w:rStyle w:val="CodeInline"/>
          <w:i/>
        </w:rPr>
        <w:t>arg</w:t>
      </w:r>
      <w:r w:rsidRPr="002007F5">
        <w:rPr>
          <w:rStyle w:val="CodeInline"/>
          <w:i/>
          <w:vertAlign w:val="subscript"/>
        </w:rPr>
        <w:t>n</w:t>
      </w:r>
      <w:r w:rsidRPr="00D61DA2">
        <w:rPr>
          <w:rStyle w:val="CodeInline"/>
        </w:rPr>
        <w:t>)</w:t>
      </w:r>
      <w:r>
        <w:t xml:space="preserve"> is an invocation of the static instance member where the </w:t>
      </w:r>
      <w:r w:rsidR="006B52C5" w:rsidRPr="006B52C5">
        <w:t xml:space="preserve">object </w:t>
      </w:r>
      <w:r>
        <w:t xml:space="preserve">parameter is supplied </w:t>
      </w:r>
      <w:r w:rsidR="006B52C5" w:rsidRPr="006B52C5">
        <w:t>as the first argument</w:t>
      </w:r>
      <w:r>
        <w:t xml:space="preserve"> to the extension member followed by arguments </w:t>
      </w:r>
      <w:r w:rsidRPr="00D61DA2">
        <w:rPr>
          <w:rStyle w:val="CodeInline"/>
        </w:rPr>
        <w:t>arg</w:t>
      </w:r>
      <w:r w:rsidRPr="002007F5">
        <w:rPr>
          <w:rStyle w:val="CodeInline"/>
          <w:vertAlign w:val="subscript"/>
        </w:rPr>
        <w:t>1</w:t>
      </w:r>
      <w:r>
        <w:rPr>
          <w:rStyle w:val="CodeInline"/>
        </w:rPr>
        <w:t xml:space="preserve"> … </w:t>
      </w:r>
      <w:r w:rsidRPr="002007F5">
        <w:rPr>
          <w:rStyle w:val="CodeInline"/>
          <w:i/>
        </w:rPr>
        <w:t>arg</w:t>
      </w:r>
      <w:r w:rsidRPr="002007F5">
        <w:rPr>
          <w:rStyle w:val="CodeInline"/>
          <w:i/>
          <w:vertAlign w:val="subscript"/>
        </w:rPr>
        <w:t>n</w:t>
      </w:r>
      <w:r w:rsidR="006B52C5" w:rsidRPr="006B52C5">
        <w:t>.</w:t>
      </w:r>
    </w:p>
    <w:p w:rsidR="00980ED9" w:rsidRPr="00980ED9" w:rsidRDefault="00980ED9" w:rsidP="006230F9">
      <w:pPr>
        <w:pStyle w:val="Heading3"/>
      </w:pPr>
      <w:bookmarkStart w:id="3837" w:name="_Toc257733662"/>
      <w:bookmarkStart w:id="3838" w:name="_Toc270597558"/>
      <w:bookmarkStart w:id="3839" w:name="_Toc439782421"/>
      <w:r>
        <w:t xml:space="preserve">Imported </w:t>
      </w:r>
      <w:r w:rsidR="00F65E1D">
        <w:t>CLI</w:t>
      </w:r>
      <w:r w:rsidR="00783226">
        <w:t xml:space="preserve"> </w:t>
      </w:r>
      <w:r>
        <w:t>C# Extensions Members</w:t>
      </w:r>
      <w:bookmarkEnd w:id="3837"/>
      <w:bookmarkEnd w:id="3838"/>
      <w:bookmarkEnd w:id="3839"/>
    </w:p>
    <w:p w:rsidR="00980ED9" w:rsidRPr="00110BB5" w:rsidRDefault="00980ED9" w:rsidP="00980ED9">
      <w:r w:rsidRPr="00497D56">
        <w:t xml:space="preserve">The CLI </w:t>
      </w:r>
      <w:r w:rsidR="00AF792B" w:rsidRPr="00497D56">
        <w:t xml:space="preserve">C# </w:t>
      </w:r>
      <w:r w:rsidRPr="00497D56">
        <w:t>language defines an “extension member</w:t>
      </w:r>
      <w:r w:rsidR="00AF792B">
        <w:t>,</w:t>
      </w:r>
      <w:r w:rsidRPr="00497D56">
        <w:t xml:space="preserve">” which commonly occurs in CLI libraries, along with some other CLI languages. </w:t>
      </w:r>
      <w:r w:rsidR="00F65E1D">
        <w:t xml:space="preserve">C# </w:t>
      </w:r>
      <w:r w:rsidR="00263006">
        <w:t>limits extension members</w:t>
      </w:r>
      <w:r w:rsidR="00F65E1D">
        <w:t xml:space="preserve"> to instance methods.</w:t>
      </w:r>
    </w:p>
    <w:p w:rsidR="00980ED9" w:rsidRPr="00391D69" w:rsidRDefault="00980ED9" w:rsidP="00102421">
      <w:r w:rsidRPr="00391D69">
        <w:t>C#-defined extension members</w:t>
      </w:r>
      <w:r w:rsidR="00693CC1">
        <w:rPr>
          <w:lang w:eastAsia="en-GB"/>
        </w:rPr>
        <w:fldChar w:fldCharType="begin"/>
      </w:r>
      <w:r w:rsidR="00027661">
        <w:instrText xml:space="preserve"> XE "</w:instrText>
      </w:r>
      <w:r w:rsidR="00027661" w:rsidRPr="001375AE">
        <w:rPr>
          <w:lang w:eastAsia="en-GB"/>
        </w:rPr>
        <w:instrText>extension members:</w:instrText>
      </w:r>
      <w:r w:rsidR="00027661" w:rsidRPr="001375AE">
        <w:instrText>defined by C#</w:instrText>
      </w:r>
      <w:r w:rsidR="00027661">
        <w:instrText xml:space="preserve">" </w:instrText>
      </w:r>
      <w:r w:rsidR="00693CC1">
        <w:rPr>
          <w:lang w:eastAsia="en-GB"/>
        </w:rPr>
        <w:fldChar w:fldCharType="end"/>
      </w:r>
      <w:r w:rsidRPr="00497D56">
        <w:t xml:space="preserve"> are made available to F# code in environments where the C#-authored assembly is reference</w:t>
      </w:r>
      <w:r w:rsidR="00631458" w:rsidRPr="00110BB5">
        <w:t>d</w:t>
      </w:r>
      <w:r w:rsidRPr="00391D69">
        <w:t xml:space="preserve"> and an </w:t>
      </w:r>
      <w:r w:rsidRPr="00980ED9">
        <w:rPr>
          <w:rStyle w:val="CodeInline"/>
        </w:rPr>
        <w:t>open</w:t>
      </w:r>
      <w:r w:rsidRPr="00497D56">
        <w:t xml:space="preserve"> declaration of the corresponding namespace is in effect. </w:t>
      </w:r>
    </w:p>
    <w:p w:rsidR="006B6E21" w:rsidRDefault="006B52C5">
      <w:pPr>
        <w:keepNext/>
      </w:pPr>
      <w:r w:rsidRPr="00391D69">
        <w:lastRenderedPageBreak/>
        <w:t xml:space="preserve">The encoding of </w:t>
      </w:r>
      <w:r w:rsidR="001F44B7" w:rsidRPr="00E42689">
        <w:t xml:space="preserve">compiled </w:t>
      </w:r>
      <w:r w:rsidRPr="00E42689">
        <w:t xml:space="preserve">names </w:t>
      </w:r>
      <w:r w:rsidR="001F44B7" w:rsidRPr="00E42689">
        <w:t xml:space="preserve">for </w:t>
      </w:r>
      <w:r w:rsidR="00980ED9" w:rsidRPr="00E42689">
        <w:t xml:space="preserve">F# </w:t>
      </w:r>
      <w:r w:rsidR="001F44B7" w:rsidRPr="00980ED9">
        <w:t xml:space="preserve">extension members </w:t>
      </w:r>
      <w:r w:rsidRPr="00980ED9">
        <w:t>is not compatible with C# encodings of C# extension members</w:t>
      </w:r>
      <w:r w:rsidR="001F44B7" w:rsidRPr="00980ED9">
        <w:t>. However</w:t>
      </w:r>
      <w:r w:rsidR="00631458">
        <w:t>,</w:t>
      </w:r>
      <w:r w:rsidR="001F44B7" w:rsidRPr="00980ED9">
        <w:t xml:space="preserve"> </w:t>
      </w:r>
      <w:r w:rsidR="00781779" w:rsidRPr="00980ED9">
        <w:t>for instance extension methods</w:t>
      </w:r>
      <w:r w:rsidR="00750B85">
        <w:t>,</w:t>
      </w:r>
      <w:r w:rsidR="00781779" w:rsidRPr="00980ED9">
        <w:t xml:space="preserve"> </w:t>
      </w:r>
      <w:r w:rsidR="001F44B7" w:rsidRPr="00980ED9">
        <w:t>the naming can be made compatible</w:t>
      </w:r>
      <w:r w:rsidR="001D0BC4">
        <w:t>. F</w:t>
      </w:r>
      <w:r w:rsidR="001F44B7" w:rsidRPr="00980ED9">
        <w:t>or example</w:t>
      </w:r>
      <w:r w:rsidR="00750B85">
        <w:t>:</w:t>
      </w:r>
    </w:p>
    <w:p w:rsidR="004A6F6F" w:rsidRDefault="004A6F6F" w:rsidP="008F04E6">
      <w:pPr>
        <w:pStyle w:val="CodeExample"/>
        <w:rPr>
          <w:rStyle w:val="CodeInline"/>
        </w:rPr>
      </w:pPr>
      <w:r>
        <w:rPr>
          <w:rStyle w:val="CodeInline"/>
        </w:rPr>
        <w:t xml:space="preserve">open </w:t>
      </w:r>
      <w:r w:rsidRPr="00385C40">
        <w:rPr>
          <w:rStyle w:val="CodeInline"/>
        </w:rPr>
        <w:t xml:space="preserve">System.Runtime.CompilerServices </w:t>
      </w:r>
    </w:p>
    <w:p w:rsidR="004A6F6F" w:rsidRDefault="004A6F6F" w:rsidP="008F04E6">
      <w:pPr>
        <w:pStyle w:val="CodeExample"/>
        <w:rPr>
          <w:rStyle w:val="CodeInline"/>
        </w:rPr>
      </w:pPr>
    </w:p>
    <w:p w:rsidR="001F44B7" w:rsidRDefault="001F44B7" w:rsidP="008F04E6">
      <w:pPr>
        <w:pStyle w:val="CodeExample"/>
        <w:rPr>
          <w:rStyle w:val="CodeInline"/>
        </w:rPr>
      </w:pPr>
      <w:r w:rsidRPr="00385C40">
        <w:rPr>
          <w:rStyle w:val="CodeInline"/>
        </w:rPr>
        <w:t>[&lt;</w:t>
      </w:r>
      <w:r w:rsidR="004A6F6F">
        <w:rPr>
          <w:rStyle w:val="CodeInline"/>
        </w:rPr>
        <w:t>E</w:t>
      </w:r>
      <w:r w:rsidR="002D0AC8" w:rsidRPr="00385C40">
        <w:rPr>
          <w:rStyle w:val="CodeInline"/>
        </w:rPr>
        <w:t>xtension</w:t>
      </w:r>
      <w:r w:rsidRPr="00385C40">
        <w:rPr>
          <w:rStyle w:val="CodeInline"/>
        </w:rPr>
        <w:t>&gt;]</w:t>
      </w:r>
      <w:r w:rsidRPr="00385C40">
        <w:rPr>
          <w:rStyle w:val="CodeInline"/>
        </w:rPr>
        <w:br/>
        <w:t>module EnumerableExtensions =</w:t>
      </w:r>
      <w:r w:rsidRPr="00385C40">
        <w:rPr>
          <w:rStyle w:val="CodeInline"/>
        </w:rPr>
        <w:br/>
        <w:t xml:space="preserve">    [&lt;Co</w:t>
      </w:r>
      <w:r w:rsidR="004A6F6F">
        <w:rPr>
          <w:rStyle w:val="CodeInline"/>
        </w:rPr>
        <w:t xml:space="preserve">mpiledName("OutputAll"); </w:t>
      </w:r>
      <w:r w:rsidR="002D0AC8" w:rsidRPr="00385C40">
        <w:rPr>
          <w:rStyle w:val="CodeInline"/>
        </w:rPr>
        <w:t>Extension</w:t>
      </w:r>
      <w:r w:rsidRPr="00385C40">
        <w:rPr>
          <w:rStyle w:val="CodeInline"/>
        </w:rPr>
        <w:t>&gt;]</w:t>
      </w:r>
      <w:r w:rsidRPr="00385C40">
        <w:rPr>
          <w:rStyle w:val="CodeInline"/>
        </w:rPr>
        <w:br/>
        <w:t xml:space="preserve">    type System.Collections.Generic.IEnumerable&lt;'T&gt; with </w:t>
      </w:r>
      <w:r w:rsidR="00385C40" w:rsidRPr="00385C40">
        <w:rPr>
          <w:rStyle w:val="CodeInline"/>
        </w:rPr>
        <w:br/>
      </w:r>
      <w:r w:rsidRPr="00385C40">
        <w:rPr>
          <w:rStyle w:val="CodeInline"/>
        </w:rPr>
        <w:t xml:space="preserve">        member x.OutputAll (this:seq&lt;'T&gt;) = </w:t>
      </w:r>
      <w:r w:rsidRPr="00385C40">
        <w:rPr>
          <w:rStyle w:val="CodeInline"/>
        </w:rPr>
        <w:br/>
        <w:t xml:space="preserve">            for x in this do </w:t>
      </w:r>
      <w:r w:rsidR="00385C40" w:rsidRPr="00385C40">
        <w:rPr>
          <w:rStyle w:val="CodeInline"/>
        </w:rPr>
        <w:br/>
      </w:r>
      <w:r w:rsidRPr="00385C40">
        <w:rPr>
          <w:rStyle w:val="CodeInline"/>
        </w:rPr>
        <w:t xml:space="preserve">                System.Console.WriteLine (box x) </w:t>
      </w:r>
    </w:p>
    <w:p w:rsidR="004A6F6F" w:rsidRPr="004A6F6F" w:rsidRDefault="004A6F6F" w:rsidP="004A6F6F">
      <w:pPr>
        <w:rPr>
          <w:rStyle w:val="CodeInline"/>
          <w:rFonts w:ascii="Arial" w:hAnsi="Arial"/>
          <w:bCs w:val="0"/>
          <w:color w:val="auto"/>
        </w:rPr>
      </w:pPr>
      <w:r>
        <w:t xml:space="preserve">C#-style extension members may also be declared directly in F#. When combined with the “inline” feature of F#, this allows the definition of generic, constrained extension members that are not otherwise definable in C# or F#. </w:t>
      </w:r>
    </w:p>
    <w:p w:rsidR="004A6F6F" w:rsidRPr="004A6F6F" w:rsidRDefault="004A6F6F" w:rsidP="004A6F6F">
      <w:pPr>
        <w:pStyle w:val="CodeExample"/>
        <w:rPr>
          <w:rStyle w:val="CodeInline"/>
          <w:szCs w:val="22"/>
        </w:rPr>
      </w:pPr>
      <w:r w:rsidRPr="004A6F6F">
        <w:rPr>
          <w:rStyle w:val="CodeInline"/>
          <w:szCs w:val="22"/>
        </w:rPr>
        <w:t>[&lt;Extension&gt;]</w:t>
      </w:r>
    </w:p>
    <w:p w:rsidR="004A6F6F" w:rsidRPr="004A6F6F" w:rsidRDefault="004A6F6F" w:rsidP="004A6F6F">
      <w:pPr>
        <w:pStyle w:val="CodeExample"/>
        <w:rPr>
          <w:rStyle w:val="CodeInline"/>
          <w:szCs w:val="22"/>
        </w:rPr>
      </w:pPr>
      <w:r w:rsidRPr="004A6F6F">
        <w:rPr>
          <w:rStyle w:val="CodeInline"/>
          <w:szCs w:val="22"/>
        </w:rPr>
        <w:t>type ExtraCSharpStyleExtensionMethodsInFSharp () =</w:t>
      </w:r>
    </w:p>
    <w:p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 xml:space="preserve"> [&lt;Extension&gt;]</w:t>
      </w:r>
    </w:p>
    <w:p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static member inline Sum(xs: seq&lt;'T&gt;) = Seq.sum xs</w:t>
      </w:r>
    </w:p>
    <w:p w:rsidR="004A6F6F" w:rsidRPr="004A6F6F" w:rsidRDefault="004A6F6F" w:rsidP="004A6F6F">
      <w:pPr>
        <w:pStyle w:val="CodeExample"/>
        <w:rPr>
          <w:rStyle w:val="CodeInline"/>
          <w:szCs w:val="22"/>
        </w:rPr>
      </w:pPr>
    </w:p>
    <w:p w:rsidR="004A6F6F" w:rsidRPr="004A6F6F" w:rsidRDefault="004A6F6F" w:rsidP="004A6F6F">
      <w:pPr>
        <w:rPr>
          <w:rStyle w:val="CodeInline"/>
          <w:rFonts w:ascii="Arial" w:hAnsi="Arial"/>
          <w:bCs w:val="0"/>
          <w:color w:val="auto"/>
        </w:rPr>
      </w:pPr>
      <w:r>
        <w:t xml:space="preserve">Such an extension member </w:t>
      </w:r>
      <w:r w:rsidRPr="004A6F6F">
        <w:t>can be used as follows:</w:t>
      </w:r>
    </w:p>
    <w:p w:rsidR="004A6F6F" w:rsidRPr="004A6F6F" w:rsidRDefault="004A6F6F" w:rsidP="004A6F6F">
      <w:pPr>
        <w:pStyle w:val="CodeExample"/>
        <w:rPr>
          <w:rStyle w:val="CodeInline"/>
          <w:szCs w:val="22"/>
        </w:rPr>
      </w:pPr>
      <w:r w:rsidRPr="004A6F6F">
        <w:rPr>
          <w:rStyle w:val="CodeInline"/>
          <w:szCs w:val="22"/>
        </w:rPr>
        <w:t>let listOfIntegers = [ 1 .. 100 ]</w:t>
      </w:r>
    </w:p>
    <w:p w:rsidR="004A6F6F" w:rsidRPr="004A6F6F" w:rsidRDefault="004A6F6F" w:rsidP="004A6F6F">
      <w:pPr>
        <w:pStyle w:val="CodeExample"/>
        <w:rPr>
          <w:rStyle w:val="CodeInline"/>
          <w:szCs w:val="22"/>
        </w:rPr>
      </w:pPr>
      <w:r w:rsidRPr="004A6F6F">
        <w:rPr>
          <w:rStyle w:val="CodeInline"/>
          <w:szCs w:val="22"/>
        </w:rPr>
        <w:t>let listOfBigIntegers = [ 1I .. 100I ]</w:t>
      </w:r>
    </w:p>
    <w:p w:rsidR="004A6F6F" w:rsidRPr="004A6F6F" w:rsidRDefault="004A6F6F" w:rsidP="004A6F6F">
      <w:pPr>
        <w:pStyle w:val="CodeExample"/>
        <w:rPr>
          <w:rStyle w:val="CodeInline"/>
          <w:szCs w:val="22"/>
        </w:rPr>
      </w:pPr>
      <w:r w:rsidRPr="004A6F6F">
        <w:rPr>
          <w:rStyle w:val="CodeInline"/>
          <w:szCs w:val="22"/>
        </w:rPr>
        <w:t>listOfIntegers.Sum()</w:t>
      </w:r>
    </w:p>
    <w:p w:rsidR="004A6F6F" w:rsidRPr="00385C40" w:rsidRDefault="004A6F6F" w:rsidP="004A6F6F">
      <w:pPr>
        <w:pStyle w:val="CodeExample"/>
        <w:rPr>
          <w:rStyle w:val="CodeInline"/>
          <w:szCs w:val="22"/>
        </w:rPr>
      </w:pPr>
      <w:r w:rsidRPr="004A6F6F">
        <w:rPr>
          <w:rStyle w:val="CodeInline"/>
          <w:szCs w:val="22"/>
        </w:rPr>
        <w:t>listOfBigIntegers.Sum()</w:t>
      </w:r>
    </w:p>
    <w:p w:rsidR="00A26F81" w:rsidRPr="00C77CDB" w:rsidRDefault="006B52C5" w:rsidP="00E104DD">
      <w:pPr>
        <w:pStyle w:val="Heading2"/>
      </w:pPr>
      <w:bookmarkStart w:id="3840" w:name="_Toc257733663"/>
      <w:bookmarkStart w:id="3841" w:name="_Toc270597559"/>
      <w:bookmarkStart w:id="3842" w:name="Members"/>
      <w:bookmarkStart w:id="3843" w:name="_Toc439782422"/>
      <w:r w:rsidRPr="00497D56">
        <w:t>Members</w:t>
      </w:r>
      <w:bookmarkEnd w:id="3840"/>
      <w:bookmarkEnd w:id="3841"/>
      <w:bookmarkEnd w:id="3843"/>
    </w:p>
    <w:bookmarkEnd w:id="3842"/>
    <w:p w:rsidR="006B6E21" w:rsidRDefault="006B52C5">
      <w:pPr>
        <w:keepNext/>
      </w:pPr>
      <w:r w:rsidRPr="00391D69">
        <w:t>Member</w:t>
      </w:r>
      <w:r w:rsidR="00693CC1">
        <w:rPr>
          <w:lang w:eastAsia="en-GB"/>
        </w:rPr>
        <w:fldChar w:fldCharType="begin"/>
      </w:r>
      <w:r w:rsidR="00027661">
        <w:instrText xml:space="preserve"> XE "</w:instrText>
      </w:r>
      <w:r w:rsidR="00027661" w:rsidRPr="00027661">
        <w:rPr>
          <w:lang w:eastAsia="en-GB"/>
        </w:rPr>
        <w:instrText>members</w:instrText>
      </w:r>
      <w:r w:rsidR="00027661">
        <w:instrText xml:space="preserve">" </w:instrText>
      </w:r>
      <w:r w:rsidR="00693CC1">
        <w:rPr>
          <w:lang w:eastAsia="en-GB"/>
        </w:rPr>
        <w:fldChar w:fldCharType="end"/>
      </w:r>
      <w:r w:rsidRPr="00497D56">
        <w:t xml:space="preserve"> definitions describe functions</w:t>
      </w:r>
      <w:r w:rsidR="007B2D5C">
        <w:t xml:space="preserve"> that are</w:t>
      </w:r>
      <w:r w:rsidRPr="00497D56">
        <w:t xml:space="preserve"> associated with type definitions and/or values of particular types. Member definitions can be used in type definitions. Members can be classified as follows</w:t>
      </w:r>
      <w:r w:rsidR="00B75F35" w:rsidRPr="00110BB5">
        <w:t>:</w:t>
      </w:r>
    </w:p>
    <w:p w:rsidR="00604657" w:rsidRPr="00497D56" w:rsidRDefault="006B52C5" w:rsidP="008F04E6">
      <w:pPr>
        <w:pStyle w:val="BulletList"/>
      </w:pPr>
      <w:r w:rsidRPr="00391D69">
        <w:t xml:space="preserve">Property </w:t>
      </w:r>
      <w:r w:rsidRPr="00E42689">
        <w:t>members</w:t>
      </w:r>
      <w:r w:rsidR="00693CC1">
        <w:fldChar w:fldCharType="begin"/>
      </w:r>
      <w:r w:rsidR="00027661">
        <w:instrText xml:space="preserve"> XE "</w:instrText>
      </w:r>
      <w:r w:rsidR="00027661" w:rsidRPr="003C0615">
        <w:instrText>property member</w:instrText>
      </w:r>
      <w:r w:rsidR="00AE445D">
        <w:instrText>s</w:instrText>
      </w:r>
      <w:r w:rsidR="00027661">
        <w:instrText xml:space="preserve">" </w:instrText>
      </w:r>
      <w:r w:rsidR="00693CC1">
        <w:fldChar w:fldCharType="end"/>
      </w:r>
    </w:p>
    <w:p w:rsidR="007579B8" w:rsidRPr="00404279" w:rsidRDefault="006B52C5" w:rsidP="008F04E6">
      <w:pPr>
        <w:pStyle w:val="BulletList"/>
        <w:rPr>
          <w:lang w:val="en-GB"/>
        </w:rPr>
      </w:pPr>
      <w:r w:rsidRPr="00110BB5">
        <w:t>Method members</w:t>
      </w:r>
      <w:r w:rsidR="00693CC1">
        <w:fldChar w:fldCharType="begin"/>
      </w:r>
      <w:r w:rsidR="00027661">
        <w:instrText xml:space="preserve"> XE "</w:instrText>
      </w:r>
      <w:r w:rsidR="00027661" w:rsidRPr="003C0615">
        <w:instrText>method member</w:instrText>
      </w:r>
      <w:r w:rsidR="00AE445D">
        <w:instrText>s</w:instrText>
      </w:r>
      <w:r w:rsidR="00027661">
        <w:instrText xml:space="preserve">" </w:instrText>
      </w:r>
      <w:r w:rsidR="00693CC1">
        <w:fldChar w:fldCharType="end"/>
      </w:r>
    </w:p>
    <w:p w:rsidR="00487D68" w:rsidRDefault="00487D68" w:rsidP="008F04E6">
      <w:pPr>
        <w:pStyle w:val="Le"/>
      </w:pPr>
    </w:p>
    <w:p w:rsidR="000753D5" w:rsidRPr="00642A76" w:rsidRDefault="006B52C5" w:rsidP="000753D5">
      <w:pPr>
        <w:keepNext/>
      </w:pPr>
      <w:r w:rsidRPr="00497D56">
        <w:t xml:space="preserve">A </w:t>
      </w:r>
      <w:r w:rsidRPr="00B81F48">
        <w:rPr>
          <w:rStyle w:val="Italic"/>
        </w:rPr>
        <w:t>static member</w:t>
      </w:r>
      <w:r w:rsidR="00693CC1">
        <w:rPr>
          <w:i/>
          <w:iCs/>
          <w:lang w:eastAsia="en-GB"/>
        </w:rPr>
        <w:fldChar w:fldCharType="begin"/>
      </w:r>
      <w:r w:rsidR="00027661">
        <w:instrText xml:space="preserve"> XE "</w:instrText>
      </w:r>
      <w:r w:rsidR="00027661" w:rsidRPr="00404279">
        <w:rPr>
          <w:iCs/>
          <w:lang w:eastAsia="en-GB"/>
        </w:rPr>
        <w:instrText>static member</w:instrText>
      </w:r>
      <w:r w:rsidR="00AE445D">
        <w:rPr>
          <w:iCs/>
          <w:lang w:eastAsia="en-GB"/>
        </w:rPr>
        <w:instrText>s</w:instrText>
      </w:r>
      <w:r w:rsidR="00027661">
        <w:instrText xml:space="preserve">" </w:instrText>
      </w:r>
      <w:r w:rsidR="00693CC1">
        <w:rPr>
          <w:i/>
          <w:iCs/>
          <w:lang w:eastAsia="en-GB"/>
        </w:rPr>
        <w:fldChar w:fldCharType="end"/>
      </w:r>
      <w:r w:rsidRPr="00497D56">
        <w:t xml:space="preserve"> is prefixed by </w:t>
      </w:r>
      <w:r w:rsidRPr="00110BB5">
        <w:rPr>
          <w:rStyle w:val="CodeInline"/>
        </w:rPr>
        <w:t>static</w:t>
      </w:r>
      <w:r w:rsidRPr="00391D69">
        <w:t xml:space="preserve"> and is associated with the type, rather than </w:t>
      </w:r>
      <w:r w:rsidR="000753D5">
        <w:t xml:space="preserve">with </w:t>
      </w:r>
      <w:r w:rsidRPr="00391D69">
        <w:t xml:space="preserve">any particular object. </w:t>
      </w:r>
      <w:r w:rsidR="000753D5" w:rsidRPr="00404279">
        <w:t>Here are some examples of static members:</w:t>
      </w:r>
    </w:p>
    <w:p w:rsidR="000753D5" w:rsidRPr="00404279" w:rsidRDefault="000753D5" w:rsidP="000753D5">
      <w:pPr>
        <w:pStyle w:val="CodeExample"/>
        <w:rPr>
          <w:rStyle w:val="CodeInline"/>
        </w:rPr>
      </w:pPr>
      <w:r w:rsidRPr="00404279">
        <w:rPr>
          <w:rStyle w:val="CodeInline"/>
        </w:rPr>
        <w:t>type MyClass() =</w:t>
      </w:r>
    </w:p>
    <w:p w:rsidR="000753D5" w:rsidRPr="00F115D2" w:rsidRDefault="000753D5" w:rsidP="000753D5">
      <w:pPr>
        <w:pStyle w:val="CodeExample"/>
        <w:rPr>
          <w:rStyle w:val="CodeInline"/>
        </w:rPr>
      </w:pPr>
      <w:r w:rsidRPr="00404279">
        <w:rPr>
          <w:rStyle w:val="CodeInline"/>
        </w:rPr>
        <w:t xml:space="preserve">    static let mutable adjustableStaticValue = "3"</w:t>
      </w:r>
    </w:p>
    <w:p w:rsidR="000753D5" w:rsidRPr="00F115D2" w:rsidRDefault="000753D5" w:rsidP="000753D5">
      <w:pPr>
        <w:pStyle w:val="CodeExample"/>
        <w:rPr>
          <w:rStyle w:val="CodeInline"/>
        </w:rPr>
      </w:pPr>
      <w:r w:rsidRPr="00404279">
        <w:rPr>
          <w:rStyle w:val="CodeInline"/>
        </w:rPr>
        <w:t xml:space="preserve">    static let staticArray = [| "A"; "B" |]</w:t>
      </w:r>
    </w:p>
    <w:p w:rsidR="000753D5" w:rsidRPr="00F115D2" w:rsidRDefault="000753D5" w:rsidP="000753D5">
      <w:pPr>
        <w:pStyle w:val="CodeExample"/>
        <w:rPr>
          <w:rStyle w:val="CodeInline"/>
        </w:rPr>
      </w:pPr>
      <w:r w:rsidRPr="00404279">
        <w:rPr>
          <w:rStyle w:val="CodeInline"/>
        </w:rPr>
        <w:t xml:space="preserve">    static let staticArray2 = [|[| "A"; "B" |]; [| "A"; "B" |] |]</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Method(y:int) = 3 + 4 + y</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Property = 3 + staticArray.Length</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Property2 </w:t>
      </w:r>
    </w:p>
    <w:p w:rsidR="000753D5" w:rsidRPr="00F115D2" w:rsidRDefault="000753D5" w:rsidP="000753D5">
      <w:pPr>
        <w:pStyle w:val="CodeExample"/>
      </w:pPr>
      <w:r w:rsidRPr="00404279">
        <w:rPr>
          <w:rStyle w:val="CodeInline"/>
        </w:rPr>
        <w:t xml:space="preserve">        with get() = 3 + staticArray.Length</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MutableStaticProperty</w:t>
      </w:r>
    </w:p>
    <w:p w:rsidR="000753D5" w:rsidRPr="00F115D2" w:rsidRDefault="000753D5" w:rsidP="000753D5">
      <w:pPr>
        <w:pStyle w:val="CodeExample"/>
        <w:rPr>
          <w:rStyle w:val="CodeInline"/>
        </w:rPr>
      </w:pPr>
      <w:r w:rsidRPr="00404279">
        <w:rPr>
          <w:rStyle w:val="CodeInline"/>
        </w:rPr>
        <w:t xml:space="preserve">        with get()         = adjustableStaticValue </w:t>
      </w:r>
    </w:p>
    <w:p w:rsidR="000753D5" w:rsidRPr="00F115D2" w:rsidRDefault="000753D5" w:rsidP="000753D5">
      <w:pPr>
        <w:pStyle w:val="CodeExample"/>
        <w:rPr>
          <w:rStyle w:val="CodeInline"/>
        </w:rPr>
      </w:pPr>
      <w:r w:rsidRPr="00404279">
        <w:rPr>
          <w:rStyle w:val="CodeInline"/>
        </w:rPr>
        <w:t xml:space="preserve">        and  set(v:string) = adjustableStaticValue &lt;- v</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Indexer</w:t>
      </w:r>
    </w:p>
    <w:p w:rsidR="000753D5" w:rsidRPr="00F115D2" w:rsidRDefault="000753D5" w:rsidP="000753D5">
      <w:pPr>
        <w:pStyle w:val="CodeExample"/>
        <w:rPr>
          <w:rStyle w:val="CodeInline"/>
        </w:rPr>
      </w:pPr>
      <w:r w:rsidRPr="00404279">
        <w:rPr>
          <w:rStyle w:val="CodeInline"/>
        </w:rPr>
        <w:t xml:space="preserve">        with get(idx) = staticArray.[idx]</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Indexer2</w:t>
      </w:r>
    </w:p>
    <w:p w:rsidR="000753D5" w:rsidRPr="00F115D2" w:rsidRDefault="000753D5" w:rsidP="000753D5">
      <w:pPr>
        <w:pStyle w:val="CodeExample"/>
        <w:rPr>
          <w:rStyle w:val="CodeInline"/>
        </w:rPr>
      </w:pPr>
      <w:r w:rsidRPr="00404279">
        <w:rPr>
          <w:rStyle w:val="CodeInline"/>
        </w:rPr>
        <w:t xml:space="preserve">        with get(idx1,idx2) = staticArray2.[idx1].[idx2]</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MutableStaticIndexer</w:t>
      </w:r>
    </w:p>
    <w:p w:rsidR="000753D5" w:rsidRPr="00F115D2" w:rsidRDefault="000753D5" w:rsidP="000753D5">
      <w:pPr>
        <w:pStyle w:val="CodeExample"/>
        <w:rPr>
          <w:rStyle w:val="CodeInline"/>
        </w:rPr>
      </w:pPr>
      <w:r w:rsidRPr="00404279">
        <w:rPr>
          <w:rStyle w:val="CodeInline"/>
        </w:rPr>
        <w:t xml:space="preserve">        with get (idx1) = staticArray.[idx1]</w:t>
      </w:r>
    </w:p>
    <w:p w:rsidR="000753D5" w:rsidRPr="00F115D2" w:rsidRDefault="000753D5" w:rsidP="000753D5">
      <w:pPr>
        <w:pStyle w:val="CodeExample"/>
        <w:rPr>
          <w:rStyle w:val="CodeInline"/>
        </w:rPr>
      </w:pPr>
      <w:r w:rsidRPr="00404279">
        <w:rPr>
          <w:rStyle w:val="CodeInline"/>
        </w:rPr>
        <w:t xml:space="preserve">        and  set (idx1) (v:string) = staticArray.[idx1] &lt;- v</w:t>
      </w:r>
    </w:p>
    <w:p w:rsidR="00355A73" w:rsidRPr="00642A76" w:rsidRDefault="006B52C5" w:rsidP="00355A73">
      <w:r w:rsidRPr="00391D69">
        <w:t xml:space="preserve">An </w:t>
      </w:r>
      <w:r w:rsidRPr="00B81F48">
        <w:rPr>
          <w:rStyle w:val="Italic"/>
        </w:rPr>
        <w:t>instance member</w:t>
      </w:r>
      <w:r w:rsidR="00693CC1">
        <w:rPr>
          <w:i/>
          <w:lang w:eastAsia="en-GB"/>
        </w:rPr>
        <w:fldChar w:fldCharType="begin"/>
      </w:r>
      <w:r w:rsidR="00027661">
        <w:instrText xml:space="preserve"> XE "</w:instrText>
      </w:r>
      <w:r w:rsidR="00027661" w:rsidRPr="00404279">
        <w:rPr>
          <w:lang w:eastAsia="en-GB"/>
        </w:rPr>
        <w:instrText>instance member</w:instrText>
      </w:r>
      <w:r w:rsidR="00AE445D">
        <w:rPr>
          <w:lang w:eastAsia="en-GB"/>
        </w:rPr>
        <w:instrText>s</w:instrText>
      </w:r>
      <w:r w:rsidR="00027661">
        <w:instrText xml:space="preserve">" </w:instrText>
      </w:r>
      <w:r w:rsidR="00693CC1">
        <w:rPr>
          <w:i/>
          <w:lang w:eastAsia="en-GB"/>
        </w:rPr>
        <w:fldChar w:fldCharType="end"/>
      </w:r>
      <w:r w:rsidRPr="00B81F48">
        <w:rPr>
          <w:rStyle w:val="Italic"/>
        </w:rPr>
        <w:t xml:space="preserve"> </w:t>
      </w:r>
      <w:r w:rsidRPr="00110BB5">
        <w:t>is a member with</w:t>
      </w:r>
      <w:r w:rsidRPr="00391D69">
        <w:t xml:space="preserve">out </w:t>
      </w:r>
      <w:r w:rsidRPr="00391D69">
        <w:rPr>
          <w:rStyle w:val="CodeInline"/>
        </w:rPr>
        <w:t>static</w:t>
      </w:r>
      <w:r w:rsidRPr="00E42689">
        <w:t>. Here are some examples of instance members:</w:t>
      </w:r>
    </w:p>
    <w:p w:rsidR="00355A73" w:rsidRPr="00404279" w:rsidRDefault="006B52C5" w:rsidP="00CB0A95">
      <w:pPr>
        <w:pStyle w:val="CodeExample"/>
        <w:rPr>
          <w:rStyle w:val="CodeInline"/>
          <w:szCs w:val="22"/>
          <w:lang w:eastAsia="en-US"/>
        </w:rPr>
      </w:pPr>
      <w:r w:rsidRPr="00E42689">
        <w:rPr>
          <w:rStyle w:val="CodeInline"/>
        </w:rPr>
        <w:t>type MyClass() =</w:t>
      </w:r>
    </w:p>
    <w:p w:rsidR="00355A73" w:rsidRPr="00F115D2" w:rsidRDefault="006B52C5" w:rsidP="00CB0A95">
      <w:pPr>
        <w:pStyle w:val="CodeExample"/>
        <w:rPr>
          <w:rStyle w:val="CodeInline"/>
          <w:szCs w:val="22"/>
          <w:lang w:eastAsia="en-US"/>
        </w:rPr>
      </w:pPr>
      <w:r w:rsidRPr="00404279">
        <w:rPr>
          <w:rStyle w:val="CodeInline"/>
        </w:rPr>
        <w:t xml:space="preserve">    let mutable adjustableInstanceValue = "3"</w:t>
      </w:r>
    </w:p>
    <w:p w:rsidR="00355A73" w:rsidRPr="00F115D2" w:rsidRDefault="006B52C5" w:rsidP="00CB0A95">
      <w:pPr>
        <w:pStyle w:val="CodeExample"/>
        <w:rPr>
          <w:rStyle w:val="CodeInline"/>
          <w:szCs w:val="22"/>
          <w:lang w:eastAsia="en-US"/>
        </w:rPr>
      </w:pPr>
      <w:r w:rsidRPr="00404279">
        <w:rPr>
          <w:rStyle w:val="CodeInline"/>
        </w:rPr>
        <w:t xml:space="preserve">    let instanceArray = [| "A"; "B" |]</w:t>
      </w:r>
    </w:p>
    <w:p w:rsidR="00355A73" w:rsidRPr="00F115D2" w:rsidRDefault="006B52C5" w:rsidP="00CB0A95">
      <w:pPr>
        <w:pStyle w:val="CodeExample"/>
        <w:rPr>
          <w:rStyle w:val="CodeInline"/>
          <w:szCs w:val="22"/>
          <w:lang w:eastAsia="en-US"/>
        </w:rPr>
      </w:pPr>
      <w:r w:rsidRPr="00404279">
        <w:rPr>
          <w:rStyle w:val="CodeInline"/>
        </w:rPr>
        <w:t xml:space="preserve">    let instanceArray2 = [|</w:t>
      </w:r>
      <w:r w:rsidR="00B75F35" w:rsidRPr="00404279">
        <w:rPr>
          <w:rStyle w:val="CodeInline"/>
        </w:rPr>
        <w:t xml:space="preserve"> </w:t>
      </w:r>
      <w:r w:rsidRPr="00404279">
        <w:rPr>
          <w:rStyle w:val="CodeInline"/>
        </w:rPr>
        <w:t>[| "A"; "B" |]; [| "A"; "B" |] |]</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Method(y:int) = 3 + y + instanceArray.Length</w:t>
      </w:r>
    </w:p>
    <w:p w:rsidR="007579B8" w:rsidRPr="0059321D" w:rsidRDefault="007579B8" w:rsidP="0059321D">
      <w:pPr>
        <w:pStyle w:val="CodeExample"/>
        <w:rPr>
          <w:rStyle w:val="CodeInline"/>
          <w:bCs w:val="0"/>
        </w:rPr>
      </w:pPr>
    </w:p>
    <w:p w:rsidR="00355A73" w:rsidRPr="00F115D2" w:rsidRDefault="006B52C5" w:rsidP="00CB0A95">
      <w:pPr>
        <w:pStyle w:val="CodeExample"/>
        <w:rPr>
          <w:rStyle w:val="CodeInline"/>
          <w:szCs w:val="22"/>
          <w:lang w:eastAsia="en-US"/>
        </w:rPr>
      </w:pPr>
      <w:r w:rsidRPr="00404279">
        <w:rPr>
          <w:rStyle w:val="CodeInline"/>
        </w:rPr>
        <w:t xml:space="preserve">    member x.InstanceProperty = 3 + instanceArray.Length</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Property2 </w:t>
      </w:r>
    </w:p>
    <w:p w:rsidR="007579B8" w:rsidRPr="00F115D2" w:rsidRDefault="006B52C5" w:rsidP="00CB0A95">
      <w:pPr>
        <w:pStyle w:val="CodeExample"/>
      </w:pPr>
      <w:r w:rsidRPr="00404279">
        <w:rPr>
          <w:rStyle w:val="CodeInline"/>
        </w:rPr>
        <w:t xml:space="preserve">        with get () = 3 + instanceArray.Length</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Indexer</w:t>
      </w:r>
    </w:p>
    <w:p w:rsidR="00355A73" w:rsidRPr="00F115D2" w:rsidRDefault="006B52C5" w:rsidP="00CB0A95">
      <w:pPr>
        <w:pStyle w:val="CodeExample"/>
        <w:rPr>
          <w:rStyle w:val="CodeInline"/>
          <w:szCs w:val="22"/>
          <w:lang w:eastAsia="en-US"/>
        </w:rPr>
      </w:pPr>
      <w:r w:rsidRPr="00404279">
        <w:rPr>
          <w:rStyle w:val="CodeInline"/>
        </w:rPr>
        <w:t xml:space="preserve">        with get (idx) = instanceArray.[idx]</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Indexer2</w:t>
      </w:r>
    </w:p>
    <w:p w:rsidR="00355A73" w:rsidRPr="00F115D2" w:rsidRDefault="006B52C5" w:rsidP="00CB0A95">
      <w:pPr>
        <w:pStyle w:val="CodeExample"/>
        <w:rPr>
          <w:rStyle w:val="CodeInline"/>
          <w:szCs w:val="22"/>
          <w:lang w:eastAsia="en-US"/>
        </w:rPr>
      </w:pPr>
      <w:r w:rsidRPr="00404279">
        <w:rPr>
          <w:rStyle w:val="CodeInline"/>
        </w:rPr>
        <w:t xml:space="preserve">        with get (idx1,idx2) = instanceArray2.[idx1].[idx2]</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MutableInstanceProperty</w:t>
      </w:r>
    </w:p>
    <w:p w:rsidR="00355A73" w:rsidRPr="00F115D2" w:rsidRDefault="006B52C5" w:rsidP="00CB0A95">
      <w:pPr>
        <w:pStyle w:val="CodeExample"/>
        <w:rPr>
          <w:rStyle w:val="CodeInline"/>
          <w:szCs w:val="22"/>
          <w:lang w:eastAsia="en-US"/>
        </w:rPr>
      </w:pPr>
      <w:r w:rsidRPr="00404279">
        <w:rPr>
          <w:rStyle w:val="CodeInline"/>
        </w:rPr>
        <w:t xml:space="preserve">        with get ()         = adjustableInstanceValue</w:t>
      </w:r>
    </w:p>
    <w:p w:rsidR="00355A73" w:rsidRPr="00F115D2" w:rsidRDefault="006B52C5" w:rsidP="00CB0A95">
      <w:pPr>
        <w:pStyle w:val="CodeExample"/>
        <w:rPr>
          <w:rStyle w:val="CodeInline"/>
          <w:szCs w:val="22"/>
          <w:lang w:eastAsia="en-US"/>
        </w:rPr>
      </w:pPr>
      <w:r w:rsidRPr="00404279">
        <w:rPr>
          <w:rStyle w:val="CodeInline"/>
        </w:rPr>
        <w:t xml:space="preserve">        and  set (v:string) = adjustableInstanceValue &lt;- v</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MutableInstanceIndexer</w:t>
      </w:r>
    </w:p>
    <w:p w:rsidR="00355A73" w:rsidRPr="00F115D2" w:rsidRDefault="006B52C5" w:rsidP="00CB0A95">
      <w:pPr>
        <w:pStyle w:val="CodeExample"/>
        <w:rPr>
          <w:rStyle w:val="CodeInline"/>
          <w:szCs w:val="22"/>
          <w:lang w:eastAsia="en-US"/>
        </w:rPr>
      </w:pPr>
      <w:r w:rsidRPr="00404279">
        <w:rPr>
          <w:rStyle w:val="CodeInline"/>
        </w:rPr>
        <w:t xml:space="preserve">        with get (idx1) = instanceArray.[idx1]</w:t>
      </w:r>
    </w:p>
    <w:p w:rsidR="00355A73" w:rsidRPr="00F115D2" w:rsidRDefault="006B52C5" w:rsidP="00CB0A95">
      <w:pPr>
        <w:pStyle w:val="CodeExample"/>
        <w:rPr>
          <w:rStyle w:val="CodeInline"/>
          <w:szCs w:val="22"/>
          <w:lang w:eastAsia="en-US"/>
        </w:rPr>
      </w:pPr>
      <w:r w:rsidRPr="00404279">
        <w:rPr>
          <w:rStyle w:val="CodeInline"/>
        </w:rPr>
        <w:t xml:space="preserve">        and  set (idx1) (v:string) = instanceArray.[idx1] &lt;- v</w:t>
      </w:r>
    </w:p>
    <w:p w:rsidR="00604657" w:rsidRPr="00F115D2" w:rsidRDefault="006B52C5" w:rsidP="00604657">
      <w:r w:rsidRPr="00404279">
        <w:lastRenderedPageBreak/>
        <w:t xml:space="preserve">Members </w:t>
      </w:r>
      <w:r w:rsidR="00F65E1D">
        <w:t xml:space="preserve">from </w:t>
      </w:r>
      <w:r w:rsidRPr="00404279">
        <w:t xml:space="preserve">a set of mutually </w:t>
      </w:r>
      <w:r w:rsidR="008A6CCD">
        <w:t xml:space="preserve">recursive </w:t>
      </w:r>
      <w:r w:rsidRPr="006B52C5">
        <w:t xml:space="preserve">type definitions are checked as a </w:t>
      </w:r>
      <w:r w:rsidR="00F65E1D">
        <w:t xml:space="preserve">single </w:t>
      </w:r>
      <w:r w:rsidRPr="006B52C5">
        <w:t>mutually recursive group. As with collections of recursive functions, recursive calls to potentially-generic methods</w:t>
      </w:r>
      <w:r w:rsidR="000753D5">
        <w:t xml:space="preserve"> may result in </w:t>
      </w:r>
      <w:r w:rsidR="000753D5" w:rsidRPr="006B52C5">
        <w:t>inconsistent type constraints</w:t>
      </w:r>
      <w:r w:rsidRPr="006B52C5">
        <w:t xml:space="preserve">: </w:t>
      </w:r>
    </w:p>
    <w:p w:rsidR="00604657" w:rsidRPr="00F115D2" w:rsidRDefault="006B52C5" w:rsidP="00604657">
      <w:pPr>
        <w:pStyle w:val="CodeExample"/>
      </w:pPr>
      <w:r w:rsidRPr="00404279">
        <w:t>type Test() =</w:t>
      </w:r>
    </w:p>
    <w:p w:rsidR="00604657" w:rsidRPr="00F115D2" w:rsidRDefault="006B52C5" w:rsidP="00604657">
      <w:pPr>
        <w:pStyle w:val="CodeExample"/>
      </w:pPr>
      <w:r w:rsidRPr="00404279">
        <w:t xml:space="preserve">   static member Id x = x</w:t>
      </w:r>
    </w:p>
    <w:p w:rsidR="00604657" w:rsidRPr="00F115D2" w:rsidRDefault="006B52C5" w:rsidP="00604657">
      <w:pPr>
        <w:pStyle w:val="CodeExample"/>
      </w:pPr>
      <w:r w:rsidRPr="00404279">
        <w:t xml:space="preserve">   member t.M1 (x: int) = Test.Id(x)</w:t>
      </w:r>
    </w:p>
    <w:p w:rsidR="00604657" w:rsidRPr="00F115D2" w:rsidRDefault="006B52C5" w:rsidP="00604657">
      <w:pPr>
        <w:pStyle w:val="CodeExample"/>
      </w:pPr>
      <w:r w:rsidRPr="00404279">
        <w:t xml:space="preserve">   member t.M2 (x: string) = Test.Id(x) // error, x has type 'string' not 'int'</w:t>
      </w:r>
    </w:p>
    <w:p w:rsidR="00604657" w:rsidRPr="00F115D2" w:rsidRDefault="006B52C5" w:rsidP="00604657">
      <w:r w:rsidRPr="006B52C5">
        <w:t xml:space="preserve">A </w:t>
      </w:r>
      <w:r w:rsidR="00284AB3">
        <w:t xml:space="preserve">target method that has a </w:t>
      </w:r>
      <w:r w:rsidRPr="006B52C5">
        <w:t xml:space="preserve">full type annotation </w:t>
      </w:r>
      <w:r w:rsidR="00284AB3">
        <w:t>is</w:t>
      </w:r>
      <w:r w:rsidRPr="006B52C5">
        <w:t xml:space="preserve"> eligible for early generalization (§</w:t>
      </w:r>
      <w:r w:rsidR="00693CC1" w:rsidRPr="00047D15">
        <w:fldChar w:fldCharType="begin"/>
      </w:r>
      <w:r w:rsidRPr="006B52C5">
        <w:instrText xml:space="preserve"> REF Generalization \r \h </w:instrText>
      </w:r>
      <w:r w:rsidR="00693CC1" w:rsidRPr="00047D15">
        <w:fldChar w:fldCharType="separate"/>
      </w:r>
      <w:r w:rsidR="00D01C3D">
        <w:t>14.6.7</w:t>
      </w:r>
      <w:r w:rsidR="00693CC1" w:rsidRPr="00047D15">
        <w:fldChar w:fldCharType="end"/>
      </w:r>
      <w:r w:rsidRPr="006B52C5">
        <w:t>).</w:t>
      </w:r>
    </w:p>
    <w:p w:rsidR="00604657" w:rsidRPr="00F115D2" w:rsidRDefault="006B52C5" w:rsidP="00604657">
      <w:pPr>
        <w:pStyle w:val="CodeExample"/>
      </w:pPr>
      <w:r w:rsidRPr="00404279">
        <w:t>type Test() =</w:t>
      </w:r>
    </w:p>
    <w:p w:rsidR="00604657" w:rsidRPr="00F115D2" w:rsidRDefault="006B52C5" w:rsidP="00604657">
      <w:pPr>
        <w:pStyle w:val="CodeExample"/>
      </w:pPr>
      <w:r w:rsidRPr="00404279">
        <w:t xml:space="preserve">   static member Id&lt;'T&gt; (x:'T) : 'T = x</w:t>
      </w:r>
    </w:p>
    <w:p w:rsidR="00604657" w:rsidRPr="00F115D2" w:rsidRDefault="006B52C5" w:rsidP="00604657">
      <w:pPr>
        <w:pStyle w:val="CodeExample"/>
      </w:pPr>
      <w:r w:rsidRPr="00404279">
        <w:t xml:space="preserve">   member t.M1 (x: int) = Test.Id(x)</w:t>
      </w:r>
    </w:p>
    <w:p w:rsidR="00604657" w:rsidRPr="00F115D2" w:rsidRDefault="006B52C5" w:rsidP="00604657">
      <w:pPr>
        <w:pStyle w:val="CodeExample"/>
      </w:pPr>
      <w:r w:rsidRPr="00404279">
        <w:t xml:space="preserve">   member t.M2 (x: string) = Test.Id(x)</w:t>
      </w:r>
    </w:p>
    <w:p w:rsidR="00011D08" w:rsidRPr="00F115D2" w:rsidRDefault="006B52C5" w:rsidP="006230F9">
      <w:pPr>
        <w:pStyle w:val="Heading3"/>
      </w:pPr>
      <w:bookmarkStart w:id="3844" w:name="_Toc257733664"/>
      <w:bookmarkStart w:id="3845" w:name="_Toc270597560"/>
      <w:bookmarkStart w:id="3846" w:name="_Toc439782423"/>
      <w:r w:rsidRPr="00404279">
        <w:t>Property Members</w:t>
      </w:r>
      <w:bookmarkEnd w:id="3844"/>
      <w:bookmarkEnd w:id="3845"/>
      <w:bookmarkEnd w:id="3846"/>
    </w:p>
    <w:p w:rsidR="00011D08" w:rsidRPr="00391D69" w:rsidRDefault="006B52C5" w:rsidP="008F04E6">
      <w:pPr>
        <w:keepNext/>
      </w:pPr>
      <w:r w:rsidRPr="006B52C5">
        <w:t xml:space="preserve">A </w:t>
      </w:r>
      <w:r w:rsidRPr="00B81F48">
        <w:rPr>
          <w:rStyle w:val="Italic"/>
        </w:rPr>
        <w:t>property member</w:t>
      </w:r>
      <w:r w:rsidR="00693CC1">
        <w:rPr>
          <w:i/>
          <w:lang w:eastAsia="en-GB"/>
        </w:rPr>
        <w:fldChar w:fldCharType="begin"/>
      </w:r>
      <w:r w:rsidR="00027661">
        <w:instrText xml:space="preserve"> XE "</w:instrText>
      </w:r>
      <w:r w:rsidR="00027661" w:rsidRPr="00404279">
        <w:rPr>
          <w:lang w:eastAsia="en-GB"/>
        </w:rPr>
        <w:instrText>property member</w:instrText>
      </w:r>
      <w:r w:rsidR="001D0BC4">
        <w:rPr>
          <w:lang w:eastAsia="en-GB"/>
        </w:rPr>
        <w:instrText>s</w:instrText>
      </w:r>
      <w:r w:rsidR="00027661">
        <w:instrText xml:space="preserve">" </w:instrText>
      </w:r>
      <w:r w:rsidR="00693CC1">
        <w:rPr>
          <w:i/>
          <w:lang w:eastAsia="en-GB"/>
        </w:rPr>
        <w:fldChar w:fldCharType="end"/>
      </w:r>
      <w:r w:rsidRPr="00497D56">
        <w:t xml:space="preserve"> is a </w:t>
      </w:r>
      <w:r w:rsidR="002749B8">
        <w:rPr>
          <w:rStyle w:val="CodeInlineItalic"/>
        </w:rPr>
        <w:t>method-or-prop-defn</w:t>
      </w:r>
      <w:r w:rsidRPr="00391D69">
        <w:t xml:space="preserve"> </w:t>
      </w:r>
      <w:r w:rsidR="001D0BC4">
        <w:t>in</w:t>
      </w:r>
      <w:r w:rsidR="001D0BC4" w:rsidRPr="00391D69">
        <w:t xml:space="preserve"> </w:t>
      </w:r>
      <w:r w:rsidRPr="00391D69">
        <w:t>one of the following forms:</w:t>
      </w:r>
    </w:p>
    <w:p w:rsidR="00011D08" w:rsidRPr="00F115D2" w:rsidRDefault="006B52C5" w:rsidP="00011D08">
      <w:pPr>
        <w:pStyle w:val="CodeExample"/>
      </w:pPr>
      <w:r w:rsidRPr="00E4268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expr</w:t>
      </w:r>
      <w:r w:rsidRPr="00404279">
        <w:t xml:space="preserve"> </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expr</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w:t>
      </w:r>
      <w:r w:rsidRPr="00355E9F">
        <w:rPr>
          <w:rStyle w:val="CodeInlineItalic"/>
        </w:rPr>
        <w:t>expr</w:t>
      </w:r>
    </w:p>
    <w:p w:rsidR="00011D08" w:rsidRPr="00F115D2" w:rsidRDefault="006B52C5" w:rsidP="00011D08">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 xml:space="preserve">expr </w:t>
      </w:r>
      <w:r w:rsidRPr="00404279">
        <w:rPr>
          <w:rStyle w:val="CodeInline"/>
        </w:rPr>
        <w:t xml:space="preserve">and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expr</w:t>
      </w:r>
      <w:r w:rsidRPr="00404279">
        <w:rPr>
          <w:rStyle w:val="CodeInline"/>
          <w:i/>
          <w:vertAlign w:val="subscript"/>
        </w:rPr>
        <w:t xml:space="preserve"> </w:t>
      </w:r>
    </w:p>
    <w:p w:rsidR="00B75FA4" w:rsidRPr="00F115D2" w:rsidRDefault="00B75FA4" w:rsidP="00B75FA4">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 xml:space="preserve">expr </w:t>
      </w:r>
      <w:r w:rsidRPr="00404279">
        <w:rPr>
          <w:rStyle w:val="CodeInline"/>
        </w:rPr>
        <w:t xml:space="preserve">and get </w:t>
      </w:r>
      <w:r w:rsidRPr="00355E9F">
        <w:rPr>
          <w:rStyle w:val="CodeInlineItalic"/>
        </w:rPr>
        <w:t>pat</w:t>
      </w:r>
      <w:r w:rsidRPr="00404279">
        <w:rPr>
          <w:rStyle w:val="CodeInline"/>
        </w:rPr>
        <w:t xml:space="preserve"> = </w:t>
      </w:r>
      <w:r w:rsidRPr="00355E9F">
        <w:rPr>
          <w:rStyle w:val="CodeInlineItalic"/>
        </w:rPr>
        <w:t>expr</w:t>
      </w:r>
      <w:r w:rsidRPr="00404279">
        <w:rPr>
          <w:rStyle w:val="CodeInline"/>
          <w:i/>
          <w:vertAlign w:val="subscript"/>
        </w:rPr>
        <w:t xml:space="preserve"> </w:t>
      </w:r>
    </w:p>
    <w:p w:rsidR="00011D08" w:rsidRPr="00F115D2" w:rsidRDefault="006B52C5" w:rsidP="00011D08">
      <w:r w:rsidRPr="006B52C5">
        <w:t xml:space="preserve">A property member </w:t>
      </w:r>
      <w:r w:rsidR="001D0BC4">
        <w:t>in</w:t>
      </w:r>
      <w:r w:rsidR="001D0BC4" w:rsidRPr="006B52C5">
        <w:t xml:space="preserve"> </w:t>
      </w:r>
      <w:r w:rsidRPr="006B52C5">
        <w:t>the form</w:t>
      </w:r>
    </w:p>
    <w:p w:rsidR="00011D08" w:rsidRPr="00355E9F" w:rsidRDefault="006B52C5" w:rsidP="00011D08">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r w:rsidRPr="00404279">
        <w:rPr>
          <w:rStyle w:val="CodeInline"/>
        </w:rPr>
        <w:t xml:space="preserve">and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i/>
          <w:vertAlign w:val="subscript"/>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rsidR="00011D08" w:rsidRPr="00F115D2" w:rsidRDefault="006B52C5" w:rsidP="00F1188C">
      <w:pPr>
        <w:keepNext/>
        <w:keepLines/>
      </w:pPr>
      <w:r w:rsidRPr="006B52C5">
        <w:t>is equivalent to two property members of the form:</w:t>
      </w:r>
    </w:p>
    <w:p w:rsidR="00011D08" w:rsidRPr="00355E9F" w:rsidRDefault="006B52C5" w:rsidP="00F1188C">
      <w:pPr>
        <w:pStyle w:val="CodeExample"/>
        <w:keepNext/>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p>
    <w:p w:rsidR="00011D08" w:rsidRPr="00355E9F" w:rsidRDefault="006B52C5" w:rsidP="00F1188C">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rsidR="00011D08" w:rsidRPr="00F115D2" w:rsidRDefault="006B52C5" w:rsidP="00011D08">
      <w:r w:rsidRPr="006B52C5">
        <w:t>Furthermore</w:t>
      </w:r>
      <w:r w:rsidR="00B75F35">
        <w:t>,</w:t>
      </w:r>
      <w:r w:rsidR="00E636F1">
        <w:t xml:space="preserve"> the following two members are equivalent:</w:t>
      </w:r>
    </w:p>
    <w:p w:rsidR="00011D08" w:rsidRPr="00404279" w:rsidRDefault="006B52C5" w:rsidP="00404279">
      <w:pPr>
        <w:pStyle w:val="CodeExample"/>
        <w:rPr>
          <w:lang w:val="en-GB"/>
        </w:rPr>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 </w:t>
      </w:r>
      <w:r w:rsidRPr="00355E9F">
        <w:rPr>
          <w:rStyle w:val="CodeInlineItalic"/>
        </w:rPr>
        <w:t>expr</w:t>
      </w:r>
      <w:r w:rsidRPr="00047D15">
        <w:t xml:space="preserve"> </w:t>
      </w:r>
    </w:p>
    <w:p w:rsidR="00011D08" w:rsidRPr="00404279" w:rsidRDefault="006B52C5" w:rsidP="00404279">
      <w:pPr>
        <w:pStyle w:val="CodeExample"/>
        <w:rPr>
          <w:rStyle w:val="CodeInline"/>
          <w:lang w:val="en-GB"/>
        </w:rPr>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get () = </w:t>
      </w:r>
      <w:r w:rsidRPr="00355E9F">
        <w:rPr>
          <w:rStyle w:val="CodeInlineItalic"/>
        </w:rPr>
        <w:t>expr</w:t>
      </w:r>
    </w:p>
    <w:p w:rsidR="00011D08" w:rsidRPr="00110BB5" w:rsidRDefault="000753D5" w:rsidP="00011D08">
      <w:r>
        <w:t>T</w:t>
      </w:r>
      <w:r w:rsidR="00E636F1">
        <w:t>hese two are also equivalent:</w:t>
      </w:r>
    </w:p>
    <w:p w:rsidR="00011D08" w:rsidRPr="005C5C0B" w:rsidRDefault="006B52C5" w:rsidP="00404279">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 xml:space="preserve">pat </w:t>
      </w:r>
      <w:r w:rsidRPr="00047D15">
        <w:rPr>
          <w:rStyle w:val="CodeInline"/>
        </w:rPr>
        <w:t xml:space="preserve">= </w:t>
      </w:r>
      <w:r w:rsidRPr="00355E9F">
        <w:rPr>
          <w:rStyle w:val="CodeInlineItalic"/>
        </w:rPr>
        <w:t>expr</w:t>
      </w:r>
      <w:r w:rsidRPr="00047D15">
        <w:rPr>
          <w:rStyle w:val="CodeInline"/>
          <w:i/>
          <w:vertAlign w:val="subscript"/>
        </w:rPr>
        <w:t>2</w:t>
      </w:r>
    </w:p>
    <w:p w:rsidR="00011D08"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 </w:t>
      </w:r>
      <w:r w:rsidRPr="00355E9F">
        <w:rPr>
          <w:rStyle w:val="CodeInlineItalic"/>
        </w:rPr>
        <w:t>pat</w:t>
      </w:r>
      <w:r w:rsidRPr="00047D15">
        <w:rPr>
          <w:rStyle w:val="CodeInline"/>
        </w:rPr>
        <w:t xml:space="preserve"> = </w:t>
      </w:r>
      <w:r w:rsidRPr="00355E9F">
        <w:rPr>
          <w:rStyle w:val="CodeInlineItalic"/>
        </w:rPr>
        <w:t>expr</w:t>
      </w:r>
    </w:p>
    <w:p w:rsidR="00011D08" w:rsidRPr="00110BB5" w:rsidRDefault="006B52C5" w:rsidP="00011D08">
      <w:r w:rsidRPr="00497D56">
        <w:t>Thus</w:t>
      </w:r>
      <w:r w:rsidR="00E636F1">
        <w:t>,</w:t>
      </w:r>
      <w:r w:rsidRPr="00497D56">
        <w:t xml:space="preserve"> property members may be reduced to the following two forms:</w:t>
      </w:r>
    </w:p>
    <w:p w:rsidR="00011D08" w:rsidRPr="00033279" w:rsidRDefault="006B52C5" w:rsidP="005C5C0B">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Pr="00355E9F">
        <w:rPr>
          <w:rStyle w:val="CodeInlineItalic"/>
        </w:rPr>
        <w:t>ident</w:t>
      </w:r>
      <w:r w:rsidRPr="006B52C5">
        <w:rPr>
          <w:rStyle w:val="CodeInline"/>
        </w:rPr>
        <w:t xml:space="preserve"> with get </w:t>
      </w:r>
      <w:r w:rsidRPr="00355E9F">
        <w:rPr>
          <w:rStyle w:val="CodeInlineItalic"/>
        </w:rPr>
        <w:t>pat</w:t>
      </w:r>
      <w:r w:rsidRPr="006B52C5">
        <w:rPr>
          <w:rStyle w:val="CodeInline"/>
          <w:i/>
          <w:vertAlign w:val="subscript"/>
        </w:rPr>
        <w:t>idx</w:t>
      </w:r>
      <w:r w:rsidRPr="006B52C5">
        <w:rPr>
          <w:rStyle w:val="CodeInline"/>
        </w:rPr>
        <w:t xml:space="preserve"> = </w:t>
      </w:r>
      <w:r w:rsidRPr="00355E9F">
        <w:rPr>
          <w:rStyle w:val="CodeInlineItalic"/>
        </w:rPr>
        <w:t>expr</w:t>
      </w:r>
      <w:r w:rsidR="005C5C0B">
        <w:rPr>
          <w:rStyle w:val="CodeInlineItalic"/>
        </w:rPr>
        <w:t xml:space="preserve"> </w:t>
      </w:r>
    </w:p>
    <w:p w:rsidR="005C5C0B"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pat</w:t>
      </w:r>
      <w:r w:rsidRPr="00047D15">
        <w:rPr>
          <w:rStyle w:val="CodeInline"/>
          <w:i/>
          <w:vertAlign w:val="subscript"/>
        </w:rPr>
        <w:t>idx</w:t>
      </w:r>
      <w:r w:rsidRPr="00355E9F">
        <w:rPr>
          <w:rStyle w:val="CodeInlineItalic"/>
        </w:rPr>
        <w:t xml:space="preserve"> pat</w:t>
      </w:r>
      <w:r w:rsidRPr="00047D15">
        <w:rPr>
          <w:rStyle w:val="CodeInline"/>
          <w:i/>
          <w:vertAlign w:val="subscript"/>
        </w:rPr>
        <w:t xml:space="preserve"> </w:t>
      </w:r>
      <w:r w:rsidRPr="00047D15">
        <w:rPr>
          <w:rStyle w:val="CodeInline"/>
        </w:rPr>
        <w:t xml:space="preserve">= </w:t>
      </w:r>
      <w:r w:rsidRPr="00355E9F">
        <w:rPr>
          <w:rStyle w:val="CodeInlineItalic"/>
        </w:rPr>
        <w:t>expr</w:t>
      </w:r>
    </w:p>
    <w:p w:rsidR="00011D08" w:rsidRPr="00F115D2" w:rsidRDefault="006B52C5" w:rsidP="00011D08">
      <w:r w:rsidRPr="00497D56">
        <w:lastRenderedPageBreak/>
        <w:t xml:space="preserve">The </w:t>
      </w:r>
      <w:r w:rsidRPr="00355E9F">
        <w:rPr>
          <w:rStyle w:val="CodeInlineItalic"/>
        </w:rPr>
        <w:t>ident</w:t>
      </w:r>
      <w:r w:rsidRPr="00391D69">
        <w:rPr>
          <w:rStyle w:val="CodeInline"/>
        </w:rPr>
        <w:t>.</w:t>
      </w:r>
      <w:r w:rsidRPr="00391D69">
        <w:rPr>
          <w:rStyle w:val="CodeInline"/>
          <w:i/>
          <w:vertAlign w:val="subscript"/>
        </w:rPr>
        <w:t>opt</w:t>
      </w:r>
      <w:r w:rsidRPr="00E42689">
        <w:rPr>
          <w:rStyle w:val="CodeInline"/>
        </w:rPr>
        <w:t xml:space="preserve"> </w:t>
      </w:r>
      <w:r w:rsidRPr="00E42689">
        <w:t xml:space="preserve">must be present if and only if the property member is an instance member. When evaluated, the identifier </w:t>
      </w:r>
      <w:r w:rsidRPr="00355E9F">
        <w:rPr>
          <w:rStyle w:val="CodeInlineItalic"/>
        </w:rPr>
        <w:t>ident</w:t>
      </w:r>
      <w:r w:rsidRPr="006B52C5">
        <w:rPr>
          <w:rStyle w:val="CodeInline"/>
        </w:rPr>
        <w:t xml:space="preserve"> </w:t>
      </w:r>
      <w:r w:rsidRPr="006B52C5">
        <w:t>is bound to the</w:t>
      </w:r>
      <w:r w:rsidR="00B75F35">
        <w:t xml:space="preserve"> “this”</w:t>
      </w:r>
      <w:r w:rsidRPr="006B52C5">
        <w:t xml:space="preserve"> or </w:t>
      </w:r>
      <w:r w:rsidR="00B75F35">
        <w:t>“self”</w:t>
      </w:r>
      <w:r w:rsidRPr="006B52C5">
        <w:t xml:space="preserve"> object parameter </w:t>
      </w:r>
      <w:r w:rsidR="000753D5">
        <w:t xml:space="preserve">that is </w:t>
      </w:r>
      <w:r w:rsidRPr="006B52C5">
        <w:t xml:space="preserve">associated with the object within the expression </w:t>
      </w:r>
      <w:r w:rsidRPr="00355E9F">
        <w:rPr>
          <w:rStyle w:val="CodeInlineItalic"/>
        </w:rPr>
        <w:t>expr</w:t>
      </w:r>
      <w:r w:rsidRPr="006B52C5">
        <w:t>.</w:t>
      </w:r>
    </w:p>
    <w:p w:rsidR="00821B29" w:rsidRPr="00F115D2" w:rsidRDefault="006B52C5" w:rsidP="00821B29">
      <w:r w:rsidRPr="006B52C5">
        <w:t xml:space="preserve">A property member is an </w:t>
      </w:r>
      <w:r w:rsidRPr="00B81F48">
        <w:rPr>
          <w:rStyle w:val="Italic"/>
        </w:rPr>
        <w:t>indexer property</w:t>
      </w:r>
      <w:r w:rsidR="00693CC1">
        <w:rPr>
          <w:i/>
        </w:rPr>
        <w:fldChar w:fldCharType="begin"/>
      </w:r>
      <w:r w:rsidR="001D0BC4">
        <w:instrText xml:space="preserve"> XE "</w:instrText>
      </w:r>
      <w:r w:rsidR="001D0BC4" w:rsidRPr="009C0957">
        <w:instrText>indexer propert</w:instrText>
      </w:r>
      <w:r w:rsidR="001D0BC4" w:rsidRPr="00584B99">
        <w:instrText>ies</w:instrText>
      </w:r>
      <w:r w:rsidR="001D0BC4">
        <w:instrText xml:space="preserve">" </w:instrText>
      </w:r>
      <w:r w:rsidR="00693CC1">
        <w:rPr>
          <w:i/>
        </w:rPr>
        <w:fldChar w:fldCharType="end"/>
      </w:r>
      <w:r w:rsidRPr="006B52C5">
        <w:t xml:space="preserve"> if </w:t>
      </w:r>
      <w:r w:rsidRPr="00355E9F">
        <w:rPr>
          <w:rStyle w:val="CodeInlineItalic"/>
        </w:rPr>
        <w:t>pat</w:t>
      </w:r>
      <w:r w:rsidRPr="006B52C5">
        <w:rPr>
          <w:rStyle w:val="CodeInline"/>
          <w:i/>
          <w:vertAlign w:val="subscript"/>
        </w:rPr>
        <w:t>idx</w:t>
      </w:r>
      <w:r w:rsidRPr="006B52C5">
        <w:t xml:space="preserve"> is not the unit pattern</w:t>
      </w:r>
      <w:r w:rsidRPr="00404279">
        <w:rPr>
          <w:lang w:val="en-GB"/>
        </w:rPr>
        <w:t xml:space="preserve"> </w:t>
      </w:r>
      <w:r w:rsidRPr="00497D56">
        <w:rPr>
          <w:rStyle w:val="CodeInline"/>
        </w:rPr>
        <w:t>()</w:t>
      </w:r>
      <w:r w:rsidRPr="00110BB5">
        <w:t xml:space="preserve">. Indexer properties called </w:t>
      </w:r>
      <w:r w:rsidRPr="00391D69">
        <w:rPr>
          <w:rStyle w:val="CodeInline"/>
        </w:rPr>
        <w:t>Item</w:t>
      </w:r>
      <w:r w:rsidRPr="00391D69">
        <w:t xml:space="preserve"> are special in the sense that they are accessible via the </w:t>
      </w:r>
      <w:r w:rsidRPr="00E42689">
        <w:rPr>
          <w:rStyle w:val="CodeInline"/>
        </w:rPr>
        <w:t>.[]</w:t>
      </w:r>
      <w:r w:rsidRPr="00E42689">
        <w:t xml:space="preserve"> notation. An </w:t>
      </w:r>
      <w:r w:rsidRPr="00E42689">
        <w:rPr>
          <w:rStyle w:val="CodeInline"/>
        </w:rPr>
        <w:t>Item</w:t>
      </w:r>
      <w:r w:rsidRPr="006B52C5">
        <w:t xml:space="preserve"> property </w:t>
      </w:r>
      <w:r w:rsidR="000753D5">
        <w:t>that takes</w:t>
      </w:r>
      <w:r w:rsidR="000753D5" w:rsidRPr="006B52C5">
        <w:t xml:space="preserve"> </w:t>
      </w:r>
      <w:r w:rsidRPr="006B52C5">
        <w:t xml:space="preserve">one argument is accessed </w:t>
      </w:r>
      <w:r w:rsidR="000753D5">
        <w:t xml:space="preserve">by </w:t>
      </w:r>
      <w:r w:rsidRPr="006B52C5">
        <w:t xml:space="preserve">using </w:t>
      </w:r>
      <w:r w:rsidRPr="006B52C5">
        <w:rPr>
          <w:rStyle w:val="CodeInline"/>
        </w:rPr>
        <w:t>x.[i]</w:t>
      </w:r>
      <w:r w:rsidR="000753D5">
        <w:t>; with</w:t>
      </w:r>
      <w:r w:rsidRPr="006B52C5">
        <w:t xml:space="preserve"> two arguments </w:t>
      </w:r>
      <w:r w:rsidR="000753D5">
        <w:t>by</w:t>
      </w:r>
      <w:r w:rsidR="000753D5" w:rsidRPr="006B52C5">
        <w:t xml:space="preserve"> </w:t>
      </w:r>
      <w:r w:rsidRPr="006B52C5">
        <w:rPr>
          <w:rStyle w:val="CodeInline"/>
        </w:rPr>
        <w:t>x.[i,j]</w:t>
      </w:r>
      <w:r w:rsidR="00B75F35">
        <w:t>, and so on</w:t>
      </w:r>
      <w:r w:rsidRPr="006B52C5">
        <w:t>.</w:t>
      </w:r>
      <w:r w:rsidR="00B75F35">
        <w:t xml:space="preserve"> </w:t>
      </w:r>
      <w:r w:rsidRPr="006B52C5">
        <w:t xml:space="preserve">Setter properties must return type </w:t>
      </w:r>
      <w:r w:rsidRPr="006B52C5">
        <w:rPr>
          <w:rStyle w:val="CodeInline"/>
        </w:rPr>
        <w:t>unit</w:t>
      </w:r>
      <w:r w:rsidRPr="006B52C5">
        <w:t>.</w:t>
      </w:r>
    </w:p>
    <w:p w:rsidR="00166581" w:rsidRPr="00F115D2" w:rsidRDefault="00166581" w:rsidP="00166581">
      <w:pPr>
        <w:pStyle w:val="Note"/>
      </w:pPr>
      <w:r>
        <w:rPr>
          <w:b/>
        </w:rPr>
        <w:t>Note</w:t>
      </w:r>
      <w:r w:rsidRPr="00E42689">
        <w:t xml:space="preserve">: </w:t>
      </w:r>
      <w:r w:rsidR="00102421">
        <w:t>As of</w:t>
      </w:r>
      <w:r>
        <w:t xml:space="preserve"> F# 3.</w:t>
      </w:r>
      <w:r w:rsidR="00102421">
        <w:t>1</w:t>
      </w:r>
      <w:r>
        <w:t>, th</w:t>
      </w:r>
      <w:r w:rsidR="003F24F7">
        <w:t>e</w:t>
      </w:r>
      <w:r>
        <w:t xml:space="preserve"> special </w:t>
      </w:r>
      <w:r w:rsidRPr="00E42689">
        <w:rPr>
          <w:rStyle w:val="CodeInline"/>
        </w:rPr>
        <w:t>.[]</w:t>
      </w:r>
      <w:r>
        <w:t xml:space="preserve"> notation for Item properties is available</w:t>
      </w:r>
      <w:r w:rsidR="003F24F7">
        <w:t xml:space="preserve"> only</w:t>
      </w:r>
      <w:r>
        <w:t xml:space="preserve"> for instance members. A static indexer property cannot be accessible </w:t>
      </w:r>
      <w:r w:rsidR="003F24F7">
        <w:t>by using the</w:t>
      </w:r>
      <w:r>
        <w:t xml:space="preserve"> </w:t>
      </w:r>
      <w:r w:rsidRPr="00E42689">
        <w:rPr>
          <w:rStyle w:val="CodeInline"/>
        </w:rPr>
        <w:t>.[]</w:t>
      </w:r>
      <w:r>
        <w:t xml:space="preserve"> notation.</w:t>
      </w:r>
    </w:p>
    <w:p w:rsidR="007579B8" w:rsidRPr="00F115D2" w:rsidRDefault="006B52C5">
      <w:r w:rsidRPr="006B52C5">
        <w:t xml:space="preserve">Property members may be declared </w:t>
      </w:r>
      <w:r w:rsidRPr="008F04E6">
        <w:rPr>
          <w:rStyle w:val="CodeInline"/>
        </w:rPr>
        <w:t>abstract</w:t>
      </w:r>
      <w:r w:rsidRPr="006B52C5">
        <w:t>. If a property has both a getter and a setter, then both must be abstract or neither</w:t>
      </w:r>
      <w:r w:rsidR="000753D5">
        <w:t xml:space="preserve"> must be abstract</w:t>
      </w:r>
      <w:r w:rsidRPr="006B52C5">
        <w:t>.</w:t>
      </w:r>
    </w:p>
    <w:p w:rsidR="007579B8" w:rsidRPr="00F115D2" w:rsidRDefault="006B52C5">
      <w:r w:rsidRPr="006B52C5">
        <w:t>Each property member has an implied property type</w:t>
      </w:r>
      <w:r w:rsidR="000753D5">
        <w:t>. The property type</w:t>
      </w:r>
      <w:r w:rsidR="00CA10D2">
        <w:t xml:space="preserve"> is</w:t>
      </w:r>
      <w:r w:rsidRPr="006B52C5">
        <w:t xml:space="preserve"> the type of the value </w:t>
      </w:r>
      <w:r w:rsidR="00CA10D2">
        <w:t xml:space="preserve">that </w:t>
      </w:r>
      <w:r w:rsidR="000753D5">
        <w:t xml:space="preserve">the </w:t>
      </w:r>
      <w:r w:rsidR="00CA10D2">
        <w:t xml:space="preserve">getter property </w:t>
      </w:r>
      <w:r w:rsidRPr="006B52C5">
        <w:t>return</w:t>
      </w:r>
      <w:r w:rsidR="00CA10D2">
        <w:t>s</w:t>
      </w:r>
      <w:r w:rsidRPr="006B52C5">
        <w:t xml:space="preserve"> or </w:t>
      </w:r>
      <w:r w:rsidR="000753D5">
        <w:t xml:space="preserve">the </w:t>
      </w:r>
      <w:r w:rsidR="00CA10D2">
        <w:t xml:space="preserve">setter property </w:t>
      </w:r>
      <w:r w:rsidRPr="006B52C5">
        <w:t>accept</w:t>
      </w:r>
      <w:r w:rsidR="00CA10D2">
        <w:t>s</w:t>
      </w:r>
      <w:r w:rsidRPr="006B52C5">
        <w:t xml:space="preserve">. If a property </w:t>
      </w:r>
      <w:r w:rsidR="00CA10D2">
        <w:t xml:space="preserve">member </w:t>
      </w:r>
      <w:r w:rsidRPr="006B52C5">
        <w:t>has both a getter and a setter, and neither is an indexer</w:t>
      </w:r>
      <w:r w:rsidR="000753D5">
        <w:t xml:space="preserve"> property</w:t>
      </w:r>
      <w:r w:rsidRPr="006B52C5">
        <w:t xml:space="preserve">, </w:t>
      </w:r>
      <w:r w:rsidR="00CA10D2">
        <w:t xml:space="preserve">the signatures of both </w:t>
      </w:r>
      <w:r w:rsidR="000753D5">
        <w:t xml:space="preserve">the </w:t>
      </w:r>
      <w:r w:rsidR="00CA10D2">
        <w:t xml:space="preserve">getter and </w:t>
      </w:r>
      <w:r w:rsidR="000753D5">
        <w:t xml:space="preserve">the </w:t>
      </w:r>
      <w:r w:rsidR="00CA10D2">
        <w:t xml:space="preserve">setter must imply </w:t>
      </w:r>
      <w:r w:rsidRPr="006B52C5">
        <w:t xml:space="preserve">the </w:t>
      </w:r>
      <w:r w:rsidR="00CA10D2">
        <w:t xml:space="preserve">same </w:t>
      </w:r>
      <w:r w:rsidRPr="006B52C5">
        <w:t xml:space="preserve">property type. </w:t>
      </w:r>
    </w:p>
    <w:p w:rsidR="00011D08" w:rsidRDefault="006B52C5" w:rsidP="00011D08">
      <w:r w:rsidRPr="006B52C5">
        <w:t xml:space="preserve">Static </w:t>
      </w:r>
      <w:r w:rsidR="00B75FA4">
        <w:t xml:space="preserve">and instance </w:t>
      </w:r>
      <w:r w:rsidRPr="006B52C5">
        <w:t xml:space="preserve">property members are evaluated every time the member is invoked. For example, </w:t>
      </w:r>
      <w:r w:rsidR="00487D68">
        <w:t>in the following, t</w:t>
      </w:r>
      <w:r w:rsidR="00487D68" w:rsidRPr="006B52C5">
        <w:t xml:space="preserve">he body of the member is evaluated each time </w:t>
      </w:r>
      <w:r w:rsidR="00487D68" w:rsidRPr="006B52C5">
        <w:rPr>
          <w:rStyle w:val="CodeInline"/>
        </w:rPr>
        <w:t>C.Time</w:t>
      </w:r>
      <w:r w:rsidR="00487D68" w:rsidRPr="006B52C5">
        <w:t xml:space="preserve"> is evaluated</w:t>
      </w:r>
      <w:r w:rsidR="00487D68">
        <w:t>:</w:t>
      </w:r>
    </w:p>
    <w:p w:rsidR="001A5F1B" w:rsidRPr="00404279" w:rsidDel="001A5F1B" w:rsidRDefault="001A5F1B" w:rsidP="001A5F1B">
      <w:pPr>
        <w:pStyle w:val="CodeExample"/>
        <w:rPr>
          <w:rStyle w:val="CodeInline"/>
        </w:rPr>
      </w:pPr>
      <w:r w:rsidRPr="00404279" w:rsidDel="001A5F1B">
        <w:rPr>
          <w:rStyle w:val="CodeInline"/>
        </w:rPr>
        <w:t xml:space="preserve">type C () = </w:t>
      </w:r>
    </w:p>
    <w:p w:rsidR="001A5F1B" w:rsidRPr="00F115D2" w:rsidDel="001A5F1B" w:rsidRDefault="001A5F1B" w:rsidP="001A5F1B">
      <w:pPr>
        <w:pStyle w:val="CodeExample"/>
        <w:rPr>
          <w:rStyle w:val="CodeInline"/>
        </w:rPr>
      </w:pPr>
      <w:r w:rsidRPr="00404279" w:rsidDel="001A5F1B">
        <w:rPr>
          <w:rStyle w:val="CodeInline"/>
        </w:rPr>
        <w:t xml:space="preserve">    static member Time = System.DateTime.Now</w:t>
      </w:r>
    </w:p>
    <w:p w:rsidR="001A5F1B" w:rsidRPr="007F4D88" w:rsidDel="001A5F1B" w:rsidRDefault="001A5F1B" w:rsidP="00E84CE6">
      <w:r w:rsidRPr="00404279" w:rsidDel="001A5F1B">
        <w:t>Note</w:t>
      </w:r>
      <w:r w:rsidR="0028507B">
        <w:t xml:space="preserve"> that</w:t>
      </w:r>
      <w:r w:rsidRPr="00404279" w:rsidDel="001A5F1B">
        <w:t xml:space="preserve"> </w:t>
      </w:r>
      <w:r w:rsidR="0028507B">
        <w:t>a</w:t>
      </w:r>
      <w:r w:rsidRPr="00404279" w:rsidDel="001A5F1B">
        <w:t xml:space="preserve"> static property member may also be written with an explicit </w:t>
      </w:r>
      <w:r w:rsidRPr="00404279" w:rsidDel="001A5F1B">
        <w:rPr>
          <w:rStyle w:val="CodeInline"/>
        </w:rPr>
        <w:t>get</w:t>
      </w:r>
      <w:r w:rsidRPr="00404279" w:rsidDel="001A5F1B">
        <w:t xml:space="preserve"> method:</w:t>
      </w:r>
    </w:p>
    <w:p w:rsidR="001A5F1B" w:rsidRPr="007F4D88" w:rsidDel="001A5F1B" w:rsidRDefault="001A5F1B" w:rsidP="00E84CE6">
      <w:pPr>
        <w:rPr>
          <w:rStyle w:val="CodeInline"/>
        </w:rPr>
      </w:pPr>
      <w:r w:rsidRPr="007F4D88" w:rsidDel="001A5F1B">
        <w:rPr>
          <w:rStyle w:val="CodeInline"/>
        </w:rPr>
        <w:t xml:space="preserve">static member ComputerName </w:t>
      </w:r>
      <w:r w:rsidRPr="007F4D88" w:rsidDel="001A5F1B">
        <w:rPr>
          <w:rStyle w:val="CodeInline"/>
        </w:rPr>
        <w:br/>
        <w:t xml:space="preserve">    with get() = System.Environment.GetEnvironmentVariable("COMPUTERNAME")</w:t>
      </w:r>
    </w:p>
    <w:p w:rsidR="001A5F1B" w:rsidRPr="00F115D2" w:rsidRDefault="001A5F1B" w:rsidP="00011D08">
      <w:r>
        <w:t>Proper</w:t>
      </w:r>
      <w:r w:rsidR="0028507B">
        <w:t>t</w:t>
      </w:r>
      <w:r>
        <w:t xml:space="preserve">y members that have the same name may not appear in the same type definition even </w:t>
      </w:r>
      <w:r w:rsidR="0028507B">
        <w:t>if</w:t>
      </w:r>
      <w:r>
        <w:t xml:space="preserve"> their signatures are different. For example</w:t>
      </w:r>
      <w:r w:rsidR="0028507B">
        <w:t>:</w:t>
      </w:r>
      <w:r>
        <w:t xml:space="preserve"> </w:t>
      </w:r>
    </w:p>
    <w:p w:rsidR="0024760F" w:rsidRPr="00404279" w:rsidDel="001A5F1B" w:rsidRDefault="006B52C5" w:rsidP="00011D08">
      <w:pPr>
        <w:pStyle w:val="CodeExample"/>
        <w:rPr>
          <w:rStyle w:val="CodeInline"/>
        </w:rPr>
      </w:pPr>
      <w:r w:rsidRPr="00404279" w:rsidDel="001A5F1B">
        <w:rPr>
          <w:rStyle w:val="CodeInline"/>
        </w:rPr>
        <w:t xml:space="preserve">type C () = </w:t>
      </w:r>
    </w:p>
    <w:p w:rsidR="001A5F1B" w:rsidRDefault="006B52C5" w:rsidP="001A5F1B">
      <w:pPr>
        <w:pStyle w:val="CodeExample"/>
        <w:rPr>
          <w:rStyle w:val="CodeInline"/>
        </w:rPr>
      </w:pPr>
      <w:r w:rsidRPr="00404279" w:rsidDel="001A5F1B">
        <w:rPr>
          <w:rStyle w:val="CodeInline"/>
        </w:rPr>
        <w:t xml:space="preserve">   </w:t>
      </w:r>
      <w:r w:rsidR="001A5F1B">
        <w:rPr>
          <w:rStyle w:val="CodeInline"/>
        </w:rPr>
        <w:t xml:space="preserve"> </w:t>
      </w:r>
      <w:r w:rsidRPr="00404279" w:rsidDel="001A5F1B">
        <w:rPr>
          <w:rStyle w:val="CodeInline"/>
        </w:rPr>
        <w:t xml:space="preserve">static member </w:t>
      </w:r>
      <w:r w:rsidR="001A5F1B">
        <w:rPr>
          <w:rStyle w:val="CodeInline"/>
        </w:rPr>
        <w:t xml:space="preserve">P = false // </w:t>
      </w:r>
      <w:r w:rsidR="001A5F1B">
        <w:rPr>
          <w:rFonts w:cs="Consolas"/>
          <w:color w:val="525354"/>
          <w:szCs w:val="18"/>
          <w:highlight w:val="white"/>
        </w:rPr>
        <w:t>error: Duplicate property.</w:t>
      </w:r>
      <w:r w:rsidR="001A5F1B" w:rsidRPr="00404279" w:rsidDel="001A5F1B">
        <w:rPr>
          <w:rStyle w:val="CodeInline"/>
        </w:rPr>
        <w:t xml:space="preserve"> </w:t>
      </w:r>
    </w:p>
    <w:p w:rsidR="001A5F1B" w:rsidRDefault="001A5F1B" w:rsidP="001A5F1B">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Pr>
          <w:rStyle w:val="CodeInline"/>
        </w:rPr>
        <w:t>this.P = true</w:t>
      </w:r>
    </w:p>
    <w:p w:rsidR="001A5F1B" w:rsidRPr="00E84CE6" w:rsidRDefault="001A5F1B" w:rsidP="00E84CE6">
      <w:r>
        <w:t xml:space="preserve">However, </w:t>
      </w:r>
      <w:r w:rsidR="002B2A27">
        <w:t xml:space="preserve">methods </w:t>
      </w:r>
      <w:r w:rsidR="0028507B">
        <w:t>that have</w:t>
      </w:r>
      <w:r w:rsidR="002B2A27">
        <w:t xml:space="preserve"> the same name can be overloaded when their signatures are different.</w:t>
      </w:r>
    </w:p>
    <w:p w:rsidR="00017119" w:rsidRDefault="00017119">
      <w:pPr>
        <w:pStyle w:val="Heading3"/>
      </w:pPr>
      <w:bookmarkStart w:id="3847" w:name="_Toc257733665"/>
      <w:bookmarkStart w:id="3848" w:name="_Toc270597561"/>
      <w:bookmarkStart w:id="3849" w:name="_Toc439782424"/>
      <w:r>
        <w:t>Auto-implemented Properties</w:t>
      </w:r>
      <w:bookmarkEnd w:id="3849"/>
    </w:p>
    <w:p w:rsidR="0028507B" w:rsidRDefault="00A15729" w:rsidP="00F1188C">
      <w:pPr>
        <w:keepNext/>
      </w:pPr>
      <w:r>
        <w:t>Properties can be declared in two ways</w:t>
      </w:r>
      <w:r w:rsidR="003F24F7">
        <w:t xml:space="preserve">: </w:t>
      </w:r>
      <w:r>
        <w:t xml:space="preserve">either explicitly specified with the underlying value or automatically generated by the compiler. </w:t>
      </w:r>
      <w:r w:rsidR="0028507B">
        <w:t>The</w:t>
      </w:r>
      <w:r>
        <w:t xml:space="preserve"> compiler create</w:t>
      </w:r>
      <w:r w:rsidR="0028507B">
        <w:t>s</w:t>
      </w:r>
      <w:r>
        <w:t xml:space="preserve"> </w:t>
      </w:r>
      <w:r w:rsidR="0028507B">
        <w:t>a</w:t>
      </w:r>
      <w:r>
        <w:t xml:space="preserve"> backing </w:t>
      </w:r>
      <w:r w:rsidR="00894E2A">
        <w:t>field</w:t>
      </w:r>
      <w:r>
        <w:t xml:space="preserve"> automatically</w:t>
      </w:r>
      <w:r w:rsidR="0028507B">
        <w:t xml:space="preserve"> if all of the following are true for the declaration:</w:t>
      </w:r>
    </w:p>
    <w:p w:rsidR="0028507B" w:rsidRDefault="003F24F7" w:rsidP="00E84CE6">
      <w:pPr>
        <w:pStyle w:val="BulletList"/>
      </w:pPr>
      <w:r>
        <w:t>The declaration u</w:t>
      </w:r>
      <w:r w:rsidR="00A15729">
        <w:t>se</w:t>
      </w:r>
      <w:r w:rsidR="00894E2A">
        <w:t>s</w:t>
      </w:r>
      <w:r w:rsidR="00A15729">
        <w:t xml:space="preserve"> the </w:t>
      </w:r>
      <w:r w:rsidR="0028507B" w:rsidRPr="00DE53B3">
        <w:rPr>
          <w:rStyle w:val="CodeExampleIndentChar"/>
        </w:rPr>
        <w:t>member val</w:t>
      </w:r>
      <w:r w:rsidR="0028507B">
        <w:t xml:space="preserve"> </w:t>
      </w:r>
      <w:r w:rsidR="00A15729">
        <w:t>keywords</w:t>
      </w:r>
      <w:r>
        <w:t>.</w:t>
      </w:r>
    </w:p>
    <w:p w:rsidR="0028507B" w:rsidRDefault="003F24F7" w:rsidP="00E84CE6">
      <w:pPr>
        <w:pStyle w:val="BulletList"/>
      </w:pPr>
      <w:r>
        <w:t>The declaration o</w:t>
      </w:r>
      <w:r w:rsidR="00A15729">
        <w:t>mit</w:t>
      </w:r>
      <w:r w:rsidR="0028507B">
        <w:t>s</w:t>
      </w:r>
      <w:r w:rsidR="00A15729">
        <w:t xml:space="preserve"> the self-identifier</w:t>
      </w:r>
      <w:r>
        <w:t>.</w:t>
      </w:r>
    </w:p>
    <w:p w:rsidR="0028507B" w:rsidRDefault="003F24F7" w:rsidP="00E84CE6">
      <w:pPr>
        <w:pStyle w:val="BulletList"/>
      </w:pPr>
      <w:r>
        <w:t>The declaration i</w:t>
      </w:r>
      <w:r w:rsidR="0028507B">
        <w:t>nclud</w:t>
      </w:r>
      <w:r w:rsidR="00A15729">
        <w:t>e</w:t>
      </w:r>
      <w:r w:rsidR="0028507B">
        <w:t>s</w:t>
      </w:r>
      <w:r w:rsidR="00A15729">
        <w:t xml:space="preserve"> an expres</w:t>
      </w:r>
      <w:r w:rsidR="00140935">
        <w:t xml:space="preserve">sion to initialize the property. </w:t>
      </w:r>
    </w:p>
    <w:p w:rsidR="00017119" w:rsidRDefault="0028507B" w:rsidP="00E84CE6">
      <w:r>
        <w:lastRenderedPageBreak/>
        <w:t>To create a mutable</w:t>
      </w:r>
      <w:r w:rsidR="00140935">
        <w:t xml:space="preserve"> property, include </w:t>
      </w:r>
      <w:r w:rsidR="003F24F7" w:rsidRPr="003B2052">
        <w:rPr>
          <w:rStyle w:val="CodeExampleChar"/>
        </w:rPr>
        <w:t>with</w:t>
      </w:r>
      <w:r w:rsidR="00140935">
        <w:t xml:space="preserve"> </w:t>
      </w:r>
      <w:r w:rsidR="00140935" w:rsidRPr="00E84CE6">
        <w:rPr>
          <w:rStyle w:val="CodeExampleIndentChar"/>
        </w:rPr>
        <w:t>get</w:t>
      </w:r>
      <w:r w:rsidR="003F24F7">
        <w:t xml:space="preserve">, </w:t>
      </w:r>
      <w:r w:rsidR="003F24F7" w:rsidRPr="00660207">
        <w:rPr>
          <w:rStyle w:val="CodeExampleChar"/>
        </w:rPr>
        <w:t>with</w:t>
      </w:r>
      <w:r w:rsidR="003F24F7">
        <w:t xml:space="preserve"> </w:t>
      </w:r>
      <w:r w:rsidR="00140935" w:rsidRPr="00E84CE6">
        <w:rPr>
          <w:rStyle w:val="CodeExampleIndentChar"/>
        </w:rPr>
        <w:t>set</w:t>
      </w:r>
      <w:r w:rsidR="003F24F7">
        <w:t>,</w:t>
      </w:r>
      <w:r w:rsidR="00140935">
        <w:t>or both:</w:t>
      </w:r>
    </w:p>
    <w:p w:rsidR="00A24AD0" w:rsidRDefault="00A15729" w:rsidP="00A15729">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E84CE6">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9C5234">
        <w:rPr>
          <w:rStyle w:val="CodeInlineItalic"/>
          <w:i w:val="0"/>
        </w:rPr>
        <w:t>expr</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set</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 set</w:t>
      </w:r>
    </w:p>
    <w:p w:rsidR="00A15729" w:rsidRDefault="00140935" w:rsidP="00E84CE6">
      <w:r>
        <w:t>Automatically implemented properties are part of the initialization of a type, so they must be included before any other member definitions</w:t>
      </w:r>
      <w:r w:rsidR="0028507B">
        <w:t>, in the same way as</w:t>
      </w:r>
      <w:r>
        <w:t xml:space="preserve"> let bindings and do bindings in a type definition. </w:t>
      </w:r>
      <w:r w:rsidR="0028507B">
        <w:t>The</w:t>
      </w:r>
      <w:r>
        <w:t xml:space="preserve"> expression that initializes an automatically implemented property is evaluated </w:t>
      </w:r>
      <w:r w:rsidR="0028507B">
        <w:t>only at</w:t>
      </w:r>
      <w:r>
        <w:t xml:space="preserve"> initialization, and not every time the property is accessed. This behavior is </w:t>
      </w:r>
      <w:r w:rsidR="0028507B">
        <w:t>different from</w:t>
      </w:r>
      <w:r>
        <w:t xml:space="preserve"> the behavior of an explicitly implemented property.</w:t>
      </w:r>
    </w:p>
    <w:p w:rsidR="00140935" w:rsidRDefault="00140935" w:rsidP="00E84CE6">
      <w:r>
        <w:t xml:space="preserve">For example, the following class type includes two automatically implemented properties. </w:t>
      </w:r>
      <w:r w:rsidRPr="00E84CE6">
        <w:rPr>
          <w:rStyle w:val="CodeExampleIndentChar"/>
        </w:rPr>
        <w:t>Property1</w:t>
      </w:r>
      <w:r>
        <w:t xml:space="preserve"> is read-only and is initialized to the argument provided to the primary constructor and </w:t>
      </w:r>
      <w:r w:rsidRPr="00E84CE6">
        <w:rPr>
          <w:rStyle w:val="CodeExampleIndentChar"/>
        </w:rPr>
        <w:t>Property2</w:t>
      </w:r>
      <w:r>
        <w:t xml:space="preserve"> is a settable property </w:t>
      </w:r>
      <w:r w:rsidR="0028507B">
        <w:t xml:space="preserve">that is </w:t>
      </w:r>
      <w:r>
        <w:t>initialized to an empty string:</w:t>
      </w:r>
    </w:p>
    <w:p w:rsidR="00140935" w:rsidRPr="00404279" w:rsidDel="001A5F1B" w:rsidRDefault="00140935" w:rsidP="00140935">
      <w:pPr>
        <w:pStyle w:val="CodeExample"/>
        <w:rPr>
          <w:rStyle w:val="CodeInline"/>
        </w:rPr>
      </w:pPr>
      <w:r>
        <w:rPr>
          <w:rStyle w:val="CodeInline"/>
        </w:rPr>
        <w:t>type D</w:t>
      </w:r>
      <w:r w:rsidRPr="00404279" w:rsidDel="001A5F1B">
        <w:rPr>
          <w:rStyle w:val="CodeInline"/>
        </w:rPr>
        <w:t xml:space="preserve"> (</w:t>
      </w:r>
      <w:r w:rsidR="00856DC6">
        <w:rPr>
          <w:rStyle w:val="CodeInline"/>
        </w:rPr>
        <w:t>x:int</w:t>
      </w:r>
      <w:r w:rsidRPr="00404279" w:rsidDel="001A5F1B">
        <w:rPr>
          <w:rStyle w:val="CodeInline"/>
        </w:rPr>
        <w:t xml:space="preserve">) = </w:t>
      </w:r>
    </w:p>
    <w:p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w:t>
      </w:r>
      <w:r>
        <w:rPr>
          <w:rStyle w:val="CodeInline"/>
        </w:rPr>
        <w:t>P</w:t>
      </w:r>
      <w:r w:rsidR="00856DC6">
        <w:rPr>
          <w:rStyle w:val="CodeInline"/>
        </w:rPr>
        <w:t>roperty1</w:t>
      </w:r>
      <w:r>
        <w:rPr>
          <w:rStyle w:val="CodeInline"/>
        </w:rPr>
        <w:t xml:space="preserve"> = </w:t>
      </w:r>
      <w:r w:rsidR="00856DC6">
        <w:rPr>
          <w:rStyle w:val="CodeInline"/>
        </w:rPr>
        <w:t>x</w:t>
      </w:r>
      <w:r w:rsidRPr="00404279" w:rsidDel="001A5F1B">
        <w:rPr>
          <w:rStyle w:val="CodeInline"/>
        </w:rPr>
        <w:t xml:space="preserve"> </w:t>
      </w:r>
    </w:p>
    <w:p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Property2 = </w:t>
      </w:r>
      <w:r w:rsidR="00856DC6" w:rsidRPr="007F4D88" w:rsidDel="001A5F1B">
        <w:rPr>
          <w:rStyle w:val="CodeInline"/>
        </w:rPr>
        <w:t>""</w:t>
      </w:r>
      <w:r w:rsidR="00856DC6">
        <w:rPr>
          <w:rStyle w:val="CodeInline"/>
        </w:rPr>
        <w:t xml:space="preserve"> with get, set</w:t>
      </w:r>
    </w:p>
    <w:p w:rsidR="00140935" w:rsidRDefault="00856DC6" w:rsidP="00E84CE6">
      <w:r>
        <w:t xml:space="preserve">Auto-implemented properties can also be used to implement </w:t>
      </w:r>
      <w:r w:rsidR="00C10C42">
        <w:t xml:space="preserve">default or </w:t>
      </w:r>
      <w:r>
        <w:t xml:space="preserve">override </w:t>
      </w:r>
      <w:r w:rsidR="00C10C42">
        <w:t>properties:</w:t>
      </w:r>
      <w:r>
        <w:t xml:space="preserve"> </w:t>
      </w:r>
    </w:p>
    <w:p w:rsidR="00DA17DB" w:rsidRDefault="00DA17DB" w:rsidP="00DA17DB">
      <w:pPr>
        <w:pStyle w:val="CodeExample"/>
        <w:rPr>
          <w:rStyle w:val="CodeInline"/>
        </w:rPr>
      </w:pPr>
      <w:r>
        <w:rPr>
          <w:rStyle w:val="CodeInline"/>
        </w:rPr>
        <w:t>type MyBase</w:t>
      </w:r>
      <w:r w:rsidRPr="00404279" w:rsidDel="001A5F1B">
        <w:rPr>
          <w:rStyle w:val="CodeInline"/>
        </w:rPr>
        <w:t xml:space="preserve"> () = </w:t>
      </w:r>
    </w:p>
    <w:p w:rsidR="00DA17DB" w:rsidRDefault="00DA17DB" w:rsidP="00DA17DB">
      <w:pPr>
        <w:pStyle w:val="CodeExample"/>
        <w:rPr>
          <w:rStyle w:val="CodeInline"/>
        </w:rPr>
      </w:pPr>
      <w:r>
        <w:rPr>
          <w:rStyle w:val="CodeInline"/>
        </w:rPr>
        <w:tab/>
        <w:t>abstract Property : string with get, set</w:t>
      </w:r>
    </w:p>
    <w:p w:rsidR="00C10C42" w:rsidRDefault="00C10C42" w:rsidP="00DA17DB">
      <w:pPr>
        <w:pStyle w:val="CodeExample"/>
        <w:rPr>
          <w:rStyle w:val="CodeInline"/>
        </w:rPr>
      </w:pPr>
      <w:r>
        <w:rPr>
          <w:rStyle w:val="CodeInline"/>
        </w:rPr>
        <w:tab/>
        <w:t>default val Property = “default” with get, set</w:t>
      </w:r>
    </w:p>
    <w:p w:rsidR="00DA17DB" w:rsidRDefault="00DA17DB" w:rsidP="00DA17DB">
      <w:pPr>
        <w:pStyle w:val="CodeExample"/>
        <w:rPr>
          <w:rStyle w:val="CodeInline"/>
        </w:rPr>
      </w:pPr>
    </w:p>
    <w:p w:rsidR="00DA17DB" w:rsidRDefault="00DA17DB" w:rsidP="00DA17DB">
      <w:pPr>
        <w:pStyle w:val="CodeExample"/>
        <w:rPr>
          <w:rStyle w:val="CodeInline"/>
        </w:rPr>
      </w:pPr>
      <w:r>
        <w:rPr>
          <w:rStyle w:val="CodeInline"/>
        </w:rPr>
        <w:t>type MyDerived() =</w:t>
      </w:r>
    </w:p>
    <w:p w:rsidR="00DA17DB" w:rsidRPr="00404279" w:rsidDel="001A5F1B" w:rsidRDefault="00DA17DB" w:rsidP="00DA17DB">
      <w:pPr>
        <w:pStyle w:val="CodeExample"/>
        <w:rPr>
          <w:rStyle w:val="CodeInline"/>
        </w:rPr>
      </w:pPr>
      <w:r>
        <w:rPr>
          <w:rStyle w:val="CodeInline"/>
        </w:rPr>
        <w:tab/>
        <w:t>inherit MyBase()</w:t>
      </w:r>
    </w:p>
    <w:p w:rsidR="00DA17DB" w:rsidRDefault="00DA17DB" w:rsidP="00DA17DB">
      <w:pPr>
        <w:pStyle w:val="CodeExample"/>
        <w:rPr>
          <w:rStyle w:val="CodeInline"/>
        </w:rPr>
      </w:pPr>
      <w:r w:rsidRPr="00404279" w:rsidDel="001A5F1B">
        <w:rPr>
          <w:rStyle w:val="CodeInline"/>
        </w:rPr>
        <w:t xml:space="preserve">   </w:t>
      </w:r>
      <w:r>
        <w:rPr>
          <w:rStyle w:val="CodeInline"/>
        </w:rPr>
        <w:t xml:space="preserve"> </w:t>
      </w:r>
      <w:r w:rsidR="00C10C42">
        <w:rPr>
          <w:rStyle w:val="CodeInline"/>
        </w:rPr>
        <w:t xml:space="preserve">override val </w:t>
      </w:r>
      <w:r>
        <w:rPr>
          <w:rStyle w:val="CodeInline"/>
        </w:rPr>
        <w:t xml:space="preserve">Property = </w:t>
      </w:r>
      <w:r w:rsidR="00C10C42" w:rsidRPr="007F4D88" w:rsidDel="001A5F1B">
        <w:rPr>
          <w:rStyle w:val="CodeInline"/>
        </w:rPr>
        <w:t>"</w:t>
      </w:r>
      <w:r w:rsidR="00C10C42">
        <w:rPr>
          <w:rStyle w:val="CodeInline"/>
        </w:rPr>
        <w:t>derived</w:t>
      </w:r>
      <w:r w:rsidR="00C10C42" w:rsidRPr="007F4D88" w:rsidDel="001A5F1B">
        <w:rPr>
          <w:rStyle w:val="CodeInline"/>
        </w:rPr>
        <w:t>"</w:t>
      </w:r>
      <w:r w:rsidR="00C10C42">
        <w:rPr>
          <w:rStyle w:val="CodeInline"/>
        </w:rPr>
        <w:t xml:space="preserve"> with get, set</w:t>
      </w:r>
    </w:p>
    <w:p w:rsidR="00140935" w:rsidRDefault="00C10C42" w:rsidP="00E84CE6">
      <w:r>
        <w:t xml:space="preserve">The following example shows how </w:t>
      </w:r>
      <w:r w:rsidR="0028507B">
        <w:t xml:space="preserve">to use an </w:t>
      </w:r>
      <w:r>
        <w:t>auto-implemented propert</w:t>
      </w:r>
      <w:r w:rsidR="0028507B">
        <w:t>y</w:t>
      </w:r>
      <w:r>
        <w:t xml:space="preserve"> to implement </w:t>
      </w:r>
      <w:r w:rsidR="0028507B">
        <w:t xml:space="preserve">an </w:t>
      </w:r>
      <w:r>
        <w:t>interface:</w:t>
      </w:r>
    </w:p>
    <w:p w:rsidR="00C10C42" w:rsidRDefault="00C10C42" w:rsidP="00C10C42">
      <w:pPr>
        <w:pStyle w:val="CodeExample"/>
        <w:rPr>
          <w:rStyle w:val="CodeInline"/>
        </w:rPr>
      </w:pPr>
      <w:r>
        <w:rPr>
          <w:rStyle w:val="CodeInline"/>
        </w:rPr>
        <w:t>type MyInte</w:t>
      </w:r>
      <w:r w:rsidR="0028507B">
        <w:rPr>
          <w:rStyle w:val="CodeInline"/>
        </w:rPr>
        <w:t>r</w:t>
      </w:r>
      <w:r>
        <w:rPr>
          <w:rStyle w:val="CodeInline"/>
        </w:rPr>
        <w:t>face</w:t>
      </w:r>
      <w:r w:rsidRPr="00404279" w:rsidDel="001A5F1B">
        <w:rPr>
          <w:rStyle w:val="CodeInline"/>
        </w:rPr>
        <w:t xml:space="preserve"> () = </w:t>
      </w:r>
    </w:p>
    <w:p w:rsidR="00C10C42" w:rsidRDefault="00C10C42" w:rsidP="00C10C42">
      <w:pPr>
        <w:pStyle w:val="CodeExample"/>
        <w:rPr>
          <w:rStyle w:val="CodeInline"/>
        </w:rPr>
      </w:pPr>
      <w:r>
        <w:rPr>
          <w:rStyle w:val="CodeInline"/>
        </w:rPr>
        <w:tab/>
        <w:t>abstract Property : string with get, set</w:t>
      </w:r>
    </w:p>
    <w:p w:rsidR="00C10C42" w:rsidRDefault="00C10C42" w:rsidP="00C10C42">
      <w:pPr>
        <w:pStyle w:val="CodeExample"/>
        <w:rPr>
          <w:rStyle w:val="CodeInline"/>
        </w:rPr>
      </w:pPr>
    </w:p>
    <w:p w:rsidR="00C10C42" w:rsidRDefault="00C10C42" w:rsidP="00C10C42">
      <w:pPr>
        <w:pStyle w:val="CodeExample"/>
        <w:rPr>
          <w:rStyle w:val="CodeInline"/>
        </w:rPr>
      </w:pPr>
      <w:r>
        <w:rPr>
          <w:rStyle w:val="CodeInline"/>
        </w:rPr>
        <w:t>type MyImplementation () =</w:t>
      </w:r>
    </w:p>
    <w:p w:rsidR="00C10C42" w:rsidRDefault="00C10C42" w:rsidP="00C10C42">
      <w:pPr>
        <w:pStyle w:val="CodeExample"/>
        <w:rPr>
          <w:rStyle w:val="CodeInline"/>
        </w:rPr>
      </w:pPr>
      <w:r>
        <w:rPr>
          <w:rStyle w:val="CodeInline"/>
        </w:rPr>
        <w:tab/>
        <w:t>interface MyInterface with</w:t>
      </w:r>
    </w:p>
    <w:p w:rsidR="00017119" w:rsidRPr="00017119" w:rsidRDefault="00C10C42" w:rsidP="00E84CE6">
      <w:pPr>
        <w:pStyle w:val="CodeExample"/>
      </w:pPr>
      <w:r>
        <w:rPr>
          <w:rStyle w:val="CodeInline"/>
        </w:rPr>
        <w:tab/>
        <w:t xml:space="preserve">   member val Property = </w:t>
      </w:r>
      <w:r w:rsidRPr="007F4D88" w:rsidDel="001A5F1B">
        <w:rPr>
          <w:rStyle w:val="CodeInline"/>
        </w:rPr>
        <w:t>"</w:t>
      </w:r>
      <w:r>
        <w:rPr>
          <w:rStyle w:val="CodeInline"/>
        </w:rPr>
        <w:t>implemented</w:t>
      </w:r>
      <w:r w:rsidRPr="007F4D88" w:rsidDel="001A5F1B">
        <w:rPr>
          <w:rStyle w:val="CodeInline"/>
        </w:rPr>
        <w:t>"</w:t>
      </w:r>
      <w:r>
        <w:rPr>
          <w:rStyle w:val="CodeInline"/>
        </w:rPr>
        <w:t xml:space="preserve"> with get, set</w:t>
      </w:r>
    </w:p>
    <w:p w:rsidR="00011D08" w:rsidRPr="00F115D2" w:rsidRDefault="006B52C5" w:rsidP="006230F9">
      <w:pPr>
        <w:pStyle w:val="Heading3"/>
      </w:pPr>
      <w:bookmarkStart w:id="3850" w:name="_Toc439782425"/>
      <w:r w:rsidRPr="00404279">
        <w:t>Method Members</w:t>
      </w:r>
      <w:bookmarkEnd w:id="3847"/>
      <w:bookmarkEnd w:id="3848"/>
      <w:bookmarkEnd w:id="3850"/>
    </w:p>
    <w:p w:rsidR="00011D08" w:rsidRPr="00E42689" w:rsidRDefault="006B52C5" w:rsidP="00011D08">
      <w:r w:rsidRPr="006B52C5">
        <w:t xml:space="preserve">A </w:t>
      </w:r>
      <w:r w:rsidRPr="00B81F48">
        <w:rPr>
          <w:rStyle w:val="Italic"/>
        </w:rPr>
        <w:t>method member</w:t>
      </w:r>
      <w:r w:rsidR="00693CC1">
        <w:rPr>
          <w:i/>
          <w:lang w:eastAsia="en-GB"/>
        </w:rPr>
        <w:fldChar w:fldCharType="begin"/>
      </w:r>
      <w:r w:rsidR="00027661">
        <w:instrText xml:space="preserve"> XE "</w:instrText>
      </w:r>
      <w:r w:rsidR="00027661" w:rsidRPr="00404279">
        <w:rPr>
          <w:lang w:eastAsia="en-GB"/>
        </w:rPr>
        <w:instrText>method member</w:instrText>
      </w:r>
      <w:r w:rsidR="00CA10D2">
        <w:rPr>
          <w:lang w:eastAsia="en-GB"/>
        </w:rPr>
        <w:instrText>s</w:instrText>
      </w:r>
      <w:r w:rsidR="00027661">
        <w:instrText xml:space="preserve">" </w:instrText>
      </w:r>
      <w:r w:rsidR="00693CC1">
        <w:rPr>
          <w:i/>
          <w:lang w:eastAsia="en-GB"/>
        </w:rPr>
        <w:fldChar w:fldCharType="end"/>
      </w:r>
      <w:r w:rsidRPr="00497D56">
        <w:t xml:space="preserve"> is </w:t>
      </w:r>
      <w:r w:rsidRPr="00391D69">
        <w:t>of the form:</w:t>
      </w:r>
    </w:p>
    <w:p w:rsidR="00011D08" w:rsidRPr="00F115D2" w:rsidRDefault="006B52C5" w:rsidP="00011D08">
      <w:pPr>
        <w:pStyle w:val="CodeExample"/>
      </w:pPr>
      <w:r w:rsidRPr="00E42689">
        <w:rPr>
          <w:rStyle w:val="CodeInline"/>
        </w:rPr>
        <w:t>static</w:t>
      </w:r>
      <w:r w:rsidRPr="00E4268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CB1180" w:rsidRPr="00F115D2" w:rsidRDefault="006B52C5" w:rsidP="00CB1180">
      <w:r w:rsidRPr="006B52C5">
        <w:t xml:space="preserve">The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00F64849">
        <w:t>can</w:t>
      </w:r>
      <w:r w:rsidR="00F64849" w:rsidRPr="006B52C5">
        <w:t xml:space="preserve"> </w:t>
      </w:r>
      <w:r w:rsidRPr="006B52C5">
        <w:t xml:space="preserve">be present if and only if the property member is an instance member. </w:t>
      </w:r>
      <w:r w:rsidR="00F64849">
        <w:t>In this case, t</w:t>
      </w:r>
      <w:r w:rsidR="00F64849" w:rsidRPr="006B52C5">
        <w:t xml:space="preserve">he </w:t>
      </w:r>
      <w:r w:rsidRPr="006B52C5">
        <w:t xml:space="preserve">identifier </w:t>
      </w:r>
      <w:r w:rsidRPr="00355E9F">
        <w:rPr>
          <w:rStyle w:val="CodeInlineItalic"/>
        </w:rPr>
        <w:t>ident</w:t>
      </w:r>
      <w:r w:rsidRPr="006B52C5">
        <w:rPr>
          <w:rStyle w:val="CodeInline"/>
        </w:rPr>
        <w:t xml:space="preserve"> </w:t>
      </w:r>
      <w:r w:rsidR="00F64849">
        <w:t xml:space="preserve">corresponds </w:t>
      </w:r>
      <w:r w:rsidRPr="006B52C5">
        <w:t xml:space="preserve">to the </w:t>
      </w:r>
      <w:r w:rsidR="00B75F35">
        <w:t>“this”</w:t>
      </w:r>
      <w:r w:rsidRPr="006B52C5">
        <w:t xml:space="preserve"> (or </w:t>
      </w:r>
      <w:r w:rsidR="00B75F35">
        <w:t>“self”</w:t>
      </w:r>
      <w:r w:rsidRPr="006B52C5">
        <w:t xml:space="preserve">) variable associated with the object </w:t>
      </w:r>
      <w:r w:rsidR="00F64849">
        <w:t>on which the member is being invoked</w:t>
      </w:r>
      <w:r w:rsidRPr="006B52C5">
        <w:t>.</w:t>
      </w:r>
    </w:p>
    <w:p w:rsidR="00CB1180" w:rsidRPr="00F115D2" w:rsidRDefault="006B52C5" w:rsidP="00CB1180">
      <w:r w:rsidRPr="006B52C5">
        <w:lastRenderedPageBreak/>
        <w:t>Arity analysis (§</w:t>
      </w:r>
      <w:r w:rsidR="00693CC1" w:rsidRPr="00E42689">
        <w:fldChar w:fldCharType="begin"/>
      </w:r>
      <w:r w:rsidRPr="006B52C5">
        <w:instrText xml:space="preserve"> REF ArityAnalysis \r \h </w:instrText>
      </w:r>
      <w:r w:rsidR="00693CC1" w:rsidRPr="00E42689">
        <w:fldChar w:fldCharType="separate"/>
      </w:r>
      <w:r w:rsidR="00D01C3D">
        <w:t>14.10</w:t>
      </w:r>
      <w:r w:rsidR="00693CC1" w:rsidRPr="00E42689">
        <w:fldChar w:fldCharType="end"/>
      </w:r>
      <w:r w:rsidRPr="00391D69">
        <w:t xml:space="preserve">) applies to method members. </w:t>
      </w:r>
      <w:r w:rsidRPr="00E42689">
        <w:t>This is because F# members must compile to CLI methods</w:t>
      </w:r>
      <w:r w:rsidR="000753D5">
        <w:t>,</w:t>
      </w:r>
      <w:r w:rsidRPr="00E42689">
        <w:t xml:space="preserve"> which accept only a single fixed collection of arguments.</w:t>
      </w:r>
    </w:p>
    <w:p w:rsidR="00CB1180" w:rsidRPr="00F115D2" w:rsidRDefault="006B52C5" w:rsidP="006230F9">
      <w:pPr>
        <w:pStyle w:val="Heading3"/>
      </w:pPr>
      <w:bookmarkStart w:id="3851" w:name="_Toc257733666"/>
      <w:bookmarkStart w:id="3852" w:name="_Toc270597562"/>
      <w:bookmarkStart w:id="3853" w:name="_Toc439782426"/>
      <w:r w:rsidRPr="00404279">
        <w:t>Curried Method Members</w:t>
      </w:r>
      <w:bookmarkEnd w:id="3851"/>
      <w:bookmarkEnd w:id="3852"/>
      <w:bookmarkEnd w:id="3853"/>
    </w:p>
    <w:p w:rsidR="00011D08" w:rsidRPr="00F115D2" w:rsidRDefault="006B52C5" w:rsidP="00011D08">
      <w:r w:rsidRPr="006B52C5">
        <w:t>Methods</w:t>
      </w:r>
      <w:r w:rsidR="00693CC1">
        <w:fldChar w:fldCharType="begin"/>
      </w:r>
      <w:r w:rsidR="00CA10D2">
        <w:instrText xml:space="preserve"> XE "</w:instrText>
      </w:r>
      <w:r w:rsidR="00CA10D2" w:rsidRPr="00D11BEE">
        <w:instrText>method members:curried</w:instrText>
      </w:r>
      <w:r w:rsidR="00CA10D2">
        <w:instrText xml:space="preserve">" </w:instrText>
      </w:r>
      <w:r w:rsidR="00693CC1">
        <w:fldChar w:fldCharType="end"/>
      </w:r>
      <w:r w:rsidRPr="006B52C5">
        <w:t xml:space="preserve"> </w:t>
      </w:r>
      <w:r w:rsidR="00284AB3">
        <w:t>that take</w:t>
      </w:r>
      <w:r w:rsidRPr="006B52C5">
        <w:t xml:space="preserve"> multiple arguments </w:t>
      </w:r>
      <w:r w:rsidR="00284AB3">
        <w:t xml:space="preserve">may be written </w:t>
      </w:r>
      <w:r w:rsidRPr="006B52C5">
        <w:t>in iterated (</w:t>
      </w:r>
      <w:r w:rsidR="00B75F35">
        <w:t>“curried”</w:t>
      </w:r>
      <w:r w:rsidRPr="006B52C5">
        <w:t>) form</w:t>
      </w:r>
      <w:r w:rsidR="00693CC1">
        <w:fldChar w:fldCharType="begin"/>
      </w:r>
      <w:r w:rsidR="00DD7899">
        <w:instrText xml:space="preserve"> XE "</w:instrText>
      </w:r>
      <w:r w:rsidR="00DD7899" w:rsidRPr="00DD7899">
        <w:instrText>curried form</w:instrText>
      </w:r>
      <w:r w:rsidR="00DD7899">
        <w:instrText xml:space="preserve">" </w:instrText>
      </w:r>
      <w:r w:rsidR="00693CC1">
        <w:fldChar w:fldCharType="end"/>
      </w:r>
      <w:r w:rsidRPr="006B52C5">
        <w:t>. For example:</w:t>
      </w:r>
    </w:p>
    <w:p w:rsidR="00011D08" w:rsidRPr="00C0102C" w:rsidRDefault="006B52C5" w:rsidP="00C0102C">
      <w:pPr>
        <w:pStyle w:val="CodeExample"/>
      </w:pPr>
      <w:r w:rsidRPr="00C0102C">
        <w:t xml:space="preserve">static member StaticMethod2 s1 s2 = </w:t>
      </w:r>
    </w:p>
    <w:p w:rsidR="00011D08" w:rsidRPr="00C0102C" w:rsidRDefault="006B52C5" w:rsidP="00C0102C">
      <w:pPr>
        <w:pStyle w:val="CodeExample"/>
      </w:pPr>
      <w:r w:rsidRPr="00C0102C">
        <w:t xml:space="preserve">    sprintf "In StaticMethod(%s,%s)" s1 s2</w:t>
      </w:r>
    </w:p>
    <w:p w:rsidR="007D39B7" w:rsidRDefault="006B52C5" w:rsidP="00AC6ACA">
      <w:r w:rsidRPr="006B52C5">
        <w:t>The rules of arity analysis (§</w:t>
      </w:r>
      <w:r w:rsidR="00693CC1" w:rsidRPr="00047D15">
        <w:fldChar w:fldCharType="begin"/>
      </w:r>
      <w:r w:rsidRPr="006B52C5">
        <w:instrText xml:space="preserve"> REF ArityAnalysis \r \h </w:instrText>
      </w:r>
      <w:r w:rsidR="00693CC1" w:rsidRPr="00047D15">
        <w:fldChar w:fldCharType="separate"/>
      </w:r>
      <w:r w:rsidR="00D01C3D">
        <w:t>14.10</w:t>
      </w:r>
      <w:r w:rsidR="00693CC1" w:rsidRPr="00047D15">
        <w:fldChar w:fldCharType="end"/>
      </w:r>
      <w:r w:rsidRPr="006B52C5">
        <w:t>) determine the compiled form of these members.</w:t>
      </w:r>
    </w:p>
    <w:p w:rsidR="00AC6ACA" w:rsidRDefault="007D39B7" w:rsidP="00AC6ACA">
      <w:r>
        <w:t>The following limitations apply to curried method members:</w:t>
      </w:r>
    </w:p>
    <w:p w:rsidR="007D39B7" w:rsidRDefault="007D39B7" w:rsidP="008F04E6">
      <w:pPr>
        <w:pStyle w:val="BulletList"/>
      </w:pPr>
      <w:r>
        <w:t>Additional argument groups may not include optional or byref parameters</w:t>
      </w:r>
      <w:r w:rsidR="00B75F35">
        <w:t>.</w:t>
      </w:r>
    </w:p>
    <w:p w:rsidR="007D39B7" w:rsidRPr="00391D69" w:rsidRDefault="007D39B7" w:rsidP="008F04E6">
      <w:pPr>
        <w:pStyle w:val="BulletList"/>
      </w:pPr>
      <w:r w:rsidRPr="007D39B7">
        <w:t>When</w:t>
      </w:r>
      <w:r w:rsidR="00B75F35">
        <w:t xml:space="preserve"> </w:t>
      </w:r>
      <w:r w:rsidR="00537574">
        <w:t>the member is</w:t>
      </w:r>
      <w:r w:rsidRPr="007D39B7">
        <w:t xml:space="preserve"> called, additional argument groups may not use named arguments(§</w:t>
      </w:r>
      <w:r w:rsidR="00E460A5">
        <w:fldChar w:fldCharType="begin"/>
      </w:r>
      <w:r w:rsidR="00E460A5">
        <w:instrText xml:space="preserve"> REF NamedArguments \r \h  \* MERGEFORMAT </w:instrText>
      </w:r>
      <w:r w:rsidR="00E460A5">
        <w:fldChar w:fldCharType="separate"/>
      </w:r>
      <w:r w:rsidR="00D01C3D">
        <w:t>8.13.5</w:t>
      </w:r>
      <w:r w:rsidR="00E460A5">
        <w:fldChar w:fldCharType="end"/>
      </w:r>
      <w:r w:rsidRPr="00497D56">
        <w:t>)</w:t>
      </w:r>
      <w:r w:rsidR="00B75F35" w:rsidRPr="00110BB5">
        <w:t>.</w:t>
      </w:r>
    </w:p>
    <w:p w:rsidR="007D39B7" w:rsidRDefault="007D39B7" w:rsidP="008F04E6">
      <w:pPr>
        <w:pStyle w:val="BulletList"/>
      </w:pPr>
      <w:r w:rsidRPr="00391D69">
        <w:t>Curried members may not be overloaded</w:t>
      </w:r>
      <w:r w:rsidR="00B75F35" w:rsidRPr="00E42689">
        <w:t>.</w:t>
      </w:r>
    </w:p>
    <w:p w:rsidR="00C0102C" w:rsidRPr="00E42689" w:rsidRDefault="00C0102C" w:rsidP="008F04E6">
      <w:pPr>
        <w:pStyle w:val="Le"/>
      </w:pPr>
    </w:p>
    <w:p w:rsidR="007D39B7" w:rsidRDefault="007D39B7" w:rsidP="007D39B7">
      <w:r w:rsidRPr="00E42689">
        <w:t xml:space="preserve">The compiled representation of a curried method member is a .NET method </w:t>
      </w:r>
      <w:r w:rsidR="00284AB3">
        <w:t>in which the</w:t>
      </w:r>
      <w:r w:rsidR="00284AB3" w:rsidRPr="00E42689">
        <w:t xml:space="preserve"> </w:t>
      </w:r>
      <w:r w:rsidRPr="00E42689">
        <w:t xml:space="preserve">arguments </w:t>
      </w:r>
      <w:r w:rsidR="00284AB3">
        <w:t xml:space="preserve">are </w:t>
      </w:r>
      <w:r w:rsidRPr="00E42689">
        <w:t>concatenated into</w:t>
      </w:r>
      <w:r>
        <w:t xml:space="preserve"> a single argument group.</w:t>
      </w:r>
    </w:p>
    <w:p w:rsidR="006B6E21" w:rsidRDefault="0006146D" w:rsidP="00C21C71">
      <w:pPr>
        <w:pStyle w:val="Note"/>
      </w:pPr>
      <w:r>
        <w:rPr>
          <w:b/>
        </w:rPr>
        <w:t>Note</w:t>
      </w:r>
      <w:r w:rsidR="00C0102C">
        <w:t>:</w:t>
      </w:r>
      <w:r w:rsidR="007D39B7" w:rsidRPr="00404279">
        <w:t xml:space="preserve"> </w:t>
      </w:r>
      <w:r w:rsidR="00D756A6" w:rsidRPr="00404279">
        <w:t>I</w:t>
      </w:r>
      <w:r w:rsidR="007D39B7" w:rsidRPr="00404279">
        <w:t xml:space="preserve">t is recommended that curried argument members </w:t>
      </w:r>
      <w:r w:rsidR="008A5D32">
        <w:t xml:space="preserve">do not </w:t>
      </w:r>
      <w:r w:rsidR="007D39B7" w:rsidRPr="00404279">
        <w:t xml:space="preserve">appear in the public API of an F# assembly </w:t>
      </w:r>
      <w:r w:rsidR="00537574">
        <w:t xml:space="preserve">that is </w:t>
      </w:r>
      <w:r w:rsidR="007D39B7" w:rsidRPr="00404279">
        <w:t xml:space="preserve">designed for use from other .NET languages. </w:t>
      </w:r>
      <w:r w:rsidR="00284AB3">
        <w:t>I</w:t>
      </w:r>
      <w:r w:rsidR="007D39B7" w:rsidRPr="00404279">
        <w:t xml:space="preserve">nformation about the currying order is not visible to these languages. </w:t>
      </w:r>
    </w:p>
    <w:p w:rsidR="0064014D" w:rsidRPr="00F115D2" w:rsidRDefault="006B52C5" w:rsidP="006230F9">
      <w:pPr>
        <w:pStyle w:val="Heading3"/>
      </w:pPr>
      <w:bookmarkStart w:id="3854" w:name="_Toc234041132"/>
      <w:bookmarkStart w:id="3855" w:name="_Toc234049006"/>
      <w:bookmarkStart w:id="3856" w:name="_Toc234049580"/>
      <w:bookmarkStart w:id="3857" w:name="_Toc234054351"/>
      <w:bookmarkStart w:id="3858" w:name="_Toc234055478"/>
      <w:bookmarkStart w:id="3859" w:name="_Toc234041133"/>
      <w:bookmarkStart w:id="3860" w:name="_Toc234049007"/>
      <w:bookmarkStart w:id="3861" w:name="_Toc234049581"/>
      <w:bookmarkStart w:id="3862" w:name="_Toc234054352"/>
      <w:bookmarkStart w:id="3863" w:name="_Toc234055479"/>
      <w:bookmarkStart w:id="3864" w:name="_Toc234041134"/>
      <w:bookmarkStart w:id="3865" w:name="_Toc234049008"/>
      <w:bookmarkStart w:id="3866" w:name="_Toc234049582"/>
      <w:bookmarkStart w:id="3867" w:name="_Toc234054353"/>
      <w:bookmarkStart w:id="3868" w:name="_Toc234055480"/>
      <w:bookmarkStart w:id="3869" w:name="_Toc234041135"/>
      <w:bookmarkStart w:id="3870" w:name="_Toc234049009"/>
      <w:bookmarkStart w:id="3871" w:name="_Toc234049583"/>
      <w:bookmarkStart w:id="3872" w:name="_Toc234054354"/>
      <w:bookmarkStart w:id="3873" w:name="_Toc234055481"/>
      <w:bookmarkStart w:id="3874" w:name="NamedArguments"/>
      <w:bookmarkStart w:id="3875" w:name="_Toc257733667"/>
      <w:bookmarkStart w:id="3876" w:name="_Toc270597563"/>
      <w:bookmarkStart w:id="3877" w:name="_Toc439782427"/>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r w:rsidRPr="00404279">
        <w:t>Named Arguments to Method Members</w:t>
      </w:r>
      <w:bookmarkEnd w:id="3874"/>
      <w:bookmarkEnd w:id="3875"/>
      <w:bookmarkEnd w:id="3876"/>
      <w:bookmarkEnd w:id="3877"/>
    </w:p>
    <w:p w:rsidR="006B6E21" w:rsidRDefault="006B52C5">
      <w:pPr>
        <w:keepNext/>
      </w:pPr>
      <w:r w:rsidRPr="006B52C5">
        <w:t>Calls to methods</w:t>
      </w:r>
      <w:r w:rsidR="00693CC1">
        <w:fldChar w:fldCharType="begin"/>
      </w:r>
      <w:r w:rsidR="00027661">
        <w:instrText xml:space="preserve"> XE "</w:instrText>
      </w:r>
      <w:r w:rsidR="00027661" w:rsidRPr="004B1A07">
        <w:instrText>method members:named arguments to</w:instrText>
      </w:r>
      <w:r w:rsidR="00027661">
        <w:instrText xml:space="preserve">" </w:instrText>
      </w:r>
      <w:r w:rsidR="00693CC1">
        <w:fldChar w:fldCharType="end"/>
      </w:r>
      <w:r w:rsidR="001D0BC4">
        <w:t>—</w:t>
      </w:r>
      <w:r w:rsidRPr="00497D56">
        <w:t xml:space="preserve">but not </w:t>
      </w:r>
      <w:r w:rsidR="001D0BC4">
        <w:t xml:space="preserve">to </w:t>
      </w:r>
      <w:r w:rsidRPr="00497D56">
        <w:t>let-bound functions or function values</w:t>
      </w:r>
      <w:r w:rsidR="001D0BC4">
        <w:t>—</w:t>
      </w:r>
      <w:r w:rsidRPr="00497D56">
        <w:t>may use named arguments</w:t>
      </w:r>
      <w:r w:rsidR="00693CC1">
        <w:fldChar w:fldCharType="begin"/>
      </w:r>
      <w:r w:rsidR="001D0BC4">
        <w:instrText xml:space="preserve"> XE "</w:instrText>
      </w:r>
      <w:r w:rsidR="001D0BC4" w:rsidRPr="00BE2115">
        <w:instrText>arguments:named</w:instrText>
      </w:r>
      <w:r w:rsidR="001D0BC4">
        <w:instrText xml:space="preserve">" </w:instrText>
      </w:r>
      <w:r w:rsidR="00693CC1">
        <w:fldChar w:fldCharType="end"/>
      </w:r>
      <w:r w:rsidRPr="00497D56">
        <w:t>. For example</w:t>
      </w:r>
      <w:r w:rsidR="00D756A6" w:rsidRPr="00110BB5">
        <w:t>:</w:t>
      </w:r>
    </w:p>
    <w:p w:rsidR="0064014D" w:rsidRPr="00F115D2" w:rsidRDefault="006B52C5" w:rsidP="0064014D">
      <w:pPr>
        <w:pStyle w:val="CodeExample"/>
      </w:pPr>
      <w:r w:rsidRPr="00391D69">
        <w:t>System.Console.WriteLine(format</w:t>
      </w:r>
      <w:r w:rsidR="00D756A6" w:rsidRPr="00E42689">
        <w:t xml:space="preserve"> </w:t>
      </w:r>
      <w:r w:rsidRPr="00E42689">
        <w:t>=</w:t>
      </w:r>
      <w:r w:rsidR="00D756A6" w:rsidRPr="00E42689">
        <w:t xml:space="preserve"> </w:t>
      </w:r>
      <w:r w:rsidRPr="00404279">
        <w:t>"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rsidR="0064014D" w:rsidRPr="00F115D2" w:rsidRDefault="006B52C5" w:rsidP="0064014D">
      <w:pPr>
        <w:pStyle w:val="CodeExample"/>
      </w:pPr>
      <w:r w:rsidRPr="00404279">
        <w:t>System.Console.WriteLine("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rsidR="0064014D" w:rsidRPr="00F115D2" w:rsidRDefault="006B52C5" w:rsidP="0064014D">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format</w:t>
      </w:r>
      <w:r w:rsidR="00D756A6" w:rsidRPr="00404279">
        <w:t xml:space="preserve"> </w:t>
      </w:r>
      <w:r w:rsidRPr="00404279">
        <w:t>=</w:t>
      </w:r>
      <w:r w:rsidR="00D756A6" w:rsidRPr="00404279">
        <w:t xml:space="preserve"> </w:t>
      </w:r>
      <w:r w:rsidRPr="00404279">
        <w:t>"Hello {0}")</w:t>
      </w:r>
    </w:p>
    <w:p w:rsidR="0064014D" w:rsidRPr="00F115D2" w:rsidRDefault="006B52C5" w:rsidP="0064014D">
      <w:r w:rsidRPr="006B52C5">
        <w:t xml:space="preserve">The argument names </w:t>
      </w:r>
      <w:r w:rsidR="00284AB3">
        <w:t xml:space="preserve">that are </w:t>
      </w:r>
      <w:r w:rsidRPr="006B52C5">
        <w:t xml:space="preserve">associated with a method declaration are derived from the names </w:t>
      </w:r>
      <w:r w:rsidR="00284AB3">
        <w:t>that appear</w:t>
      </w:r>
      <w:r w:rsidRPr="006B52C5">
        <w:t xml:space="preserve"> in the first pattern of a member </w:t>
      </w:r>
      <w:r w:rsidR="00816E38">
        <w:t>definition</w:t>
      </w:r>
      <w:r w:rsidRPr="006B52C5">
        <w:t>, or from the names used in the signature for a method member. For example</w:t>
      </w:r>
      <w:r w:rsidR="00D756A6">
        <w:t>:</w:t>
      </w:r>
    </w:p>
    <w:p w:rsidR="0064014D" w:rsidRPr="00F115D2" w:rsidRDefault="006B52C5" w:rsidP="0064014D">
      <w:pPr>
        <w:pStyle w:val="CodeExplanation"/>
      </w:pPr>
      <w:r w:rsidRPr="00404279">
        <w:t xml:space="preserve">type C() = </w:t>
      </w:r>
    </w:p>
    <w:p w:rsidR="0064014D" w:rsidRPr="00F115D2" w:rsidRDefault="006B52C5" w:rsidP="0064014D">
      <w:pPr>
        <w:pStyle w:val="CodeExplanation"/>
      </w:pPr>
      <w:r w:rsidRPr="00404279">
        <w:t xml:space="preserve">    member x.Swap(first,</w:t>
      </w:r>
      <w:r w:rsidR="00D756A6" w:rsidRPr="00404279">
        <w:t xml:space="preserve"> </w:t>
      </w:r>
      <w:r w:rsidRPr="00404279">
        <w:t>second) = (second,</w:t>
      </w:r>
      <w:r w:rsidR="00D756A6" w:rsidRPr="00404279">
        <w:t xml:space="preserve"> </w:t>
      </w:r>
      <w:r w:rsidRPr="00404279">
        <w:t>first)</w:t>
      </w:r>
    </w:p>
    <w:p w:rsidR="0064014D" w:rsidRPr="00F115D2" w:rsidRDefault="0064014D" w:rsidP="0064014D">
      <w:pPr>
        <w:pStyle w:val="CodeExplanation"/>
      </w:pPr>
    </w:p>
    <w:p w:rsidR="0064014D" w:rsidRPr="00F115D2" w:rsidRDefault="006B52C5" w:rsidP="0064014D">
      <w:pPr>
        <w:pStyle w:val="CodeExplanation"/>
      </w:pPr>
      <w:r w:rsidRPr="00404279">
        <w:t>let c = C()</w:t>
      </w:r>
    </w:p>
    <w:p w:rsidR="0064014D" w:rsidRPr="00F115D2" w:rsidRDefault="006B52C5" w:rsidP="0064014D">
      <w:pPr>
        <w:pStyle w:val="CodeExplanation"/>
      </w:pPr>
      <w:r w:rsidRPr="00404279">
        <w:t>c.Swap(first</w:t>
      </w:r>
      <w:r w:rsidR="00D756A6" w:rsidRPr="00404279">
        <w:t xml:space="preserve"> </w:t>
      </w:r>
      <w:r w:rsidRPr="00404279">
        <w:t>=</w:t>
      </w:r>
      <w:r w:rsidR="00D756A6" w:rsidRPr="00404279">
        <w:t xml:space="preserve"> </w:t>
      </w:r>
      <w:r w:rsidRPr="00404279">
        <w:t>1,second</w:t>
      </w:r>
      <w:r w:rsidR="00D756A6" w:rsidRPr="00404279">
        <w:t xml:space="preserve"> </w:t>
      </w:r>
      <w:r w:rsidRPr="00404279">
        <w:t>=</w:t>
      </w:r>
      <w:r w:rsidR="00D756A6" w:rsidRPr="00404279">
        <w:t xml:space="preserve"> </w:t>
      </w:r>
      <w:r w:rsidRPr="00404279">
        <w:t>2)  // result is '(2,1)'</w:t>
      </w:r>
    </w:p>
    <w:p w:rsidR="0064014D" w:rsidRPr="00F115D2" w:rsidRDefault="006B52C5" w:rsidP="0064014D">
      <w:pPr>
        <w:pStyle w:val="CodeExplanation"/>
      </w:pPr>
      <w:r w:rsidRPr="00404279">
        <w:t>c.Swap(second</w:t>
      </w:r>
      <w:r w:rsidR="00D756A6" w:rsidRPr="00404279">
        <w:t xml:space="preserve"> </w:t>
      </w:r>
      <w:r w:rsidRPr="00404279">
        <w:t>=</w:t>
      </w:r>
      <w:r w:rsidR="00D756A6" w:rsidRPr="00404279">
        <w:t xml:space="preserve"> </w:t>
      </w:r>
      <w:r w:rsidRPr="00404279">
        <w:t>1,first</w:t>
      </w:r>
      <w:r w:rsidR="00D756A6" w:rsidRPr="00404279">
        <w:t xml:space="preserve"> </w:t>
      </w:r>
      <w:r w:rsidRPr="00404279">
        <w:t>=</w:t>
      </w:r>
      <w:r w:rsidR="00D756A6" w:rsidRPr="00404279">
        <w:t xml:space="preserve"> </w:t>
      </w:r>
      <w:r w:rsidRPr="00404279">
        <w:t>2)  // result is '(1,2)'</w:t>
      </w:r>
    </w:p>
    <w:p w:rsidR="0064014D" w:rsidRPr="00F115D2" w:rsidRDefault="006B52C5" w:rsidP="0064014D">
      <w:r w:rsidRPr="006B52C5">
        <w:t xml:space="preserve">Named arguments may be used </w:t>
      </w:r>
      <w:r w:rsidR="001D0BC4">
        <w:t xml:space="preserve">only </w:t>
      </w:r>
      <w:r w:rsidRPr="006B52C5">
        <w:t xml:space="preserve">with the arguments that correspond to the arity of the member. That is, because members have an arity </w:t>
      </w:r>
      <w:r w:rsidR="001D0BC4">
        <w:t xml:space="preserve">only </w:t>
      </w:r>
      <w:r w:rsidRPr="006B52C5">
        <w:t>up to the first set of tupled arguments, named arguments may not be used with subsequent curried arguments of the member.</w:t>
      </w:r>
    </w:p>
    <w:p w:rsidR="006B6E21" w:rsidRDefault="006B52C5">
      <w:pPr>
        <w:keepNext/>
      </w:pPr>
      <w:r w:rsidRPr="006B52C5">
        <w:lastRenderedPageBreak/>
        <w:t xml:space="preserve">The resolution of calls </w:t>
      </w:r>
      <w:r w:rsidR="00D756A6">
        <w:t>that use</w:t>
      </w:r>
      <w:r w:rsidR="00D756A6" w:rsidRPr="006B52C5">
        <w:t xml:space="preserve"> </w:t>
      </w:r>
      <w:r w:rsidRPr="006B52C5">
        <w:t xml:space="preserve">named arguments is specified 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D01C3D">
        <w:t>14.4</w:t>
      </w:r>
      <w:r w:rsidR="00693CC1" w:rsidRPr="00047D15">
        <w:fldChar w:fldCharType="end"/>
      </w:r>
      <w:r w:rsidRPr="006B52C5">
        <w:t>). The rules in that section describe how resolution</w:t>
      </w:r>
      <w:r w:rsidR="00284AB3">
        <w:t xml:space="preserve"> </w:t>
      </w:r>
      <w:r w:rsidR="000B0124">
        <w:t>matches</w:t>
      </w:r>
      <w:r w:rsidR="00284AB3">
        <w:t xml:space="preserve"> a </w:t>
      </w:r>
      <w:r w:rsidRPr="006B52C5">
        <w:t xml:space="preserve">named argument with </w:t>
      </w:r>
      <w:r w:rsidR="000B0124">
        <w:t xml:space="preserve">either </w:t>
      </w:r>
      <w:r w:rsidR="00284AB3">
        <w:t xml:space="preserve">a </w:t>
      </w:r>
      <w:r w:rsidRPr="006B52C5">
        <w:t xml:space="preserve">formal </w:t>
      </w:r>
      <w:r w:rsidR="007B65C1">
        <w:t>parameter</w:t>
      </w:r>
      <w:r w:rsidRPr="006B52C5">
        <w:t xml:space="preserve"> of the same name </w:t>
      </w:r>
      <w:r w:rsidR="00284AB3">
        <w:t>or a</w:t>
      </w:r>
      <w:r w:rsidR="00284AB3" w:rsidRPr="006B52C5">
        <w:t xml:space="preserve"> </w:t>
      </w:r>
      <w:r w:rsidRPr="006B52C5">
        <w:t>“settable” return propert</w:t>
      </w:r>
      <w:r w:rsidR="00284AB3">
        <w:t>y</w:t>
      </w:r>
      <w:r w:rsidRPr="006B52C5">
        <w:t xml:space="preserve"> of the same name. For example, the following code</w:t>
      </w:r>
      <w:r w:rsidR="00537574">
        <w:t xml:space="preserve"> </w:t>
      </w:r>
      <w:r w:rsidR="00537574" w:rsidRPr="006B52C5">
        <w:t>resolves the named argument to a settable property</w:t>
      </w:r>
      <w:r w:rsidRPr="006B52C5">
        <w:t>:</w:t>
      </w:r>
    </w:p>
    <w:p w:rsidR="0064014D" w:rsidRPr="00F115D2" w:rsidRDefault="006B52C5" w:rsidP="00CB0A95">
      <w:pPr>
        <w:pStyle w:val="CodeExample"/>
      </w:pPr>
      <w:r w:rsidRPr="00404279">
        <w:t>System.Windows.Forms.Form(Text</w:t>
      </w:r>
      <w:r w:rsidR="00D756A6" w:rsidRPr="00404279">
        <w:t xml:space="preserve"> </w:t>
      </w:r>
      <w:r w:rsidRPr="00404279">
        <w:t>=</w:t>
      </w:r>
      <w:r w:rsidR="00D756A6" w:rsidRPr="00404279">
        <w:t xml:space="preserve"> </w:t>
      </w:r>
      <w:r w:rsidRPr="00404279">
        <w:t>"Hello World")</w:t>
      </w:r>
    </w:p>
    <w:p w:rsidR="0064014D" w:rsidRPr="00F115D2" w:rsidRDefault="006B52C5" w:rsidP="0064014D">
      <w:r w:rsidRPr="006B52C5">
        <w:t xml:space="preserve">If an ambiguity exists, assigning the named argument </w:t>
      </w:r>
      <w:r w:rsidR="00284AB3">
        <w:t xml:space="preserve">is assigned </w:t>
      </w:r>
      <w:r w:rsidRPr="006B52C5">
        <w:t xml:space="preserve">to a formal </w:t>
      </w:r>
      <w:r w:rsidR="007B65C1">
        <w:t>parameter</w:t>
      </w:r>
      <w:r w:rsidRPr="006B52C5">
        <w:t xml:space="preserve"> </w:t>
      </w:r>
      <w:r w:rsidR="00284AB3">
        <w:t>rather than to a</w:t>
      </w:r>
      <w:r w:rsidRPr="006B52C5">
        <w:t xml:space="preserve"> settable return propert</w:t>
      </w:r>
      <w:r w:rsidR="00284AB3">
        <w:t>y</w:t>
      </w:r>
      <w:r w:rsidRPr="006B52C5">
        <w:t>.</w:t>
      </w:r>
    </w:p>
    <w:p w:rsidR="0064014D" w:rsidRPr="00F115D2" w:rsidRDefault="006B52C5" w:rsidP="0064014D">
      <w:r w:rsidRPr="006B52C5">
        <w:t xml:space="preserve">The </w:t>
      </w:r>
      <w:r w:rsidRPr="00B81F48">
        <w:rPr>
          <w:rStyle w:val="Italic"/>
        </w:rPr>
        <w:t>Method Application Resolution</w:t>
      </w:r>
      <w:r w:rsidRPr="006B52C5">
        <w:t xml:space="preserve"> (§</w:t>
      </w:r>
      <w:r w:rsidR="00693CC1" w:rsidRPr="00047D15">
        <w:fldChar w:fldCharType="begin"/>
      </w:r>
      <w:r w:rsidRPr="006B52C5">
        <w:instrText xml:space="preserve"> REF MethodApplicationResolution \r \h </w:instrText>
      </w:r>
      <w:r w:rsidR="00693CC1" w:rsidRPr="00047D15">
        <w:fldChar w:fldCharType="separate"/>
      </w:r>
      <w:r w:rsidR="00D01C3D">
        <w:t>14.4</w:t>
      </w:r>
      <w:r w:rsidR="00693CC1" w:rsidRPr="00047D15">
        <w:fldChar w:fldCharType="end"/>
      </w:r>
      <w:r w:rsidRPr="006B52C5">
        <w:t>) rules ensure that:</w:t>
      </w:r>
    </w:p>
    <w:p w:rsidR="0064014D" w:rsidRDefault="006B52C5" w:rsidP="004B37CE">
      <w:pPr>
        <w:pStyle w:val="BulletListIndent"/>
      </w:pPr>
      <w:r w:rsidRPr="006B52C5">
        <w:t xml:space="preserve">Named arguments must appear after all other arguments, including optional arguments </w:t>
      </w:r>
      <w:r w:rsidR="00284AB3">
        <w:t xml:space="preserve">that are </w:t>
      </w:r>
      <w:r w:rsidRPr="006B52C5">
        <w:t>matched by position</w:t>
      </w:r>
      <w:r w:rsidR="00537574">
        <w:t>.</w:t>
      </w:r>
    </w:p>
    <w:p w:rsidR="00487D68" w:rsidRPr="00F115D2" w:rsidRDefault="00487D68" w:rsidP="008F04E6">
      <w:pPr>
        <w:pStyle w:val="Le"/>
      </w:pPr>
    </w:p>
    <w:p w:rsidR="00BB23F8" w:rsidRDefault="006B52C5" w:rsidP="00BB23F8">
      <w:r w:rsidRPr="006B52C5">
        <w:t xml:space="preserve">After named arguments have been assigned, the remaining required arguments are called the </w:t>
      </w:r>
      <w:r w:rsidRPr="00B81F48">
        <w:rPr>
          <w:rStyle w:val="Italic"/>
        </w:rPr>
        <w:t>required unnamed arguments</w:t>
      </w:r>
      <w:r w:rsidR="00693CC1">
        <w:rPr>
          <w:i/>
        </w:rPr>
        <w:fldChar w:fldCharType="begin"/>
      </w:r>
      <w:r w:rsidR="001D0BC4">
        <w:instrText xml:space="preserve"> XE "</w:instrText>
      </w:r>
      <w:r w:rsidR="001D0BC4" w:rsidRPr="009C0957">
        <w:instrText>arguments</w:instrText>
      </w:r>
      <w:r w:rsidR="001D0BC4" w:rsidRPr="004D7E34">
        <w:instrText>:required unnamed</w:instrText>
      </w:r>
      <w:r w:rsidR="001D0BC4">
        <w:instrText xml:space="preserve">" </w:instrText>
      </w:r>
      <w:r w:rsidR="00693CC1">
        <w:rPr>
          <w:i/>
        </w:rPr>
        <w:fldChar w:fldCharType="end"/>
      </w:r>
      <w:r w:rsidRPr="006B52C5">
        <w:t>. The</w:t>
      </w:r>
      <w:r w:rsidR="000B0124">
        <w:t xml:space="preserve"> required unnamed arguments must precede the named </w:t>
      </w:r>
      <w:r w:rsidR="009D50A8">
        <w:t>arguments in the argument list. The</w:t>
      </w:r>
      <w:r w:rsidR="009D50A8">
        <w:rPr>
          <w:i/>
        </w:rPr>
        <w:t xml:space="preserve"> </w:t>
      </w:r>
      <w:r w:rsidR="009D50A8" w:rsidRPr="008F04E6">
        <w:rPr>
          <w:i/>
        </w:rPr>
        <w:t>n</w:t>
      </w:r>
      <w:r w:rsidR="009D50A8">
        <w:t xml:space="preserve"> unnamed arguments are matched to the first </w:t>
      </w:r>
      <w:r w:rsidR="009D50A8" w:rsidRPr="008F04E6">
        <w:rPr>
          <w:i/>
        </w:rPr>
        <w:t>n</w:t>
      </w:r>
      <w:r w:rsidR="009D50A8">
        <w:t xml:space="preserve"> formal parameters; the subsequent named arguments must </w:t>
      </w:r>
      <w:r w:rsidR="00B40D3B">
        <w:t>include only the remaining formal parameters.</w:t>
      </w:r>
      <w:r w:rsidR="009D50A8">
        <w:t xml:space="preserve"> </w:t>
      </w:r>
      <w:r w:rsidR="00C0102C">
        <w:t>In addition,</w:t>
      </w:r>
      <w:r w:rsidR="00FE6505">
        <w:t xml:space="preserve"> the arguments must appear in the correct sequence. </w:t>
      </w:r>
    </w:p>
    <w:p w:rsidR="00BB23F8" w:rsidRPr="00F115D2" w:rsidRDefault="00BB23F8" w:rsidP="00BB23F8">
      <w:r w:rsidRPr="006B52C5">
        <w:t>For example, the following code is invalid:</w:t>
      </w:r>
    </w:p>
    <w:p w:rsidR="00BB23F8" w:rsidRPr="00F115D2" w:rsidRDefault="00BB23F8" w:rsidP="00BB23F8">
      <w:pPr>
        <w:pStyle w:val="CodeExample"/>
      </w:pPr>
      <w:r w:rsidRPr="00404279">
        <w:t>// error: unnamed args after named</w:t>
      </w:r>
    </w:p>
    <w:p w:rsidR="00BB23F8" w:rsidRPr="00F115D2" w:rsidRDefault="00BB23F8" w:rsidP="00BB23F8">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Hello {0}")</w:t>
      </w:r>
    </w:p>
    <w:p w:rsidR="0064014D" w:rsidRPr="00F115D2" w:rsidRDefault="006B52C5" w:rsidP="008F04E6">
      <w:pPr>
        <w:keepNext/>
      </w:pPr>
      <w:r w:rsidRPr="006B52C5">
        <w:t>Similarly, the following code is invalid</w:t>
      </w:r>
      <w:r w:rsidR="00537574">
        <w:t>:</w:t>
      </w:r>
    </w:p>
    <w:p w:rsidR="0064014D" w:rsidRPr="00F115D2" w:rsidRDefault="006B52C5" w:rsidP="00BB23F8">
      <w:pPr>
        <w:pStyle w:val="CodeExample"/>
      </w:pPr>
      <w:r w:rsidRPr="00404279">
        <w:t xml:space="preserve">type Foo() = </w:t>
      </w:r>
    </w:p>
    <w:p w:rsidR="0064014D" w:rsidRPr="00F115D2" w:rsidRDefault="006B52C5" w:rsidP="00BB23F8">
      <w:pPr>
        <w:pStyle w:val="CodeExample"/>
      </w:pPr>
      <w:r w:rsidRPr="00404279">
        <w:t xml:space="preserve">    static member M</w:t>
      </w:r>
      <w:r w:rsidR="0050172E">
        <w:t xml:space="preserve"> </w:t>
      </w:r>
      <w:r w:rsidRPr="00404279">
        <w:t>(arg1, arg2, arg3) = 1</w:t>
      </w:r>
    </w:p>
    <w:p w:rsidR="0064014D" w:rsidRPr="00F115D2" w:rsidRDefault="006B52C5" w:rsidP="00BB23F8">
      <w:pPr>
        <w:pStyle w:val="CodeExample"/>
      </w:pPr>
      <w:r w:rsidRPr="00404279">
        <w:t>// error: arg1, arg3 not a prefix of the argument list</w:t>
      </w:r>
    </w:p>
    <w:p w:rsidR="0064014D" w:rsidRPr="00F115D2" w:rsidRDefault="006B52C5" w:rsidP="00BB23F8">
      <w:pPr>
        <w:pStyle w:val="CodeExample"/>
      </w:pPr>
      <w:r w:rsidRPr="00404279">
        <w:t>Foo.M(1, 2, arg2</w:t>
      </w:r>
      <w:r w:rsidR="00D756A6" w:rsidRPr="00404279">
        <w:t xml:space="preserve"> </w:t>
      </w:r>
      <w:r w:rsidRPr="00404279">
        <w:t>=</w:t>
      </w:r>
      <w:r w:rsidR="00D756A6" w:rsidRPr="00404279">
        <w:t xml:space="preserve"> </w:t>
      </w:r>
      <w:r w:rsidRPr="00404279">
        <w:t xml:space="preserve">3) </w:t>
      </w:r>
    </w:p>
    <w:p w:rsidR="0050172E" w:rsidRPr="00F115D2" w:rsidRDefault="0050172E" w:rsidP="0050172E">
      <w:r>
        <w:t>T</w:t>
      </w:r>
      <w:r w:rsidRPr="006B52C5">
        <w:t>he following code is valid:</w:t>
      </w:r>
    </w:p>
    <w:p w:rsidR="0050172E" w:rsidRPr="00F115D2" w:rsidRDefault="0050172E" w:rsidP="0050172E">
      <w:pPr>
        <w:pStyle w:val="CodeExample"/>
      </w:pPr>
      <w:r w:rsidRPr="00404279">
        <w:t xml:space="preserve">type Foo() = </w:t>
      </w:r>
    </w:p>
    <w:p w:rsidR="0050172E" w:rsidRPr="00F115D2" w:rsidRDefault="0050172E" w:rsidP="0050172E">
      <w:pPr>
        <w:pStyle w:val="CodeExample"/>
      </w:pPr>
      <w:r w:rsidRPr="00404279">
        <w:t xml:space="preserve">    static member M</w:t>
      </w:r>
      <w:r>
        <w:t xml:space="preserve"> </w:t>
      </w:r>
      <w:r w:rsidRPr="00404279">
        <w:t>(arg1, arg2, arg3) = 1</w:t>
      </w:r>
    </w:p>
    <w:p w:rsidR="0050172E" w:rsidRDefault="0050172E" w:rsidP="0050172E">
      <w:pPr>
        <w:pStyle w:val="CodeExample"/>
      </w:pPr>
    </w:p>
    <w:p w:rsidR="0050172E" w:rsidRPr="00F115D2" w:rsidRDefault="0050172E" w:rsidP="0050172E">
      <w:pPr>
        <w:pStyle w:val="CodeExample"/>
      </w:pPr>
      <w:r w:rsidRPr="00404279">
        <w:t>Foo.M</w:t>
      </w:r>
      <w:r>
        <w:t xml:space="preserve"> </w:t>
      </w:r>
      <w:r w:rsidRPr="00404279">
        <w:t xml:space="preserve">(1, 2, </w:t>
      </w:r>
      <w:r w:rsidR="006E75CF" w:rsidRPr="00404279">
        <w:t>arg</w:t>
      </w:r>
      <w:r w:rsidR="006E75CF">
        <w:t>3</w:t>
      </w:r>
      <w:r w:rsidR="006E75CF" w:rsidRPr="00404279">
        <w:t xml:space="preserve"> </w:t>
      </w:r>
      <w:r w:rsidRPr="00404279">
        <w:t xml:space="preserve">= 3) </w:t>
      </w:r>
    </w:p>
    <w:p w:rsidR="0064014D" w:rsidRPr="00F115D2" w:rsidRDefault="006B52C5" w:rsidP="0064014D">
      <w:r w:rsidRPr="006B52C5">
        <w:t xml:space="preserve">The names of </w:t>
      </w:r>
      <w:r w:rsidR="00F64849">
        <w:t xml:space="preserve">arguments to members </w:t>
      </w:r>
      <w:r w:rsidRPr="006B52C5">
        <w:t xml:space="preserve">may be listed in </w:t>
      </w:r>
      <w:r w:rsidR="00F64849">
        <w:t xml:space="preserve">member </w:t>
      </w:r>
      <w:r w:rsidRPr="006B52C5">
        <w:t>signatures</w:t>
      </w:r>
      <w:r w:rsidR="00127BF6">
        <w:t>. F</w:t>
      </w:r>
      <w:r w:rsidR="00D756A6">
        <w:t>or example</w:t>
      </w:r>
      <w:r w:rsidR="00F64849">
        <w:t>, in a signature file:</w:t>
      </w:r>
    </w:p>
    <w:p w:rsidR="0064014D" w:rsidRPr="00F115D2" w:rsidRDefault="006B52C5" w:rsidP="0064014D">
      <w:pPr>
        <w:pStyle w:val="CodeExample"/>
      </w:pPr>
      <w:r w:rsidRPr="00404279">
        <w:t xml:space="preserve">type C = </w:t>
      </w:r>
    </w:p>
    <w:p w:rsidR="0064014D" w:rsidRPr="00F115D2" w:rsidRDefault="006B52C5" w:rsidP="0064014D">
      <w:pPr>
        <w:pStyle w:val="CodeExample"/>
      </w:pPr>
      <w:r w:rsidRPr="00404279">
        <w:t xml:space="preserve">    static member ThreeArgs : arg1:int * arg2:int * arg3:int -&gt; int</w:t>
      </w:r>
    </w:p>
    <w:p w:rsidR="0064014D" w:rsidRPr="00F115D2" w:rsidRDefault="006B52C5" w:rsidP="0064014D">
      <w:pPr>
        <w:pStyle w:val="CodeExample"/>
      </w:pPr>
      <w:r w:rsidRPr="00404279">
        <w:t xml:space="preserve">    abstract TwoArgs : arg1:int * arg2:int -&gt; int</w:t>
      </w:r>
    </w:p>
    <w:p w:rsidR="0064014D" w:rsidRPr="00F115D2" w:rsidRDefault="006B52C5" w:rsidP="006230F9">
      <w:pPr>
        <w:pStyle w:val="Heading3"/>
      </w:pPr>
      <w:bookmarkStart w:id="3878" w:name="_Toc257733668"/>
      <w:bookmarkStart w:id="3879" w:name="_Toc270597564"/>
      <w:bookmarkStart w:id="3880" w:name="OptionalArguments"/>
      <w:bookmarkStart w:id="3881" w:name="_Toc439782428"/>
      <w:r w:rsidRPr="00404279">
        <w:t>Optional Arguments to Method Members</w:t>
      </w:r>
      <w:bookmarkEnd w:id="3878"/>
      <w:bookmarkEnd w:id="3879"/>
      <w:bookmarkEnd w:id="3881"/>
    </w:p>
    <w:bookmarkEnd w:id="3880"/>
    <w:p w:rsidR="009D50A8" w:rsidRDefault="006B52C5" w:rsidP="0064014D">
      <w:r w:rsidRPr="006B52C5">
        <w:t>M</w:t>
      </w:r>
      <w:r w:rsidR="00E319CF">
        <w:t>ethod m</w:t>
      </w:r>
      <w:r w:rsidRPr="006B52C5">
        <w:t>embers</w:t>
      </w:r>
      <w:r w:rsidR="00693CC1">
        <w:fldChar w:fldCharType="begin"/>
      </w:r>
      <w:r w:rsidR="00027661">
        <w:instrText xml:space="preserve"> XE "</w:instrText>
      </w:r>
      <w:r w:rsidR="00027661" w:rsidRPr="00C228AD">
        <w:instrText>method members:optional arguments to</w:instrText>
      </w:r>
      <w:r w:rsidR="00027661">
        <w:instrText xml:space="preserve">" </w:instrText>
      </w:r>
      <w:r w:rsidR="00693CC1">
        <w:fldChar w:fldCharType="end"/>
      </w:r>
      <w:r w:rsidR="009D50A8">
        <w:t>—</w:t>
      </w:r>
      <w:r w:rsidRPr="00497D56">
        <w:t>but not</w:t>
      </w:r>
      <w:r w:rsidR="007C2B2B" w:rsidRPr="00110BB5">
        <w:t xml:space="preserve"> functions </w:t>
      </w:r>
      <w:r w:rsidR="00E319CF">
        <w:t>definitions</w:t>
      </w:r>
      <w:r w:rsidR="009D50A8">
        <w:t>—</w:t>
      </w:r>
      <w:r w:rsidRPr="00391D69">
        <w:t>may have optional arguments</w:t>
      </w:r>
      <w:r w:rsidR="00693CC1">
        <w:fldChar w:fldCharType="begin"/>
      </w:r>
      <w:r w:rsidR="001D0BC4">
        <w:instrText xml:space="preserve"> XE "</w:instrText>
      </w:r>
      <w:r w:rsidR="001D0BC4" w:rsidRPr="00F60091">
        <w:instrText>arguments:optional</w:instrText>
      </w:r>
      <w:r w:rsidR="001D0BC4">
        <w:instrText xml:space="preserve">" </w:instrText>
      </w:r>
      <w:r w:rsidR="00693CC1">
        <w:fldChar w:fldCharType="end"/>
      </w:r>
      <w:r w:rsidRPr="00391D69">
        <w:t xml:space="preserve">. </w:t>
      </w:r>
      <w:r w:rsidR="009D50A8">
        <w:t>Optional arguments</w:t>
      </w:r>
      <w:r w:rsidR="009D50A8" w:rsidRPr="00391D69">
        <w:t xml:space="preserve"> </w:t>
      </w:r>
      <w:r w:rsidRPr="00391D69">
        <w:t xml:space="preserve">must </w:t>
      </w:r>
      <w:r w:rsidR="009D50A8">
        <w:t>appear</w:t>
      </w:r>
      <w:r w:rsidR="009D50A8" w:rsidRPr="00391D69">
        <w:t xml:space="preserve"> </w:t>
      </w:r>
      <w:r w:rsidRPr="00391D69">
        <w:t xml:space="preserve">at the end of the argument list. An optional argument is marked with a </w:t>
      </w:r>
      <w:r w:rsidRPr="00E42689">
        <w:rPr>
          <w:rStyle w:val="CodeInline"/>
        </w:rPr>
        <w:t>?</w:t>
      </w:r>
      <w:r w:rsidRPr="00E42689">
        <w:t xml:space="preserve"> </w:t>
      </w:r>
      <w:r w:rsidRPr="00E42689">
        <w:lastRenderedPageBreak/>
        <w:t>before its name</w:t>
      </w:r>
      <w:r w:rsidR="00127BF6">
        <w:t xml:space="preserve"> in the method declaration</w:t>
      </w:r>
      <w:r w:rsidRPr="00E42689">
        <w:t>. Inside the member</w:t>
      </w:r>
      <w:r w:rsidR="009D50A8">
        <w:t>,</w:t>
      </w:r>
      <w:r w:rsidRPr="00E42689">
        <w:t xml:space="preserve"> the argument has type </w:t>
      </w:r>
      <w:r w:rsidRPr="00E42689">
        <w:rPr>
          <w:rStyle w:val="CodeInline"/>
        </w:rPr>
        <w:t>option&lt;</w:t>
      </w:r>
      <w:r w:rsidRPr="00355E9F">
        <w:rPr>
          <w:rStyle w:val="CodeInlineItalic"/>
        </w:rPr>
        <w:t>argType</w:t>
      </w:r>
      <w:r w:rsidRPr="006B52C5">
        <w:rPr>
          <w:rStyle w:val="CodeInline"/>
        </w:rPr>
        <w:t>&gt;</w:t>
      </w:r>
      <w:r w:rsidRPr="006B52C5">
        <w:t xml:space="preserve">. </w:t>
      </w:r>
    </w:p>
    <w:p w:rsidR="0064014D" w:rsidRPr="00110BB5" w:rsidRDefault="009D50A8" w:rsidP="0099564C">
      <w:pPr>
        <w:keepNext/>
      </w:pPr>
      <w:r>
        <w:t>The following example declares a method member that has two optional arguments</w:t>
      </w:r>
      <w:r w:rsidR="006B52C5" w:rsidRPr="00497D56">
        <w:t>:</w:t>
      </w:r>
    </w:p>
    <w:p w:rsidR="0064014D" w:rsidRPr="00391D69" w:rsidRDefault="006B52C5" w:rsidP="0064014D">
      <w:pPr>
        <w:pStyle w:val="CodeExample"/>
      </w:pPr>
      <w:r w:rsidRPr="00391D69">
        <w:t>let defaultArg x y = match x with None -&gt; y | Some v -&gt; v</w:t>
      </w:r>
    </w:p>
    <w:p w:rsidR="0064014D" w:rsidRPr="00E42689" w:rsidRDefault="0064014D" w:rsidP="0064014D">
      <w:pPr>
        <w:pStyle w:val="CodeExample"/>
      </w:pPr>
    </w:p>
    <w:p w:rsidR="0064014D" w:rsidRPr="00E42689" w:rsidRDefault="006B52C5" w:rsidP="0064014D">
      <w:pPr>
        <w:pStyle w:val="CodeExample"/>
      </w:pPr>
      <w:r w:rsidRPr="00E42689">
        <w:t xml:space="preserve">type T() = </w:t>
      </w:r>
    </w:p>
    <w:p w:rsidR="0064014D" w:rsidRPr="00F115D2" w:rsidRDefault="006B52C5" w:rsidP="0064014D">
      <w:pPr>
        <w:pStyle w:val="CodeExample"/>
      </w:pPr>
      <w:r w:rsidRPr="00404279">
        <w:t xml:space="preserve">    static member OneNormalTwoOptional (arg1, ?arg2, ?arg3) = </w:t>
      </w:r>
    </w:p>
    <w:p w:rsidR="0064014D" w:rsidRPr="00F115D2" w:rsidRDefault="006B52C5" w:rsidP="0064014D">
      <w:pPr>
        <w:pStyle w:val="CodeExample"/>
      </w:pPr>
      <w:r w:rsidRPr="00404279">
        <w:t xml:space="preserve">        let arg2 = defaultArg arg2 3</w:t>
      </w:r>
    </w:p>
    <w:p w:rsidR="0064014D" w:rsidRPr="00F115D2" w:rsidRDefault="006B52C5" w:rsidP="0064014D">
      <w:pPr>
        <w:pStyle w:val="CodeExample"/>
      </w:pPr>
      <w:r w:rsidRPr="00404279">
        <w:t xml:space="preserve">        let arg3 = defaultArg arg3 10</w:t>
      </w:r>
    </w:p>
    <w:p w:rsidR="00BF11F8" w:rsidRPr="00F115D2" w:rsidRDefault="006B52C5">
      <w:pPr>
        <w:pStyle w:val="CodeExample"/>
      </w:pPr>
      <w:r w:rsidRPr="00404279">
        <w:t xml:space="preserve">        arg1 + arg2 + arg3</w:t>
      </w:r>
    </w:p>
    <w:p w:rsidR="0064014D" w:rsidRPr="00F115D2" w:rsidRDefault="006B52C5" w:rsidP="0064014D">
      <w:r w:rsidRPr="006B52C5">
        <w:t>Optional arguments may be used in interface and abstract members. In a signature</w:t>
      </w:r>
      <w:r w:rsidR="00D756A6">
        <w:t>,</w:t>
      </w:r>
      <w:r w:rsidRPr="006B52C5">
        <w:t xml:space="preserve"> optional arguments appear as follows:</w:t>
      </w:r>
    </w:p>
    <w:p w:rsidR="0064014D" w:rsidRPr="00F115D2" w:rsidRDefault="006B52C5" w:rsidP="0064014D">
      <w:pPr>
        <w:pStyle w:val="CodeExample"/>
      </w:pPr>
      <w:r w:rsidRPr="00404279">
        <w:t>static member OneNormalTwoOptional : arg1:int * ?arg2:int * ?arg3:int -&gt; int</w:t>
      </w:r>
    </w:p>
    <w:p w:rsidR="0064014D" w:rsidRPr="00F115D2" w:rsidRDefault="006B52C5" w:rsidP="0064014D">
      <w:r w:rsidRPr="006B52C5">
        <w:t>Callers may specify values for optional arguments</w:t>
      </w:r>
      <w:r w:rsidR="00127BF6">
        <w:t xml:space="preserve"> </w:t>
      </w:r>
      <w:r w:rsidR="009D50A8">
        <w:t>in the</w:t>
      </w:r>
      <w:r w:rsidRPr="006B52C5">
        <w:t xml:space="preserve"> following </w:t>
      </w:r>
      <w:r w:rsidR="009D50A8">
        <w:t>ways</w:t>
      </w:r>
      <w:r w:rsidRPr="006B52C5">
        <w:t>:</w:t>
      </w:r>
    </w:p>
    <w:p w:rsidR="0064014D" w:rsidRPr="00F115D2" w:rsidRDefault="006B52C5" w:rsidP="008F04E6">
      <w:pPr>
        <w:pStyle w:val="BulletList"/>
      </w:pPr>
      <w:r w:rsidRPr="006B52C5">
        <w:t xml:space="preserve">By name, </w:t>
      </w:r>
      <w:r w:rsidR="00D756A6">
        <w:t>such as</w:t>
      </w:r>
      <w:r w:rsidRPr="006B52C5">
        <w:t xml:space="preserve"> </w:t>
      </w:r>
      <w:r w:rsidRPr="006B52C5">
        <w:rPr>
          <w:rStyle w:val="CodeInline"/>
        </w:rPr>
        <w:t>arg2</w:t>
      </w:r>
      <w:r w:rsidR="00D756A6">
        <w:rPr>
          <w:rStyle w:val="CodeInline"/>
        </w:rPr>
        <w:t xml:space="preserve"> </w:t>
      </w:r>
      <w:r w:rsidRPr="006B52C5">
        <w:rPr>
          <w:rStyle w:val="CodeInline"/>
        </w:rPr>
        <w:t>=</w:t>
      </w:r>
      <w:r w:rsidR="00D756A6">
        <w:rPr>
          <w:rStyle w:val="CodeInline"/>
        </w:rPr>
        <w:t xml:space="preserve"> </w:t>
      </w:r>
      <w:r w:rsidRPr="006B52C5">
        <w:rPr>
          <w:rStyle w:val="CodeInline"/>
        </w:rPr>
        <w:t>1</w:t>
      </w:r>
      <w:r w:rsidR="001D0BC4" w:rsidRPr="00F1188C">
        <w:t>.</w:t>
      </w:r>
      <w:r w:rsidRPr="006B52C5">
        <w:t xml:space="preserve"> </w:t>
      </w:r>
    </w:p>
    <w:p w:rsidR="0064014D" w:rsidRPr="00F115D2" w:rsidRDefault="006B52C5" w:rsidP="008F04E6">
      <w:pPr>
        <w:pStyle w:val="BulletList"/>
      </w:pPr>
      <w:r w:rsidRPr="006B52C5">
        <w:t xml:space="preserve">By propagating an existing optional value by name, </w:t>
      </w:r>
      <w:r w:rsidR="00D756A6">
        <w:t>such as</w:t>
      </w:r>
      <w:r w:rsidRPr="006B52C5">
        <w:t xml:space="preserve"> </w:t>
      </w:r>
      <w:r w:rsidRPr="006B52C5">
        <w:rPr>
          <w:rStyle w:val="CodeInline"/>
        </w:rPr>
        <w:t>?arg2=None</w:t>
      </w:r>
      <w:r w:rsidRPr="006B52C5">
        <w:t xml:space="preserve"> or </w:t>
      </w:r>
      <w:r w:rsidRPr="006B52C5">
        <w:rPr>
          <w:rStyle w:val="CodeInline"/>
        </w:rPr>
        <w:t>?arg2=Some(3)</w:t>
      </w:r>
      <w:r w:rsidRPr="006B52C5">
        <w:t xml:space="preserve"> or </w:t>
      </w:r>
      <w:r w:rsidRPr="006B52C5">
        <w:rPr>
          <w:rStyle w:val="CodeInline"/>
        </w:rPr>
        <w:t>?arg2=arg2</w:t>
      </w:r>
      <w:r w:rsidRPr="006B52C5">
        <w:t xml:space="preserve">. </w:t>
      </w:r>
      <w:r w:rsidR="00127BF6" w:rsidRPr="00404279">
        <w:t xml:space="preserve">This can be useful when building </w:t>
      </w:r>
      <w:r w:rsidR="009D50A8">
        <w:t>a</w:t>
      </w:r>
      <w:r w:rsidR="009D50A8" w:rsidRPr="00404279">
        <w:t xml:space="preserve"> </w:t>
      </w:r>
      <w:r w:rsidR="00127BF6" w:rsidRPr="00404279">
        <w:t>method that passes optional arguments on to another</w:t>
      </w:r>
      <w:r w:rsidR="009D50A8">
        <w:t xml:space="preserve"> method</w:t>
      </w:r>
      <w:r w:rsidR="00127BF6" w:rsidRPr="00404279">
        <w:t>.</w:t>
      </w:r>
    </w:p>
    <w:p w:rsidR="00C0102C" w:rsidRDefault="006B52C5" w:rsidP="008F04E6">
      <w:pPr>
        <w:pStyle w:val="BulletList"/>
      </w:pPr>
      <w:r w:rsidRPr="006B52C5">
        <w:t xml:space="preserve">By using normal, unnamed arguments </w:t>
      </w:r>
      <w:r w:rsidR="009D50A8">
        <w:t xml:space="preserve">that are </w:t>
      </w:r>
      <w:r w:rsidRPr="006B52C5">
        <w:t>matched by position.</w:t>
      </w:r>
    </w:p>
    <w:p w:rsidR="0064014D" w:rsidRPr="00F115D2" w:rsidRDefault="006B52C5" w:rsidP="008F04E6">
      <w:pPr>
        <w:pStyle w:val="Le"/>
      </w:pPr>
      <w:r w:rsidRPr="006B52C5">
        <w:t xml:space="preserve"> </w:t>
      </w:r>
    </w:p>
    <w:p w:rsidR="006B6E21" w:rsidRDefault="006B52C5">
      <w:pPr>
        <w:keepNext/>
      </w:pPr>
      <w:r w:rsidRPr="006B52C5">
        <w:t>For example:</w:t>
      </w:r>
    </w:p>
    <w:p w:rsidR="0064014D" w:rsidRPr="00F115D2" w:rsidRDefault="006B52C5" w:rsidP="0064014D">
      <w:pPr>
        <w:pStyle w:val="CodeExample"/>
      </w:pPr>
      <w:r w:rsidRPr="00404279">
        <w:t>T.OneNormalTwoOptional(3)</w:t>
      </w:r>
    </w:p>
    <w:p w:rsidR="0064014D" w:rsidRPr="00F115D2" w:rsidRDefault="006B52C5" w:rsidP="0064014D">
      <w:pPr>
        <w:pStyle w:val="CodeExample"/>
      </w:pPr>
      <w:r w:rsidRPr="00404279">
        <w:t>T.OneNormalTwoOptional(3,</w:t>
      </w:r>
      <w:r w:rsidR="00D756A6" w:rsidRPr="00404279">
        <w:t xml:space="preserve"> </w:t>
      </w:r>
      <w:r w:rsidRPr="00404279">
        <w:t>2)</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Pr="00097F91">
        <w:rPr>
          <w:lang w:val="de-DE"/>
        </w:rPr>
        <w:t>1)</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00D55D80">
        <w:rPr>
          <w:lang w:val="de-DE"/>
        </w:rPr>
        <w:t>Some 1</w:t>
      </w:r>
      <w:r w:rsidRPr="00097F91">
        <w:rPr>
          <w:lang w:val="de-DE"/>
        </w:rPr>
        <w:t>)</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F115D2" w:rsidRDefault="006B52C5" w:rsidP="0064014D">
      <w:pPr>
        <w:pStyle w:val="CodeExample"/>
      </w:pPr>
      <w:r w:rsidRPr="00497D56">
        <w:t>T.OneNormalTwoOptional(?arg2</w:t>
      </w:r>
      <w:r w:rsidR="00D756A6" w:rsidRPr="00110BB5">
        <w:t xml:space="preserve"> </w:t>
      </w:r>
      <w:r w:rsidRPr="00110BB5">
        <w:t>=</w:t>
      </w:r>
      <w:r w:rsidR="00D756A6" w:rsidRPr="00110BB5">
        <w:t xml:space="preserve"> </w:t>
      </w:r>
      <w:r w:rsidR="00D55D80">
        <w:t>Some 3</w:t>
      </w:r>
      <w:r w:rsidRPr="00391D69">
        <w:t>,</w:t>
      </w:r>
      <w:r w:rsidR="00D756A6" w:rsidRPr="00391D69">
        <w:t xml:space="preserve"> </w:t>
      </w:r>
      <w:r w:rsidRPr="00E42689">
        <w:t>arg1</w:t>
      </w:r>
      <w:r w:rsidR="00D756A6" w:rsidRPr="00E42689">
        <w:t xml:space="preserve"> </w:t>
      </w:r>
      <w:r w:rsidRPr="00E42689">
        <w:t>=</w:t>
      </w:r>
      <w:r w:rsidR="00D756A6" w:rsidRPr="00404279">
        <w:t xml:space="preserve"> </w:t>
      </w:r>
      <w:r w:rsidRPr="00404279">
        <w:t>0,</w:t>
      </w:r>
      <w:r w:rsidR="00D756A6" w:rsidRPr="00404279">
        <w:t xml:space="preserve"> </w:t>
      </w:r>
      <w:r w:rsidRPr="00404279">
        <w:t>arg3</w:t>
      </w:r>
      <w:r w:rsidR="00D756A6" w:rsidRPr="00404279">
        <w:t xml:space="preserve"> </w:t>
      </w:r>
      <w:r w:rsidRPr="00404279">
        <w:t>=</w:t>
      </w:r>
      <w:r w:rsidR="00D756A6" w:rsidRPr="00404279">
        <w:t xml:space="preserve"> </w:t>
      </w:r>
      <w:r w:rsidRPr="00404279">
        <w:t>11)</w:t>
      </w:r>
    </w:p>
    <w:p w:rsidR="0064014D" w:rsidRPr="00F115D2" w:rsidRDefault="006B52C5" w:rsidP="0064014D">
      <w:pPr>
        <w:pStyle w:val="CodeExample"/>
      </w:pPr>
      <w:r w:rsidRPr="00404279">
        <w:t>T.OneNormalTwoOptional(0,</w:t>
      </w:r>
      <w:r w:rsidR="00D756A6" w:rsidRPr="00404279">
        <w:t xml:space="preserve"> </w:t>
      </w:r>
      <w:r w:rsidRPr="00404279">
        <w:t>3,</w:t>
      </w:r>
      <w:r w:rsidR="00D756A6" w:rsidRPr="00404279">
        <w:t xml:space="preserve"> </w:t>
      </w:r>
      <w:r w:rsidRPr="00404279">
        <w:t>?arg3</w:t>
      </w:r>
      <w:r w:rsidR="00D756A6" w:rsidRPr="00404279">
        <w:t xml:space="preserve"> </w:t>
      </w:r>
      <w:r w:rsidRPr="00404279">
        <w:t>=</w:t>
      </w:r>
      <w:r w:rsidR="00D756A6" w:rsidRPr="00404279">
        <w:t xml:space="preserve"> </w:t>
      </w:r>
      <w:r w:rsidR="00D55D80">
        <w:t>Some 11</w:t>
      </w:r>
      <w:r w:rsidRPr="00404279">
        <w:t>)</w:t>
      </w:r>
    </w:p>
    <w:p w:rsidR="0064014D" w:rsidRPr="00F115D2" w:rsidRDefault="006B52C5" w:rsidP="0064014D">
      <w:r w:rsidRPr="006B52C5">
        <w:t xml:space="preserve">The resolution of calls </w:t>
      </w:r>
      <w:r w:rsidR="001D0BC4">
        <w:t>that use</w:t>
      </w:r>
      <w:r w:rsidR="001D0BC4" w:rsidRPr="006B52C5">
        <w:t xml:space="preserve"> </w:t>
      </w:r>
      <w:r w:rsidRPr="006B52C5">
        <w:t xml:space="preserve">optional arguments is specified 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D01C3D">
        <w:t>14.4</w:t>
      </w:r>
      <w:r w:rsidR="00693CC1" w:rsidRPr="00047D15">
        <w:fldChar w:fldCharType="end"/>
      </w:r>
      <w:r w:rsidRPr="006B52C5">
        <w:t>).</w:t>
      </w:r>
    </w:p>
    <w:p w:rsidR="0064014D" w:rsidRPr="00F115D2" w:rsidRDefault="006B52C5" w:rsidP="0064014D">
      <w:r w:rsidRPr="006B52C5">
        <w:t xml:space="preserve">Optional arguments may not be used in member constraints. </w:t>
      </w:r>
    </w:p>
    <w:p w:rsidR="0064014D" w:rsidRPr="00110BB5" w:rsidRDefault="0006146D" w:rsidP="008F04E6">
      <w:pPr>
        <w:pStyle w:val="Note"/>
      </w:pPr>
      <w:r>
        <w:rPr>
          <w:b/>
        </w:rPr>
        <w:lastRenderedPageBreak/>
        <w:t>Note</w:t>
      </w:r>
      <w:r w:rsidR="00C0102C">
        <w:t xml:space="preserve">: </w:t>
      </w:r>
      <w:r w:rsidR="006B52C5" w:rsidRPr="006B52C5">
        <w:t>Imported CLI metadata may specify arguments as optional and may additionally specify a default value for the argument. These are treated as F# optional arguments. CLI optional arguments</w:t>
      </w:r>
      <w:r w:rsidR="00693CC1">
        <w:fldChar w:fldCharType="begin"/>
      </w:r>
      <w:r w:rsidR="00F25771">
        <w:instrText xml:space="preserve"> XE "</w:instrText>
      </w:r>
      <w:r w:rsidR="00F25771" w:rsidRPr="008F0DD3">
        <w:instrText>arguments:CLI optional</w:instrText>
      </w:r>
      <w:r w:rsidR="00F25771">
        <w:instrText xml:space="preserve">" </w:instrText>
      </w:r>
      <w:r w:rsidR="00693CC1">
        <w:fldChar w:fldCharType="end"/>
      </w:r>
      <w:r w:rsidR="006B52C5" w:rsidRPr="006B52C5">
        <w:t xml:space="preserve"> can propagate an existing optional value by name</w:t>
      </w:r>
      <w:r w:rsidR="00C0102C">
        <w:t>;</w:t>
      </w:r>
      <w:r w:rsidR="006B52C5" w:rsidRPr="006B52C5">
        <w:t xml:space="preserve"> </w:t>
      </w:r>
      <w:r w:rsidR="00D756A6">
        <w:t>for example,</w:t>
      </w:r>
      <w:r w:rsidR="006B52C5" w:rsidRPr="00404279">
        <w:rPr>
          <w:lang w:val="en-GB"/>
        </w:rPr>
        <w:t xml:space="preserve"> </w:t>
      </w:r>
      <w:r w:rsidR="006B52C5" w:rsidRPr="001A388E">
        <w:rPr>
          <w:rStyle w:val="CodeInline"/>
        </w:rPr>
        <w:t>?ValueTitle = Some (…)</w:t>
      </w:r>
      <w:r w:rsidR="006B52C5" w:rsidRPr="00110BB5">
        <w:t>.</w:t>
      </w:r>
    </w:p>
    <w:p w:rsidR="0064014D" w:rsidRPr="00391D69" w:rsidRDefault="006B52C5" w:rsidP="00C0102C">
      <w:pPr>
        <w:pStyle w:val="Note"/>
      </w:pPr>
      <w:r w:rsidRPr="00391D69">
        <w:t xml:space="preserve">For example, </w:t>
      </w:r>
      <w:r w:rsidR="009D50A8">
        <w:t>here</w:t>
      </w:r>
      <w:r w:rsidR="009D50A8" w:rsidRPr="00391D69">
        <w:t xml:space="preserve"> </w:t>
      </w:r>
      <w:r w:rsidRPr="00391D69">
        <w:t xml:space="preserve">is a fragment of a call to a Microsoft Excel COM automation API </w:t>
      </w:r>
      <w:r w:rsidR="009D50A8">
        <w:t>that uses</w:t>
      </w:r>
      <w:r w:rsidR="009D50A8" w:rsidRPr="00391D69">
        <w:t xml:space="preserve"> </w:t>
      </w:r>
      <w:r w:rsidRPr="00391D69">
        <w:t>named and optional arguments.</w:t>
      </w:r>
    </w:p>
    <w:p w:rsidR="0064014D" w:rsidRPr="007F4D88" w:rsidRDefault="006B52C5" w:rsidP="00C0102C">
      <w:pPr>
        <w:pStyle w:val="Note"/>
      </w:pPr>
      <w:r w:rsidRPr="007F4D88">
        <w:rPr>
          <w:rStyle w:val="CodeInline"/>
        </w:rPr>
        <w:t>chartobject.Chart.ChartWizard(Source = range5,</w:t>
      </w:r>
      <w:r w:rsidRPr="007F4D88">
        <w:rPr>
          <w:rStyle w:val="CodeInline"/>
        </w:rPr>
        <w:br/>
        <w:t xml:space="preserve">                              Gallery = XlChartType.xl3DColumn,</w:t>
      </w:r>
      <w:r w:rsidRPr="007F4D88">
        <w:rPr>
          <w:rStyle w:val="CodeInline"/>
        </w:rPr>
        <w:br/>
        <w:t xml:space="preserve">                              PlotBy = XlRowCol.xlRows,</w:t>
      </w:r>
      <w:r w:rsidRPr="007F4D88">
        <w:rPr>
          <w:rStyle w:val="CodeInline"/>
        </w:rPr>
        <w:br/>
        <w:t xml:space="preserve">                              HasLegend = true,</w:t>
      </w:r>
      <w:r w:rsidRPr="007F4D88">
        <w:rPr>
          <w:rStyle w:val="CodeInline"/>
        </w:rPr>
        <w:br/>
        <w:t xml:space="preserve">                              Title = "Sample Chart",</w:t>
      </w:r>
      <w:r w:rsidRPr="007F4D88">
        <w:rPr>
          <w:rStyle w:val="CodeInline"/>
        </w:rPr>
        <w:br/>
        <w:t xml:space="preserve">                              CategoryTitle = "Sample Category Type",</w:t>
      </w:r>
      <w:r w:rsidRPr="007F4D88">
        <w:rPr>
          <w:rStyle w:val="CodeInline"/>
        </w:rPr>
        <w:br/>
        <w:t xml:space="preserve">                              ValueTitle = "Sample Value Type")</w:t>
      </w:r>
      <w:r w:rsidRPr="007F4D88">
        <w:t xml:space="preserve"> </w:t>
      </w:r>
    </w:p>
    <w:p w:rsidR="0064014D" w:rsidRPr="00F115D2" w:rsidRDefault="006B52C5" w:rsidP="008F04E6">
      <w:pPr>
        <w:pStyle w:val="Note"/>
      </w:pPr>
      <w:r w:rsidRPr="006B52C5">
        <w:t xml:space="preserve">CLI optional arguments are not passed as values of type </w:t>
      </w:r>
      <w:r w:rsidRPr="006B52C5">
        <w:rPr>
          <w:rStyle w:val="CodeInline"/>
        </w:rPr>
        <w:t>Option&lt;_&gt;</w:t>
      </w:r>
      <w:r w:rsidRPr="006B52C5">
        <w:t xml:space="preserve">. If the optional argument is present, its value is passed. If </w:t>
      </w:r>
      <w:r w:rsidR="00B40D3B">
        <w:t>the optional argument is omitted</w:t>
      </w:r>
      <w:r w:rsidRPr="006B52C5">
        <w:t xml:space="preserve">, the default value from the CLI metadata is supplied instead. The value </w:t>
      </w:r>
      <w:r w:rsidRPr="006B52C5">
        <w:rPr>
          <w:rStyle w:val="CodeInline"/>
        </w:rPr>
        <w:t>System.Reflection.Missing.Value</w:t>
      </w:r>
      <w:r w:rsidRPr="006B52C5">
        <w:t xml:space="preserve"> is supplied for any CLI optional arguments of type </w:t>
      </w:r>
      <w:r w:rsidRPr="006B52C5">
        <w:rPr>
          <w:rStyle w:val="CodeInline"/>
        </w:rPr>
        <w:t>System.Object</w:t>
      </w:r>
      <w:r w:rsidRPr="006B52C5">
        <w:t xml:space="preserve"> that do not have a corresponding CLI default value, and the default (zero-bit pattern) value is supplied for other CLI optional arguments </w:t>
      </w:r>
      <w:r w:rsidR="00B40D3B">
        <w:t>of other types that have</w:t>
      </w:r>
      <w:r w:rsidRPr="006B52C5">
        <w:t xml:space="preserve"> no default value.</w:t>
      </w:r>
    </w:p>
    <w:p w:rsidR="0064014D" w:rsidRDefault="006B52C5" w:rsidP="0064014D">
      <w:r w:rsidRPr="006B52C5">
        <w:t>The compiled represe</w:t>
      </w:r>
      <w:r w:rsidR="00276034">
        <w:t>ntation of members varies as additional optional arguments are added. T</w:t>
      </w:r>
      <w:r w:rsidRPr="006B52C5">
        <w:t>he addition of optional arguments to a member signature result</w:t>
      </w:r>
      <w:r w:rsidR="00B40D3B">
        <w:t>s</w:t>
      </w:r>
      <w:r w:rsidRPr="006B52C5">
        <w:t xml:space="preserve"> in a compiled form that is not binary</w:t>
      </w:r>
      <w:r w:rsidR="00CF78E8">
        <w:t>-</w:t>
      </w:r>
      <w:r w:rsidRPr="006B52C5">
        <w:t>compatible with the previous compiled form.</w:t>
      </w:r>
    </w:p>
    <w:p w:rsidR="00276034" w:rsidRPr="00F115D2" w:rsidRDefault="00276034" w:rsidP="0064014D">
      <w:r>
        <w:t xml:space="preserve">Marking an argument as optional is equivalent to adding the </w:t>
      </w:r>
      <w:r w:rsidRPr="00276034">
        <w:rPr>
          <w:rStyle w:val="CodeInline"/>
        </w:rPr>
        <w:t>FSharp.Core.OptionalArgument</w:t>
      </w:r>
      <w:r w:rsidRPr="00497D56">
        <w:t xml:space="preserve"> attribute</w:t>
      </w:r>
      <w:r w:rsidR="00693CC1">
        <w:fldChar w:fldCharType="begin"/>
      </w:r>
      <w:r w:rsidR="002D2A5D">
        <w:instrText xml:space="preserve"> XE "</w:instrText>
      </w:r>
      <w:r w:rsidR="002D2A5D" w:rsidRPr="000241AF">
        <w:instrText>OptionalArgument attribute</w:instrText>
      </w:r>
      <w:r w:rsidR="002D2A5D">
        <w:instrText xml:space="preserve">" </w:instrText>
      </w:r>
      <w:r w:rsidR="00693CC1">
        <w:fldChar w:fldCharType="end"/>
      </w:r>
      <w:r w:rsidR="00693CC1">
        <w:fldChar w:fldCharType="begin"/>
      </w:r>
      <w:r w:rsidR="002D2A5D">
        <w:instrText xml:space="preserve"> XE "</w:instrText>
      </w:r>
      <w:r w:rsidR="002D2A5D" w:rsidRPr="001E3F40">
        <w:instrText>attributes:OptionalArgument</w:instrText>
      </w:r>
      <w:r w:rsidR="002D2A5D">
        <w:instrText xml:space="preserve">" </w:instrText>
      </w:r>
      <w:r w:rsidR="00693CC1">
        <w:fldChar w:fldCharType="end"/>
      </w:r>
      <w:r w:rsidRPr="00497D56">
        <w:t xml:space="preserve"> </w:t>
      </w:r>
      <w:r w:rsidR="00AB6DE9" w:rsidRPr="00110BB5">
        <w:t>(§</w:t>
      </w:r>
      <w:r w:rsidR="00693CC1" w:rsidRPr="00C1063C">
        <w:fldChar w:fldCharType="begin"/>
      </w:r>
      <w:r w:rsidR="00AB6DE9" w:rsidRPr="006B52C5">
        <w:instrText xml:space="preserve"> REF </w:instrText>
      </w:r>
      <w:r w:rsidR="00AB6DE9">
        <w:instrText>FSharpAttributes</w:instrText>
      </w:r>
      <w:r w:rsidR="00AB6DE9" w:rsidRPr="006B52C5">
        <w:instrText xml:space="preserve"> \r \h </w:instrText>
      </w:r>
      <w:r w:rsidR="00693CC1" w:rsidRPr="00C1063C">
        <w:fldChar w:fldCharType="separate"/>
      </w:r>
      <w:r w:rsidR="00D01C3D">
        <w:t>17.1</w:t>
      </w:r>
      <w:r w:rsidR="00693CC1" w:rsidRPr="00C1063C">
        <w:fldChar w:fldCharType="end"/>
      </w:r>
      <w:r w:rsidR="00AB6DE9" w:rsidRPr="006B52C5">
        <w:t>)</w:t>
      </w:r>
      <w:r w:rsidR="00AB6DE9">
        <w:t xml:space="preserve"> </w:t>
      </w:r>
      <w:r>
        <w:t xml:space="preserve">to </w:t>
      </w:r>
      <w:r w:rsidR="0053519F">
        <w:t xml:space="preserve">a </w:t>
      </w:r>
      <w:r w:rsidR="00F25771">
        <w:t>required</w:t>
      </w:r>
      <w:r w:rsidR="0053519F">
        <w:t xml:space="preserve"> </w:t>
      </w:r>
      <w:r>
        <w:t>argument.</w:t>
      </w:r>
      <w:r w:rsidR="0053519F">
        <w:t xml:space="preserve"> This attribute is added implicitly for optional arguments.</w:t>
      </w:r>
      <w:r w:rsidR="000B5B82" w:rsidRPr="00497D56">
        <w:t xml:space="preserve"> </w:t>
      </w:r>
      <w:r w:rsidR="000B5B82" w:rsidRPr="00110BB5">
        <w:t xml:space="preserve">Adding </w:t>
      </w:r>
      <w:r w:rsidR="002D2A5D">
        <w:t>th</w:t>
      </w:r>
      <w:r w:rsidR="002D2A5D" w:rsidRPr="00BF45FC">
        <w:t xml:space="preserve">e </w:t>
      </w:r>
      <w:r w:rsidR="000B5B82" w:rsidRPr="00404279">
        <w:rPr>
          <w:rStyle w:val="CodeInline"/>
          <w:lang w:val="en-GB"/>
        </w:rPr>
        <w:t xml:space="preserve">[&lt;OptionalArgument&gt;] </w:t>
      </w:r>
      <w:r w:rsidR="000B5B82" w:rsidRPr="00497D56">
        <w:t xml:space="preserve">attribute to a parameter of type </w:t>
      </w:r>
      <w:r w:rsidR="000B5B82" w:rsidRPr="00404279">
        <w:rPr>
          <w:rStyle w:val="CodeExampleChar"/>
          <w:lang w:val="en-GB"/>
        </w:rPr>
        <w:t>'a option</w:t>
      </w:r>
      <w:r w:rsidR="000B5B82" w:rsidRPr="00497D56">
        <w:t xml:space="preserve"> in a virtual method signature is equivalent to using th</w:t>
      </w:r>
      <w:r w:rsidR="000B5B82" w:rsidRPr="00BF45FC">
        <w:t xml:space="preserve">e </w:t>
      </w:r>
      <w:r w:rsidR="000B5B82" w:rsidRPr="00404279">
        <w:rPr>
          <w:rStyle w:val="CodeExampleChar"/>
          <w:lang w:val="en-GB"/>
        </w:rPr>
        <w:t>(?x:'a)</w:t>
      </w:r>
      <w:r w:rsidR="000B5B82" w:rsidRPr="00BF45FC">
        <w:t xml:space="preserve"> s</w:t>
      </w:r>
      <w:r w:rsidR="000B5B82" w:rsidRPr="00497D56">
        <w:t xml:space="preserve">yntax in </w:t>
      </w:r>
      <w:r w:rsidR="00F25771">
        <w:t xml:space="preserve">a </w:t>
      </w:r>
      <w:r w:rsidR="000B5B82" w:rsidRPr="00497D56">
        <w:t>method definition</w:t>
      </w:r>
      <w:r w:rsidR="00AE196F" w:rsidRPr="00497D56">
        <w:t xml:space="preserve">. </w:t>
      </w:r>
      <w:r w:rsidR="00AE196F" w:rsidRPr="00110BB5">
        <w:t>If the attribute is applied to an argument</w:t>
      </w:r>
      <w:r w:rsidR="00FD51C6">
        <w:t xml:space="preserve"> of a method</w:t>
      </w:r>
      <w:r w:rsidR="008921FA" w:rsidRPr="00391D69">
        <w:t>,</w:t>
      </w:r>
      <w:r w:rsidR="00AE196F" w:rsidRPr="00391D69">
        <w:t xml:space="preserve"> it should </w:t>
      </w:r>
      <w:r w:rsidR="00FD51C6">
        <w:t xml:space="preserve">also </w:t>
      </w:r>
      <w:r w:rsidR="00AE196F" w:rsidRPr="00391D69">
        <w:t>be appl</w:t>
      </w:r>
      <w:r w:rsidR="00AE196F" w:rsidRPr="00E42689">
        <w:t xml:space="preserve">ied to all subsequent arguments </w:t>
      </w:r>
      <w:r w:rsidR="00FD51C6">
        <w:t>of</w:t>
      </w:r>
      <w:r w:rsidR="00FD51C6" w:rsidRPr="00E42689">
        <w:t xml:space="preserve"> </w:t>
      </w:r>
      <w:r w:rsidR="00AE196F" w:rsidRPr="00E42689">
        <w:t xml:space="preserve">the </w:t>
      </w:r>
      <w:r w:rsidR="00FD51C6">
        <w:t>method</w:t>
      </w:r>
      <w:r w:rsidR="008921FA" w:rsidRPr="00E42689">
        <w:t>. Otherwise,</w:t>
      </w:r>
      <w:r w:rsidR="00AE196F">
        <w:t xml:space="preserve"> it </w:t>
      </w:r>
      <w:r w:rsidR="008921FA">
        <w:t>has</w:t>
      </w:r>
      <w:r w:rsidR="00AE196F">
        <w:t xml:space="preserve"> no effect and </w:t>
      </w:r>
      <w:r w:rsidR="008921FA">
        <w:t xml:space="preserve">callers must provide </w:t>
      </w:r>
      <w:r w:rsidR="00AE196F">
        <w:t>all of the arguments.</w:t>
      </w:r>
    </w:p>
    <w:p w:rsidR="000D7F74" w:rsidRDefault="00A94772" w:rsidP="006230F9">
      <w:pPr>
        <w:pStyle w:val="Heading3"/>
      </w:pPr>
      <w:bookmarkStart w:id="3882" w:name="_Toc257733669"/>
      <w:bookmarkStart w:id="3883" w:name="_Toc270597565"/>
      <w:bookmarkStart w:id="3884" w:name="TypeDirectedConversionExamples"/>
      <w:bookmarkStart w:id="3885" w:name="_Toc439782429"/>
      <w:r w:rsidRPr="00404279">
        <w:t>Type-directed C</w:t>
      </w:r>
      <w:r w:rsidR="000D7F74" w:rsidRPr="00404279">
        <w:t xml:space="preserve">onversions at </w:t>
      </w:r>
      <w:r w:rsidR="008921FA" w:rsidRPr="00404279">
        <w:t>Member I</w:t>
      </w:r>
      <w:r w:rsidR="000D7F74" w:rsidRPr="00404279">
        <w:t>nvocations</w:t>
      </w:r>
      <w:bookmarkEnd w:id="3882"/>
      <w:bookmarkEnd w:id="3883"/>
      <w:bookmarkEnd w:id="3885"/>
    </w:p>
    <w:bookmarkEnd w:id="3884"/>
    <w:p w:rsidR="000D7F74" w:rsidRDefault="000D7F74" w:rsidP="000D7F74">
      <w:r>
        <w:t xml:space="preserve">As described </w:t>
      </w:r>
      <w:r w:rsidRPr="006B52C5">
        <w:t xml:space="preserve">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D01C3D">
        <w:t>14.4</w:t>
      </w:r>
      <w:r w:rsidR="00693CC1" w:rsidRPr="00047D15">
        <w:fldChar w:fldCharType="end"/>
      </w:r>
      <w:r>
        <w:t>), two type-directed conversions</w:t>
      </w:r>
      <w:r w:rsidR="00693CC1">
        <w:fldChar w:fldCharType="begin"/>
      </w:r>
      <w:r w:rsidR="00027661">
        <w:instrText xml:space="preserve"> XE "</w:instrText>
      </w:r>
      <w:r w:rsidR="00027661" w:rsidRPr="003C0615">
        <w:instrText>type-directed conversions</w:instrText>
      </w:r>
      <w:r w:rsidR="00027661">
        <w:instrText xml:space="preserve">" </w:instrText>
      </w:r>
      <w:r w:rsidR="00693CC1">
        <w:fldChar w:fldCharType="end"/>
      </w:r>
      <w:r w:rsidRPr="00497D56">
        <w:t xml:space="preserve"> </w:t>
      </w:r>
      <w:r w:rsidR="00693CC1">
        <w:fldChar w:fldCharType="begin"/>
      </w:r>
      <w:r w:rsidR="002D2A5D">
        <w:instrText xml:space="preserve"> XE "</w:instrText>
      </w:r>
      <w:r w:rsidR="002D2A5D" w:rsidRPr="00760CCB">
        <w:instrText>types:conversion of</w:instrText>
      </w:r>
      <w:r w:rsidR="002D2A5D">
        <w:instrText xml:space="preserve">" </w:instrText>
      </w:r>
      <w:r w:rsidR="00693CC1">
        <w:fldChar w:fldCharType="end"/>
      </w:r>
      <w:r w:rsidR="00EF7099">
        <w:t xml:space="preserve"> </w:t>
      </w:r>
      <w:r w:rsidRPr="00497D56">
        <w:t>are applied at method invocations.</w:t>
      </w:r>
    </w:p>
    <w:p w:rsidR="00B40D3B" w:rsidRPr="00110BB5" w:rsidRDefault="00B40D3B" w:rsidP="000D7F74">
      <w:r>
        <w:t>The first type-directed conversion</w:t>
      </w:r>
      <w:r w:rsidR="002A7BDC">
        <w:t xml:space="preserve"> converts anonymous function expressions and other function-valued arguments to delegate types. </w:t>
      </w:r>
      <w:r>
        <w:t>Given:</w:t>
      </w:r>
    </w:p>
    <w:p w:rsidR="00B40D3B" w:rsidRPr="00B40D3B" w:rsidRDefault="00B40D3B" w:rsidP="008F04E6">
      <w:pPr>
        <w:pStyle w:val="BulletList"/>
        <w:rPr>
          <w:rStyle w:val="CodeInlineItalic"/>
          <w:rFonts w:ascii="Arial" w:hAnsi="Arial"/>
          <w:bCs w:val="0"/>
          <w:i w:val="0"/>
          <w:iCs w:val="0"/>
          <w:color w:val="auto"/>
        </w:rPr>
      </w:pPr>
      <w:r>
        <w:t>A</w:t>
      </w:r>
      <w:r w:rsidR="000D60E4" w:rsidRPr="00391D69">
        <w:t xml:space="preserve"> formal parameter of delegate type </w:t>
      </w:r>
      <w:r w:rsidR="000D60E4" w:rsidRPr="00355E9F">
        <w:rPr>
          <w:rStyle w:val="CodeInlineItalic"/>
        </w:rPr>
        <w:t>D</w:t>
      </w:r>
    </w:p>
    <w:p w:rsidR="00B40D3B" w:rsidRPr="00B40D3B" w:rsidRDefault="00B40D3B" w:rsidP="008F04E6">
      <w:pPr>
        <w:pStyle w:val="BulletList"/>
        <w:rPr>
          <w:rStyle w:val="CodeInlineItalic"/>
          <w:rFonts w:ascii="Arial" w:hAnsi="Arial"/>
          <w:bCs w:val="0"/>
          <w:i w:val="0"/>
          <w:iCs w:val="0"/>
          <w:color w:val="auto"/>
        </w:rPr>
      </w:pPr>
      <w:r>
        <w:t>A</w:t>
      </w:r>
      <w:r w:rsidRPr="00E42689">
        <w:t xml:space="preserve">n </w:t>
      </w:r>
      <w:r w:rsidR="000D60E4" w:rsidRPr="00E42689">
        <w:t xml:space="preserve">actual argument </w:t>
      </w:r>
      <w:r w:rsidR="000D60E4" w:rsidRPr="00355E9F">
        <w:rPr>
          <w:rStyle w:val="CodeInlineItalic"/>
        </w:rPr>
        <w:t>farg</w:t>
      </w:r>
      <w:r w:rsidR="000D60E4" w:rsidRPr="006B52C5">
        <w:t xml:space="preserve"> </w:t>
      </w:r>
      <w:r>
        <w:t xml:space="preserve">of </w:t>
      </w:r>
      <w:r w:rsidR="000D60E4">
        <w:t xml:space="preserve">known type </w:t>
      </w:r>
      <w:r w:rsidR="000D60E4" w:rsidRPr="00355E9F">
        <w:rPr>
          <w:rStyle w:val="CodeInlineItalic"/>
        </w:rPr>
        <w:t>ty</w:t>
      </w:r>
      <w:r w:rsidR="000D60E4" w:rsidRPr="009F4604">
        <w:rPr>
          <w:rStyle w:val="CodeInline"/>
          <w:i/>
          <w:vertAlign w:val="subscript"/>
        </w:rPr>
        <w:t>1</w:t>
      </w:r>
      <w:r w:rsidR="000D60E4">
        <w:rPr>
          <w:rStyle w:val="CodeInline"/>
        </w:rPr>
        <w:t xml:space="preserve"> -&gt; ... -&gt; </w:t>
      </w:r>
      <w:r w:rsidR="000D60E4" w:rsidRPr="00355E9F">
        <w:rPr>
          <w:rStyle w:val="CodeInlineItalic"/>
        </w:rPr>
        <w:t>ty</w:t>
      </w:r>
      <w:r w:rsidR="000D60E4">
        <w:rPr>
          <w:rStyle w:val="CodeInline"/>
          <w:i/>
          <w:vertAlign w:val="subscript"/>
        </w:rPr>
        <w:t>n</w:t>
      </w:r>
      <w:r w:rsidR="000D60E4">
        <w:rPr>
          <w:rStyle w:val="CodeInline"/>
        </w:rPr>
        <w:t xml:space="preserve"> -&gt; </w:t>
      </w:r>
      <w:r w:rsidR="000D60E4" w:rsidRPr="00355E9F">
        <w:rPr>
          <w:rStyle w:val="CodeInlineItalic"/>
        </w:rPr>
        <w:t>rty</w:t>
      </w:r>
    </w:p>
    <w:p w:rsidR="00B40D3B" w:rsidRDefault="00B40D3B" w:rsidP="008F04E6">
      <w:pPr>
        <w:pStyle w:val="BulletList"/>
      </w:pPr>
      <w:r>
        <w:t xml:space="preserve">Precisely </w:t>
      </w:r>
      <w:r w:rsidRPr="00EB3490">
        <w:rPr>
          <w:rStyle w:val="Italic"/>
        </w:rPr>
        <w:t>n</w:t>
      </w:r>
      <w:r w:rsidR="000D60E4">
        <w:t xml:space="preserve"> arguments </w:t>
      </w:r>
      <w:r>
        <w:t xml:space="preserve">to </w:t>
      </w:r>
      <w:r w:rsidR="000D60E4">
        <w:t xml:space="preserve">the </w:t>
      </w:r>
      <w:r w:rsidR="000D60E4" w:rsidRPr="00404279">
        <w:rPr>
          <w:rStyle w:val="CodeExampleChar"/>
          <w:lang w:val="en-GB"/>
        </w:rPr>
        <w:t>Invoke</w:t>
      </w:r>
      <w:r w:rsidR="000D60E4" w:rsidRPr="00497D56">
        <w:t xml:space="preserve"> method of delegate type </w:t>
      </w:r>
      <w:r w:rsidR="000D60E4" w:rsidRPr="00355E9F">
        <w:rPr>
          <w:rStyle w:val="CodeInlineItalic"/>
        </w:rPr>
        <w:t>D</w:t>
      </w:r>
      <w:r w:rsidR="000D60E4" w:rsidRPr="00110BB5">
        <w:t xml:space="preserve"> </w:t>
      </w:r>
    </w:p>
    <w:p w:rsidR="00487D68" w:rsidRDefault="00487D68" w:rsidP="008F04E6">
      <w:pPr>
        <w:pStyle w:val="Le"/>
      </w:pPr>
    </w:p>
    <w:p w:rsidR="00B40D3B" w:rsidRDefault="00B40D3B" w:rsidP="008F04E6">
      <w:r>
        <w:t>Then:</w:t>
      </w:r>
    </w:p>
    <w:p w:rsidR="00B40D3B" w:rsidRDefault="00B40D3B" w:rsidP="008F04E6">
      <w:pPr>
        <w:pStyle w:val="BulletList"/>
      </w:pPr>
      <w:r>
        <w:lastRenderedPageBreak/>
        <w:t>The</w:t>
      </w:r>
      <w:r w:rsidR="000D60E4" w:rsidRPr="00391D69">
        <w:t xml:space="preserve"> parameter is interpreted as if it </w:t>
      </w:r>
      <w:r>
        <w:t>were</w:t>
      </w:r>
      <w:r w:rsidR="000D60E4" w:rsidRPr="00391D69">
        <w:t xml:space="preserve"> written</w:t>
      </w:r>
      <w:r w:rsidR="00745C48">
        <w:t>:</w:t>
      </w:r>
      <w:r w:rsidR="000D60E4" w:rsidRPr="00391D69">
        <w:t xml:space="preserve"> </w:t>
      </w:r>
    </w:p>
    <w:p w:rsidR="000D60E4" w:rsidRPr="00F115D2" w:rsidRDefault="000D60E4" w:rsidP="008F04E6">
      <w:pPr>
        <w:pStyle w:val="CodeExample"/>
      </w:pPr>
      <w:r w:rsidRPr="00E42689">
        <w:rPr>
          <w:rStyle w:val="CodeInline"/>
        </w:rPr>
        <w:t xml:space="preserve">new </w:t>
      </w:r>
      <w:r w:rsidRPr="00355E9F">
        <w:rPr>
          <w:rStyle w:val="CodeInlineItalic"/>
        </w:rPr>
        <w:t>D</w:t>
      </w:r>
      <w:r w:rsidRPr="00E42689">
        <w:rPr>
          <w:rStyle w:val="CodeInline"/>
        </w:rPr>
        <w:t xml:space="preserve">(fun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sidRPr="000D60E4">
        <w:rPr>
          <w:rStyle w:val="CodeInline"/>
          <w:i/>
          <w:vertAlign w:val="subscript"/>
        </w:rPr>
        <w:t>n</w:t>
      </w:r>
      <w:r>
        <w:rPr>
          <w:rStyle w:val="CodeInline"/>
        </w:rPr>
        <w:t xml:space="preserve"> -&gt; </w:t>
      </w:r>
      <w:r w:rsidRPr="00355E9F">
        <w:rPr>
          <w:rStyle w:val="CodeInlineItalic"/>
        </w:rPr>
        <w:t>farg</w:t>
      </w:r>
      <w:r>
        <w:rPr>
          <w:rStyle w:val="CodeInline"/>
        </w:rPr>
        <w:t xml:space="preserve">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Pr>
          <w:rStyle w:val="CodeInline"/>
          <w:i/>
          <w:vertAlign w:val="subscript"/>
        </w:rPr>
        <w:t>n</w:t>
      </w:r>
      <w:r w:rsidRPr="006B52C5">
        <w:rPr>
          <w:rStyle w:val="CodeInline"/>
        </w:rPr>
        <w:t>)</w:t>
      </w:r>
    </w:p>
    <w:p w:rsidR="00487D68" w:rsidRDefault="00487D68" w:rsidP="008F04E6">
      <w:pPr>
        <w:pStyle w:val="Le"/>
      </w:pPr>
    </w:p>
    <w:p w:rsidR="002A7BDC" w:rsidRDefault="002A7BDC" w:rsidP="002A7BDC">
      <w:r>
        <w:t xml:space="preserve">If the type of the formal parameter is a variable type, then </w:t>
      </w:r>
      <w:r w:rsidR="009A2B92">
        <w:t xml:space="preserve">F# uses the known inferred type of the argument including instantiations to determine </w:t>
      </w:r>
      <w:r>
        <w:t xml:space="preserve">whether a formal parameter has delegate type. For example, if an explicit type instantiation is given that instantiates a generic type parameter to a delegate type, the </w:t>
      </w:r>
      <w:r w:rsidR="00F75C16">
        <w:t xml:space="preserve">following </w:t>
      </w:r>
      <w:r>
        <w:t>conversion can apply:</w:t>
      </w:r>
    </w:p>
    <w:p w:rsidR="002A7BDC" w:rsidRPr="000D7F74" w:rsidRDefault="002A7BDC" w:rsidP="002A7BDC">
      <w:pPr>
        <w:pStyle w:val="CodeExample"/>
      </w:pPr>
      <w:r w:rsidRPr="00404279">
        <w:t xml:space="preserve">type GenericClass&lt;'T&gt;() = </w:t>
      </w:r>
    </w:p>
    <w:p w:rsidR="002A7BDC" w:rsidRPr="000D7F74" w:rsidRDefault="002A7BDC" w:rsidP="002A7BDC">
      <w:pPr>
        <w:pStyle w:val="CodeExample"/>
      </w:pPr>
      <w:r w:rsidRPr="00404279">
        <w:t xml:space="preserve">    static member M(arg: 'T) = ()</w:t>
      </w:r>
    </w:p>
    <w:p w:rsidR="002A7BDC" w:rsidRPr="000D7F74" w:rsidRDefault="002A7BDC" w:rsidP="002A7BDC">
      <w:pPr>
        <w:pStyle w:val="CodeExample"/>
      </w:pPr>
    </w:p>
    <w:p w:rsidR="002A7BDC" w:rsidRPr="000D7F74" w:rsidRDefault="002A7BDC" w:rsidP="002A7BDC">
      <w:pPr>
        <w:pStyle w:val="CodeExample"/>
      </w:pPr>
      <w:r w:rsidRPr="00404279">
        <w:t>GenericClass&lt;System.Action&gt;.M(fun () -&gt; ())  // allowed</w:t>
      </w:r>
    </w:p>
    <w:p w:rsidR="00745C48" w:rsidRDefault="00745C48" w:rsidP="008F04E6">
      <w:r>
        <w:t xml:space="preserve">The second </w:t>
      </w:r>
      <w:r w:rsidR="002A7BDC">
        <w:t xml:space="preserve">type-directed </w:t>
      </w:r>
      <w:r>
        <w:t xml:space="preserve">conversion enables an F# reference cell to be passed where a </w:t>
      </w:r>
      <w:r w:rsidRPr="006B52C5">
        <w:rPr>
          <w:rStyle w:val="CodeInline"/>
        </w:rPr>
        <w:t>byref&lt;</w:t>
      </w:r>
      <w:r w:rsidRPr="00355E9F">
        <w:rPr>
          <w:rStyle w:val="CodeInlineItalic"/>
        </w:rPr>
        <w:t>ty</w:t>
      </w:r>
      <w:r w:rsidRPr="006B52C5">
        <w:rPr>
          <w:rStyle w:val="CodeInline"/>
        </w:rPr>
        <w:t>&gt;</w:t>
      </w:r>
      <w:r w:rsidRPr="006B52C5">
        <w:t xml:space="preserve"> is expected</w:t>
      </w:r>
      <w:r>
        <w:t xml:space="preserve">. Given: </w:t>
      </w:r>
    </w:p>
    <w:p w:rsidR="00745C48" w:rsidRPr="007F1680" w:rsidRDefault="00745C48" w:rsidP="008F04E6">
      <w:pPr>
        <w:pStyle w:val="BulletList"/>
        <w:rPr>
          <w:rStyle w:val="CodeInline"/>
          <w:rFonts w:ascii="Arial" w:hAnsi="Arial"/>
          <w:bCs w:val="0"/>
          <w:color w:val="auto"/>
        </w:rPr>
      </w:pPr>
      <w:r>
        <w:t>A</w:t>
      </w:r>
      <w:r w:rsidR="000D7F74" w:rsidRPr="006B52C5">
        <w:t xml:space="preserve"> formal </w:t>
      </w:r>
      <w:r>
        <w:t xml:space="preserve">out </w:t>
      </w:r>
      <w:r w:rsidR="000D7F74" w:rsidRPr="006B52C5">
        <w:t xml:space="preserve">parameter of type </w:t>
      </w:r>
      <w:r w:rsidR="000D7F74" w:rsidRPr="006B52C5">
        <w:rPr>
          <w:rStyle w:val="CodeInline"/>
        </w:rPr>
        <w:t>byref&lt;</w:t>
      </w:r>
      <w:r w:rsidR="002A7BDC" w:rsidRPr="00355E9F">
        <w:rPr>
          <w:rStyle w:val="CodeInlineItalic"/>
        </w:rPr>
        <w:t>t</w:t>
      </w:r>
      <w:r w:rsidR="002A7BDC">
        <w:rPr>
          <w:rStyle w:val="CodeInlineItalic"/>
        </w:rPr>
        <w:t>y</w:t>
      </w:r>
      <w:r w:rsidR="002A7BDC" w:rsidRPr="00D560C5">
        <w:rPr>
          <w:rStyle w:val="CodeInlineItalic"/>
          <w:i w:val="0"/>
        </w:rPr>
        <w:t>&gt;</w:t>
      </w:r>
    </w:p>
    <w:p w:rsidR="00745C48" w:rsidRDefault="00745C48" w:rsidP="008F04E6">
      <w:pPr>
        <w:pStyle w:val="BulletList"/>
      </w:pPr>
      <w:r>
        <w:t>A</w:t>
      </w:r>
      <w:r w:rsidR="000D7F74" w:rsidRPr="006B52C5">
        <w:t xml:space="preserve">n actual argument </w:t>
      </w:r>
      <w:r>
        <w:t>that is n</w:t>
      </w:r>
      <w:r w:rsidR="000D7F74" w:rsidRPr="006B52C5">
        <w:t>ot a byref type</w:t>
      </w:r>
    </w:p>
    <w:p w:rsidR="00487D68" w:rsidRDefault="00487D68" w:rsidP="008F04E6">
      <w:pPr>
        <w:pStyle w:val="Le"/>
      </w:pPr>
    </w:p>
    <w:p w:rsidR="00745C48" w:rsidRDefault="00745C48" w:rsidP="008F04E6">
      <w:r>
        <w:t>T</w:t>
      </w:r>
      <w:r w:rsidR="000D7F74" w:rsidRPr="006B52C5">
        <w:t>hen</w:t>
      </w:r>
      <w:r w:rsidR="009A2B92">
        <w:t>:</w:t>
      </w:r>
      <w:r w:rsidR="000D7F74" w:rsidRPr="006B52C5">
        <w:t xml:space="preserve"> </w:t>
      </w:r>
    </w:p>
    <w:p w:rsidR="000D7F74" w:rsidRPr="00F115D2" w:rsidRDefault="00745C48" w:rsidP="008F04E6">
      <w:pPr>
        <w:pStyle w:val="BulletList"/>
      </w:pPr>
      <w:r>
        <w:t>T</w:t>
      </w:r>
      <w:r w:rsidR="000D7F74" w:rsidRPr="006B52C5">
        <w:t xml:space="preserve">he actual parameter is interpreted as if it had type </w:t>
      </w:r>
      <w:r w:rsidR="000D7F74">
        <w:rPr>
          <w:rStyle w:val="CodeInline"/>
        </w:rPr>
        <w:t>re</w:t>
      </w:r>
      <w:r w:rsidR="000D7F74" w:rsidRPr="006B52C5">
        <w:rPr>
          <w:rStyle w:val="CodeInline"/>
        </w:rPr>
        <w:t>f&lt;</w:t>
      </w:r>
      <w:r w:rsidR="000D7F74" w:rsidRPr="00355E9F">
        <w:rPr>
          <w:rStyle w:val="CodeInlineItalic"/>
        </w:rPr>
        <w:t>ty</w:t>
      </w:r>
      <w:r w:rsidR="000D7F74" w:rsidRPr="006B52C5">
        <w:rPr>
          <w:rStyle w:val="CodeInline"/>
        </w:rPr>
        <w:t>&gt;</w:t>
      </w:r>
      <w:r w:rsidR="008921FA">
        <w:t>.</w:t>
      </w:r>
      <w:r w:rsidR="000D7F74" w:rsidRPr="006B52C5">
        <w:t xml:space="preserve"> </w:t>
      </w:r>
    </w:p>
    <w:p w:rsidR="00487D68" w:rsidRDefault="00487D68" w:rsidP="008F04E6">
      <w:pPr>
        <w:pStyle w:val="Le"/>
      </w:pPr>
    </w:p>
    <w:p w:rsidR="000D7F74" w:rsidRDefault="000D7F74" w:rsidP="000D7F74">
      <w:r>
        <w:t>For example:</w:t>
      </w:r>
    </w:p>
    <w:p w:rsidR="000D7F74" w:rsidRPr="000D7F74" w:rsidRDefault="000D7F74" w:rsidP="000D7F74">
      <w:pPr>
        <w:pStyle w:val="CodeExample"/>
      </w:pPr>
      <w:r w:rsidRPr="00404279">
        <w:t xml:space="preserve">type C() = </w:t>
      </w:r>
    </w:p>
    <w:p w:rsidR="000D7F74" w:rsidRPr="000D7F74" w:rsidRDefault="000D7F74" w:rsidP="000D7F74">
      <w:pPr>
        <w:pStyle w:val="CodeExample"/>
      </w:pPr>
      <w:r w:rsidRPr="00404279">
        <w:t xml:space="preserve">    static member M1(arg: System.Action) = ()</w:t>
      </w:r>
    </w:p>
    <w:p w:rsidR="000D7F74" w:rsidRPr="000D7F74" w:rsidRDefault="000D7F74" w:rsidP="000D7F74">
      <w:pPr>
        <w:pStyle w:val="CodeExample"/>
      </w:pPr>
      <w:r w:rsidRPr="00404279">
        <w:t xml:space="preserve">    static member M2(arg: byref&lt;int&gt;) = ()</w:t>
      </w:r>
    </w:p>
    <w:p w:rsidR="000D7F74" w:rsidRPr="000D7F74" w:rsidRDefault="000D7F74" w:rsidP="000D7F74">
      <w:pPr>
        <w:pStyle w:val="CodeExample"/>
      </w:pPr>
    </w:p>
    <w:p w:rsidR="000D7F74" w:rsidRDefault="000D7F74" w:rsidP="000D7F74">
      <w:pPr>
        <w:pStyle w:val="CodeExample"/>
      </w:pPr>
      <w:r w:rsidRPr="00404279">
        <w:t>C.M1(fun () -&gt; ())                  // allowed</w:t>
      </w:r>
    </w:p>
    <w:p w:rsidR="000D7F74" w:rsidRDefault="000D7F74" w:rsidP="000D7F74">
      <w:pPr>
        <w:pStyle w:val="CodeExample"/>
      </w:pPr>
      <w:r w:rsidRPr="00404279">
        <w:t>let f = (fun () -&gt; ()) in C.M1(f)   // not allowed</w:t>
      </w:r>
    </w:p>
    <w:p w:rsidR="000D7F74" w:rsidRDefault="000D7F74" w:rsidP="000D7F74">
      <w:pPr>
        <w:pStyle w:val="CodeExample"/>
      </w:pPr>
    </w:p>
    <w:p w:rsidR="000D7F74" w:rsidRDefault="000D7F74" w:rsidP="000D7F74">
      <w:pPr>
        <w:pStyle w:val="CodeExample"/>
      </w:pPr>
      <w:r w:rsidRPr="00404279">
        <w:t>let result = ref 0</w:t>
      </w:r>
    </w:p>
    <w:p w:rsidR="000D7F74" w:rsidRDefault="000D7F74" w:rsidP="000D7F74">
      <w:pPr>
        <w:pStyle w:val="CodeExample"/>
      </w:pPr>
      <w:r w:rsidRPr="00404279">
        <w:t>C.M2(result)   // allowed</w:t>
      </w:r>
    </w:p>
    <w:p w:rsidR="00A94772" w:rsidRDefault="002919AE" w:rsidP="00A94772">
      <w:pPr>
        <w:pStyle w:val="Note"/>
      </w:pPr>
      <w:r w:rsidRPr="00404279">
        <w:t>Note: These type-directed conversions are primarily for interoperability with existing member-based .NET libraries and do not apply at invocations of functions defined in modules or bound locally in expressions.</w:t>
      </w:r>
    </w:p>
    <w:p w:rsidR="00A94772" w:rsidRDefault="00745C48" w:rsidP="00A94772">
      <w:r>
        <w:t>A</w:t>
      </w:r>
      <w:r w:rsidRPr="006B52C5">
        <w:t xml:space="preserve"> </w:t>
      </w:r>
      <w:r w:rsidR="00A94772" w:rsidRPr="006B52C5">
        <w:t xml:space="preserve">value of type </w:t>
      </w:r>
      <w:r w:rsidR="00A94772" w:rsidRPr="006B52C5">
        <w:rPr>
          <w:rStyle w:val="CodeInline"/>
        </w:rPr>
        <w:t>ref</w:t>
      </w:r>
      <w:r w:rsidR="00A94772">
        <w:rPr>
          <w:rStyle w:val="CodeInline"/>
        </w:rPr>
        <w:t>&lt;ty&gt;</w:t>
      </w:r>
      <w:r w:rsidR="00A94772" w:rsidRPr="006B52C5">
        <w:t xml:space="preserve"> may be passed</w:t>
      </w:r>
      <w:r>
        <w:t xml:space="preserve"> to</w:t>
      </w:r>
      <w:r w:rsidRPr="006B52C5">
        <w:t xml:space="preserve"> a function that accepts a byref parameter</w:t>
      </w:r>
      <w:r w:rsidR="00A94772" w:rsidRPr="006B52C5">
        <w:t xml:space="preserve">. The interior address of the heap-allocated cell </w:t>
      </w:r>
      <w:r>
        <w:t xml:space="preserve">that is </w:t>
      </w:r>
      <w:r w:rsidR="00A94772" w:rsidRPr="006B52C5">
        <w:t>associated with such a parameter is passed as the pointer argument.</w:t>
      </w:r>
    </w:p>
    <w:p w:rsidR="006B6E21" w:rsidRDefault="00A94772">
      <w:pPr>
        <w:keepNext/>
      </w:pPr>
      <w:r>
        <w:t>For example, consider the following C# code:</w:t>
      </w:r>
    </w:p>
    <w:p w:rsidR="006B6E21" w:rsidRPr="00C0102C" w:rsidRDefault="00A94772" w:rsidP="00C0102C">
      <w:pPr>
        <w:pStyle w:val="CodeExample"/>
        <w:rPr>
          <w:rStyle w:val="CodeInline"/>
          <w:bCs w:val="0"/>
        </w:rPr>
      </w:pPr>
      <w:r w:rsidRPr="00C0102C">
        <w:rPr>
          <w:rStyle w:val="CodeInline"/>
          <w:bCs w:val="0"/>
        </w:rPr>
        <w:t>public class C</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 xml:space="preserve">    static public void IntegerOutParam(out int x) { x = 3; }</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public class D</w:t>
      </w:r>
    </w:p>
    <w:p w:rsidR="006B6E21" w:rsidRPr="00C0102C" w:rsidRDefault="00A94772" w:rsidP="00C0102C">
      <w:pPr>
        <w:pStyle w:val="CodeExample"/>
        <w:rPr>
          <w:rStyle w:val="CodeInline"/>
          <w:bCs w:val="0"/>
        </w:rPr>
      </w:pPr>
      <w:r w:rsidRPr="00C0102C">
        <w:rPr>
          <w:rStyle w:val="CodeInline"/>
          <w:bCs w:val="0"/>
        </w:rPr>
        <w:lastRenderedPageBreak/>
        <w:t>{</w:t>
      </w:r>
    </w:p>
    <w:p w:rsidR="006B6E21" w:rsidRPr="00C0102C" w:rsidRDefault="00A94772" w:rsidP="00C0102C">
      <w:pPr>
        <w:pStyle w:val="CodeExample"/>
        <w:rPr>
          <w:rStyle w:val="CodeInline"/>
          <w:bCs w:val="0"/>
        </w:rPr>
      </w:pPr>
      <w:r w:rsidRPr="00C0102C">
        <w:rPr>
          <w:rStyle w:val="CodeInline"/>
          <w:bCs w:val="0"/>
        </w:rPr>
        <w:t xml:space="preserve">    virtual public void IntegerOutParam(out int x) { x = 3; }</w:t>
      </w:r>
    </w:p>
    <w:p w:rsidR="00A94772" w:rsidRPr="00C0102C" w:rsidRDefault="00A94772" w:rsidP="00C0102C">
      <w:pPr>
        <w:pStyle w:val="CodeExample"/>
        <w:rPr>
          <w:rStyle w:val="CodeInline"/>
          <w:bCs w:val="0"/>
        </w:rPr>
      </w:pPr>
      <w:r w:rsidRPr="00C0102C">
        <w:rPr>
          <w:rStyle w:val="CodeInline"/>
          <w:bCs w:val="0"/>
        </w:rPr>
        <w:t>}</w:t>
      </w:r>
    </w:p>
    <w:p w:rsidR="006B6E21" w:rsidRPr="00CF0F70" w:rsidRDefault="006B6E21">
      <w:pPr>
        <w:pStyle w:val="Le"/>
      </w:pPr>
    </w:p>
    <w:p w:rsidR="00A94772" w:rsidRPr="00F115D2" w:rsidRDefault="00A94772" w:rsidP="00A94772">
      <w:r w:rsidRPr="00404279">
        <w:t xml:space="preserve">This </w:t>
      </w:r>
      <w:r w:rsidR="00C0102C">
        <w:t xml:space="preserve">C# code </w:t>
      </w:r>
      <w:r w:rsidRPr="00404279">
        <w:t>can be called by the following F# code:</w:t>
      </w:r>
    </w:p>
    <w:p w:rsidR="00664C77" w:rsidRDefault="00A94772" w:rsidP="00745C48">
      <w:pPr>
        <w:pStyle w:val="CodeExample"/>
        <w:rPr>
          <w:rStyle w:val="CodeInline"/>
        </w:rPr>
      </w:pPr>
      <w:r w:rsidRPr="006B52C5">
        <w:rPr>
          <w:rStyle w:val="CodeInline"/>
        </w:rPr>
        <w:t xml:space="preserve">let res1 = ref 0 </w:t>
      </w:r>
    </w:p>
    <w:p w:rsidR="00A94772" w:rsidRPr="00F115D2" w:rsidRDefault="00A94772" w:rsidP="00B84557">
      <w:pPr>
        <w:pStyle w:val="CodeExample"/>
        <w:rPr>
          <w:rStyle w:val="CodeInline"/>
        </w:rPr>
      </w:pPr>
      <w:r w:rsidRPr="006B52C5">
        <w:rPr>
          <w:rStyle w:val="CodeInline"/>
        </w:rPr>
        <w:t>C.IntegerOutParam(res</w:t>
      </w:r>
      <w:r w:rsidR="00112D50" w:rsidRPr="006B52C5">
        <w:rPr>
          <w:rStyle w:val="CodeInline"/>
        </w:rPr>
        <w:t>1</w:t>
      </w:r>
      <w:r w:rsidRPr="006B52C5">
        <w:rPr>
          <w:rStyle w:val="CodeInline"/>
        </w:rPr>
        <w:t>)</w:t>
      </w:r>
    </w:p>
    <w:p w:rsidR="00A94772" w:rsidRPr="00F115D2" w:rsidRDefault="00A94772" w:rsidP="00B84557">
      <w:pPr>
        <w:pStyle w:val="CodeExample"/>
        <w:rPr>
          <w:rStyle w:val="CodeInline"/>
        </w:rPr>
      </w:pPr>
      <w:r w:rsidRPr="006B52C5">
        <w:rPr>
          <w:rStyle w:val="CodeInline"/>
        </w:rPr>
        <w:t>// res1.contents now equals 3</w:t>
      </w:r>
    </w:p>
    <w:p w:rsidR="006B6E21" w:rsidRDefault="006B6E21">
      <w:pPr>
        <w:pStyle w:val="Le"/>
      </w:pPr>
    </w:p>
    <w:p w:rsidR="00A94772" w:rsidRPr="007D4FA0" w:rsidRDefault="00A94772" w:rsidP="00A94772">
      <w:r w:rsidRPr="00404279">
        <w:t>Likewise</w:t>
      </w:r>
      <w:r w:rsidR="008921FA">
        <w:t>,</w:t>
      </w:r>
      <w:r>
        <w:t xml:space="preserve"> the abstract signature can be implemented as follows:</w:t>
      </w:r>
    </w:p>
    <w:p w:rsidR="00A94772" w:rsidRPr="00745C48" w:rsidRDefault="00A94772" w:rsidP="00745C48">
      <w:pPr>
        <w:pStyle w:val="CodeExample"/>
        <w:rPr>
          <w:rStyle w:val="CodeInline"/>
          <w:bCs w:val="0"/>
        </w:rPr>
      </w:pPr>
      <w:r w:rsidRPr="00745C48">
        <w:rPr>
          <w:rStyle w:val="CodeInline"/>
          <w:bCs w:val="0"/>
        </w:rPr>
        <w:t>let x = {new D() with IntegerOutParam(res : byref</w:t>
      </w:r>
      <w:r w:rsidR="00915E28">
        <w:rPr>
          <w:rStyle w:val="CodeInline"/>
          <w:bCs w:val="0"/>
        </w:rPr>
        <w:t>&lt;int&gt;</w:t>
      </w:r>
      <w:r w:rsidRPr="00745C48">
        <w:rPr>
          <w:rStyle w:val="CodeInline"/>
          <w:bCs w:val="0"/>
        </w:rPr>
        <w:t xml:space="preserve">) = res &lt;- 4} </w:t>
      </w:r>
    </w:p>
    <w:p w:rsidR="00A94772" w:rsidRPr="00B84557" w:rsidRDefault="00A94772" w:rsidP="00B84557">
      <w:pPr>
        <w:pStyle w:val="CodeExample"/>
        <w:rPr>
          <w:rStyle w:val="CodeInline"/>
          <w:bCs w:val="0"/>
        </w:rPr>
      </w:pPr>
      <w:r w:rsidRPr="00B84557">
        <w:rPr>
          <w:rStyle w:val="CodeInline"/>
          <w:bCs w:val="0"/>
        </w:rPr>
        <w:t xml:space="preserve">let res2 = ref 0 </w:t>
      </w:r>
    </w:p>
    <w:p w:rsidR="00A94772" w:rsidRPr="00EB6961" w:rsidRDefault="00A94772" w:rsidP="00B84557">
      <w:pPr>
        <w:pStyle w:val="CodeExample"/>
        <w:rPr>
          <w:rStyle w:val="CodeInline"/>
          <w:bCs w:val="0"/>
        </w:rPr>
      </w:pPr>
      <w:r w:rsidRPr="00EB6961">
        <w:rPr>
          <w:rStyle w:val="CodeInline"/>
          <w:bCs w:val="0"/>
        </w:rPr>
        <w:t>x.IntegerOutParam(res2);</w:t>
      </w:r>
    </w:p>
    <w:p w:rsidR="00A94772" w:rsidRPr="00E95534" w:rsidRDefault="00A94772" w:rsidP="00B84557">
      <w:pPr>
        <w:pStyle w:val="CodeExample"/>
      </w:pPr>
      <w:r w:rsidRPr="00E95534">
        <w:rPr>
          <w:rStyle w:val="CodeInline"/>
          <w:bCs w:val="0"/>
        </w:rPr>
        <w:t>// res2.contents now equals 4</w:t>
      </w:r>
    </w:p>
    <w:p w:rsidR="0064014D" w:rsidRPr="00F115D2" w:rsidRDefault="006B52C5" w:rsidP="006230F9">
      <w:pPr>
        <w:pStyle w:val="Heading3"/>
      </w:pPr>
      <w:bookmarkStart w:id="3886" w:name="_Toc257733670"/>
      <w:bookmarkStart w:id="3887" w:name="_Toc270597566"/>
      <w:bookmarkStart w:id="3888" w:name="_Toc439782430"/>
      <w:r w:rsidRPr="00404279">
        <w:t xml:space="preserve">Overloading of </w:t>
      </w:r>
      <w:r w:rsidR="00D55D80">
        <w:t>Methods</w:t>
      </w:r>
      <w:bookmarkEnd w:id="3886"/>
      <w:bookmarkEnd w:id="3887"/>
      <w:bookmarkEnd w:id="3888"/>
      <w:r w:rsidRPr="00404279">
        <w:t xml:space="preserve"> </w:t>
      </w:r>
    </w:p>
    <w:p w:rsidR="006B6E21" w:rsidRDefault="006B52C5">
      <w:pPr>
        <w:keepNext/>
      </w:pPr>
      <w:r w:rsidRPr="006B52C5">
        <w:t>Multiple methods</w:t>
      </w:r>
      <w:r w:rsidR="00693CC1">
        <w:rPr>
          <w:lang w:eastAsia="en-GB"/>
        </w:rPr>
        <w:fldChar w:fldCharType="begin"/>
      </w:r>
      <w:r w:rsidR="00027661">
        <w:instrText xml:space="preserve"> XE "</w:instrText>
      </w:r>
      <w:r w:rsidR="00027661" w:rsidRPr="00A365E3">
        <w:rPr>
          <w:lang w:eastAsia="en-GB"/>
        </w:rPr>
        <w:instrText>methods:</w:instrText>
      </w:r>
      <w:r w:rsidR="00027661" w:rsidRPr="00A365E3">
        <w:instrText>overloading of</w:instrText>
      </w:r>
      <w:r w:rsidR="00027661">
        <w:instrText xml:space="preserve">" </w:instrText>
      </w:r>
      <w:r w:rsidR="00693CC1">
        <w:rPr>
          <w:lang w:eastAsia="en-GB"/>
        </w:rPr>
        <w:fldChar w:fldCharType="end"/>
      </w:r>
      <w:r w:rsidRPr="00497D56">
        <w:t xml:space="preserve"> </w:t>
      </w:r>
      <w:r w:rsidR="00745C48">
        <w:t>that have</w:t>
      </w:r>
      <w:r w:rsidR="00745C48" w:rsidRPr="00497D56">
        <w:t xml:space="preserve"> </w:t>
      </w:r>
      <w:r w:rsidRPr="00497D56">
        <w:t>the same name may appear in the same type definition or extension. For example</w:t>
      </w:r>
      <w:r w:rsidR="008921FA" w:rsidRPr="00110BB5">
        <w:t>:</w:t>
      </w:r>
    </w:p>
    <w:p w:rsidR="0064014D" w:rsidRPr="00110BB5" w:rsidRDefault="006B52C5" w:rsidP="00CB0A95">
      <w:pPr>
        <w:pStyle w:val="CodeExample"/>
        <w:rPr>
          <w:rStyle w:val="CodeInline"/>
          <w:szCs w:val="22"/>
          <w:lang w:eastAsia="en-US"/>
        </w:rPr>
      </w:pPr>
      <w:r w:rsidRPr="00391D69">
        <w:rPr>
          <w:rStyle w:val="CodeInline"/>
        </w:rPr>
        <w:t xml:space="preserve">type MyForm() </w:t>
      </w:r>
      <w:r w:rsidR="00D55D80">
        <w:rPr>
          <w:rStyle w:val="CodeInline"/>
        </w:rPr>
        <w:t>=</w:t>
      </w:r>
      <w:r w:rsidRPr="00497D56">
        <w:rPr>
          <w:rStyle w:val="CodeInline"/>
        </w:rPr>
        <w:t xml:space="preserve"> </w:t>
      </w:r>
    </w:p>
    <w:p w:rsidR="0064014D" w:rsidRPr="00391D69" w:rsidRDefault="006B52C5" w:rsidP="00CB0A95">
      <w:pPr>
        <w:pStyle w:val="CodeExample"/>
        <w:rPr>
          <w:rStyle w:val="CodeInline"/>
          <w:szCs w:val="22"/>
          <w:lang w:eastAsia="en-US"/>
        </w:rPr>
      </w:pPr>
      <w:r w:rsidRPr="00391D69">
        <w:rPr>
          <w:rStyle w:val="CodeInline"/>
        </w:rPr>
        <w:t xml:space="preserve">    inherit System.Windows.Forms.Form()</w:t>
      </w:r>
    </w:p>
    <w:p w:rsidR="0064014D" w:rsidRPr="00E42689" w:rsidRDefault="0064014D" w:rsidP="00CB0A95">
      <w:pPr>
        <w:pStyle w:val="CodeExample"/>
        <w:rPr>
          <w:rStyle w:val="CodeInline"/>
          <w:szCs w:val="22"/>
          <w:lang w:eastAsia="en-US"/>
        </w:rPr>
      </w:pPr>
    </w:p>
    <w:p w:rsidR="0064014D" w:rsidRPr="00E42689" w:rsidRDefault="006B52C5" w:rsidP="00CB0A95">
      <w:pPr>
        <w:pStyle w:val="CodeExample"/>
        <w:rPr>
          <w:rStyle w:val="CodeInline"/>
          <w:szCs w:val="22"/>
          <w:lang w:eastAsia="en-US"/>
        </w:rPr>
      </w:pPr>
      <w:r w:rsidRPr="00E42689">
        <w:rPr>
          <w:rStyle w:val="CodeInline"/>
        </w:rPr>
        <w:t xml:space="preserve">    member x.ChangeText(text: string) = </w:t>
      </w:r>
    </w:p>
    <w:p w:rsidR="0064014D" w:rsidRPr="00110BB5" w:rsidRDefault="006B52C5" w:rsidP="00CB0A95">
      <w:pPr>
        <w:pStyle w:val="CodeExample"/>
        <w:rPr>
          <w:rStyle w:val="CodeInline"/>
          <w:szCs w:val="22"/>
          <w:lang w:eastAsia="en-US"/>
        </w:rPr>
      </w:pPr>
      <w:r w:rsidRPr="00404279">
        <w:rPr>
          <w:rStyle w:val="CodeInline"/>
        </w:rPr>
        <w:t xml:space="preserve">        </w:t>
      </w:r>
      <w:r w:rsidR="00D55D80">
        <w:rPr>
          <w:rStyle w:val="CodeInline"/>
        </w:rPr>
        <w:t>x</w:t>
      </w:r>
      <w:r w:rsidRPr="00497D56">
        <w:rPr>
          <w:rStyle w:val="CodeInline"/>
        </w:rPr>
        <w:t>.Text &lt;- text</w:t>
      </w:r>
    </w:p>
    <w:p w:rsidR="0064014D" w:rsidRPr="00391D69" w:rsidRDefault="0064014D" w:rsidP="00CB0A95">
      <w:pPr>
        <w:pStyle w:val="CodeExample"/>
        <w:rPr>
          <w:rStyle w:val="CodeInline"/>
          <w:szCs w:val="22"/>
          <w:lang w:eastAsia="en-US"/>
        </w:rPr>
      </w:pPr>
    </w:p>
    <w:p w:rsidR="0064014D" w:rsidRPr="00E42689" w:rsidRDefault="006B52C5" w:rsidP="00CB0A95">
      <w:pPr>
        <w:pStyle w:val="CodeExample"/>
        <w:rPr>
          <w:rStyle w:val="CodeInline"/>
          <w:szCs w:val="22"/>
          <w:lang w:eastAsia="en-US"/>
        </w:rPr>
      </w:pPr>
      <w:r w:rsidRPr="00391D69">
        <w:rPr>
          <w:rStyle w:val="CodeInline"/>
        </w:rPr>
        <w:t xml:space="preserve">    member x.ChangeText(text: string, reason: string) = </w:t>
      </w:r>
    </w:p>
    <w:p w:rsidR="0064014D" w:rsidRPr="00110BB5" w:rsidRDefault="006B52C5" w:rsidP="00CB0A95">
      <w:pPr>
        <w:pStyle w:val="CodeExample"/>
        <w:rPr>
          <w:rStyle w:val="CodeInline"/>
          <w:szCs w:val="22"/>
          <w:lang w:eastAsia="en-US"/>
        </w:rPr>
      </w:pPr>
      <w:r w:rsidRPr="00E42689">
        <w:rPr>
          <w:rStyle w:val="CodeInline"/>
        </w:rPr>
        <w:t xml:space="preserve">        </w:t>
      </w:r>
      <w:r w:rsidR="00D55D80">
        <w:rPr>
          <w:rStyle w:val="CodeInline"/>
        </w:rPr>
        <w:t>x</w:t>
      </w:r>
      <w:r w:rsidRPr="00497D56">
        <w:rPr>
          <w:rStyle w:val="CodeInline"/>
        </w:rPr>
        <w:t>.Text &lt;- text</w:t>
      </w:r>
    </w:p>
    <w:p w:rsidR="0064014D" w:rsidRPr="00E42689" w:rsidRDefault="006B52C5" w:rsidP="00CB0A95">
      <w:pPr>
        <w:pStyle w:val="CodeExample"/>
        <w:rPr>
          <w:rStyle w:val="CodeInline"/>
          <w:szCs w:val="22"/>
          <w:lang w:eastAsia="en-US"/>
        </w:rPr>
      </w:pPr>
      <w:r w:rsidRPr="00391D69">
        <w:rPr>
          <w:rStyle w:val="CodeInline"/>
        </w:rPr>
        <w:t xml:space="preserve">        System.Windows.Forms.MessageBox.Show ("changing text due to " + reason)</w:t>
      </w:r>
    </w:p>
    <w:p w:rsidR="0064014D" w:rsidRPr="00E42689" w:rsidRDefault="006B52C5" w:rsidP="0064014D">
      <w:r w:rsidRPr="00E42689">
        <w:t xml:space="preserve">Methods must be distinct based on their name and fully inferred types, after erasure of type abbreviations and unit-of-measure annotations. </w:t>
      </w:r>
    </w:p>
    <w:p w:rsidR="00F75C79" w:rsidRPr="00F115D2" w:rsidRDefault="00F75C79" w:rsidP="0064014D">
      <w:r>
        <w:t xml:space="preserve">Methods </w:t>
      </w:r>
      <w:r w:rsidR="00C73C3F">
        <w:t xml:space="preserve">that take </w:t>
      </w:r>
      <w:r>
        <w:t>curried arguments may not be overloaded.</w:t>
      </w:r>
    </w:p>
    <w:p w:rsidR="0064014D" w:rsidRPr="00F115D2" w:rsidRDefault="006B52C5" w:rsidP="006230F9">
      <w:pPr>
        <w:pStyle w:val="Heading3"/>
      </w:pPr>
      <w:bookmarkStart w:id="3889" w:name="_Toc257733671"/>
      <w:bookmarkStart w:id="3890" w:name="_Toc270597567"/>
      <w:bookmarkStart w:id="3891" w:name="_Toc439782431"/>
      <w:r w:rsidRPr="00404279">
        <w:t>Naming Restrictions for Members</w:t>
      </w:r>
      <w:bookmarkEnd w:id="3889"/>
      <w:bookmarkEnd w:id="3890"/>
      <w:bookmarkEnd w:id="3891"/>
    </w:p>
    <w:p w:rsidR="0064014D" w:rsidRPr="00110BB5" w:rsidRDefault="006B52C5" w:rsidP="0099564C">
      <w:pPr>
        <w:keepNext/>
      </w:pPr>
      <w:r w:rsidRPr="006B52C5">
        <w:t>A member</w:t>
      </w:r>
      <w:r w:rsidR="00693CC1">
        <w:fldChar w:fldCharType="begin"/>
      </w:r>
      <w:r w:rsidR="00027661">
        <w:instrText xml:space="preserve"> XE "</w:instrText>
      </w:r>
      <w:r w:rsidR="00027661" w:rsidRPr="00FD2CA8">
        <w:instrText>members:naming restrictions for</w:instrText>
      </w:r>
      <w:r w:rsidR="00027661">
        <w:instrText xml:space="preserve">" </w:instrText>
      </w:r>
      <w:r w:rsidR="00693CC1">
        <w:fldChar w:fldCharType="end"/>
      </w:r>
      <w:r w:rsidRPr="00497D56">
        <w:t xml:space="preserve"> in a record type may not have the same name as a record field in that type.</w:t>
      </w:r>
    </w:p>
    <w:p w:rsidR="0064014D" w:rsidRPr="00F115D2" w:rsidRDefault="006B52C5" w:rsidP="0064014D">
      <w:r w:rsidRPr="00391D69">
        <w:t>A member may not have the same name and signature as a</w:t>
      </w:r>
      <w:r w:rsidR="00A3454D" w:rsidRPr="00391D69">
        <w:t>nother method in the type. This check ignores</w:t>
      </w:r>
      <w:r w:rsidRPr="00E42689">
        <w:t xml:space="preserve"> return types</w:t>
      </w:r>
      <w:r w:rsidR="00A3454D" w:rsidRPr="00E42689">
        <w:t xml:space="preserve"> except for </w:t>
      </w:r>
      <w:r w:rsidRPr="006B52C5">
        <w:t xml:space="preserve">members </w:t>
      </w:r>
      <w:r w:rsidR="00745C48">
        <w:t xml:space="preserve">that are </w:t>
      </w:r>
      <w:r w:rsidRPr="006B52C5">
        <w:t xml:space="preserve">named </w:t>
      </w:r>
      <w:r w:rsidRPr="006B52C5">
        <w:rPr>
          <w:rStyle w:val="CodeInline"/>
        </w:rPr>
        <w:t>op_Implicit</w:t>
      </w:r>
      <w:r w:rsidRPr="006B52C5">
        <w:t xml:space="preserve"> or </w:t>
      </w:r>
      <w:r w:rsidRPr="006B52C5">
        <w:rPr>
          <w:rStyle w:val="CodeInline"/>
        </w:rPr>
        <w:t>op_Explicit</w:t>
      </w:r>
      <w:r w:rsidRPr="006B52C5">
        <w:t>.</w:t>
      </w:r>
    </w:p>
    <w:p w:rsidR="0064014D" w:rsidRPr="00F115D2" w:rsidRDefault="006B52C5" w:rsidP="006230F9">
      <w:pPr>
        <w:pStyle w:val="Heading3"/>
      </w:pPr>
      <w:bookmarkStart w:id="3892" w:name="_Toc257733672"/>
      <w:bookmarkStart w:id="3893" w:name="_Toc270597568"/>
      <w:bookmarkStart w:id="3894" w:name="_Ref277855921"/>
      <w:bookmarkStart w:id="3895" w:name="Events"/>
      <w:bookmarkStart w:id="3896" w:name="_Toc439782432"/>
      <w:r w:rsidRPr="00404279">
        <w:t>Members Represented as Events</w:t>
      </w:r>
      <w:bookmarkEnd w:id="3892"/>
      <w:bookmarkEnd w:id="3893"/>
      <w:bookmarkEnd w:id="3894"/>
      <w:bookmarkEnd w:id="3896"/>
    </w:p>
    <w:bookmarkEnd w:id="3895"/>
    <w:p w:rsidR="0064014D" w:rsidRPr="00F115D2" w:rsidRDefault="006B52C5" w:rsidP="0064014D">
      <w:r w:rsidRPr="00B81F48">
        <w:rPr>
          <w:rStyle w:val="Italic"/>
        </w:rPr>
        <w:t>Events</w:t>
      </w:r>
      <w:r w:rsidR="00693CC1">
        <w:rPr>
          <w:i/>
          <w:iCs/>
          <w:lang w:eastAsia="en-GB"/>
        </w:rPr>
        <w:fldChar w:fldCharType="begin"/>
      </w:r>
      <w:r w:rsidR="00027661">
        <w:instrText xml:space="preserve"> XE "</w:instrText>
      </w:r>
      <w:r w:rsidR="00027661" w:rsidRPr="00770584">
        <w:rPr>
          <w:iCs/>
          <w:lang w:eastAsia="en-GB"/>
        </w:rPr>
        <w:instrText>e</w:instrText>
      </w:r>
      <w:r w:rsidR="00027661" w:rsidRPr="00404279">
        <w:rPr>
          <w:iCs/>
          <w:lang w:eastAsia="en-GB"/>
        </w:rPr>
        <w:instrText>vents</w:instrText>
      </w:r>
      <w:r w:rsidR="00027661">
        <w:instrText xml:space="preserve">" </w:instrText>
      </w:r>
      <w:r w:rsidR="00693CC1">
        <w:rPr>
          <w:i/>
          <w:iCs/>
          <w:lang w:eastAsia="en-GB"/>
        </w:rPr>
        <w:fldChar w:fldCharType="end"/>
      </w:r>
      <w:r w:rsidRPr="00497D56">
        <w:t xml:space="preserve"> are the CLI notion of a “listening point</w:t>
      </w:r>
      <w:r w:rsidRPr="00391D69">
        <w:t>”</w:t>
      </w:r>
      <w:r w:rsidR="00A24E61">
        <w:t>—</w:t>
      </w:r>
      <w:r w:rsidRPr="00E42689">
        <w:t xml:space="preserve">that is, a configurable object </w:t>
      </w:r>
      <w:r w:rsidR="00A24E61">
        <w:t xml:space="preserve">that </w:t>
      </w:r>
      <w:r w:rsidRPr="00E42689">
        <w:t>hold</w:t>
      </w:r>
      <w:r w:rsidR="00A24E61">
        <w:t>s</w:t>
      </w:r>
      <w:r w:rsidRPr="00E42689">
        <w:t xml:space="preserve"> a set of callbacks, which can be triggered, often by some external action such as a mouse click or timer tick.</w:t>
      </w:r>
    </w:p>
    <w:p w:rsidR="0064014D" w:rsidRPr="00F115D2" w:rsidRDefault="006B52C5" w:rsidP="0064014D">
      <w:r w:rsidRPr="006B52C5">
        <w:lastRenderedPageBreak/>
        <w:t>In F#, events are first-class values</w:t>
      </w:r>
      <w:r w:rsidR="00A24E61">
        <w:t>;</w:t>
      </w:r>
      <w:r w:rsidRPr="006B52C5">
        <w:t xml:space="preserve"> </w:t>
      </w:r>
      <w:r w:rsidR="00D04B37">
        <w:t>that is, they</w:t>
      </w:r>
      <w:r w:rsidRPr="006B52C5">
        <w:t xml:space="preserve"> are objects that mediate the addition and removal of listeners from a backing list of listeners. The F# library supports </w:t>
      </w:r>
      <w:r w:rsidR="00A24E61">
        <w:t>the</w:t>
      </w:r>
      <w:r w:rsidR="00A24E61" w:rsidRPr="006B52C5">
        <w:t xml:space="preserve"> </w:t>
      </w:r>
      <w:r w:rsidRPr="006B52C5">
        <w:t xml:space="preserve">type </w:t>
      </w:r>
      <w:r w:rsidRPr="006B52C5">
        <w:rPr>
          <w:rStyle w:val="CodeInline"/>
        </w:rPr>
        <w:t>FSharp.Control.IEvent&lt;_,_&gt;</w:t>
      </w:r>
      <w:r w:rsidRPr="006B52C5">
        <w:t xml:space="preserve"> and </w:t>
      </w:r>
      <w:r w:rsidR="00A24E61">
        <w:t>the</w:t>
      </w:r>
      <w:r w:rsidR="00A24E61" w:rsidRPr="006B52C5">
        <w:t xml:space="preserve"> </w:t>
      </w:r>
      <w:r w:rsidRPr="006B52C5">
        <w:t xml:space="preserve">module </w:t>
      </w:r>
      <w:r w:rsidRPr="006B52C5">
        <w:rPr>
          <w:rStyle w:val="CodeInline"/>
        </w:rPr>
        <w:t>FSharp.Control.Event</w:t>
      </w:r>
      <w:r w:rsidR="00A24E61" w:rsidRPr="008F04E6">
        <w:t>, which</w:t>
      </w:r>
      <w:r w:rsidRPr="006B52C5">
        <w:t xml:space="preserve"> contains operations </w:t>
      </w:r>
      <w:r w:rsidR="00A24E61">
        <w:t>to</w:t>
      </w:r>
      <w:r w:rsidR="00A24E61" w:rsidRPr="006B52C5">
        <w:t xml:space="preserve"> </w:t>
      </w:r>
      <w:r w:rsidRPr="006B52C5">
        <w:t>map, fold, creat</w:t>
      </w:r>
      <w:r w:rsidR="00A24E61">
        <w:t>e,</w:t>
      </w:r>
      <w:r w:rsidRPr="006B52C5">
        <w:t xml:space="preserve"> and compos</w:t>
      </w:r>
      <w:r w:rsidR="00A24E61">
        <w:t>e</w:t>
      </w:r>
      <w:r w:rsidRPr="006B52C5">
        <w:t xml:space="preserve"> events. The </w:t>
      </w:r>
      <w:r w:rsidR="00A24E61">
        <w:t>type is defined</w:t>
      </w:r>
      <w:r w:rsidRPr="006B52C5">
        <w:t xml:space="preserve"> as follows:</w:t>
      </w:r>
    </w:p>
    <w:p w:rsidR="0064014D" w:rsidRPr="00F115D2" w:rsidRDefault="006B52C5" w:rsidP="00CB0A95">
      <w:pPr>
        <w:pStyle w:val="CodeExplanation"/>
      </w:pPr>
      <w:r w:rsidRPr="00404279">
        <w:t>type IDelegateEvent&lt;'del when 'del :&gt; System.Delegate &gt; =</w:t>
      </w:r>
    </w:p>
    <w:p w:rsidR="0064014D" w:rsidRPr="00F115D2" w:rsidRDefault="006B52C5" w:rsidP="00CB0A95">
      <w:pPr>
        <w:pStyle w:val="CodeExplanation"/>
      </w:pPr>
      <w:r w:rsidRPr="00404279">
        <w:t xml:space="preserve">    abstract AddHandler</w:t>
      </w:r>
      <w:r w:rsidR="00D04B37" w:rsidRPr="00404279">
        <w:t xml:space="preserve"> </w:t>
      </w:r>
      <w:r w:rsidRPr="00404279">
        <w:t>: 'del -&gt; unit</w:t>
      </w:r>
    </w:p>
    <w:p w:rsidR="0064014D" w:rsidRPr="00F115D2" w:rsidRDefault="006B52C5" w:rsidP="00CB0A95">
      <w:pPr>
        <w:pStyle w:val="CodeExplanation"/>
      </w:pPr>
      <w:r w:rsidRPr="00404279">
        <w:t xml:space="preserve">    abstract RemoveHandler</w:t>
      </w:r>
      <w:r w:rsidR="00D04B37" w:rsidRPr="00404279">
        <w:t xml:space="preserve"> </w:t>
      </w:r>
      <w:r w:rsidRPr="00404279">
        <w:t xml:space="preserve">: 'del -&gt; unit </w:t>
      </w:r>
    </w:p>
    <w:p w:rsidR="0064014D" w:rsidRPr="00F115D2" w:rsidRDefault="0064014D" w:rsidP="00CB0A95">
      <w:pPr>
        <w:pStyle w:val="CodeExplanation"/>
      </w:pPr>
    </w:p>
    <w:p w:rsidR="0064014D" w:rsidRPr="00F115D2" w:rsidRDefault="006B52C5" w:rsidP="00CB0A95">
      <w:pPr>
        <w:pStyle w:val="CodeExplanation"/>
      </w:pPr>
      <w:r w:rsidRPr="00404279">
        <w:t>type IEvent&lt;'Del,'T when 'Del : delegate&lt;'T,unit&gt; and 'del :&gt; System.Delegate &gt; =</w:t>
      </w:r>
    </w:p>
    <w:p w:rsidR="0064014D" w:rsidRPr="00F115D2" w:rsidRDefault="006B52C5" w:rsidP="00CB0A95">
      <w:pPr>
        <w:pStyle w:val="CodeExplanation"/>
      </w:pPr>
      <w:r w:rsidRPr="00404279">
        <w:t xml:space="preserve">    abstract Add</w:t>
      </w:r>
      <w:r w:rsidR="00D04B37" w:rsidRPr="00404279">
        <w:t xml:space="preserve"> </w:t>
      </w:r>
      <w:r w:rsidRPr="00404279">
        <w:t>: event</w:t>
      </w:r>
      <w:r w:rsidR="00D04B37" w:rsidRPr="00404279">
        <w:t xml:space="preserve"> </w:t>
      </w:r>
      <w:r w:rsidRPr="00404279">
        <w:t>:</w:t>
      </w:r>
      <w:r w:rsidR="00D04B37" w:rsidRPr="00404279">
        <w:t xml:space="preserve"> </w:t>
      </w:r>
      <w:r w:rsidRPr="00404279">
        <w:t>('T -&gt; unit) -&gt; unit</w:t>
      </w:r>
    </w:p>
    <w:p w:rsidR="0064014D" w:rsidRPr="00F115D2" w:rsidRDefault="006B52C5" w:rsidP="00CB0A95">
      <w:pPr>
        <w:pStyle w:val="CodeExplanation"/>
      </w:pPr>
      <w:r w:rsidRPr="00404279">
        <w:t xml:space="preserve">    inherit IDelegateEvent&lt;'del&gt;</w:t>
      </w:r>
    </w:p>
    <w:p w:rsidR="0064014D" w:rsidRPr="00F115D2" w:rsidRDefault="0064014D" w:rsidP="00CB0A95">
      <w:pPr>
        <w:pStyle w:val="CodeExplanation"/>
        <w:rPr>
          <w:rStyle w:val="CodeInline"/>
          <w:szCs w:val="22"/>
          <w:lang w:eastAsia="en-US"/>
        </w:rPr>
      </w:pPr>
    </w:p>
    <w:p w:rsidR="0064014D" w:rsidRPr="00F115D2" w:rsidRDefault="006B52C5" w:rsidP="00CB0A95">
      <w:pPr>
        <w:pStyle w:val="CodeExplanation"/>
      </w:pPr>
      <w:r w:rsidRPr="00404279">
        <w:t>type Handler&lt;'T&gt; =  delegate of sender</w:t>
      </w:r>
      <w:r w:rsidR="00D04B37" w:rsidRPr="00404279">
        <w:t xml:space="preserve"> </w:t>
      </w:r>
      <w:r w:rsidRPr="00404279">
        <w:t>:</w:t>
      </w:r>
      <w:r w:rsidR="00D04B37" w:rsidRPr="00404279">
        <w:t xml:space="preserve"> </w:t>
      </w:r>
      <w:r w:rsidRPr="00404279">
        <w:t xml:space="preserve">obj * 'T -&gt; unit </w:t>
      </w:r>
    </w:p>
    <w:p w:rsidR="0064014D" w:rsidRPr="00F115D2" w:rsidRDefault="0064014D" w:rsidP="00CB0A95">
      <w:pPr>
        <w:pStyle w:val="CodeExplanation"/>
      </w:pPr>
    </w:p>
    <w:p w:rsidR="0064014D" w:rsidRPr="00F115D2" w:rsidRDefault="006B52C5" w:rsidP="00CB0A95">
      <w:pPr>
        <w:pStyle w:val="CodeExplanation"/>
      </w:pPr>
      <w:r w:rsidRPr="00404279">
        <w:t>type IEvent&lt;'T&gt; = IEvent&lt;Handler&lt;'T&gt;, 'T&gt;</w:t>
      </w:r>
    </w:p>
    <w:p w:rsidR="006B6E21" w:rsidRDefault="00C73C3F">
      <w:pPr>
        <w:keepNext/>
      </w:pPr>
      <w:r>
        <w:t>The following shows a</w:t>
      </w:r>
      <w:r w:rsidR="006B52C5" w:rsidRPr="006B52C5">
        <w:t xml:space="preserve"> sample use of events:</w:t>
      </w:r>
    </w:p>
    <w:p w:rsidR="0064014D" w:rsidRPr="00F115D2" w:rsidRDefault="006B52C5" w:rsidP="0064014D">
      <w:pPr>
        <w:pStyle w:val="CodeExample"/>
      </w:pPr>
      <w:r w:rsidRPr="00404279">
        <w:t>open System.Windows.Forms</w:t>
      </w:r>
    </w:p>
    <w:p w:rsidR="0064014D" w:rsidRPr="00F115D2" w:rsidRDefault="0064014D" w:rsidP="0064014D">
      <w:pPr>
        <w:pStyle w:val="CodeExample"/>
      </w:pPr>
    </w:p>
    <w:p w:rsidR="0064014D" w:rsidRPr="00F115D2" w:rsidRDefault="006B52C5" w:rsidP="0064014D">
      <w:pPr>
        <w:pStyle w:val="CodeExample"/>
      </w:pPr>
      <w:r w:rsidRPr="00404279">
        <w:t xml:space="preserve">type MyCanvas() = </w:t>
      </w:r>
      <w:r w:rsidRPr="00404279">
        <w:br/>
        <w:t xml:space="preserve">    inherit F</w:t>
      </w:r>
      <w:r w:rsidR="00F421F3" w:rsidRPr="00404279">
        <w:t>orm()</w:t>
      </w:r>
      <w:r w:rsidR="00F421F3" w:rsidRPr="00404279">
        <w:br/>
        <w:t xml:space="preserve">    let event = new Event</w:t>
      </w:r>
      <w:r w:rsidRPr="00404279">
        <w:t>&lt;PaintEventArgs&gt;()</w:t>
      </w:r>
      <w:r w:rsidRPr="00404279">
        <w:br/>
        <w:t xml:space="preserve">    member x.Redraw = event.Publish</w:t>
      </w:r>
      <w:r w:rsidRPr="00404279">
        <w:br/>
        <w:t xml:space="preserve">    override x.OnPaint(args) = event.Trigger(args)</w:t>
      </w:r>
      <w:r w:rsidRPr="00404279">
        <w:br/>
      </w:r>
    </w:p>
    <w:p w:rsidR="0064014D" w:rsidRPr="00F115D2" w:rsidRDefault="006B52C5" w:rsidP="0064014D">
      <w:pPr>
        <w:pStyle w:val="CodeExample"/>
      </w:pPr>
      <w:r w:rsidRPr="00404279">
        <w:t>let form = new MyCanvas()</w:t>
      </w:r>
      <w:r w:rsidRPr="00404279">
        <w:br/>
        <w:t>form.Redraw.Add(fun a</w:t>
      </w:r>
      <w:r w:rsidR="00862B9A" w:rsidRPr="00404279">
        <w:t>rgs -&gt; printfn "OnRedraw</w:t>
      </w:r>
      <w:r w:rsidRPr="00404279">
        <w:t>")</w:t>
      </w:r>
      <w:r w:rsidRPr="00404279">
        <w:br/>
        <w:t>form.Activate()</w:t>
      </w:r>
      <w:r w:rsidRPr="00404279">
        <w:br/>
        <w:t>Application.Run(form)</w:t>
      </w:r>
    </w:p>
    <w:p w:rsidR="00840669" w:rsidRPr="00F115D2" w:rsidRDefault="006B52C5" w:rsidP="00840669">
      <w:r w:rsidRPr="006B52C5">
        <w:t xml:space="preserve">Events from CLI languages are revealed as object properties of type </w:t>
      </w:r>
      <w:r w:rsidR="00BB23F8">
        <w:rPr>
          <w:rStyle w:val="CodeInline"/>
        </w:rPr>
        <w:t>FSharp.Control.IEvent&lt;</w:t>
      </w:r>
      <w:r w:rsidR="00BB23F8" w:rsidRPr="00355E9F">
        <w:rPr>
          <w:rStyle w:val="CodeInlineItalic"/>
        </w:rPr>
        <w:t>ty</w:t>
      </w:r>
      <w:r w:rsidR="00BB23F8" w:rsidRPr="002F6721">
        <w:rPr>
          <w:rStyle w:val="CodeInlineSubscript"/>
        </w:rPr>
        <w:t>delegate</w:t>
      </w:r>
      <w:r w:rsidR="00BB23F8">
        <w:rPr>
          <w:rStyle w:val="CodeInline"/>
        </w:rPr>
        <w:t>,</w:t>
      </w:r>
      <w:r w:rsidR="00BB23F8" w:rsidRPr="00355E9F">
        <w:rPr>
          <w:rStyle w:val="CodeInlineItalic"/>
        </w:rPr>
        <w:t xml:space="preserve"> ty</w:t>
      </w:r>
      <w:r w:rsidR="00BB23F8" w:rsidRPr="002F6721">
        <w:rPr>
          <w:rStyle w:val="CodeInlineSubscript"/>
        </w:rPr>
        <w:t>args</w:t>
      </w:r>
      <w:r w:rsidRPr="006B52C5">
        <w:rPr>
          <w:rStyle w:val="CodeInline"/>
        </w:rPr>
        <w:t>&gt;</w:t>
      </w:r>
      <w:r w:rsidRPr="00C73C3F">
        <w:t>.</w:t>
      </w:r>
      <w:r w:rsidRPr="006B52C5">
        <w:t xml:space="preserve"> The </w:t>
      </w:r>
      <w:r w:rsidR="00C73C3F" w:rsidRPr="006B52C5">
        <w:t xml:space="preserve">F# compiler </w:t>
      </w:r>
      <w:r w:rsidR="00C73C3F">
        <w:t xml:space="preserve">determines the </w:t>
      </w:r>
      <w:r w:rsidRPr="006B52C5">
        <w:t>type arguments</w:t>
      </w:r>
      <w:r w:rsidR="00C73C3F">
        <w:t>, which</w:t>
      </w:r>
      <w:r w:rsidRPr="006B52C5">
        <w:t xml:space="preserve"> are </w:t>
      </w:r>
      <w:r w:rsidR="00BB23F8">
        <w:t xml:space="preserve">derived from the CLI delegate type </w:t>
      </w:r>
      <w:r w:rsidR="00C73C3F">
        <w:t xml:space="preserve">that is </w:t>
      </w:r>
      <w:r w:rsidR="00BB23F8">
        <w:t>associated with the event</w:t>
      </w:r>
      <w:r w:rsidRPr="006B52C5">
        <w:t>.</w:t>
      </w:r>
    </w:p>
    <w:p w:rsidR="006C3F02" w:rsidRPr="00F115D2" w:rsidRDefault="006B52C5" w:rsidP="00BB23F8">
      <w:r w:rsidRPr="006B52C5">
        <w:t>Event declarations are not built</w:t>
      </w:r>
      <w:r w:rsidR="00A24E61">
        <w:t xml:space="preserve"> </w:t>
      </w:r>
      <w:r w:rsidRPr="006B52C5">
        <w:t xml:space="preserve">into the F# language, and </w:t>
      </w:r>
      <w:r w:rsidRPr="006B52C5">
        <w:rPr>
          <w:rStyle w:val="CodeInline"/>
        </w:rPr>
        <w:t>event</w:t>
      </w:r>
      <w:r w:rsidRPr="006B52C5">
        <w:t xml:space="preserve"> is not a keyword. However, property members </w:t>
      </w:r>
      <w:r w:rsidR="00A24E61">
        <w:t xml:space="preserve">that are </w:t>
      </w:r>
      <w:r w:rsidRPr="006B52C5">
        <w:t xml:space="preserve">marked with the </w:t>
      </w:r>
      <w:r w:rsidRPr="006B52C5">
        <w:rPr>
          <w:rStyle w:val="CodeInline"/>
        </w:rPr>
        <w:t>CLIEvent</w:t>
      </w:r>
      <w:r w:rsidRPr="006B52C5">
        <w:t xml:space="preserve"> </w:t>
      </w:r>
      <w:r w:rsidR="002D0AC8">
        <w:t>attribute</w:t>
      </w:r>
      <w:r w:rsidR="00693CC1">
        <w:fldChar w:fldCharType="begin"/>
      </w:r>
      <w:r w:rsidR="00C73C3F">
        <w:instrText xml:space="preserve"> XE "</w:instrText>
      </w:r>
      <w:r w:rsidR="00C73C3F" w:rsidRPr="00714F1D">
        <w:rPr>
          <w:rStyle w:val="CodeInline"/>
        </w:rPr>
        <w:instrText>CLIEvent</w:instrText>
      </w:r>
      <w:r w:rsidR="00C73C3F" w:rsidRPr="00714F1D">
        <w:instrText xml:space="preserve"> attribute</w:instrText>
      </w:r>
      <w:r w:rsidR="00C73C3F">
        <w:instrText xml:space="preserve">" </w:instrText>
      </w:r>
      <w:r w:rsidR="00693CC1">
        <w:fldChar w:fldCharType="end"/>
      </w:r>
      <w:r w:rsidR="00693CC1">
        <w:fldChar w:fldCharType="begin"/>
      </w:r>
      <w:r w:rsidR="00C73C3F">
        <w:instrText xml:space="preserve"> XE "</w:instrText>
      </w:r>
      <w:r w:rsidR="00C73C3F" w:rsidRPr="00714F1D">
        <w:instrText>attribute</w:instrText>
      </w:r>
      <w:r w:rsidR="00C73C3F" w:rsidRPr="002231F0">
        <w:instrText>s:CLIEvent</w:instrText>
      </w:r>
      <w:r w:rsidR="00C73C3F">
        <w:instrText xml:space="preserve">" </w:instrText>
      </w:r>
      <w:r w:rsidR="00693CC1">
        <w:fldChar w:fldCharType="end"/>
      </w:r>
      <w:r w:rsidR="002D0AC8">
        <w:t xml:space="preserve"> </w:t>
      </w:r>
      <w:r w:rsidRPr="006B52C5">
        <w:t xml:space="preserve">and whose type coerces to </w:t>
      </w:r>
      <w:r w:rsidRPr="006B52C5">
        <w:rPr>
          <w:rStyle w:val="CodeInline"/>
        </w:rPr>
        <w:t>FSharp.Control.</w:t>
      </w:r>
      <w:r w:rsidRPr="001A388E">
        <w:rPr>
          <w:rStyle w:val="CodeInline"/>
        </w:rPr>
        <w:t>IDelegateEvent</w:t>
      </w:r>
      <w:r w:rsidR="00BB23F8">
        <w:rPr>
          <w:rStyle w:val="CodeInline"/>
        </w:rPr>
        <w:t>&lt;</w:t>
      </w:r>
      <w:r w:rsidR="00BB23F8" w:rsidRPr="00355E9F">
        <w:rPr>
          <w:rStyle w:val="CodeInlineItalic"/>
        </w:rPr>
        <w:t>ty</w:t>
      </w:r>
      <w:r w:rsidR="00BB23F8" w:rsidRPr="002F6721">
        <w:rPr>
          <w:rStyle w:val="CodeInlineSubscript"/>
        </w:rPr>
        <w:t>delegate</w:t>
      </w:r>
      <w:r w:rsidRPr="006B52C5">
        <w:rPr>
          <w:rStyle w:val="CodeInline"/>
        </w:rPr>
        <w:t>&gt;</w:t>
      </w:r>
      <w:r w:rsidRPr="006B52C5">
        <w:t xml:space="preserve"> are compiled to include extra CLI metadata and methods that mark the property name as a CLI event. For example, in the following </w:t>
      </w:r>
      <w:r w:rsidR="00A24E61">
        <w:t xml:space="preserve">code, </w:t>
      </w:r>
      <w:r w:rsidRPr="006B52C5">
        <w:t xml:space="preserve">the ChannelChanged property is currently compiled as a </w:t>
      </w:r>
      <w:r w:rsidR="00C65E73">
        <w:t>CLI</w:t>
      </w:r>
      <w:r w:rsidRPr="006B52C5">
        <w:t xml:space="preserve"> event</w:t>
      </w:r>
      <w:r w:rsidR="00C73C3F">
        <w:t>:</w:t>
      </w:r>
    </w:p>
    <w:p w:rsidR="006C3F02" w:rsidRPr="00F115D2" w:rsidRDefault="006B52C5" w:rsidP="00BB23F8">
      <w:pPr>
        <w:pStyle w:val="CodeExample"/>
      </w:pPr>
      <w:r w:rsidRPr="00404279">
        <w:t>type ChannelChangedHandler = delegate of obj * int -&gt; unit</w:t>
      </w:r>
    </w:p>
    <w:p w:rsidR="006C3F02" w:rsidRPr="00F115D2" w:rsidRDefault="006C3F02" w:rsidP="00BB23F8">
      <w:pPr>
        <w:pStyle w:val="CodeExample"/>
      </w:pPr>
    </w:p>
    <w:p w:rsidR="006C3F02" w:rsidRPr="00F115D2" w:rsidRDefault="006B52C5" w:rsidP="00BB23F8">
      <w:pPr>
        <w:pStyle w:val="CodeExample"/>
      </w:pPr>
      <w:r w:rsidRPr="00404279">
        <w:t>type C() =</w:t>
      </w:r>
    </w:p>
    <w:p w:rsidR="006C3F02" w:rsidRPr="00F115D2" w:rsidRDefault="00D04B37" w:rsidP="00BB23F8">
      <w:pPr>
        <w:pStyle w:val="CodeExample"/>
      </w:pPr>
      <w:r w:rsidRPr="00404279">
        <w:t xml:space="preserve">    </w:t>
      </w:r>
      <w:r w:rsidR="006B52C5" w:rsidRPr="00404279">
        <w:t>let channelChanged = new Event&lt;ChannelChangedHandler,_&gt;()</w:t>
      </w:r>
    </w:p>
    <w:p w:rsidR="006C3F02" w:rsidRPr="00F115D2" w:rsidRDefault="00D04B37" w:rsidP="00BB23F8">
      <w:pPr>
        <w:pStyle w:val="CodeExample"/>
      </w:pPr>
      <w:r w:rsidRPr="00404279">
        <w:t xml:space="preserve">    </w:t>
      </w:r>
      <w:r w:rsidR="006B52C5" w:rsidRPr="00404279">
        <w:t>[&lt;CLIEvent&gt;]</w:t>
      </w:r>
    </w:p>
    <w:p w:rsidR="006C3F02" w:rsidRPr="00F115D2" w:rsidRDefault="006B52C5" w:rsidP="00BB23F8">
      <w:pPr>
        <w:pStyle w:val="CodeExample"/>
      </w:pPr>
      <w:r w:rsidRPr="00404279">
        <w:t xml:space="preserve">    member self.ChannelChanged = channelChanged.Publish</w:t>
      </w:r>
    </w:p>
    <w:p w:rsidR="006C3F02" w:rsidRPr="00110BB5" w:rsidRDefault="006B52C5" w:rsidP="0099564C">
      <w:pPr>
        <w:keepNext/>
      </w:pPr>
      <w:r w:rsidRPr="00BB23F8">
        <w:lastRenderedPageBreak/>
        <w:t>Similarly</w:t>
      </w:r>
      <w:r w:rsidRPr="00497D56">
        <w:t>, the following shows the definition and implementation of an abstract event</w:t>
      </w:r>
      <w:r w:rsidR="00C73C3F">
        <w:t>:</w:t>
      </w:r>
    </w:p>
    <w:p w:rsidR="006C3F02" w:rsidRPr="00E42689" w:rsidRDefault="006B52C5" w:rsidP="00BB23F8">
      <w:pPr>
        <w:pStyle w:val="CodeExample"/>
      </w:pPr>
      <w:r w:rsidRPr="00391D69">
        <w:t>type I =</w:t>
      </w:r>
      <w:r w:rsidRPr="00E42689">
        <w:t xml:space="preserve"> </w:t>
      </w:r>
    </w:p>
    <w:p w:rsidR="006C3F02" w:rsidRPr="00F115D2" w:rsidRDefault="00D04B37" w:rsidP="00BB23F8">
      <w:pPr>
        <w:pStyle w:val="CodeExample"/>
      </w:pPr>
      <w:r w:rsidRPr="00404279">
        <w:t xml:space="preserve">    </w:t>
      </w:r>
      <w:r w:rsidR="006B52C5" w:rsidRPr="00404279">
        <w:t>[&lt;CLIEvent</w:t>
      </w:r>
      <w:r w:rsidRPr="00404279">
        <w:t xml:space="preserve">&gt;]    </w:t>
      </w:r>
    </w:p>
    <w:p w:rsidR="006C3F02" w:rsidRPr="00F115D2" w:rsidRDefault="00D04B37" w:rsidP="00BB23F8">
      <w:pPr>
        <w:pStyle w:val="CodeExample"/>
      </w:pPr>
      <w:r w:rsidRPr="00404279">
        <w:t xml:space="preserve">    </w:t>
      </w:r>
      <w:r w:rsidR="006B52C5" w:rsidRPr="00404279">
        <w:t>abstract ChannelChanged : IEvent&lt;ChannelChanged,int&gt;</w:t>
      </w:r>
    </w:p>
    <w:p w:rsidR="006C3F02" w:rsidRPr="00F115D2" w:rsidRDefault="006C3F02" w:rsidP="00BB23F8">
      <w:pPr>
        <w:pStyle w:val="CodeExample"/>
      </w:pPr>
    </w:p>
    <w:p w:rsidR="006C3F02" w:rsidRPr="00F115D2" w:rsidRDefault="006B52C5" w:rsidP="00BB23F8">
      <w:pPr>
        <w:pStyle w:val="CodeExample"/>
      </w:pPr>
      <w:r w:rsidRPr="00404279">
        <w:t xml:space="preserve">type ImplI() = </w:t>
      </w:r>
    </w:p>
    <w:p w:rsidR="006C3F02" w:rsidRPr="00F115D2" w:rsidRDefault="00D04B37" w:rsidP="00BB23F8">
      <w:pPr>
        <w:pStyle w:val="CodeExample"/>
      </w:pPr>
      <w:r w:rsidRPr="00404279">
        <w:t xml:space="preserve">    </w:t>
      </w:r>
      <w:r w:rsidR="006B52C5" w:rsidRPr="00404279">
        <w:t>let channelChanged = new Event&lt;ChannelChanged,_&gt;()</w:t>
      </w:r>
    </w:p>
    <w:p w:rsidR="006C3F02" w:rsidRPr="00F115D2" w:rsidRDefault="00D04B37" w:rsidP="00BB23F8">
      <w:pPr>
        <w:pStyle w:val="CodeExample"/>
      </w:pPr>
      <w:r w:rsidRPr="00404279">
        <w:t xml:space="preserve">    </w:t>
      </w:r>
      <w:r w:rsidR="006B52C5" w:rsidRPr="00404279">
        <w:t xml:space="preserve">interface I with </w:t>
      </w:r>
    </w:p>
    <w:p w:rsidR="006C3F02" w:rsidRPr="00F115D2" w:rsidRDefault="00D04B37" w:rsidP="00BB23F8">
      <w:pPr>
        <w:pStyle w:val="CodeExample"/>
      </w:pPr>
      <w:r w:rsidRPr="00404279">
        <w:t xml:space="preserve">        </w:t>
      </w:r>
      <w:r w:rsidR="006B52C5" w:rsidRPr="00404279">
        <w:t xml:space="preserve">[&lt;CLIEvent&gt;] </w:t>
      </w:r>
    </w:p>
    <w:p w:rsidR="006C3F02" w:rsidRPr="00F115D2" w:rsidRDefault="00D04B37" w:rsidP="00BB23F8">
      <w:pPr>
        <w:pStyle w:val="CodeExample"/>
      </w:pPr>
      <w:r w:rsidRPr="00404279">
        <w:t xml:space="preserve">        </w:t>
      </w:r>
      <w:r w:rsidR="006B52C5" w:rsidRPr="00404279">
        <w:t>member self.ChannelChanged = channelChanged.Publish</w:t>
      </w:r>
    </w:p>
    <w:p w:rsidR="00CB1180" w:rsidRPr="00F115D2" w:rsidRDefault="006B52C5" w:rsidP="006230F9">
      <w:pPr>
        <w:pStyle w:val="Heading3"/>
      </w:pPr>
      <w:bookmarkStart w:id="3897" w:name="_Toc257733673"/>
      <w:bookmarkStart w:id="3898" w:name="_Toc270597569"/>
      <w:bookmarkStart w:id="3899" w:name="_Toc439782433"/>
      <w:r w:rsidRPr="00404279">
        <w:t>Members Represented as Static Members</w:t>
      </w:r>
      <w:bookmarkEnd w:id="3897"/>
      <w:bookmarkEnd w:id="3898"/>
      <w:bookmarkEnd w:id="3899"/>
    </w:p>
    <w:p w:rsidR="00CB1180" w:rsidRPr="00391D69" w:rsidRDefault="006B52C5" w:rsidP="00CB1180">
      <w:r w:rsidRPr="006B52C5">
        <w:t>Most members are represented as their corresponding CLI method or property.</w:t>
      </w:r>
      <w:r w:rsidR="00EC2BEA">
        <w:t xml:space="preserve"> However, i</w:t>
      </w:r>
      <w:r w:rsidRPr="006B52C5">
        <w:t xml:space="preserve">n certain situations </w:t>
      </w:r>
      <w:r w:rsidR="00801CD9">
        <w:t xml:space="preserve">an </w:t>
      </w:r>
      <w:r w:rsidRPr="006B52C5">
        <w:t>instance member</w:t>
      </w:r>
      <w:r w:rsidR="00693CC1">
        <w:rPr>
          <w:lang w:eastAsia="en-GB"/>
        </w:rPr>
        <w:fldChar w:fldCharType="begin"/>
      </w:r>
      <w:r w:rsidR="00027661">
        <w:instrText xml:space="preserve"> XE "</w:instrText>
      </w:r>
      <w:r w:rsidR="00027661" w:rsidRPr="0020309C">
        <w:rPr>
          <w:lang w:eastAsia="en-GB"/>
        </w:rPr>
        <w:instrText>instance member</w:instrText>
      </w:r>
      <w:r w:rsidR="00C73C3F">
        <w:rPr>
          <w:lang w:eastAsia="en-GB"/>
        </w:rPr>
        <w:instrText>s</w:instrText>
      </w:r>
      <w:r w:rsidR="00027661" w:rsidRPr="0020309C">
        <w:rPr>
          <w:lang w:eastAsia="en-GB"/>
        </w:rPr>
        <w:instrText>:</w:instrText>
      </w:r>
      <w:r w:rsidR="00027661" w:rsidRPr="0020309C">
        <w:instrText>compilation as static method</w:instrText>
      </w:r>
      <w:r w:rsidR="00027661">
        <w:instrText xml:space="preserve">" </w:instrText>
      </w:r>
      <w:r w:rsidR="00693CC1">
        <w:rPr>
          <w:lang w:eastAsia="en-GB"/>
        </w:rPr>
        <w:fldChar w:fldCharType="end"/>
      </w:r>
      <w:r w:rsidRPr="00497D56">
        <w:t xml:space="preserve"> may be compiled as </w:t>
      </w:r>
      <w:r w:rsidR="00801CD9" w:rsidRPr="00110BB5">
        <w:t xml:space="preserve">a </w:t>
      </w:r>
      <w:r w:rsidRPr="00391D69">
        <w:t>static method. This happens</w:t>
      </w:r>
      <w:r w:rsidR="00C73C3F">
        <w:t xml:space="preserve"> when either of the following is true:</w:t>
      </w:r>
      <w:r w:rsidRPr="00391D69">
        <w:t xml:space="preserve"> </w:t>
      </w:r>
    </w:p>
    <w:p w:rsidR="00CB1180" w:rsidRPr="00F115D2" w:rsidRDefault="00C73C3F" w:rsidP="008F04E6">
      <w:pPr>
        <w:pStyle w:val="BulletList"/>
      </w:pPr>
      <w:r>
        <w:t>The</w:t>
      </w:r>
      <w:r w:rsidR="006B52C5" w:rsidRPr="00E42689">
        <w:t xml:space="preserve"> type definition use</w:t>
      </w:r>
      <w:r>
        <w:t>s</w:t>
      </w:r>
      <w:r w:rsidR="006B52C5" w:rsidRPr="00E42689">
        <w:t xml:space="preserve"> </w:t>
      </w:r>
      <w:r w:rsidR="006B52C5" w:rsidRPr="00E42689">
        <w:rPr>
          <w:rStyle w:val="CodeInline"/>
        </w:rPr>
        <w:t>null</w:t>
      </w:r>
      <w:r w:rsidR="006B52C5" w:rsidRPr="00E42689">
        <w:t xml:space="preserve"> as a representation</w:t>
      </w:r>
      <w:r w:rsidR="006B52C5" w:rsidRPr="006B52C5">
        <w:t xml:space="preserve"> by placing </w:t>
      </w:r>
      <w:r w:rsidR="003C7EC7">
        <w:t>the</w:t>
      </w:r>
      <w:r w:rsidR="00D04B37">
        <w:t xml:space="preserve"> </w:t>
      </w:r>
      <w:r w:rsidR="006B52C5" w:rsidRPr="006B52C5">
        <w:rPr>
          <w:rStyle w:val="CodeInline"/>
        </w:rPr>
        <w:t>CompilationRepresentation(CompilationRepresentationFlags.UseNullAsTrueValue)</w:t>
      </w:r>
      <w:r w:rsidR="006B52C5" w:rsidRPr="006B52C5">
        <w:t xml:space="preserve"> </w:t>
      </w:r>
      <w:r w:rsidR="003C7EC7">
        <w:t>attribute</w:t>
      </w:r>
      <w:r w:rsidR="00693CC1" w:rsidRPr="00D45B24">
        <w:fldChar w:fldCharType="begin"/>
      </w:r>
      <w:r w:rsidRPr="00D45B24">
        <w:instrText xml:space="preserve"> XE "CompilationRepresentation attribute" </w:instrText>
      </w:r>
      <w:r w:rsidR="00693CC1" w:rsidRPr="00D45B24">
        <w:fldChar w:fldCharType="end"/>
      </w:r>
      <w:r w:rsidR="00693CC1" w:rsidRPr="00D45B24">
        <w:fldChar w:fldCharType="begin"/>
      </w:r>
      <w:r w:rsidRPr="00D45B24">
        <w:instrText xml:space="preserve"> XE "attributes:CompilationRepresentation" </w:instrText>
      </w:r>
      <w:r w:rsidR="00693CC1" w:rsidRPr="00D45B24">
        <w:fldChar w:fldCharType="end"/>
      </w:r>
      <w:r w:rsidR="003C7EC7">
        <w:t xml:space="preserve"> o</w:t>
      </w:r>
      <w:r w:rsidR="006B52C5" w:rsidRPr="006B52C5">
        <w:t xml:space="preserve">n </w:t>
      </w:r>
      <w:r w:rsidR="007C77B4">
        <w:t>the</w:t>
      </w:r>
      <w:r w:rsidR="003C7EC7">
        <w:t xml:space="preserve"> </w:t>
      </w:r>
      <w:r w:rsidR="006B52C5" w:rsidRPr="006B52C5">
        <w:t>type</w:t>
      </w:r>
      <w:r w:rsidR="007C77B4">
        <w:t xml:space="preserve"> </w:t>
      </w:r>
      <w:r w:rsidR="00A24E61">
        <w:t>that declares</w:t>
      </w:r>
      <w:r w:rsidR="007C77B4">
        <w:t xml:space="preserve"> the member</w:t>
      </w:r>
      <w:r w:rsidR="006B52C5" w:rsidRPr="006B52C5">
        <w:t>.</w:t>
      </w:r>
    </w:p>
    <w:p w:rsidR="00CB1180" w:rsidRPr="00497D56" w:rsidRDefault="00C73C3F" w:rsidP="008F04E6">
      <w:pPr>
        <w:pStyle w:val="BulletList"/>
      </w:pPr>
      <w:r>
        <w:t>The</w:t>
      </w:r>
      <w:r w:rsidR="006B52C5" w:rsidRPr="006B52C5">
        <w:t xml:space="preserve"> member is an </w:t>
      </w:r>
      <w:r w:rsidR="001F44B7">
        <w:t>extension member</w:t>
      </w:r>
      <w:r w:rsidR="00D04B37">
        <w:t>.</w:t>
      </w:r>
    </w:p>
    <w:p w:rsidR="00487D68" w:rsidRDefault="00487D68" w:rsidP="008F04E6">
      <w:pPr>
        <w:pStyle w:val="Le"/>
      </w:pPr>
    </w:p>
    <w:p w:rsidR="00CB1180" w:rsidRPr="00F115D2" w:rsidRDefault="00A24E61" w:rsidP="00CB1180">
      <w:r>
        <w:t>Compilation of an instance member as a static method</w:t>
      </w:r>
      <w:r w:rsidRPr="00110BB5">
        <w:t xml:space="preserve"> </w:t>
      </w:r>
      <w:r w:rsidR="006B52C5" w:rsidRPr="00110BB5">
        <w:t>can affect the view of the type when seen from other lan</w:t>
      </w:r>
      <w:r w:rsidR="006B52C5" w:rsidRPr="00391D69">
        <w:t xml:space="preserve">guages or from </w:t>
      </w:r>
      <w:r w:rsidR="006B52C5" w:rsidRPr="00391D69">
        <w:rPr>
          <w:rStyle w:val="CodeInline"/>
        </w:rPr>
        <w:t>System.Reflection.</w:t>
      </w:r>
      <w:r w:rsidR="006B52C5" w:rsidRPr="00E42689">
        <w:t xml:space="preserve"> A member that might otherwise have a static representation can be reverted to an instance member representation by placing the attribute </w:t>
      </w:r>
      <w:r w:rsidR="006B52C5" w:rsidRPr="006B52C5">
        <w:rPr>
          <w:rStyle w:val="CodeInline"/>
        </w:rPr>
        <w:t>CompilationRepresentation(CompilationRepresentationFlags.Instance)</w:t>
      </w:r>
      <w:r w:rsidR="006B52C5" w:rsidRPr="006B52C5">
        <w:t xml:space="preserve"> on the member.</w:t>
      </w:r>
    </w:p>
    <w:p w:rsidR="00CB1180" w:rsidRPr="00F115D2" w:rsidRDefault="006B52C5" w:rsidP="00F1188C">
      <w:pPr>
        <w:keepNext/>
      </w:pPr>
      <w:r w:rsidRPr="00404279">
        <w:t>For example, consider the following type:</w:t>
      </w:r>
    </w:p>
    <w:p w:rsidR="00CB1180" w:rsidRPr="00D62B7A" w:rsidRDefault="006B52C5" w:rsidP="008F04E6">
      <w:pPr>
        <w:pStyle w:val="CodeExample"/>
        <w:rPr>
          <w:rStyle w:val="CodeInline"/>
        </w:rPr>
      </w:pPr>
      <w:r w:rsidRPr="00D62B7A">
        <w:rPr>
          <w:rStyle w:val="CodeInline"/>
        </w:rPr>
        <w:t>[&lt;CompilationRepresentation(CompilationRepresentationFlags.UseNullAsTrueValue)&gt;]</w:t>
      </w:r>
      <w:r w:rsidR="00D62B7A">
        <w:rPr>
          <w:rStyle w:val="CodeInline"/>
        </w:rPr>
        <w:br/>
      </w:r>
      <w:r w:rsidRPr="00D62B7A">
        <w:rPr>
          <w:rStyle w:val="CodeInline"/>
        </w:rPr>
        <w:t xml:space="preserve">type option&lt;'T&gt; = </w:t>
      </w:r>
      <w:r w:rsidR="00D62B7A">
        <w:rPr>
          <w:rStyle w:val="CodeInline"/>
        </w:rPr>
        <w:br/>
      </w:r>
      <w:r w:rsidRPr="00D62B7A">
        <w:rPr>
          <w:rStyle w:val="CodeInline"/>
        </w:rPr>
        <w:t xml:space="preserve">    | None </w:t>
      </w:r>
      <w:r w:rsidR="00D62B7A">
        <w:rPr>
          <w:rStyle w:val="CodeInline"/>
        </w:rPr>
        <w:br/>
      </w:r>
      <w:r w:rsidRPr="00D62B7A">
        <w:rPr>
          <w:rStyle w:val="CodeInline"/>
        </w:rPr>
        <w:t xml:space="preserve">    | Some of 'T</w:t>
      </w:r>
      <w:r w:rsidR="00D62B7A">
        <w:rPr>
          <w:rStyle w:val="CodeInline"/>
        </w:rPr>
        <w:br/>
      </w:r>
      <w:r w:rsidR="00D62B7A">
        <w:rPr>
          <w:rStyle w:val="CodeInline"/>
        </w:rPr>
        <w:br/>
      </w:r>
      <w:r w:rsidRPr="00D62B7A">
        <w:rPr>
          <w:rStyle w:val="CodeInline"/>
        </w:rPr>
        <w:t xml:space="preserve">    member x.IsNone = match x with None -&gt; true | _ -&gt; false</w:t>
      </w:r>
      <w:r w:rsidR="00D62B7A">
        <w:rPr>
          <w:rStyle w:val="CodeInline"/>
        </w:rPr>
        <w:br/>
      </w:r>
      <w:r w:rsidRPr="00D62B7A">
        <w:rPr>
          <w:rStyle w:val="CodeInline"/>
        </w:rPr>
        <w:t xml:space="preserve">    member x.IsSome = match x with Some _ -&gt; true | _ -&gt; false</w:t>
      </w:r>
      <w:r w:rsidR="00D62B7A">
        <w:rPr>
          <w:rStyle w:val="CodeInline"/>
        </w:rPr>
        <w:br/>
      </w:r>
      <w:r w:rsidR="00D62B7A">
        <w:rPr>
          <w:rStyle w:val="CodeInline"/>
        </w:rPr>
        <w:br/>
      </w:r>
      <w:r w:rsidRPr="00D62B7A">
        <w:rPr>
          <w:rStyle w:val="CodeInline"/>
        </w:rPr>
        <w:t xml:space="preserve">    [&lt;CompilationRepresentation(CompilationRepresentationFlags.Instance)&gt;]</w:t>
      </w:r>
      <w:r w:rsidR="00D62B7A">
        <w:rPr>
          <w:rStyle w:val="CodeInline"/>
        </w:rPr>
        <w:br/>
      </w:r>
      <w:r w:rsidRPr="00D62B7A">
        <w:rPr>
          <w:rStyle w:val="CodeInline"/>
        </w:rPr>
        <w:t xml:space="preserve">    member x.Item = </w:t>
      </w:r>
      <w:r w:rsidR="00D62B7A">
        <w:rPr>
          <w:rStyle w:val="CodeInline"/>
        </w:rPr>
        <w:br/>
      </w:r>
      <w:r w:rsidRPr="00D62B7A">
        <w:rPr>
          <w:rStyle w:val="CodeInline"/>
        </w:rPr>
        <w:t xml:space="preserve">        match x with </w:t>
      </w:r>
      <w:r w:rsidR="00D62B7A">
        <w:rPr>
          <w:rStyle w:val="CodeInline"/>
        </w:rPr>
        <w:br/>
      </w:r>
      <w:r w:rsidRPr="00D62B7A">
        <w:rPr>
          <w:rStyle w:val="CodeInline"/>
        </w:rPr>
        <w:t xml:space="preserve">        | Some x -&gt; x </w:t>
      </w:r>
      <w:r w:rsidR="00D62B7A">
        <w:rPr>
          <w:rStyle w:val="CodeInline"/>
        </w:rPr>
        <w:br/>
      </w:r>
      <w:r w:rsidRPr="00D62B7A">
        <w:rPr>
          <w:rStyle w:val="CodeInline"/>
        </w:rPr>
        <w:t xml:space="preserve">        | None -&gt; failwith "Option.Item"</w:t>
      </w:r>
    </w:p>
    <w:p w:rsidR="00CB1180" w:rsidRPr="00AD29D5" w:rsidRDefault="006B52C5" w:rsidP="008F04E6">
      <w:r w:rsidRPr="00404279">
        <w:t xml:space="preserve">The </w:t>
      </w:r>
      <w:r w:rsidRPr="00404279">
        <w:rPr>
          <w:rStyle w:val="CodeInline"/>
        </w:rPr>
        <w:t>IsNone</w:t>
      </w:r>
      <w:r w:rsidRPr="00404279">
        <w:t xml:space="preserve"> and </w:t>
      </w:r>
      <w:r w:rsidRPr="00404279">
        <w:rPr>
          <w:rStyle w:val="CodeInline"/>
        </w:rPr>
        <w:t>IsSome</w:t>
      </w:r>
      <w:r w:rsidRPr="00404279">
        <w:t xml:space="preserve"> properties are represented as CLI static methods. The </w:t>
      </w:r>
      <w:r w:rsidRPr="00404279">
        <w:rPr>
          <w:rStyle w:val="CodeInline"/>
        </w:rPr>
        <w:t>Item</w:t>
      </w:r>
      <w:r w:rsidRPr="00404279">
        <w:t xml:space="preserve"> property is represented as an instance property.</w:t>
      </w:r>
    </w:p>
    <w:p w:rsidR="0064014D" w:rsidRPr="00BA0317" w:rsidRDefault="006B52C5" w:rsidP="00E104DD">
      <w:pPr>
        <w:pStyle w:val="Heading2"/>
      </w:pPr>
      <w:bookmarkStart w:id="3900" w:name="_Toc234041142"/>
      <w:bookmarkStart w:id="3901" w:name="_Toc234049016"/>
      <w:bookmarkStart w:id="3902" w:name="_Toc234049590"/>
      <w:bookmarkStart w:id="3903" w:name="_Toc234054361"/>
      <w:bookmarkStart w:id="3904" w:name="_Toc234055488"/>
      <w:bookmarkStart w:id="3905" w:name="_Toc257733674"/>
      <w:bookmarkStart w:id="3906" w:name="_Toc270597570"/>
      <w:bookmarkStart w:id="3907" w:name="AbstractMembers"/>
      <w:bookmarkStart w:id="3908" w:name="_Toc439782434"/>
      <w:bookmarkEnd w:id="3900"/>
      <w:bookmarkEnd w:id="3901"/>
      <w:bookmarkEnd w:id="3902"/>
      <w:bookmarkEnd w:id="3903"/>
      <w:bookmarkEnd w:id="3904"/>
      <w:r w:rsidRPr="00404279">
        <w:lastRenderedPageBreak/>
        <w:t>Abstract Members and Interface Implementations</w:t>
      </w:r>
      <w:bookmarkEnd w:id="3905"/>
      <w:bookmarkEnd w:id="3906"/>
      <w:bookmarkEnd w:id="3908"/>
      <w:r w:rsidRPr="00404279">
        <w:t xml:space="preserve"> </w:t>
      </w:r>
    </w:p>
    <w:p w:rsidR="00E65B90" w:rsidRPr="00642A76" w:rsidRDefault="00E65B90" w:rsidP="00E65B90">
      <w:bookmarkStart w:id="3909" w:name="_Toc257733675"/>
      <w:bookmarkEnd w:id="3907"/>
      <w:r>
        <w:t xml:space="preserve">Abstract member definitions and interface declarations in a type definition represent </w:t>
      </w:r>
      <w:r w:rsidRPr="00E65B90">
        <w:t>promise</w:t>
      </w:r>
      <w:r>
        <w:t>s</w:t>
      </w:r>
      <w:r w:rsidRPr="00E65B90">
        <w:t xml:space="preserve"> that an object will provide an implementation for a</w:t>
      </w:r>
      <w:r>
        <w:t xml:space="preserve"> corresponding contract</w:t>
      </w:r>
      <w:r w:rsidRPr="00E65B90">
        <w:t xml:space="preserve">. </w:t>
      </w:r>
    </w:p>
    <w:p w:rsidR="0064014D" w:rsidRPr="00F115D2" w:rsidRDefault="006B52C5" w:rsidP="006230F9">
      <w:pPr>
        <w:pStyle w:val="Heading3"/>
      </w:pPr>
      <w:bookmarkStart w:id="3910" w:name="_Toc270597571"/>
      <w:bookmarkStart w:id="3911" w:name="_Toc439782435"/>
      <w:r w:rsidRPr="00404279">
        <w:t>Abstract Members</w:t>
      </w:r>
      <w:bookmarkEnd w:id="3909"/>
      <w:bookmarkEnd w:id="3910"/>
      <w:bookmarkEnd w:id="3911"/>
      <w:r w:rsidRPr="00404279">
        <w:t xml:space="preserve"> </w:t>
      </w:r>
    </w:p>
    <w:p w:rsidR="0064014D" w:rsidRPr="00642A76" w:rsidRDefault="006B52C5" w:rsidP="0099564C">
      <w:pPr>
        <w:keepNext/>
      </w:pPr>
      <w:r w:rsidRPr="006B52C5">
        <w:t xml:space="preserve">An </w:t>
      </w:r>
      <w:r w:rsidRPr="00B81F48">
        <w:rPr>
          <w:rStyle w:val="Italic"/>
        </w:rPr>
        <w:t>abstract member</w:t>
      </w:r>
      <w:r w:rsidR="00E65B90" w:rsidRPr="00B81F48">
        <w:rPr>
          <w:rStyle w:val="Italic"/>
        </w:rPr>
        <w:t xml:space="preserve"> definition </w:t>
      </w:r>
      <w:r w:rsidR="00693CC1">
        <w:rPr>
          <w:i/>
          <w:iCs/>
          <w:lang w:eastAsia="en-GB"/>
        </w:rPr>
        <w:fldChar w:fldCharType="begin"/>
      </w:r>
      <w:r w:rsidR="00027661">
        <w:instrText xml:space="preserve"> XE "</w:instrText>
      </w:r>
      <w:r w:rsidR="00027661" w:rsidRPr="009901CD">
        <w:rPr>
          <w:iCs/>
          <w:lang w:eastAsia="en-GB"/>
        </w:rPr>
        <w:instrText>abstract member</w:instrText>
      </w:r>
      <w:r w:rsidR="004C5C83" w:rsidRPr="009901CD">
        <w:rPr>
          <w:iCs/>
          <w:lang w:eastAsia="en-GB"/>
        </w:rPr>
        <w:instrText>s</w:instrText>
      </w:r>
      <w:r w:rsidR="00027661">
        <w:instrText xml:space="preserve">" </w:instrText>
      </w:r>
      <w:r w:rsidR="00693CC1">
        <w:rPr>
          <w:i/>
          <w:iCs/>
          <w:lang w:eastAsia="en-GB"/>
        </w:rPr>
        <w:fldChar w:fldCharType="end"/>
      </w:r>
      <w:r w:rsidRPr="00110BB5">
        <w:t xml:space="preserve">in a type </w:t>
      </w:r>
      <w:r w:rsidR="00E65B90">
        <w:t>definition</w:t>
      </w:r>
      <w:r w:rsidR="00693CC1">
        <w:fldChar w:fldCharType="begin"/>
      </w:r>
      <w:r w:rsidR="004C5C83">
        <w:instrText xml:space="preserve"> XE "</w:instrText>
      </w:r>
      <w:r w:rsidR="004C5C83" w:rsidRPr="0022787B">
        <w:instrText>type definitions:abstract members in</w:instrText>
      </w:r>
      <w:r w:rsidR="004C5C83">
        <w:instrText xml:space="preserve">" </w:instrText>
      </w:r>
      <w:r w:rsidR="00693CC1">
        <w:fldChar w:fldCharType="end"/>
      </w:r>
      <w:r w:rsidR="00E65B90">
        <w:t xml:space="preserve"> </w:t>
      </w:r>
      <w:r w:rsidRPr="00110BB5">
        <w:t>represents a promise that an object will p</w:t>
      </w:r>
      <w:r w:rsidRPr="00391D69">
        <w:t xml:space="preserve">rovide an implementation for a dispatch slot. </w:t>
      </w:r>
      <w:r w:rsidRPr="00E42689">
        <w:t>For example:</w:t>
      </w:r>
    </w:p>
    <w:p w:rsidR="0064014D" w:rsidRPr="00F115D2" w:rsidRDefault="006B52C5" w:rsidP="0099564C">
      <w:pPr>
        <w:pStyle w:val="CodeExample"/>
        <w:keepNext/>
      </w:pPr>
      <w:r w:rsidRPr="00E42689">
        <w:t>type IX =</w:t>
      </w:r>
    </w:p>
    <w:p w:rsidR="0064014D" w:rsidRPr="00F115D2" w:rsidRDefault="006B52C5" w:rsidP="00E65B90">
      <w:pPr>
        <w:pStyle w:val="CodeExample"/>
      </w:pPr>
      <w:r w:rsidRPr="00404279">
        <w:t xml:space="preserve">   </w:t>
      </w:r>
      <w:r w:rsidR="00D04B37" w:rsidRPr="00404279">
        <w:t xml:space="preserve"> </w:t>
      </w:r>
      <w:r w:rsidRPr="00404279">
        <w:t>abstract M : int -&gt; int</w:t>
      </w:r>
    </w:p>
    <w:p w:rsidR="00441487" w:rsidRDefault="00441487" w:rsidP="0064014D">
      <w:r>
        <w:t xml:space="preserve">The abstract member </w:t>
      </w:r>
      <w:r w:rsidRPr="008F04E6">
        <w:rPr>
          <w:rStyle w:val="CodeInline"/>
        </w:rPr>
        <w:t>M</w:t>
      </w:r>
      <w:r>
        <w:t xml:space="preserve"> indicates that an object of type </w:t>
      </w:r>
      <w:r w:rsidRPr="008F04E6">
        <w:rPr>
          <w:rStyle w:val="CodeInline"/>
        </w:rPr>
        <w:t>IX</w:t>
      </w:r>
      <w:r>
        <w:t xml:space="preserve"> will implement a displatch slot for a member that returns an </w:t>
      </w:r>
      <w:r w:rsidRPr="008F04E6">
        <w:rPr>
          <w:rStyle w:val="CodeInline"/>
        </w:rPr>
        <w:t>int</w:t>
      </w:r>
      <w:r>
        <w:t xml:space="preserve">. </w:t>
      </w:r>
    </w:p>
    <w:p w:rsidR="0064014D" w:rsidRPr="00F115D2" w:rsidRDefault="006B52C5" w:rsidP="0064014D">
      <w:r w:rsidRPr="006B52C5">
        <w:t>A class definit</w:t>
      </w:r>
      <w:r w:rsidR="00E65B90">
        <w:t>ion may contain abstract member definitions</w:t>
      </w:r>
      <w:r w:rsidRPr="006B52C5">
        <w:t xml:space="preserve">, but </w:t>
      </w:r>
      <w:r w:rsidR="00441487">
        <w:t xml:space="preserve">the definition </w:t>
      </w:r>
      <w:r w:rsidRPr="006B52C5">
        <w:t xml:space="preserve">must be labeled with the </w:t>
      </w:r>
      <w:r w:rsidRPr="006B52C5">
        <w:rPr>
          <w:rStyle w:val="CodeInline"/>
        </w:rPr>
        <w:t>AbstractClass</w:t>
      </w:r>
      <w:r w:rsidRPr="006B52C5">
        <w:t xml:space="preserve"> attribute</w:t>
      </w:r>
      <w:r w:rsidR="00693CC1">
        <w:fldChar w:fldCharType="begin"/>
      </w:r>
      <w:r w:rsidR="004C5C83">
        <w:instrText xml:space="preserve"> XE "</w:instrText>
      </w:r>
      <w:r w:rsidR="004C5C83" w:rsidRPr="00EE4DF7">
        <w:instrText>attributes:AbstractClass</w:instrText>
      </w:r>
      <w:r w:rsidR="004C5C83">
        <w:instrText xml:space="preserve">" </w:instrText>
      </w:r>
      <w:r w:rsidR="00693CC1">
        <w:fldChar w:fldCharType="end"/>
      </w:r>
      <w:r w:rsidR="00693CC1">
        <w:fldChar w:fldCharType="begin"/>
      </w:r>
      <w:r w:rsidR="004C5C83">
        <w:instrText xml:space="preserve"> XE "</w:instrText>
      </w:r>
      <w:r w:rsidR="004C5C83" w:rsidRPr="004C5C83">
        <w:rPr>
          <w:rStyle w:val="CodeInline"/>
        </w:rPr>
        <w:instrText>AbstractClass</w:instrText>
      </w:r>
      <w:r w:rsidR="004C5C83" w:rsidRPr="004C5C83">
        <w:instrText xml:space="preserve"> attribute</w:instrText>
      </w:r>
      <w:r w:rsidR="004C5C83">
        <w:instrText xml:space="preserve">" </w:instrText>
      </w:r>
      <w:r w:rsidR="00693CC1">
        <w:fldChar w:fldCharType="end"/>
      </w:r>
      <w:r w:rsidRPr="006B52C5">
        <w:t>:</w:t>
      </w:r>
    </w:p>
    <w:p w:rsidR="0064014D" w:rsidRPr="00F115D2" w:rsidRDefault="006B52C5" w:rsidP="0064014D">
      <w:pPr>
        <w:pStyle w:val="CodeExample"/>
      </w:pPr>
      <w:r w:rsidRPr="00404279">
        <w:t>[&lt;AbstractClass&gt;]</w:t>
      </w:r>
    </w:p>
    <w:p w:rsidR="0064014D" w:rsidRPr="00F115D2" w:rsidRDefault="006B52C5" w:rsidP="0064014D">
      <w:pPr>
        <w:pStyle w:val="CodeExample"/>
      </w:pPr>
      <w:r w:rsidRPr="00404279">
        <w:t>type X() =</w:t>
      </w:r>
    </w:p>
    <w:p w:rsidR="0064014D" w:rsidRPr="00F115D2" w:rsidRDefault="006B52C5" w:rsidP="0064014D">
      <w:pPr>
        <w:pStyle w:val="CodeExample"/>
      </w:pPr>
      <w:r w:rsidRPr="00404279">
        <w:t xml:space="preserve">   </w:t>
      </w:r>
      <w:r w:rsidR="00D04B37" w:rsidRPr="00404279">
        <w:t xml:space="preserve"> </w:t>
      </w:r>
      <w:r w:rsidRPr="00404279">
        <w:t>abstract M : int -&gt; int</w:t>
      </w:r>
    </w:p>
    <w:p w:rsidR="0064014D" w:rsidRPr="00F115D2" w:rsidRDefault="006B52C5" w:rsidP="0064014D">
      <w:r w:rsidRPr="006B52C5">
        <w:t>An abstract member</w:t>
      </w:r>
      <w:r w:rsidRPr="00B81F48">
        <w:rPr>
          <w:rStyle w:val="Italic"/>
        </w:rPr>
        <w:t xml:space="preserve"> </w:t>
      </w:r>
      <w:r w:rsidR="00E65B90" w:rsidRPr="00E65B90">
        <w:t>definition</w:t>
      </w:r>
      <w:r w:rsidR="00E65B90" w:rsidRPr="00B81F48">
        <w:rPr>
          <w:rStyle w:val="Italic"/>
        </w:rPr>
        <w:t xml:space="preserve"> </w:t>
      </w:r>
      <w:r w:rsidRPr="006B52C5">
        <w:t xml:space="preserve">has the form </w:t>
      </w:r>
    </w:p>
    <w:p w:rsidR="00667BD0" w:rsidRPr="00355E9F" w:rsidRDefault="006B52C5" w:rsidP="009039B6">
      <w:pPr>
        <w:pStyle w:val="CodeExample"/>
        <w:rPr>
          <w:rStyle w:val="CodeInlineItalic"/>
        </w:rPr>
      </w:pPr>
      <w:r w:rsidRPr="006B52C5">
        <w:rPr>
          <w:rStyle w:val="CodeInline"/>
        </w:rPr>
        <w:t xml:space="preserve">abstract </w:t>
      </w:r>
      <w:r w:rsidR="00667BD0" w:rsidRPr="00355E9F">
        <w:rPr>
          <w:rStyle w:val="CodeInlineItalic"/>
        </w:rPr>
        <w:t>access</w:t>
      </w:r>
      <w:r w:rsidR="00667BD0" w:rsidRPr="006B52C5">
        <w:rPr>
          <w:rStyle w:val="CodeInline"/>
          <w:i/>
          <w:vertAlign w:val="subscript"/>
        </w:rPr>
        <w:t>opt</w:t>
      </w:r>
      <w:r w:rsidR="00667BD0" w:rsidRPr="006B52C5">
        <w:rPr>
          <w:rStyle w:val="CodeInline"/>
        </w:rPr>
        <w:t xml:space="preserve"> </w:t>
      </w:r>
      <w:r w:rsidR="00764CB8">
        <w:rPr>
          <w:rStyle w:val="CodeInlineItalic"/>
        </w:rPr>
        <w:t>member-sig</w:t>
      </w:r>
      <w:r w:rsidR="00667BD0" w:rsidRPr="00355E9F">
        <w:rPr>
          <w:rStyle w:val="CodeInlineItalic"/>
        </w:rPr>
        <w:t xml:space="preserve"> </w:t>
      </w:r>
    </w:p>
    <w:p w:rsidR="00667BD0" w:rsidRPr="00F115D2" w:rsidRDefault="008A5D32" w:rsidP="00667BD0">
      <w:r>
        <w:t xml:space="preserve">where </w:t>
      </w:r>
      <w:r w:rsidR="00667BD0">
        <w:t>a member signature has one of the following forms</w:t>
      </w:r>
    </w:p>
    <w:p w:rsidR="00667BD0" w:rsidRPr="00355E9F" w:rsidRDefault="00667BD0" w:rsidP="009039B6">
      <w:pPr>
        <w:pStyle w:val="CodeExample"/>
        <w:rPr>
          <w:rStyle w:val="CodeInlineItalic"/>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get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set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get,</w:t>
      </w:r>
      <w:r w:rsidR="00042BF3">
        <w:rPr>
          <w:rStyle w:val="CodeInline"/>
        </w:rPr>
        <w:t xml:space="preserve"> </w:t>
      </w:r>
      <w:r w:rsidRPr="00667BD0">
        <w:rPr>
          <w:rStyle w:val="CodeInline"/>
        </w:rPr>
        <w:t>set</w:t>
      </w:r>
    </w:p>
    <w:p w:rsidR="0064014D" w:rsidRPr="00667BD0" w:rsidRDefault="00667BD0" w:rsidP="009039B6">
      <w:pPr>
        <w:pStyle w:val="CodeExample"/>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set,</w:t>
      </w:r>
      <w:r w:rsidR="00042BF3">
        <w:rPr>
          <w:rStyle w:val="CodeInline"/>
        </w:rPr>
        <w:t xml:space="preserve"> </w:t>
      </w:r>
      <w:r w:rsidRPr="00667BD0">
        <w:rPr>
          <w:rStyle w:val="CodeInline"/>
        </w:rPr>
        <w:t xml:space="preserve">get </w:t>
      </w:r>
    </w:p>
    <w:p w:rsidR="00667BD0" w:rsidRDefault="00667BD0" w:rsidP="0064014D">
      <w:r>
        <w:t>and the curried sig</w:t>
      </w:r>
      <w:r w:rsidR="002D0AC8">
        <w:t>nature</w:t>
      </w:r>
      <w:r>
        <w:t xml:space="preserve"> has the form</w:t>
      </w:r>
    </w:p>
    <w:p w:rsidR="00667BD0" w:rsidRPr="00F115D2" w:rsidRDefault="00667BD0" w:rsidP="009039B6">
      <w:pPr>
        <w:pStyle w:val="CodeExample"/>
      </w:pPr>
      <w:r w:rsidRPr="00355E9F">
        <w:rPr>
          <w:rStyle w:val="CodeInlineItalic"/>
        </w:rPr>
        <w:t>args-spec</w:t>
      </w:r>
      <w:r w:rsidRPr="006B52C5">
        <w:rPr>
          <w:rStyle w:val="CodeInline"/>
          <w:i/>
          <w:vertAlign w:val="subscript"/>
        </w:rPr>
        <w:t>1</w:t>
      </w:r>
      <w:r w:rsidRPr="00355E9F">
        <w:rPr>
          <w:rStyle w:val="CodeInlineItalic"/>
        </w:rPr>
        <w:t xml:space="preserve"> </w:t>
      </w:r>
      <w:r w:rsidRPr="006B52C5">
        <w:rPr>
          <w:rStyle w:val="CodeInline"/>
        </w:rPr>
        <w:t>-&gt;</w:t>
      </w:r>
      <w:r w:rsidRPr="00355E9F">
        <w:rPr>
          <w:rStyle w:val="CodeInlineItalic"/>
        </w:rPr>
        <w:t xml:space="preserve"> ... </w:t>
      </w:r>
      <w:r w:rsidRPr="006B52C5">
        <w:rPr>
          <w:rStyle w:val="CodeInline"/>
        </w:rPr>
        <w:t>-&gt;</w:t>
      </w:r>
      <w:r w:rsidRPr="00355E9F">
        <w:rPr>
          <w:rStyle w:val="CodeInlineItalic"/>
        </w:rPr>
        <w:t xml:space="preserve"> args-spec</w:t>
      </w:r>
      <w:r w:rsidRPr="006B52C5">
        <w:rPr>
          <w:rStyle w:val="CodeInline"/>
          <w:i/>
          <w:vertAlign w:val="subscript"/>
        </w:rPr>
        <w:t>n</w:t>
      </w:r>
      <w:r w:rsidRPr="00355E9F">
        <w:rPr>
          <w:rStyle w:val="CodeInlineItalic"/>
        </w:rPr>
        <w:t xml:space="preserve"> -&gt; type</w:t>
      </w:r>
      <w:r w:rsidRPr="006B52C5">
        <w:rPr>
          <w:rStyle w:val="CodeInline"/>
        </w:rPr>
        <w:t xml:space="preserve"> </w:t>
      </w:r>
    </w:p>
    <w:p w:rsidR="00AC6ACA" w:rsidRPr="00F115D2" w:rsidRDefault="00C0102C" w:rsidP="0064014D">
      <w:r>
        <w:t>If</w:t>
      </w:r>
      <w:r w:rsidRPr="006B52C5">
        <w:t xml:space="preserve"> </w:t>
      </w:r>
      <w:r w:rsidR="006B52C5" w:rsidRPr="00355E9F">
        <w:rPr>
          <w:rStyle w:val="CodeInlineItalic"/>
        </w:rPr>
        <w:t>n</w:t>
      </w:r>
      <w:r w:rsidR="006B52C5" w:rsidRPr="00497D56">
        <w:t xml:space="preserve"> </w:t>
      </w:r>
      <w:r w:rsidR="00FB1ACB" w:rsidRPr="00110BB5">
        <w:t xml:space="preserve">≥ </w:t>
      </w:r>
      <w:r w:rsidR="006B52C5" w:rsidRPr="00391D69">
        <w:t>2</w:t>
      </w:r>
      <w:r>
        <w:t>,</w:t>
      </w:r>
      <w:r w:rsidR="006B52C5" w:rsidRPr="00391D69">
        <w:t xml:space="preserve"> then </w:t>
      </w:r>
      <w:r w:rsidR="006B52C5" w:rsidRPr="00355E9F">
        <w:rPr>
          <w:rStyle w:val="CodeInlineItalic"/>
        </w:rPr>
        <w:t>args-spec</w:t>
      </w:r>
      <w:r w:rsidR="006B52C5" w:rsidRPr="00E42689">
        <w:rPr>
          <w:rStyle w:val="CodeInline"/>
          <w:i/>
          <w:vertAlign w:val="subscript"/>
        </w:rPr>
        <w:t>2</w:t>
      </w:r>
      <w:r w:rsidR="00667BD0" w:rsidRPr="00355E9F">
        <w:rPr>
          <w:rStyle w:val="CodeInlineItalic"/>
        </w:rPr>
        <w:t xml:space="preserve"> </w:t>
      </w:r>
      <w:r w:rsidR="00667BD0" w:rsidRPr="00E42689">
        <w:t xml:space="preserve">… </w:t>
      </w:r>
      <w:r w:rsidR="006B52C5" w:rsidRPr="00355E9F">
        <w:rPr>
          <w:rStyle w:val="CodeInlineItalic"/>
        </w:rPr>
        <w:t>args-spec</w:t>
      </w:r>
      <w:r w:rsidR="006B52C5" w:rsidRPr="006B52C5">
        <w:rPr>
          <w:rStyle w:val="CodeInline"/>
          <w:i/>
          <w:vertAlign w:val="subscript"/>
        </w:rPr>
        <w:t>n</w:t>
      </w:r>
      <w:r w:rsidR="006B52C5" w:rsidRPr="006B52C5">
        <w:t xml:space="preserve"> must all be patterns without attribute or optional argument specifications. </w:t>
      </w:r>
    </w:p>
    <w:p w:rsidR="0064014D" w:rsidRPr="00F115D2" w:rsidRDefault="006B52C5" w:rsidP="0064014D">
      <w:r w:rsidRPr="006B52C5">
        <w:t xml:space="preserve">If </w:t>
      </w:r>
      <w:r w:rsidRPr="006B52C5">
        <w:rPr>
          <w:rStyle w:val="CodeInline"/>
        </w:rPr>
        <w:t>get</w:t>
      </w:r>
      <w:r w:rsidRPr="006B52C5">
        <w:t xml:space="preserve"> or </w:t>
      </w:r>
      <w:r w:rsidRPr="006B52C5">
        <w:rPr>
          <w:rStyle w:val="CodeInline"/>
        </w:rPr>
        <w:t>set</w:t>
      </w:r>
      <w:r w:rsidRPr="006B52C5">
        <w:t xml:space="preserve"> is specified</w:t>
      </w:r>
      <w:r w:rsidR="004C5C83">
        <w:t>,</w:t>
      </w:r>
      <w:r w:rsidRPr="006B52C5">
        <w:t xml:space="preserve"> the abstract member is a </w:t>
      </w:r>
      <w:r w:rsidRPr="00B81F48">
        <w:rPr>
          <w:rStyle w:val="Italic"/>
        </w:rPr>
        <w:t>property member</w:t>
      </w:r>
      <w:r w:rsidR="00693CC1" w:rsidRPr="008F04E6">
        <w:fldChar w:fldCharType="begin"/>
      </w:r>
      <w:r w:rsidR="004C5C83" w:rsidRPr="00C0102C">
        <w:instrText xml:space="preserve"> XE "property members" </w:instrText>
      </w:r>
      <w:r w:rsidR="00693CC1" w:rsidRPr="008F04E6">
        <w:fldChar w:fldCharType="end"/>
      </w:r>
      <w:r w:rsidR="00C0102C" w:rsidRPr="008F04E6">
        <w:t>. I</w:t>
      </w:r>
      <w:r w:rsidRPr="006B52C5">
        <w:t xml:space="preserve">f both </w:t>
      </w:r>
      <w:r w:rsidR="00C0102C" w:rsidRPr="006B52C5">
        <w:rPr>
          <w:rStyle w:val="CodeInline"/>
        </w:rPr>
        <w:t>get</w:t>
      </w:r>
      <w:r w:rsidR="00C0102C" w:rsidRPr="006B52C5">
        <w:t xml:space="preserve"> </w:t>
      </w:r>
      <w:r w:rsidR="00C0102C">
        <w:t>and</w:t>
      </w:r>
      <w:r w:rsidR="00C0102C" w:rsidRPr="006B52C5">
        <w:t xml:space="preserve"> </w:t>
      </w:r>
      <w:r w:rsidR="00C0102C" w:rsidRPr="006B52C5">
        <w:rPr>
          <w:rStyle w:val="CodeInline"/>
        </w:rPr>
        <w:t>set</w:t>
      </w:r>
      <w:r w:rsidR="00C0102C" w:rsidRPr="006B52C5">
        <w:t xml:space="preserve"> </w:t>
      </w:r>
      <w:r w:rsidRPr="006B52C5">
        <w:t>are specified</w:t>
      </w:r>
      <w:r w:rsidR="00C0102C">
        <w:t>, the abstract member</w:t>
      </w:r>
      <w:r w:rsidRPr="006B52C5">
        <w:t xml:space="preserve"> is equivalent to two abstract members, one with </w:t>
      </w:r>
      <w:r w:rsidRPr="006B52C5">
        <w:rPr>
          <w:rStyle w:val="CodeInline"/>
        </w:rPr>
        <w:t>get</w:t>
      </w:r>
      <w:r w:rsidRPr="006B52C5">
        <w:t xml:space="preserve"> and one with </w:t>
      </w:r>
      <w:r w:rsidRPr="006B52C5">
        <w:rPr>
          <w:rStyle w:val="CodeInline"/>
        </w:rPr>
        <w:t>set</w:t>
      </w:r>
      <w:r w:rsidRPr="006B52C5">
        <w:t>.</w:t>
      </w:r>
    </w:p>
    <w:p w:rsidR="0064014D" w:rsidRPr="00F115D2" w:rsidRDefault="006B52C5" w:rsidP="006230F9">
      <w:pPr>
        <w:pStyle w:val="Heading3"/>
      </w:pPr>
      <w:bookmarkStart w:id="3912" w:name="_Toc257733676"/>
      <w:bookmarkStart w:id="3913" w:name="_Toc270597572"/>
      <w:bookmarkStart w:id="3914" w:name="_Toc439782436"/>
      <w:r w:rsidRPr="00404279">
        <w:t xml:space="preserve">Members </w:t>
      </w:r>
      <w:r w:rsidR="00441487">
        <w:t xml:space="preserve">that </w:t>
      </w:r>
      <w:r w:rsidRPr="00404279">
        <w:t>Implement Abstract Members</w:t>
      </w:r>
      <w:bookmarkEnd w:id="3912"/>
      <w:bookmarkEnd w:id="3913"/>
      <w:bookmarkEnd w:id="3914"/>
    </w:p>
    <w:p w:rsidR="0064014D" w:rsidRPr="00110BB5" w:rsidRDefault="006B52C5" w:rsidP="0064014D">
      <w:r w:rsidRPr="006B52C5">
        <w:t xml:space="preserve">An </w:t>
      </w:r>
      <w:r w:rsidRPr="00B81F48">
        <w:rPr>
          <w:rStyle w:val="Italic"/>
        </w:rPr>
        <w:t>implementation member</w:t>
      </w:r>
      <w:r w:rsidR="00693CC1">
        <w:rPr>
          <w:i/>
          <w:lang w:eastAsia="en-GB"/>
        </w:rPr>
        <w:fldChar w:fldCharType="begin"/>
      </w:r>
      <w:r w:rsidR="00027661">
        <w:instrText xml:space="preserve"> XE "</w:instrText>
      </w:r>
      <w:r w:rsidR="00027661" w:rsidRPr="00404279">
        <w:rPr>
          <w:lang w:eastAsia="en-GB"/>
        </w:rPr>
        <w:instrText>implementation member</w:instrText>
      </w:r>
      <w:r w:rsidR="004C5C83">
        <w:rPr>
          <w:lang w:eastAsia="en-GB"/>
        </w:rPr>
        <w:instrText>s</w:instrText>
      </w:r>
      <w:r w:rsidR="00027661">
        <w:instrText xml:space="preserve">" </w:instrText>
      </w:r>
      <w:r w:rsidR="00693CC1">
        <w:rPr>
          <w:i/>
          <w:lang w:eastAsia="en-GB"/>
        </w:rPr>
        <w:fldChar w:fldCharType="end"/>
      </w:r>
      <w:r w:rsidRPr="00497D56">
        <w:t xml:space="preserve"> </w:t>
      </w:r>
      <w:r w:rsidR="00441487">
        <w:t>has</w:t>
      </w:r>
      <w:r w:rsidRPr="00497D56">
        <w:t xml:space="preserve"> the form:</w:t>
      </w:r>
    </w:p>
    <w:p w:rsidR="0064014D" w:rsidRPr="00F115D2" w:rsidRDefault="006B52C5" w:rsidP="0064014D">
      <w:pPr>
        <w:pStyle w:val="CodeExample"/>
      </w:pPr>
      <w:r w:rsidRPr="00391D69">
        <w:rPr>
          <w:rStyle w:val="CodeInline"/>
        </w:rPr>
        <w:t xml:space="preserve">override </w:t>
      </w:r>
      <w:r w:rsidRPr="00355E9F">
        <w:rPr>
          <w:rStyle w:val="CodeInlineItalic"/>
        </w:rPr>
        <w:t>ident</w:t>
      </w:r>
      <w:r w:rsidRPr="00E42689">
        <w:rPr>
          <w:rStyle w:val="CodeInline"/>
        </w:rPr>
        <w:t>.</w:t>
      </w:r>
      <w:r w:rsidRPr="00355E9F">
        <w:rPr>
          <w:rStyle w:val="CodeInlineItalic"/>
        </w:rPr>
        <w:t>ident</w:t>
      </w:r>
      <w:r w:rsidRPr="00E4268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64014D" w:rsidRPr="00F115D2" w:rsidRDefault="006B52C5" w:rsidP="0064014D">
      <w:pPr>
        <w:pStyle w:val="CodeExample"/>
      </w:pPr>
      <w:r w:rsidRPr="00404279">
        <w:rPr>
          <w:rStyle w:val="CodeInline"/>
        </w:rPr>
        <w:t xml:space="preserve">default </w:t>
      </w:r>
      <w:r w:rsidRPr="00355E9F">
        <w:rPr>
          <w:rStyle w:val="CodeInlineItalic"/>
        </w:rPr>
        <w:t>ident</w:t>
      </w:r>
      <w:r w:rsidRPr="00404279">
        <w:rPr>
          <w:rStyle w:val="CodeInline"/>
        </w:rPr>
        <w:t>.</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64014D" w:rsidRPr="00F115D2" w:rsidRDefault="006B52C5" w:rsidP="0064014D">
      <w:r w:rsidRPr="006B52C5">
        <w:lastRenderedPageBreak/>
        <w:t>Implementation members implement dispatch slots. For example:</w:t>
      </w:r>
    </w:p>
    <w:p w:rsidR="00A47DFA" w:rsidRDefault="00A47DFA" w:rsidP="0064014D">
      <w:pPr>
        <w:pStyle w:val="CodeExample"/>
      </w:pPr>
      <w:r w:rsidRPr="00404279">
        <w:t>[&lt;AbstractClass&gt;]</w:t>
      </w:r>
    </w:p>
    <w:p w:rsidR="0064014D" w:rsidRPr="00F115D2" w:rsidRDefault="00CA446D" w:rsidP="0064014D">
      <w:pPr>
        <w:pStyle w:val="CodeExample"/>
      </w:pPr>
      <w:r w:rsidRPr="00404279">
        <w:t>type BaseClass()</w:t>
      </w:r>
      <w:r w:rsidR="006B52C5" w:rsidRPr="00404279">
        <w:t xml:space="preserve"> =</w:t>
      </w:r>
    </w:p>
    <w:p w:rsidR="00717A56" w:rsidRPr="00F115D2" w:rsidRDefault="0044151F" w:rsidP="00717A56">
      <w:pPr>
        <w:pStyle w:val="CodeExample"/>
      </w:pPr>
      <w:r w:rsidRPr="00404279">
        <w:t xml:space="preserve">    </w:t>
      </w:r>
      <w:r w:rsidR="00717A56" w:rsidRPr="00404279">
        <w:t>abstract AbstractMethod : int -&gt; int</w:t>
      </w:r>
    </w:p>
    <w:p w:rsidR="00CA446D" w:rsidRPr="0059321D" w:rsidRDefault="00CA446D" w:rsidP="0059321D">
      <w:pPr>
        <w:pStyle w:val="CodeExample"/>
      </w:pPr>
    </w:p>
    <w:p w:rsidR="0044151F" w:rsidRPr="00F115D2" w:rsidRDefault="0044151F" w:rsidP="0044151F">
      <w:pPr>
        <w:pStyle w:val="CodeExample"/>
      </w:pPr>
      <w:r w:rsidRPr="00404279">
        <w:t>type SubClass(x: int) =</w:t>
      </w:r>
    </w:p>
    <w:p w:rsidR="0044151F" w:rsidRDefault="0044151F" w:rsidP="0044151F">
      <w:pPr>
        <w:pStyle w:val="CodeExample"/>
      </w:pPr>
      <w:r w:rsidRPr="00404279">
        <w:t xml:space="preserve">    inherit BaseClass()</w:t>
      </w:r>
    </w:p>
    <w:p w:rsidR="0044151F" w:rsidRDefault="0044151F" w:rsidP="0044151F">
      <w:pPr>
        <w:pStyle w:val="CodeExample"/>
      </w:pPr>
      <w:r w:rsidRPr="00404279">
        <w:t xml:space="preserve">    </w:t>
      </w:r>
      <w:r w:rsidR="00A47DFA" w:rsidRPr="00404279">
        <w:t xml:space="preserve">override </w:t>
      </w:r>
      <w:r w:rsidR="005E62D5" w:rsidRPr="00404279">
        <w:t>obj</w:t>
      </w:r>
      <w:r w:rsidRPr="00404279">
        <w:t>.AbstractMethod n = n + x</w:t>
      </w:r>
    </w:p>
    <w:p w:rsidR="00A47DFA" w:rsidRDefault="00A47DFA" w:rsidP="0044151F">
      <w:pPr>
        <w:pStyle w:val="CodeExample"/>
      </w:pPr>
    </w:p>
    <w:p w:rsidR="00A47DFA" w:rsidRDefault="00A47DFA" w:rsidP="0044151F">
      <w:pPr>
        <w:pStyle w:val="CodeExample"/>
      </w:pPr>
      <w:r w:rsidRPr="00404279">
        <w:t xml:space="preserve">let v1  = BaseClass()              // not allowed – </w:t>
      </w:r>
      <w:r w:rsidR="007C398C">
        <w:t>BaseC</w:t>
      </w:r>
      <w:r w:rsidRPr="00404279">
        <w:t>lass is abstract</w:t>
      </w:r>
    </w:p>
    <w:p w:rsidR="00A47DFA" w:rsidRDefault="00A47DFA" w:rsidP="00A47DFA">
      <w:pPr>
        <w:pStyle w:val="CodeExample"/>
      </w:pPr>
      <w:r w:rsidRPr="00404279">
        <w:t xml:space="preserve">let v2  = (SubClass(7) :&gt; BaseClass)  </w:t>
      </w:r>
    </w:p>
    <w:p w:rsidR="00A47DFA" w:rsidRDefault="00A47DFA" w:rsidP="0044151F">
      <w:pPr>
        <w:pStyle w:val="CodeExample"/>
      </w:pPr>
    </w:p>
    <w:p w:rsidR="00A47DFA" w:rsidRDefault="00A47DFA" w:rsidP="0044151F">
      <w:pPr>
        <w:pStyle w:val="CodeExample"/>
      </w:pPr>
      <w:r w:rsidRPr="00404279">
        <w:t>v2.AbstractMethod 6  // evaluates to 13</w:t>
      </w:r>
    </w:p>
    <w:p w:rsidR="00B258F4" w:rsidRPr="00AC3CC5" w:rsidRDefault="00B258F4" w:rsidP="0044151F">
      <w:r>
        <w:t xml:space="preserve">In this example, </w:t>
      </w:r>
      <w:r w:rsidRPr="008F04E6">
        <w:rPr>
          <w:rStyle w:val="CodeInline"/>
        </w:rPr>
        <w:t>BaseClass()</w:t>
      </w:r>
      <w:r>
        <w:t xml:space="preserve"> declares the abstract slot </w:t>
      </w:r>
      <w:r w:rsidRPr="008F04E6">
        <w:rPr>
          <w:rStyle w:val="CodeInline"/>
        </w:rPr>
        <w:t>AbstractMethod</w:t>
      </w:r>
      <w:r>
        <w:t xml:space="preserve"> and the </w:t>
      </w:r>
      <w:r w:rsidRPr="008F04E6">
        <w:rPr>
          <w:rStyle w:val="CodeInline"/>
        </w:rPr>
        <w:t>SubClass</w:t>
      </w:r>
      <w:r>
        <w:t xml:space="preserve"> type supplies an implementation member </w:t>
      </w:r>
      <w:r w:rsidRPr="008F04E6">
        <w:rPr>
          <w:rStyle w:val="CodeInline"/>
        </w:rPr>
        <w:t>obj.AbstractMethod</w:t>
      </w:r>
      <w:r>
        <w:t xml:space="preserve">, which </w:t>
      </w:r>
      <w:r w:rsidR="00AC3CC5">
        <w:t xml:space="preserve">takes an argument </w:t>
      </w:r>
      <w:r w:rsidR="00AC3CC5" w:rsidRPr="008F04E6">
        <w:rPr>
          <w:rStyle w:val="CodeInline"/>
        </w:rPr>
        <w:t>n</w:t>
      </w:r>
      <w:r w:rsidR="00AC3CC5">
        <w:rPr>
          <w:rStyle w:val="CodeInline"/>
        </w:rPr>
        <w:t xml:space="preserve"> </w:t>
      </w:r>
      <w:r w:rsidR="00AC3CC5">
        <w:t xml:space="preserve">and returns </w:t>
      </w:r>
      <w:r w:rsidR="00AC3CC5" w:rsidRPr="008F04E6">
        <w:t xml:space="preserve">the sum of </w:t>
      </w:r>
      <w:r w:rsidR="00AC3CC5" w:rsidRPr="008F04E6">
        <w:rPr>
          <w:rStyle w:val="CodeInline"/>
        </w:rPr>
        <w:t>n</w:t>
      </w:r>
      <w:r w:rsidR="00AC3CC5" w:rsidRPr="008F04E6">
        <w:t xml:space="preserve"> and the </w:t>
      </w:r>
      <w:r w:rsidR="00AC3CC5">
        <w:t xml:space="preserve">argument that was passed </w:t>
      </w:r>
      <w:r w:rsidR="007C398C">
        <w:t>in the instantiation of</w:t>
      </w:r>
      <w:r w:rsidR="00AC3CC5">
        <w:t xml:space="preserve"> </w:t>
      </w:r>
      <w:r w:rsidR="007C398C" w:rsidRPr="008F04E6">
        <w:rPr>
          <w:rStyle w:val="CodeInline"/>
        </w:rPr>
        <w:t>SubClass</w:t>
      </w:r>
      <w:r w:rsidRPr="00AC3CC5">
        <w:t>.</w:t>
      </w:r>
      <w:r w:rsidR="007C398C">
        <w:t xml:space="preserve"> The </w:t>
      </w:r>
      <w:r w:rsidR="007C398C" w:rsidRPr="008F04E6">
        <w:rPr>
          <w:rStyle w:val="CodeInline"/>
        </w:rPr>
        <w:t>v2</w:t>
      </w:r>
      <w:r w:rsidR="007C398C">
        <w:t xml:space="preserve"> object instantiates </w:t>
      </w:r>
      <w:r w:rsidR="007C398C" w:rsidRPr="008F04E6">
        <w:rPr>
          <w:rStyle w:val="CodeInline"/>
        </w:rPr>
        <w:t>SubClass</w:t>
      </w:r>
      <w:r w:rsidR="007C398C">
        <w:t xml:space="preserve"> with the value 7, so </w:t>
      </w:r>
      <w:r w:rsidR="007C398C" w:rsidRPr="008F04E6">
        <w:rPr>
          <w:rStyle w:val="CodeInline"/>
        </w:rPr>
        <w:t>v2.AbstractMethod</w:t>
      </w:r>
      <w:r w:rsidR="007C398C">
        <w:t xml:space="preserve"> </w:t>
      </w:r>
      <w:r w:rsidR="007C398C" w:rsidRPr="008F04E6">
        <w:rPr>
          <w:rStyle w:val="CodeInline"/>
        </w:rPr>
        <w:t>6</w:t>
      </w:r>
      <w:r w:rsidR="007C398C">
        <w:t xml:space="preserve"> evaluates to 13.</w:t>
      </w:r>
    </w:p>
    <w:p w:rsidR="00A47DFA" w:rsidRPr="00391D69" w:rsidRDefault="00A47DFA" w:rsidP="0044151F">
      <w:r w:rsidRPr="00A47DFA">
        <w:t xml:space="preserve">The combination of an abstract slot declaration and a </w:t>
      </w:r>
      <w:r w:rsidRPr="008F0F15">
        <w:t>default</w:t>
      </w:r>
      <w:r w:rsidRPr="00A47DFA">
        <w:t xml:space="preserve"> implementation of that slot </w:t>
      </w:r>
      <w:r w:rsidR="004C5C83">
        <w:t xml:space="preserve">create </w:t>
      </w:r>
      <w:r w:rsidRPr="00A47DFA">
        <w:t xml:space="preserve">the </w:t>
      </w:r>
      <w:r w:rsidR="004C5C83">
        <w:t xml:space="preserve">F# </w:t>
      </w:r>
      <w:r w:rsidRPr="00A47DFA">
        <w:t>equivalent of a “virtual”</w:t>
      </w:r>
      <w:r>
        <w:t xml:space="preserve"> method</w:t>
      </w:r>
      <w:r w:rsidR="00693CC1">
        <w:rPr>
          <w:lang w:eastAsia="en-GB"/>
        </w:rPr>
        <w:fldChar w:fldCharType="begin"/>
      </w:r>
      <w:r w:rsidR="00027661">
        <w:instrText xml:space="preserve"> XE "</w:instrText>
      </w:r>
      <w:r w:rsidR="00027661" w:rsidRPr="00D16A0D">
        <w:rPr>
          <w:lang w:eastAsia="en-GB"/>
        </w:rPr>
        <w:instrText>virtual method</w:instrText>
      </w:r>
      <w:r w:rsidR="004C5C83">
        <w:rPr>
          <w:lang w:eastAsia="en-GB"/>
        </w:rPr>
        <w:instrText>s</w:instrText>
      </w:r>
      <w:r w:rsidR="00027661">
        <w:instrText xml:space="preserve">" </w:instrText>
      </w:r>
      <w:r w:rsidR="00693CC1">
        <w:rPr>
          <w:lang w:eastAsia="en-GB"/>
        </w:rPr>
        <w:fldChar w:fldCharType="end"/>
      </w:r>
      <w:r w:rsidRPr="00497D56">
        <w:t xml:space="preserve"> in some other languages</w:t>
      </w:r>
      <w:r w:rsidR="004C5C83">
        <w:t>—</w:t>
      </w:r>
      <w:r w:rsidR="00042BF3" w:rsidRPr="00391D69">
        <w:t>that is,</w:t>
      </w:r>
      <w:r w:rsidRPr="00391D69">
        <w:t xml:space="preserve"> an abstract member </w:t>
      </w:r>
      <w:r w:rsidR="004C5C83">
        <w:t>that</w:t>
      </w:r>
      <w:r w:rsidR="004C5C83" w:rsidRPr="00391D69">
        <w:t xml:space="preserve"> </w:t>
      </w:r>
      <w:r w:rsidRPr="00391D69">
        <w:t>is guaranteed to have an implementation</w:t>
      </w:r>
      <w:r w:rsidR="004C5C83">
        <w:t>. For example</w:t>
      </w:r>
      <w:r w:rsidRPr="00391D69">
        <w:t>:</w:t>
      </w:r>
    </w:p>
    <w:p w:rsidR="00A47DFA" w:rsidRPr="00E42689" w:rsidRDefault="00A47DFA" w:rsidP="00CB0A95">
      <w:pPr>
        <w:pStyle w:val="CodeExample"/>
      </w:pPr>
      <w:r w:rsidRPr="00E42689">
        <w:t>type BaseClass() =</w:t>
      </w:r>
    </w:p>
    <w:p w:rsidR="00A47DFA" w:rsidRPr="00F115D2" w:rsidRDefault="00A47DFA" w:rsidP="00CB0A95">
      <w:pPr>
        <w:pStyle w:val="CodeExample"/>
      </w:pPr>
      <w:r w:rsidRPr="00F329AB">
        <w:t xml:space="preserve">    abstract AbstractMethodWithDefaultImplementation</w:t>
      </w:r>
      <w:r w:rsidRPr="00404279">
        <w:t xml:space="preserve"> : int -&gt; int</w:t>
      </w:r>
    </w:p>
    <w:p w:rsidR="00A47DFA" w:rsidRPr="00F115D2" w:rsidRDefault="00A47DFA" w:rsidP="00CB0A95">
      <w:pPr>
        <w:pStyle w:val="CodeExample"/>
      </w:pPr>
      <w:r w:rsidRPr="00404279">
        <w:t xml:space="preserve">    default </w:t>
      </w:r>
      <w:r w:rsidR="005E62D5" w:rsidRPr="00404279">
        <w:t>obj</w:t>
      </w:r>
      <w:r w:rsidRPr="00404279">
        <w:t>.AbstractMethodWithDefaultImplementation n = n</w:t>
      </w:r>
    </w:p>
    <w:p w:rsidR="00A47DFA" w:rsidRPr="00F115D2" w:rsidRDefault="00A47DFA" w:rsidP="00CB0A95">
      <w:pPr>
        <w:pStyle w:val="CodeExample"/>
      </w:pPr>
    </w:p>
    <w:p w:rsidR="00A47DFA" w:rsidRPr="00F115D2" w:rsidRDefault="00A47DFA" w:rsidP="00CB0A95">
      <w:pPr>
        <w:pStyle w:val="CodeExample"/>
      </w:pPr>
      <w:r w:rsidRPr="00404279">
        <w:t>type SubClass1(x: int) =</w:t>
      </w:r>
    </w:p>
    <w:p w:rsidR="00A47DFA" w:rsidRDefault="00A47DFA" w:rsidP="00CB0A95">
      <w:pPr>
        <w:pStyle w:val="CodeExample"/>
      </w:pPr>
      <w:r w:rsidRPr="00404279">
        <w:t xml:space="preserve">    inherit BaseClass()</w:t>
      </w:r>
    </w:p>
    <w:p w:rsidR="00A47DFA" w:rsidRDefault="00A47DFA" w:rsidP="00CB0A95">
      <w:pPr>
        <w:pStyle w:val="CodeExample"/>
      </w:pPr>
      <w:r w:rsidRPr="00404279">
        <w:t xml:space="preserve">    override </w:t>
      </w:r>
      <w:r w:rsidR="005E62D5" w:rsidRPr="00404279">
        <w:t>obj</w:t>
      </w:r>
      <w:r w:rsidRPr="00404279">
        <w:t>.AbstractMethodWithDefaultImplementation n = n + x</w:t>
      </w:r>
    </w:p>
    <w:p w:rsidR="00A47DFA" w:rsidRDefault="00A47DFA" w:rsidP="00CB0A95">
      <w:pPr>
        <w:pStyle w:val="CodeExample"/>
      </w:pPr>
    </w:p>
    <w:p w:rsidR="00A47DFA" w:rsidRPr="00F115D2" w:rsidRDefault="00A47DFA" w:rsidP="00CB0A95">
      <w:pPr>
        <w:pStyle w:val="CodeExample"/>
      </w:pPr>
      <w:r w:rsidRPr="00404279">
        <w:t>type SubClass2() =</w:t>
      </w:r>
    </w:p>
    <w:p w:rsidR="00A47DFA" w:rsidRDefault="00A47DFA" w:rsidP="00CB0A95">
      <w:pPr>
        <w:pStyle w:val="CodeExample"/>
      </w:pPr>
      <w:r w:rsidRPr="00404279">
        <w:t xml:space="preserve">    inherit BaseClass()</w:t>
      </w:r>
    </w:p>
    <w:p w:rsidR="00A47DFA" w:rsidRDefault="00A47DFA" w:rsidP="00CB0A95">
      <w:pPr>
        <w:pStyle w:val="CodeExample"/>
      </w:pPr>
    </w:p>
    <w:p w:rsidR="00A47DFA" w:rsidRDefault="00A47DFA" w:rsidP="00CB0A95">
      <w:pPr>
        <w:pStyle w:val="CodeExample"/>
      </w:pPr>
      <w:r w:rsidRPr="00404279">
        <w:t xml:space="preserve">let v1  = BaseClass()    </w:t>
      </w:r>
      <w:r w:rsidR="007C398C">
        <w:t>// allowed -- BaseClass contains a default implementation</w:t>
      </w:r>
    </w:p>
    <w:p w:rsidR="00A47DFA" w:rsidRDefault="00A47DFA" w:rsidP="00CB0A95">
      <w:pPr>
        <w:pStyle w:val="CodeExample"/>
      </w:pPr>
      <w:r w:rsidRPr="00404279">
        <w:t xml:space="preserve">let v2  = (SubClass1(7) :&gt; BaseClass)  </w:t>
      </w:r>
    </w:p>
    <w:p w:rsidR="00A47DFA" w:rsidRDefault="00A47DFA" w:rsidP="00CB0A95">
      <w:pPr>
        <w:pStyle w:val="CodeExample"/>
      </w:pPr>
      <w:r w:rsidRPr="00404279">
        <w:t xml:space="preserve">let v3  = (SubClass2() :&gt; BaseClass)  </w:t>
      </w:r>
    </w:p>
    <w:p w:rsidR="00A47DFA" w:rsidRDefault="00A47DFA" w:rsidP="00CB0A95">
      <w:pPr>
        <w:pStyle w:val="CodeExample"/>
      </w:pPr>
    </w:p>
    <w:p w:rsidR="00A47DFA" w:rsidRDefault="00A47DFA" w:rsidP="00CB0A95">
      <w:pPr>
        <w:pStyle w:val="CodeExample"/>
      </w:pPr>
      <w:r w:rsidRPr="00404279">
        <w:t>v1.</w:t>
      </w:r>
      <w:r w:rsidR="00D560C5" w:rsidRPr="00F329AB">
        <w:t>AbstractMethodWithDefaultImplementation</w:t>
      </w:r>
      <w:r w:rsidR="00D560C5" w:rsidRPr="00404279">
        <w:t xml:space="preserve"> </w:t>
      </w:r>
      <w:r w:rsidRPr="00404279">
        <w:t>6  // evaluates to 6</w:t>
      </w:r>
    </w:p>
    <w:p w:rsidR="00A47DFA" w:rsidRDefault="00A47DFA" w:rsidP="00CB0A95">
      <w:pPr>
        <w:pStyle w:val="CodeExample"/>
      </w:pPr>
      <w:r w:rsidRPr="00404279">
        <w:t>v2.</w:t>
      </w:r>
      <w:r w:rsidR="00D560C5" w:rsidRPr="00F329AB">
        <w:t>AbstractMethodWithDefaultImplementation</w:t>
      </w:r>
      <w:r w:rsidR="00D560C5" w:rsidRPr="00404279">
        <w:t xml:space="preserve"> </w:t>
      </w:r>
      <w:r w:rsidRPr="00404279">
        <w:t>6  // evaluates to 13</w:t>
      </w:r>
    </w:p>
    <w:p w:rsidR="00A47DFA" w:rsidRDefault="00A47DFA" w:rsidP="00CB0A95">
      <w:pPr>
        <w:pStyle w:val="CodeExample"/>
      </w:pPr>
      <w:r w:rsidRPr="00404279">
        <w:t>v3.</w:t>
      </w:r>
      <w:r w:rsidR="00D560C5" w:rsidRPr="00F329AB">
        <w:t>AbstractMethodWithDefaultImplementation</w:t>
      </w:r>
      <w:r w:rsidR="00D560C5" w:rsidRPr="00404279">
        <w:t xml:space="preserve"> </w:t>
      </w:r>
      <w:r w:rsidRPr="00404279">
        <w:t>6  // evaluates to 6</w:t>
      </w:r>
    </w:p>
    <w:p w:rsidR="007C398C" w:rsidRDefault="007C398C" w:rsidP="0044151F">
      <w:r>
        <w:t xml:space="preserve">Here, the </w:t>
      </w:r>
      <w:r w:rsidRPr="008F04E6">
        <w:rPr>
          <w:rStyle w:val="CodeInline"/>
        </w:rPr>
        <w:t>BaseClass</w:t>
      </w:r>
      <w:r>
        <w:t xml:space="preserve"> type contains a default implementation, so F# allows the instantiation of </w:t>
      </w:r>
      <w:r w:rsidRPr="008F04E6">
        <w:rPr>
          <w:rStyle w:val="CodeInline"/>
        </w:rPr>
        <w:t>v1</w:t>
      </w:r>
      <w:r>
        <w:t xml:space="preserve">. The instantiation of </w:t>
      </w:r>
      <w:r w:rsidRPr="008F04E6">
        <w:rPr>
          <w:rStyle w:val="CodeInline"/>
        </w:rPr>
        <w:t>v2</w:t>
      </w:r>
      <w:r>
        <w:t xml:space="preserve"> is the same as in the previous example. The instantiation of </w:t>
      </w:r>
      <w:r w:rsidRPr="008F04E6">
        <w:rPr>
          <w:rStyle w:val="CodeInline"/>
        </w:rPr>
        <w:t>v3</w:t>
      </w:r>
      <w:r>
        <w:t xml:space="preserve"> is similar to that of </w:t>
      </w:r>
      <w:r w:rsidRPr="008F04E6">
        <w:rPr>
          <w:rStyle w:val="CodeInline"/>
        </w:rPr>
        <w:t>v1</w:t>
      </w:r>
      <w:r>
        <w:t xml:space="preserve">, because </w:t>
      </w:r>
      <w:r w:rsidRPr="008F04E6">
        <w:rPr>
          <w:rStyle w:val="CodeInline"/>
        </w:rPr>
        <w:t>SubClass2</w:t>
      </w:r>
      <w:r>
        <w:t xml:space="preserve"> inherits directly from </w:t>
      </w:r>
      <w:r w:rsidRPr="008F04E6">
        <w:rPr>
          <w:rStyle w:val="CodeInline"/>
        </w:rPr>
        <w:t>BaseClass</w:t>
      </w:r>
      <w:r>
        <w:t xml:space="preserve"> and does not override the </w:t>
      </w:r>
      <w:r w:rsidRPr="008F04E6">
        <w:rPr>
          <w:rStyle w:val="CodeInline"/>
        </w:rPr>
        <w:t>default</w:t>
      </w:r>
      <w:r>
        <w:t xml:space="preserve"> method. </w:t>
      </w:r>
    </w:p>
    <w:p w:rsidR="00C77F6C" w:rsidRPr="00497D56" w:rsidRDefault="00C77F6C" w:rsidP="00C77F6C">
      <w:pPr>
        <w:pStyle w:val="Note"/>
      </w:pPr>
      <w:r w:rsidRPr="00404279">
        <w:lastRenderedPageBreak/>
        <w:t xml:space="preserve">Note: The keywords </w:t>
      </w:r>
      <w:r w:rsidRPr="00404279">
        <w:rPr>
          <w:rStyle w:val="CodeInline"/>
        </w:rPr>
        <w:t>override</w:t>
      </w:r>
      <w:r w:rsidRPr="00404279">
        <w:t xml:space="preserve"> and </w:t>
      </w:r>
      <w:r w:rsidRPr="00404279">
        <w:rPr>
          <w:rStyle w:val="CodeInline"/>
        </w:rPr>
        <w:t>default</w:t>
      </w:r>
      <w:r>
        <w:t xml:space="preserve"> are synonyms. H</w:t>
      </w:r>
      <w:r w:rsidRPr="00404279">
        <w:t xml:space="preserve">owever, it is recommended that </w:t>
      </w:r>
      <w:r w:rsidRPr="00404279">
        <w:rPr>
          <w:rStyle w:val="CodeInline"/>
        </w:rPr>
        <w:t>default</w:t>
      </w:r>
      <w:r w:rsidRPr="00CA446D">
        <w:t xml:space="preserve"> </w:t>
      </w:r>
      <w:r>
        <w:t xml:space="preserve">be used only </w:t>
      </w:r>
      <w:r w:rsidRPr="00CA446D">
        <w:t xml:space="preserve">when the </w:t>
      </w:r>
      <w:r>
        <w:t xml:space="preserve">implementation </w:t>
      </w:r>
      <w:r w:rsidRPr="00CA446D">
        <w:t>is in the same class</w:t>
      </w:r>
      <w:r>
        <w:t xml:space="preserve"> as the corresponding </w:t>
      </w:r>
      <w:r w:rsidRPr="00497D56">
        <w:rPr>
          <w:rStyle w:val="CodeInline"/>
        </w:rPr>
        <w:t>abstract</w:t>
      </w:r>
      <w:r>
        <w:t xml:space="preserve"> definition; </w:t>
      </w:r>
      <w:r w:rsidRPr="00497D56">
        <w:rPr>
          <w:rStyle w:val="CodeInline"/>
        </w:rPr>
        <w:t>override</w:t>
      </w:r>
      <w:r>
        <w:t xml:space="preserve"> should be used in other cases</w:t>
      </w:r>
      <w:r w:rsidRPr="00CA446D">
        <w:t>.</w:t>
      </w:r>
      <w:r w:rsidRPr="00497D56">
        <w:t xml:space="preserve"> This </w:t>
      </w:r>
      <w:r w:rsidRPr="00CA446D">
        <w:t>record</w:t>
      </w:r>
      <w:r>
        <w:t>s</w:t>
      </w:r>
      <w:r w:rsidRPr="00CA446D">
        <w:t xml:space="preserve"> the intended role of the member implementation. </w:t>
      </w:r>
    </w:p>
    <w:p w:rsidR="0044151F" w:rsidRPr="00110BB5" w:rsidRDefault="0044151F" w:rsidP="0044151F">
      <w:r>
        <w:t xml:space="preserve">Implementations may override methods from </w:t>
      </w:r>
      <w:r w:rsidRPr="00A47DFA">
        <w:rPr>
          <w:rStyle w:val="CodeInline"/>
        </w:rPr>
        <w:t>System.Object</w:t>
      </w:r>
      <w:r w:rsidRPr="00497D56">
        <w:t>:</w:t>
      </w:r>
    </w:p>
    <w:p w:rsidR="0044151F" w:rsidRPr="00E42689" w:rsidRDefault="0044151F" w:rsidP="00CB0A95">
      <w:pPr>
        <w:pStyle w:val="CodeExample"/>
      </w:pPr>
      <w:r w:rsidRPr="00391D69">
        <w:t>type BaseClass() =</w:t>
      </w:r>
    </w:p>
    <w:p w:rsidR="0044151F" w:rsidRPr="00F115D2" w:rsidRDefault="0044151F" w:rsidP="00CB0A95">
      <w:pPr>
        <w:pStyle w:val="CodeExample"/>
      </w:pPr>
      <w:r w:rsidRPr="00E42689">
        <w:t xml:space="preserve">    override</w:t>
      </w:r>
      <w:r w:rsidR="005E62D5" w:rsidRPr="00F329AB">
        <w:t xml:space="preserve"> </w:t>
      </w:r>
      <w:r w:rsidR="005E62D5" w:rsidRPr="00404279">
        <w:t>obj</w:t>
      </w:r>
      <w:r w:rsidRPr="00404279">
        <w:t>.ToString() = "I'm an instance of BaseClass"</w:t>
      </w:r>
    </w:p>
    <w:p w:rsidR="0044151F" w:rsidRPr="00F115D2" w:rsidRDefault="0044151F" w:rsidP="00CB0A95">
      <w:pPr>
        <w:pStyle w:val="CodeExample"/>
      </w:pPr>
    </w:p>
    <w:p w:rsidR="0044151F" w:rsidRPr="00F115D2" w:rsidRDefault="0044151F" w:rsidP="00CB0A95">
      <w:pPr>
        <w:pStyle w:val="CodeExample"/>
      </w:pPr>
      <w:r w:rsidRPr="00404279">
        <w:t>type SubClass(x: int) =</w:t>
      </w:r>
    </w:p>
    <w:p w:rsidR="0044151F" w:rsidRDefault="0044151F" w:rsidP="00CB0A95">
      <w:pPr>
        <w:pStyle w:val="CodeExample"/>
      </w:pPr>
      <w:r w:rsidRPr="00404279">
        <w:t xml:space="preserve">    inherit BaseClass()</w:t>
      </w:r>
    </w:p>
    <w:p w:rsidR="0044151F" w:rsidRPr="00F115D2" w:rsidRDefault="0044151F" w:rsidP="00CB0A95">
      <w:pPr>
        <w:pStyle w:val="CodeExample"/>
      </w:pPr>
      <w:r w:rsidRPr="00404279">
        <w:t xml:space="preserve">    </w:t>
      </w:r>
      <w:r w:rsidR="005E62D5" w:rsidRPr="00404279">
        <w:t>override obj</w:t>
      </w:r>
      <w:r w:rsidRPr="00404279">
        <w:t>.ToString() = "I'm an instance of SubClass"</w:t>
      </w:r>
    </w:p>
    <w:p w:rsidR="00C77F6C" w:rsidRDefault="00C77F6C">
      <w:pPr>
        <w:keepNext/>
      </w:pPr>
      <w:r>
        <w:t xml:space="preserve">In this example, </w:t>
      </w:r>
      <w:r w:rsidRPr="008F04E6">
        <w:rPr>
          <w:rStyle w:val="CodeInline"/>
        </w:rPr>
        <w:t>BaseClass</w:t>
      </w:r>
      <w:r>
        <w:t xml:space="preserve"> inherits from </w:t>
      </w:r>
      <w:r w:rsidRPr="008F04E6">
        <w:rPr>
          <w:rStyle w:val="CodeInline"/>
        </w:rPr>
        <w:t>System.Object</w:t>
      </w:r>
      <w:r>
        <w:t xml:space="preserve"> and overrides the </w:t>
      </w:r>
      <w:r w:rsidRPr="008F04E6">
        <w:rPr>
          <w:rStyle w:val="CodeInline"/>
        </w:rPr>
        <w:t>ToString</w:t>
      </w:r>
      <w:r>
        <w:t xml:space="preserve"> method from that class. The </w:t>
      </w:r>
      <w:r w:rsidRPr="008F04E6">
        <w:rPr>
          <w:rStyle w:val="CodeInline"/>
        </w:rPr>
        <w:t>SubClass</w:t>
      </w:r>
      <w:r>
        <w:t xml:space="preserve">, in turn, inherits from </w:t>
      </w:r>
      <w:r w:rsidRPr="008F04E6">
        <w:rPr>
          <w:rStyle w:val="CodeInline"/>
        </w:rPr>
        <w:t>BaseClass</w:t>
      </w:r>
      <w:r>
        <w:t xml:space="preserve"> and overrides its version of the </w:t>
      </w:r>
      <w:r w:rsidRPr="008F04E6">
        <w:rPr>
          <w:rStyle w:val="CodeInline"/>
        </w:rPr>
        <w:t>ToString</w:t>
      </w:r>
      <w:r>
        <w:t xml:space="preserve"> method. </w:t>
      </w:r>
    </w:p>
    <w:p w:rsidR="006B6E21" w:rsidRDefault="0044151F">
      <w:pPr>
        <w:keepNext/>
      </w:pPr>
      <w:r>
        <w:t xml:space="preserve">Implementations may include </w:t>
      </w:r>
      <w:r w:rsidR="008F0F15">
        <w:t xml:space="preserve">abstract </w:t>
      </w:r>
      <w:r>
        <w:t>propert</w:t>
      </w:r>
      <w:r w:rsidR="008F0F15">
        <w:t>y members</w:t>
      </w:r>
      <w:r>
        <w:t>:</w:t>
      </w:r>
    </w:p>
    <w:p w:rsidR="00A47DFA" w:rsidRDefault="00A47DFA" w:rsidP="00A47DFA">
      <w:pPr>
        <w:pStyle w:val="CodeExample"/>
      </w:pPr>
      <w:r w:rsidRPr="00404279">
        <w:t>[&lt;AbstractClass&gt;]</w:t>
      </w:r>
    </w:p>
    <w:p w:rsidR="0044151F" w:rsidRPr="00F115D2" w:rsidRDefault="0044151F" w:rsidP="0044151F">
      <w:pPr>
        <w:pStyle w:val="CodeExample"/>
      </w:pPr>
      <w:r w:rsidRPr="00404279">
        <w:t>type BaseClass() =</w:t>
      </w:r>
    </w:p>
    <w:p w:rsidR="0044151F" w:rsidRDefault="0044151F" w:rsidP="0044151F">
      <w:pPr>
        <w:pStyle w:val="CodeExample"/>
      </w:pPr>
      <w:r w:rsidRPr="00404279">
        <w:t xml:space="preserve">    let mutable data1 = 0</w:t>
      </w:r>
    </w:p>
    <w:p w:rsidR="0044151F" w:rsidRDefault="0044151F" w:rsidP="0044151F">
      <w:pPr>
        <w:pStyle w:val="CodeExample"/>
      </w:pPr>
      <w:r w:rsidRPr="00404279">
        <w:t xml:space="preserve">    let mutable data2 = 0</w:t>
      </w:r>
    </w:p>
    <w:p w:rsidR="0044151F" w:rsidRPr="00F115D2" w:rsidRDefault="0044151F" w:rsidP="0044151F">
      <w:pPr>
        <w:pStyle w:val="CodeExample"/>
      </w:pPr>
      <w:r w:rsidRPr="00404279">
        <w:t xml:space="preserve">    abstract AbstractProperty : int</w:t>
      </w:r>
    </w:p>
    <w:p w:rsidR="0044151F" w:rsidRPr="00F115D2" w:rsidRDefault="0044151F" w:rsidP="0044151F">
      <w:pPr>
        <w:pStyle w:val="CodeExample"/>
      </w:pPr>
      <w:r w:rsidRPr="00404279">
        <w:t xml:space="preserve">    abstract AbstractSettableProperty : int  with get,</w:t>
      </w:r>
      <w:r w:rsidR="00042BF3" w:rsidRPr="00404279">
        <w:t xml:space="preserve"> </w:t>
      </w:r>
      <w:r w:rsidRPr="00404279">
        <w:t>set</w:t>
      </w:r>
    </w:p>
    <w:p w:rsidR="0044151F" w:rsidRDefault="0044151F" w:rsidP="0044151F">
      <w:pPr>
        <w:pStyle w:val="CodeExample"/>
      </w:pPr>
    </w:p>
    <w:p w:rsidR="0044151F" w:rsidRPr="00F115D2" w:rsidRDefault="0044151F" w:rsidP="0044151F">
      <w:pPr>
        <w:pStyle w:val="CodeExample"/>
      </w:pPr>
      <w:r w:rsidRPr="00404279">
        <w:t xml:space="preserve">    abstract AbstractPropertyWithDefaultImplementation : int </w:t>
      </w:r>
    </w:p>
    <w:p w:rsidR="0044151F" w:rsidRPr="00F115D2" w:rsidRDefault="005E62D5" w:rsidP="0044151F">
      <w:pPr>
        <w:pStyle w:val="CodeExample"/>
      </w:pPr>
      <w:r w:rsidRPr="00404279">
        <w:t xml:space="preserve">    default obj</w:t>
      </w:r>
      <w:r w:rsidR="0044151F" w:rsidRPr="00404279">
        <w:t>.AbstractPropertyWithDefaultImplementation = 3</w:t>
      </w:r>
    </w:p>
    <w:p w:rsidR="0044151F" w:rsidRDefault="0044151F" w:rsidP="0044151F">
      <w:pPr>
        <w:pStyle w:val="CodeExample"/>
      </w:pPr>
    </w:p>
    <w:p w:rsidR="0044151F" w:rsidRPr="00F115D2" w:rsidRDefault="0044151F" w:rsidP="0044151F">
      <w:pPr>
        <w:pStyle w:val="CodeExample"/>
      </w:pPr>
      <w:r w:rsidRPr="00404279">
        <w:t xml:space="preserve">    abstract AbstractSettablePropertyWithDefaultImplementation : int  with get,</w:t>
      </w:r>
      <w:r w:rsidR="00042BF3" w:rsidRPr="00404279">
        <w:t xml:space="preserve"> </w:t>
      </w:r>
      <w:r w:rsidRPr="00404279">
        <w:t>set</w:t>
      </w:r>
    </w:p>
    <w:p w:rsidR="0044151F" w:rsidRDefault="0044151F" w:rsidP="0044151F">
      <w:pPr>
        <w:pStyle w:val="CodeExample"/>
      </w:pPr>
      <w:r w:rsidRPr="00404279">
        <w:t xml:space="preserve">    default</w:t>
      </w:r>
      <w:r w:rsidR="005E62D5" w:rsidRPr="00404279">
        <w:t xml:space="preserve"> obj</w:t>
      </w:r>
      <w:r w:rsidRPr="00404279">
        <w:t>.AbstractSettablePropertyWithDefaultImplementation</w:t>
      </w:r>
    </w:p>
    <w:p w:rsidR="0044151F" w:rsidRDefault="0044151F" w:rsidP="0044151F">
      <w:pPr>
        <w:pStyle w:val="CodeExample"/>
      </w:pPr>
      <w:r w:rsidRPr="00404279">
        <w:t xml:space="preserve">        with get() = data2</w:t>
      </w:r>
    </w:p>
    <w:p w:rsidR="0044151F" w:rsidRPr="00F115D2" w:rsidRDefault="0044151F" w:rsidP="0044151F">
      <w:pPr>
        <w:pStyle w:val="CodeExample"/>
      </w:pPr>
      <w:r w:rsidRPr="00404279">
        <w:t xml:space="preserve">        and set v = data2 &lt;- v</w:t>
      </w:r>
    </w:p>
    <w:p w:rsidR="0044151F" w:rsidRDefault="0044151F" w:rsidP="0044151F">
      <w:pPr>
        <w:pStyle w:val="CodeExample"/>
      </w:pPr>
    </w:p>
    <w:p w:rsidR="0064014D" w:rsidRPr="00F115D2" w:rsidRDefault="00CA446D" w:rsidP="0064014D">
      <w:pPr>
        <w:pStyle w:val="CodeExample"/>
      </w:pPr>
      <w:r w:rsidRPr="00404279">
        <w:t>type SubClass</w:t>
      </w:r>
      <w:r w:rsidR="006B52C5" w:rsidRPr="00404279">
        <w:t>(</w:t>
      </w:r>
      <w:r w:rsidR="00717A56" w:rsidRPr="00404279">
        <w:t>x: int</w:t>
      </w:r>
      <w:r w:rsidR="006B52C5" w:rsidRPr="00404279">
        <w:t>) =</w:t>
      </w:r>
    </w:p>
    <w:p w:rsidR="0044151F" w:rsidRDefault="0044151F" w:rsidP="0044151F">
      <w:pPr>
        <w:pStyle w:val="CodeExample"/>
      </w:pPr>
      <w:r w:rsidRPr="00404279">
        <w:t xml:space="preserve">    inherit BaseClass()</w:t>
      </w:r>
    </w:p>
    <w:p w:rsidR="0044151F" w:rsidRDefault="0044151F" w:rsidP="0044151F">
      <w:pPr>
        <w:pStyle w:val="CodeExample"/>
      </w:pPr>
      <w:r w:rsidRPr="00404279">
        <w:t xml:space="preserve">    let mutable data1b = 0</w:t>
      </w:r>
    </w:p>
    <w:p w:rsidR="0044151F" w:rsidRDefault="0044151F" w:rsidP="0044151F">
      <w:pPr>
        <w:pStyle w:val="CodeExample"/>
      </w:pPr>
      <w:r w:rsidRPr="00404279">
        <w:t xml:space="preserve">    let mutable data2b = 0</w:t>
      </w:r>
    </w:p>
    <w:p w:rsidR="0044151F" w:rsidRDefault="0044151F" w:rsidP="0044151F">
      <w:pPr>
        <w:pStyle w:val="CodeExample"/>
      </w:pPr>
      <w:r w:rsidRPr="00404279">
        <w:t xml:space="preserve">    </w:t>
      </w:r>
      <w:r w:rsidR="005E62D5" w:rsidRPr="00404279">
        <w:t>override obj</w:t>
      </w:r>
      <w:r w:rsidRPr="00404279">
        <w:t>.AbstractProperty = 3 + x</w:t>
      </w:r>
    </w:p>
    <w:p w:rsidR="0044151F" w:rsidRDefault="0044151F" w:rsidP="0044151F">
      <w:pPr>
        <w:pStyle w:val="CodeExample"/>
      </w:pPr>
      <w:r w:rsidRPr="00404279">
        <w:t xml:space="preserve">    override</w:t>
      </w:r>
      <w:r w:rsidR="005E62D5" w:rsidRPr="00404279">
        <w:t xml:space="preserve"> obj</w:t>
      </w:r>
      <w:r w:rsidRPr="00404279">
        <w:t>.AbstractSettableProperty</w:t>
      </w:r>
      <w:r w:rsidR="005E62D5" w:rsidRPr="00404279">
        <w:t xml:space="preserve"> </w:t>
      </w:r>
    </w:p>
    <w:p w:rsidR="0044151F" w:rsidRDefault="0044151F" w:rsidP="0044151F">
      <w:pPr>
        <w:pStyle w:val="CodeExample"/>
      </w:pPr>
      <w:r w:rsidRPr="00404279">
        <w:t xml:space="preserve">        with get() = data1b  + x</w:t>
      </w:r>
    </w:p>
    <w:p w:rsidR="0044151F" w:rsidRPr="00F115D2" w:rsidRDefault="0044151F" w:rsidP="0044151F">
      <w:pPr>
        <w:pStyle w:val="CodeExample"/>
      </w:pPr>
      <w:r w:rsidRPr="00404279">
        <w:t xml:space="preserve">        and set v = data1b &lt;- v - x</w:t>
      </w:r>
    </w:p>
    <w:p w:rsidR="00CA446D" w:rsidRDefault="006B52C5" w:rsidP="0064014D">
      <w:pPr>
        <w:pStyle w:val="CodeExample"/>
      </w:pPr>
      <w:r w:rsidRPr="00404279">
        <w:t xml:space="preserve">    </w:t>
      </w:r>
      <w:r w:rsidR="005E62D5" w:rsidRPr="00404279">
        <w:t>override obj</w:t>
      </w:r>
      <w:r w:rsidR="00CA446D" w:rsidRPr="00404279">
        <w:t xml:space="preserve">.AbstractPropertyWithDefaultImplementation </w:t>
      </w:r>
      <w:r w:rsidRPr="00404279">
        <w:t xml:space="preserve">= </w:t>
      </w:r>
      <w:r w:rsidR="00CA446D" w:rsidRPr="00404279">
        <w:t>6</w:t>
      </w:r>
      <w:r w:rsidR="00717A56" w:rsidRPr="00404279">
        <w:t xml:space="preserve"> + x</w:t>
      </w:r>
    </w:p>
    <w:p w:rsidR="0044151F" w:rsidRDefault="0044151F" w:rsidP="0044151F">
      <w:pPr>
        <w:pStyle w:val="CodeExample"/>
      </w:pPr>
      <w:r w:rsidRPr="00404279">
        <w:t xml:space="preserve">    </w:t>
      </w:r>
      <w:r w:rsidR="005E62D5" w:rsidRPr="00404279">
        <w:t>override obj</w:t>
      </w:r>
      <w:r w:rsidRPr="00404279">
        <w:t>.AbstractSettablePropertyWithDefaultImplementation</w:t>
      </w:r>
      <w:r w:rsidR="005E62D5" w:rsidRPr="00404279">
        <w:t xml:space="preserve"> </w:t>
      </w:r>
    </w:p>
    <w:p w:rsidR="0044151F" w:rsidRDefault="0044151F" w:rsidP="0044151F">
      <w:pPr>
        <w:pStyle w:val="CodeExample"/>
      </w:pPr>
      <w:r w:rsidRPr="00404279">
        <w:t xml:space="preserve">        with get() = data2b  + x</w:t>
      </w:r>
    </w:p>
    <w:p w:rsidR="0044151F" w:rsidRDefault="0044151F" w:rsidP="0044151F">
      <w:pPr>
        <w:pStyle w:val="CodeExample"/>
      </w:pPr>
      <w:r w:rsidRPr="00404279">
        <w:t xml:space="preserve">        and set v = data2b &lt;- v </w:t>
      </w:r>
      <w:r w:rsidR="001F5013" w:rsidRPr="00404279">
        <w:t>-</w:t>
      </w:r>
      <w:r w:rsidRPr="00404279">
        <w:t xml:space="preserve"> x</w:t>
      </w:r>
    </w:p>
    <w:p w:rsidR="008F0F15" w:rsidRDefault="008F0F15" w:rsidP="008F04E6">
      <w:r>
        <w:lastRenderedPageBreak/>
        <w:t xml:space="preserve">The same rules apply to </w:t>
      </w:r>
      <w:r w:rsidR="00AC0B3E">
        <w:t xml:space="preserve">both </w:t>
      </w:r>
      <w:r>
        <w:t xml:space="preserve">property members and method members. In the preceding example, </w:t>
      </w:r>
      <w:r w:rsidRPr="008F04E6">
        <w:rPr>
          <w:rStyle w:val="CodeInline"/>
        </w:rPr>
        <w:t>BaseClass</w:t>
      </w:r>
      <w:r>
        <w:t xml:space="preserve"> includes abstract properties named </w:t>
      </w:r>
      <w:r w:rsidRPr="008F04E6">
        <w:rPr>
          <w:rStyle w:val="CodeInline"/>
        </w:rPr>
        <w:t>AbstractProperty</w:t>
      </w:r>
      <w:r>
        <w:t xml:space="preserve">, </w:t>
      </w:r>
      <w:r w:rsidRPr="008F04E6">
        <w:rPr>
          <w:rStyle w:val="CodeInline"/>
        </w:rPr>
        <w:t>AbstractSettableProperty</w:t>
      </w:r>
      <w:r>
        <w:t xml:space="preserve">, </w:t>
      </w:r>
      <w:r w:rsidRPr="008F04E6">
        <w:rPr>
          <w:rStyle w:val="CodeInline"/>
        </w:rPr>
        <w:t>AbstractPropertyWithDefaultImplementation</w:t>
      </w:r>
      <w:r>
        <w:t xml:space="preserve">, and </w:t>
      </w:r>
      <w:r w:rsidRPr="008F04E6">
        <w:rPr>
          <w:rStyle w:val="CodeInline"/>
        </w:rPr>
        <w:t>AbstractSettablePropertyWithDefaultImplementation</w:t>
      </w:r>
      <w:r>
        <w:t xml:space="preserve"> and provides default implementations for the latter two. </w:t>
      </w:r>
      <w:r w:rsidRPr="008F04E6">
        <w:rPr>
          <w:rStyle w:val="CodeInline"/>
        </w:rPr>
        <w:t>SubClass</w:t>
      </w:r>
      <w:r>
        <w:t xml:space="preserve"> provides implementations for </w:t>
      </w:r>
      <w:r w:rsidRPr="008F04E6">
        <w:rPr>
          <w:rStyle w:val="CodeInline"/>
        </w:rPr>
        <w:t>AbstractProperty</w:t>
      </w:r>
      <w:r>
        <w:t xml:space="preserve"> and </w:t>
      </w:r>
      <w:r w:rsidRPr="008F04E6">
        <w:rPr>
          <w:rStyle w:val="CodeInline"/>
        </w:rPr>
        <w:t>AbstractSettableProperty</w:t>
      </w:r>
      <w:r>
        <w:t xml:space="preserve">, and overrides the default implementations for </w:t>
      </w:r>
      <w:r w:rsidRPr="008F04E6">
        <w:rPr>
          <w:rStyle w:val="CodeInline"/>
        </w:rPr>
        <w:t>AbstractPropertyWithDefaultImplementation</w:t>
      </w:r>
      <w:r>
        <w:t xml:space="preserve"> and </w:t>
      </w:r>
      <w:r w:rsidRPr="008F04E6">
        <w:rPr>
          <w:rStyle w:val="CodeInline"/>
        </w:rPr>
        <w:t>AbstractSettablePropertyWithDefaultImplementation</w:t>
      </w:r>
      <w:r>
        <w:t>.</w:t>
      </w:r>
    </w:p>
    <w:p w:rsidR="006B6E21" w:rsidRDefault="002D0AC8">
      <w:pPr>
        <w:keepNext/>
      </w:pPr>
      <w:r w:rsidRPr="00110BB5">
        <w:t>Implementation me</w:t>
      </w:r>
      <w:r w:rsidRPr="00391D69">
        <w:t>mbers may also implement CLI events (§</w:t>
      </w:r>
      <w:r w:rsidR="00693CC1" w:rsidRPr="00F329AB">
        <w:fldChar w:fldCharType="begin"/>
      </w:r>
      <w:r w:rsidRPr="006B52C5">
        <w:instrText xml:space="preserve"> REF </w:instrText>
      </w:r>
      <w:r>
        <w:instrText>Events</w:instrText>
      </w:r>
      <w:r w:rsidRPr="006B52C5">
        <w:instrText xml:space="preserve"> \r \h </w:instrText>
      </w:r>
      <w:r w:rsidR="00693CC1" w:rsidRPr="00F329AB">
        <w:fldChar w:fldCharType="separate"/>
      </w:r>
      <w:r w:rsidR="00D01C3D">
        <w:t>8.13.10</w:t>
      </w:r>
      <w:r w:rsidR="00693CC1" w:rsidRPr="00F329AB">
        <w:fldChar w:fldCharType="end"/>
      </w:r>
      <w:r w:rsidRPr="00F329AB">
        <w:t>)</w:t>
      </w:r>
      <w:r>
        <w:t>. In this case, the</w:t>
      </w:r>
      <w:r w:rsidR="00B800E2">
        <w:t xml:space="preserve"> member </w:t>
      </w:r>
      <w:r>
        <w:t xml:space="preserve">should be marked with the </w:t>
      </w:r>
      <w:r w:rsidRPr="002D0AC8">
        <w:rPr>
          <w:rStyle w:val="CodeInline"/>
        </w:rPr>
        <w:t>CLIEvent</w:t>
      </w:r>
      <w:r w:rsidRPr="00497D56">
        <w:t xml:space="preserve"> attribute</w:t>
      </w:r>
      <w:r w:rsidR="00693CC1">
        <w:fldChar w:fldCharType="begin"/>
      </w:r>
      <w:r w:rsidR="004C5C83">
        <w:instrText xml:space="preserve"> XE "</w:instrText>
      </w:r>
      <w:r w:rsidR="004C5C83" w:rsidRPr="00172326">
        <w:instrText>attributes:CLIEvent</w:instrText>
      </w:r>
      <w:r w:rsidR="004C5C83">
        <w:instrText xml:space="preserve">" </w:instrText>
      </w:r>
      <w:r w:rsidR="00693CC1">
        <w:fldChar w:fldCharType="end"/>
      </w:r>
      <w:r w:rsidR="00693CC1">
        <w:fldChar w:fldCharType="begin"/>
      </w:r>
      <w:r w:rsidR="00027661">
        <w:instrText xml:space="preserve"> XE "</w:instrText>
      </w:r>
      <w:r w:rsidR="00027661" w:rsidRPr="003C0615">
        <w:rPr>
          <w:rStyle w:val="CodeInline"/>
        </w:rPr>
        <w:instrText>CLIEvent</w:instrText>
      </w:r>
      <w:r w:rsidR="00027661" w:rsidRPr="003C0615">
        <w:instrText xml:space="preserve"> attribute</w:instrText>
      </w:r>
      <w:r w:rsidR="00027661">
        <w:instrText xml:space="preserve">" </w:instrText>
      </w:r>
      <w:r w:rsidR="00693CC1">
        <w:fldChar w:fldCharType="end"/>
      </w:r>
      <w:r w:rsidR="004C5C83">
        <w:t>.</w:t>
      </w:r>
      <w:r w:rsidRPr="00497D56">
        <w:t xml:space="preserve"> For example:</w:t>
      </w:r>
    </w:p>
    <w:p w:rsidR="002D0AC8" w:rsidRPr="00391D69" w:rsidRDefault="002D0AC8" w:rsidP="00CB0A95">
      <w:pPr>
        <w:pStyle w:val="CodeExample"/>
      </w:pPr>
      <w:r w:rsidRPr="00391D69">
        <w:t>type ChannelChangedHandler = delegate of obj * int -&gt; unit</w:t>
      </w:r>
    </w:p>
    <w:p w:rsidR="002D0AC8" w:rsidRPr="00E42689" w:rsidRDefault="002D0AC8" w:rsidP="00CB0A95">
      <w:pPr>
        <w:pStyle w:val="CodeExample"/>
      </w:pPr>
    </w:p>
    <w:p w:rsidR="002D0AC8" w:rsidRPr="00E42689" w:rsidRDefault="002D0AC8" w:rsidP="00CB0A95">
      <w:pPr>
        <w:pStyle w:val="CodeExample"/>
      </w:pPr>
      <w:r w:rsidRPr="00E42689">
        <w:t>[&lt;AbstractClass&gt;]</w:t>
      </w:r>
    </w:p>
    <w:p w:rsidR="002D0AC8" w:rsidRPr="00F115D2" w:rsidRDefault="002D0AC8" w:rsidP="00CB0A95">
      <w:pPr>
        <w:pStyle w:val="CodeExample"/>
      </w:pPr>
      <w:r w:rsidRPr="00F329AB">
        <w:t>type BaseClass</w:t>
      </w:r>
      <w:r w:rsidRPr="00404279">
        <w:t>() =</w:t>
      </w:r>
    </w:p>
    <w:p w:rsidR="002D0AC8" w:rsidRDefault="002D0AC8" w:rsidP="00CB0A95">
      <w:pPr>
        <w:pStyle w:val="CodeExample"/>
      </w:pPr>
      <w:r w:rsidRPr="00404279">
        <w:t xml:space="preserve">    [&lt;CLIEvent&gt;]</w:t>
      </w:r>
    </w:p>
    <w:p w:rsidR="002D0AC8" w:rsidRPr="00F115D2" w:rsidRDefault="002D0AC8" w:rsidP="00CB0A95">
      <w:pPr>
        <w:pStyle w:val="CodeExample"/>
      </w:pPr>
      <w:r w:rsidRPr="00404279">
        <w:t xml:space="preserve">    abstract ChannelChanged : IEvent&lt;ChannelChangedHandler,</w:t>
      </w:r>
      <w:r w:rsidR="00042BF3" w:rsidRPr="00404279">
        <w:t xml:space="preserve"> </w:t>
      </w:r>
      <w:r w:rsidRPr="00404279">
        <w:t>int&gt;</w:t>
      </w:r>
    </w:p>
    <w:p w:rsidR="002D0AC8" w:rsidRDefault="002D0AC8" w:rsidP="00CB0A95">
      <w:pPr>
        <w:pStyle w:val="CodeExample"/>
      </w:pPr>
    </w:p>
    <w:p w:rsidR="002D0AC8" w:rsidRPr="00F115D2" w:rsidRDefault="002D0AC8" w:rsidP="00CB0A95">
      <w:pPr>
        <w:pStyle w:val="CodeExample"/>
      </w:pPr>
      <w:r w:rsidRPr="00404279">
        <w:t xml:space="preserve">type SubClass() = </w:t>
      </w:r>
    </w:p>
    <w:p w:rsidR="002D0AC8" w:rsidRDefault="00042BF3" w:rsidP="00CB0A95">
      <w:pPr>
        <w:pStyle w:val="CodeExample"/>
      </w:pPr>
      <w:r w:rsidRPr="00404279">
        <w:t xml:space="preserve">    </w:t>
      </w:r>
      <w:r w:rsidR="002D0AC8" w:rsidRPr="00404279">
        <w:t>inherit BaseClass()</w:t>
      </w:r>
    </w:p>
    <w:p w:rsidR="002D0AC8" w:rsidRPr="00F115D2" w:rsidRDefault="002D0AC8" w:rsidP="00CB0A95">
      <w:pPr>
        <w:pStyle w:val="CodeExample"/>
      </w:pPr>
      <w:r w:rsidRPr="00404279">
        <w:t xml:space="preserve">    let mutable channel = 7</w:t>
      </w:r>
    </w:p>
    <w:p w:rsidR="002D0AC8" w:rsidRPr="00F115D2" w:rsidRDefault="002D0AC8" w:rsidP="00CB0A95">
      <w:pPr>
        <w:pStyle w:val="CodeExample"/>
      </w:pPr>
      <w:r w:rsidRPr="00404279">
        <w:t xml:space="preserve">    let channelChanged = new Event&lt;ChannelChangedHandler,</w:t>
      </w:r>
      <w:r w:rsidR="00042BF3" w:rsidRPr="00404279">
        <w:t xml:space="preserve"> </w:t>
      </w:r>
      <w:r w:rsidRPr="00404279">
        <w:t>int&gt;()</w:t>
      </w:r>
    </w:p>
    <w:p w:rsidR="002D0AC8" w:rsidRDefault="002D0AC8" w:rsidP="00CB0A95">
      <w:pPr>
        <w:pStyle w:val="CodeExample"/>
      </w:pPr>
    </w:p>
    <w:p w:rsidR="002D0AC8" w:rsidRPr="00F115D2" w:rsidRDefault="002D0AC8" w:rsidP="00CB0A95">
      <w:pPr>
        <w:pStyle w:val="CodeExample"/>
      </w:pPr>
      <w:r w:rsidRPr="00404279">
        <w:t xml:space="preserve">    [&lt;CLIEvent&gt;]</w:t>
      </w:r>
    </w:p>
    <w:p w:rsidR="002D0AC8" w:rsidRPr="00F115D2" w:rsidRDefault="002D0AC8" w:rsidP="00CB0A95">
      <w:pPr>
        <w:pStyle w:val="CodeExample"/>
      </w:pPr>
      <w:r w:rsidRPr="00404279">
        <w:t xml:space="preserve">    override self.ChannelChanged = channelChanged.Publish</w:t>
      </w:r>
    </w:p>
    <w:p w:rsidR="002D0AC8" w:rsidRDefault="002D0AC8" w:rsidP="00CB0A95">
      <w:pPr>
        <w:pStyle w:val="CodeExample"/>
      </w:pPr>
      <w:r w:rsidRPr="00404279">
        <w:t xml:space="preserve">    member self.Channel </w:t>
      </w:r>
    </w:p>
    <w:p w:rsidR="002D0AC8" w:rsidRDefault="002D0AC8" w:rsidP="00CB0A95">
      <w:pPr>
        <w:pStyle w:val="CodeExample"/>
      </w:pPr>
      <w:r w:rsidRPr="00404279">
        <w:t xml:space="preserve">        with get () = channel </w:t>
      </w:r>
    </w:p>
    <w:p w:rsidR="002D0AC8" w:rsidRDefault="002D0AC8" w:rsidP="00CB0A95">
      <w:pPr>
        <w:pStyle w:val="CodeExample"/>
      </w:pPr>
      <w:r w:rsidRPr="00404279">
        <w:t xml:space="preserve">        and set v = channel &lt;- v; channelChanged.Trigger(self,</w:t>
      </w:r>
      <w:r w:rsidR="00042BF3" w:rsidRPr="00404279">
        <w:t xml:space="preserve"> </w:t>
      </w:r>
      <w:r w:rsidRPr="00404279">
        <w:t>channel)</w:t>
      </w:r>
    </w:p>
    <w:p w:rsidR="008F0F15" w:rsidRDefault="008F0F15" w:rsidP="008F04E6">
      <w:r w:rsidRPr="008F04E6">
        <w:rPr>
          <w:rStyle w:val="CodeInline"/>
        </w:rPr>
        <w:t>BaseClass</w:t>
      </w:r>
      <w:r>
        <w:t xml:space="preserve"> implements the CLI event </w:t>
      </w:r>
      <w:r w:rsidRPr="008F04E6">
        <w:rPr>
          <w:rStyle w:val="CodeInline"/>
        </w:rPr>
        <w:t>IEvent</w:t>
      </w:r>
      <w:r>
        <w:t xml:space="preserve">, so the abstract </w:t>
      </w:r>
      <w:r w:rsidR="00540F04">
        <w:t xml:space="preserve">member </w:t>
      </w:r>
      <w:r w:rsidR="00540F04" w:rsidRPr="008F04E6">
        <w:rPr>
          <w:rStyle w:val="CodeInline"/>
        </w:rPr>
        <w:t>ChannelChanged</w:t>
      </w:r>
      <w:r w:rsidR="00540F04">
        <w:t xml:space="preserve"> is marked with </w:t>
      </w:r>
      <w:r w:rsidR="00540F04" w:rsidRPr="008F04E6">
        <w:rPr>
          <w:rStyle w:val="CodeInline"/>
        </w:rPr>
        <w:t>[&lt;CLIEvent&gt;]</w:t>
      </w:r>
      <w:r>
        <w:t xml:space="preserve"> </w:t>
      </w:r>
      <w:r w:rsidR="00540F04">
        <w:t xml:space="preserve">as described earlier in </w:t>
      </w:r>
      <w:r w:rsidR="00540F04">
        <w:rPr>
          <w:rFonts w:cs="Arial"/>
        </w:rPr>
        <w:t>§</w:t>
      </w:r>
      <w:r w:rsidR="00693CC1">
        <w:fldChar w:fldCharType="begin"/>
      </w:r>
      <w:r w:rsidR="00540F04">
        <w:rPr>
          <w:rFonts w:cs="Arial"/>
        </w:rPr>
        <w:instrText xml:space="preserve"> REF _Ref277855921 \r \h </w:instrText>
      </w:r>
      <w:r w:rsidR="00693CC1">
        <w:fldChar w:fldCharType="separate"/>
      </w:r>
      <w:r w:rsidR="00D01C3D">
        <w:rPr>
          <w:rFonts w:cs="Arial"/>
        </w:rPr>
        <w:t>8.13.10</w:t>
      </w:r>
      <w:r w:rsidR="00693CC1">
        <w:fldChar w:fldCharType="end"/>
      </w:r>
      <w:r w:rsidR="00540F04">
        <w:t xml:space="preserve">. </w:t>
      </w:r>
      <w:r w:rsidR="00540F04" w:rsidRPr="008F04E6">
        <w:rPr>
          <w:rStyle w:val="CodeInline"/>
        </w:rPr>
        <w:t>SubClass</w:t>
      </w:r>
      <w:r w:rsidR="00540F04">
        <w:t xml:space="preserve"> provides an implementation of the abstract member, so the </w:t>
      </w:r>
      <w:r w:rsidR="00540F04" w:rsidRPr="008F04E6">
        <w:rPr>
          <w:rStyle w:val="CodeInline"/>
        </w:rPr>
        <w:t>[&lt;CLIEvent&gt;]</w:t>
      </w:r>
      <w:r w:rsidR="00540F04">
        <w:t xml:space="preserve"> attribute must also precede the </w:t>
      </w:r>
      <w:r w:rsidR="00540F04" w:rsidRPr="008F04E6">
        <w:rPr>
          <w:rStyle w:val="CodeInline"/>
        </w:rPr>
        <w:t>override</w:t>
      </w:r>
      <w:r w:rsidR="00540F04">
        <w:t xml:space="preserve"> declaration in </w:t>
      </w:r>
      <w:r w:rsidR="00540F04" w:rsidRPr="008F04E6">
        <w:rPr>
          <w:rStyle w:val="CodeInline"/>
        </w:rPr>
        <w:t>SubClass</w:t>
      </w:r>
      <w:r w:rsidR="00540F04">
        <w:t xml:space="preserve">. </w:t>
      </w:r>
    </w:p>
    <w:p w:rsidR="0064014D" w:rsidRPr="00F115D2" w:rsidRDefault="006B52C5" w:rsidP="006230F9">
      <w:pPr>
        <w:pStyle w:val="Heading3"/>
      </w:pPr>
      <w:bookmarkStart w:id="3915" w:name="_Toc257733677"/>
      <w:bookmarkStart w:id="3916" w:name="_Toc270597573"/>
      <w:bookmarkStart w:id="3917" w:name="_Toc439782437"/>
      <w:r w:rsidRPr="00404279">
        <w:t>Interface Implementations</w:t>
      </w:r>
      <w:bookmarkEnd w:id="3915"/>
      <w:bookmarkEnd w:id="3916"/>
      <w:bookmarkEnd w:id="3917"/>
      <w:r w:rsidRPr="00404279">
        <w:t xml:space="preserve"> </w:t>
      </w:r>
    </w:p>
    <w:p w:rsidR="0064014D" w:rsidRPr="00642A76" w:rsidRDefault="006B52C5" w:rsidP="0064014D">
      <w:r w:rsidRPr="006B52C5">
        <w:t xml:space="preserve">An </w:t>
      </w:r>
      <w:r w:rsidRPr="00B81F48">
        <w:rPr>
          <w:rStyle w:val="Italic"/>
        </w:rPr>
        <w:t>interface implementation</w:t>
      </w:r>
      <w:r w:rsidR="00693CC1">
        <w:rPr>
          <w:i/>
          <w:iCs/>
          <w:lang w:eastAsia="en-GB"/>
        </w:rPr>
        <w:fldChar w:fldCharType="begin"/>
      </w:r>
      <w:r w:rsidR="00027661">
        <w:instrText xml:space="preserve"> XE "</w:instrText>
      </w:r>
      <w:r w:rsidR="00027661" w:rsidRPr="00404279">
        <w:rPr>
          <w:iCs/>
          <w:lang w:eastAsia="en-GB"/>
        </w:rPr>
        <w:instrText xml:space="preserve">interface </w:instrText>
      </w:r>
      <w:r w:rsidR="00CC72DD">
        <w:rPr>
          <w:iCs/>
          <w:lang w:eastAsia="en-GB"/>
        </w:rPr>
        <w:instrText>type</w:instrText>
      </w:r>
      <w:r w:rsidR="00CC72DD" w:rsidRPr="003C0615">
        <w:rPr>
          <w:iCs/>
          <w:lang w:eastAsia="en-GB"/>
        </w:rPr>
        <w:instrText>s</w:instrText>
      </w:r>
      <w:r w:rsidR="00027661">
        <w:instrText xml:space="preserve">" </w:instrText>
      </w:r>
      <w:r w:rsidR="00693CC1">
        <w:rPr>
          <w:i/>
          <w:iCs/>
          <w:lang w:eastAsia="en-GB"/>
        </w:rPr>
        <w:fldChar w:fldCharType="end"/>
      </w:r>
      <w:r w:rsidRPr="00497D56">
        <w:t xml:space="preserve"> specifies how objects of </w:t>
      </w:r>
      <w:r w:rsidR="00AC0B3E">
        <w:t>a</w:t>
      </w:r>
      <w:r w:rsidR="00AC0B3E" w:rsidRPr="00110BB5">
        <w:t xml:space="preserve"> </w:t>
      </w:r>
      <w:r w:rsidRPr="00110BB5">
        <w:t xml:space="preserve">given type support </w:t>
      </w:r>
      <w:r w:rsidR="00AC0B3E">
        <w:t>a particular</w:t>
      </w:r>
      <w:r w:rsidRPr="00110BB5">
        <w:t xml:space="preserve"> interface. An interface in a type definition</w:t>
      </w:r>
      <w:r w:rsidR="00693CC1">
        <w:fldChar w:fldCharType="begin"/>
      </w:r>
      <w:r w:rsidR="00CC72DD">
        <w:instrText xml:space="preserve"> XE "</w:instrText>
      </w:r>
      <w:r w:rsidR="00CC72DD" w:rsidRPr="002D3CA4">
        <w:instrText>type definitions:interfaces in</w:instrText>
      </w:r>
      <w:r w:rsidR="00CC72DD">
        <w:instrText xml:space="preserve">" </w:instrText>
      </w:r>
      <w:r w:rsidR="00693CC1">
        <w:fldChar w:fldCharType="end"/>
      </w:r>
      <w:r w:rsidRPr="00110BB5">
        <w:t xml:space="preserve"> indicates that objects of the </w:t>
      </w:r>
      <w:r w:rsidR="00AC0B3E">
        <w:t>defined</w:t>
      </w:r>
      <w:r w:rsidR="00AC0B3E" w:rsidRPr="00110BB5">
        <w:t xml:space="preserve"> </w:t>
      </w:r>
      <w:r w:rsidRPr="00110BB5">
        <w:t>type support the interface. For example:</w:t>
      </w:r>
    </w:p>
    <w:p w:rsidR="0064014D" w:rsidRPr="00391D69" w:rsidRDefault="006B52C5" w:rsidP="0064014D">
      <w:pPr>
        <w:pStyle w:val="CodeExample"/>
      </w:pPr>
      <w:r w:rsidRPr="00391D69">
        <w:t xml:space="preserve">type IIncrement = </w:t>
      </w:r>
    </w:p>
    <w:p w:rsidR="0064014D" w:rsidRPr="00E42689" w:rsidRDefault="006B52C5" w:rsidP="0064014D">
      <w:pPr>
        <w:pStyle w:val="CodeExample"/>
      </w:pPr>
      <w:r w:rsidRPr="00E42689">
        <w:t xml:space="preserve">    abstract M : int -&gt; int</w:t>
      </w:r>
    </w:p>
    <w:p w:rsidR="0064014D" w:rsidRPr="00F115D2" w:rsidRDefault="0064014D" w:rsidP="0064014D">
      <w:pPr>
        <w:pStyle w:val="CodeExample"/>
      </w:pPr>
    </w:p>
    <w:p w:rsidR="0064014D" w:rsidRPr="00F115D2" w:rsidRDefault="006B52C5" w:rsidP="0064014D">
      <w:pPr>
        <w:pStyle w:val="CodeExample"/>
      </w:pPr>
      <w:r w:rsidRPr="00404279">
        <w:t xml:space="preserve">type IDecrement = </w:t>
      </w:r>
    </w:p>
    <w:p w:rsidR="0064014D" w:rsidRPr="00F115D2" w:rsidRDefault="006B52C5" w:rsidP="0064014D">
      <w:pPr>
        <w:pStyle w:val="CodeExample"/>
      </w:pPr>
      <w:r w:rsidRPr="00404279">
        <w:t xml:space="preserve">    abstract M : int -&gt; int</w:t>
      </w:r>
    </w:p>
    <w:p w:rsidR="0064014D" w:rsidRPr="00F115D2" w:rsidRDefault="0064014D" w:rsidP="0064014D">
      <w:pPr>
        <w:pStyle w:val="CodeExample"/>
      </w:pPr>
    </w:p>
    <w:p w:rsidR="0064014D" w:rsidRPr="00F115D2" w:rsidRDefault="006B52C5" w:rsidP="0064014D">
      <w:pPr>
        <w:pStyle w:val="CodeExample"/>
      </w:pPr>
      <w:r w:rsidRPr="00404279">
        <w:t xml:space="preserve">type C() = </w:t>
      </w:r>
    </w:p>
    <w:p w:rsidR="0064014D" w:rsidRPr="00F115D2" w:rsidRDefault="006B52C5" w:rsidP="0064014D">
      <w:pPr>
        <w:pStyle w:val="CodeExample"/>
      </w:pPr>
      <w:r w:rsidRPr="00404279">
        <w:t xml:space="preserve">    interface IIncrement with </w:t>
      </w:r>
    </w:p>
    <w:p w:rsidR="0064014D" w:rsidRPr="00F115D2" w:rsidRDefault="006B52C5" w:rsidP="0064014D">
      <w:pPr>
        <w:pStyle w:val="CodeExample"/>
      </w:pPr>
      <w:r w:rsidRPr="00404279">
        <w:lastRenderedPageBreak/>
        <w:t xml:space="preserve">        member x.M(n) = n</w:t>
      </w:r>
      <w:r w:rsidR="00042BF3" w:rsidRPr="00404279">
        <w:t xml:space="preserve"> </w:t>
      </w:r>
      <w:r w:rsidRPr="00404279">
        <w:t>+</w:t>
      </w:r>
      <w:r w:rsidR="00042BF3" w:rsidRPr="00404279">
        <w:t xml:space="preserve"> </w:t>
      </w:r>
      <w:r w:rsidRPr="00404279">
        <w:t>1</w:t>
      </w:r>
    </w:p>
    <w:p w:rsidR="0064014D" w:rsidRPr="00F115D2" w:rsidRDefault="006B52C5" w:rsidP="0064014D">
      <w:pPr>
        <w:pStyle w:val="CodeExample"/>
      </w:pPr>
      <w:r w:rsidRPr="00404279">
        <w:t xml:space="preserve">    interface IDecrement with </w:t>
      </w:r>
    </w:p>
    <w:p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AC0B3E" w:rsidRDefault="00AC0B3E" w:rsidP="0064014D">
      <w:r>
        <w:t xml:space="preserve">The first two definitions in the example are implementations of the interfaces </w:t>
      </w:r>
      <w:r w:rsidRPr="008F04E6">
        <w:rPr>
          <w:rStyle w:val="CodeInline"/>
        </w:rPr>
        <w:t>IIncrement</w:t>
      </w:r>
      <w:r>
        <w:t xml:space="preserve"> and </w:t>
      </w:r>
      <w:r w:rsidRPr="008F04E6">
        <w:rPr>
          <w:rStyle w:val="CodeInline"/>
        </w:rPr>
        <w:t>IDecrement</w:t>
      </w:r>
      <w:r>
        <w:t xml:space="preserve">. In the last definition,the type </w:t>
      </w:r>
      <w:r w:rsidRPr="008F04E6">
        <w:rPr>
          <w:rStyle w:val="CodeInline"/>
        </w:rPr>
        <w:t>C</w:t>
      </w:r>
      <w:r>
        <w:t xml:space="preserve"> supports these two interfaces.</w:t>
      </w:r>
    </w:p>
    <w:p w:rsidR="0064014D" w:rsidRPr="00F115D2" w:rsidRDefault="006B52C5" w:rsidP="0064014D">
      <w:r w:rsidRPr="006B52C5">
        <w:t>No type may implement multiple different instantiations of a generic interface, either directly or through inheritance. For example, the following is not permitted:</w:t>
      </w:r>
    </w:p>
    <w:p w:rsidR="0064014D" w:rsidRPr="00F115D2" w:rsidRDefault="006B52C5" w:rsidP="0064014D">
      <w:pPr>
        <w:pStyle w:val="CodeExample"/>
      </w:pPr>
      <w:r w:rsidRPr="00404279">
        <w:t>// This type definition is not permitted because it implements two instantiations</w:t>
      </w:r>
    </w:p>
    <w:p w:rsidR="0064014D" w:rsidRPr="00F115D2" w:rsidRDefault="006B52C5" w:rsidP="0064014D">
      <w:pPr>
        <w:pStyle w:val="CodeExample"/>
      </w:pPr>
      <w:r w:rsidRPr="00404279">
        <w:t>// of the same generic interface</w:t>
      </w:r>
    </w:p>
    <w:p w:rsidR="0064014D" w:rsidRPr="00F115D2" w:rsidRDefault="006B52C5" w:rsidP="0064014D">
      <w:pPr>
        <w:pStyle w:val="CodeExample"/>
      </w:pPr>
      <w:r w:rsidRPr="00404279">
        <w:t xml:space="preserve">type ClassThatTriesToImplemenTwoInstantiations() = </w:t>
      </w:r>
    </w:p>
    <w:p w:rsidR="0064014D" w:rsidRPr="00F115D2" w:rsidRDefault="006B52C5" w:rsidP="0064014D">
      <w:pPr>
        <w:pStyle w:val="CodeExample"/>
      </w:pPr>
      <w:r w:rsidRPr="00404279">
        <w:t xml:space="preserve">    interface System.IComparable&lt;int&gt; with </w:t>
      </w:r>
    </w:p>
    <w:p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int) = 0</w:t>
      </w:r>
    </w:p>
    <w:p w:rsidR="0064014D" w:rsidRPr="00F115D2" w:rsidRDefault="006B52C5" w:rsidP="0064014D">
      <w:pPr>
        <w:pStyle w:val="CodeExample"/>
      </w:pPr>
      <w:r w:rsidRPr="00404279">
        <w:t xml:space="preserve">    interface System.IComparable&lt;string&gt; with </w:t>
      </w:r>
    </w:p>
    <w:p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string) = 1</w:t>
      </w:r>
    </w:p>
    <w:p w:rsidR="0064014D" w:rsidRPr="00F115D2" w:rsidRDefault="006B52C5" w:rsidP="0064014D">
      <w:r w:rsidRPr="006B52C5">
        <w:t>Each member of an interface implementation is checked as follows:</w:t>
      </w:r>
    </w:p>
    <w:p w:rsidR="0064014D" w:rsidRPr="00F115D2" w:rsidRDefault="006B52C5" w:rsidP="008F04E6">
      <w:pPr>
        <w:pStyle w:val="BulletList"/>
      </w:pPr>
      <w:r w:rsidRPr="006B52C5">
        <w:t>The member must be an instance member definition</w:t>
      </w:r>
      <w:r w:rsidR="00042BF3">
        <w:t>.</w:t>
      </w:r>
    </w:p>
    <w:p w:rsidR="0064014D" w:rsidRPr="00391D69" w:rsidRDefault="006B52C5" w:rsidP="008F04E6">
      <w:pPr>
        <w:pStyle w:val="BulletList"/>
      </w:pPr>
      <w:r w:rsidRPr="00EB3490">
        <w:rPr>
          <w:rStyle w:val="Italic"/>
        </w:rPr>
        <w:t>Dispatch Slot Inference</w:t>
      </w:r>
      <w:r w:rsidRPr="006B52C5">
        <w:t xml:space="preserve"> (§</w:t>
      </w:r>
      <w:r w:rsidR="00E460A5">
        <w:fldChar w:fldCharType="begin"/>
      </w:r>
      <w:r w:rsidR="00E460A5">
        <w:instrText xml:space="preserve"> REF DispatchSlotInference \r \h  \* MERGEFORMAT </w:instrText>
      </w:r>
      <w:r w:rsidR="00E460A5">
        <w:fldChar w:fldCharType="separate"/>
      </w:r>
      <w:r w:rsidR="00D01C3D">
        <w:t>14.7</w:t>
      </w:r>
      <w:r w:rsidR="00E460A5">
        <w:fldChar w:fldCharType="end"/>
      </w:r>
      <w:r w:rsidRPr="00497D56">
        <w:t>)</w:t>
      </w:r>
      <w:r w:rsidRPr="00110BB5">
        <w:t xml:space="preserve"> is applied</w:t>
      </w:r>
      <w:r w:rsidR="00042BF3" w:rsidRPr="00391D69">
        <w:t>.</w:t>
      </w:r>
    </w:p>
    <w:p w:rsidR="0064014D" w:rsidRDefault="006B52C5" w:rsidP="008F04E6">
      <w:pPr>
        <w:pStyle w:val="BulletList"/>
      </w:pPr>
      <w:r w:rsidRPr="00E42689">
        <w:t>The member is checked under the assumption that the “this” variable has the enclosing type.</w:t>
      </w:r>
    </w:p>
    <w:p w:rsidR="00C0102C" w:rsidRPr="00E42689" w:rsidRDefault="00C0102C" w:rsidP="008F04E6">
      <w:pPr>
        <w:pStyle w:val="Le"/>
      </w:pPr>
    </w:p>
    <w:p w:rsidR="0064014D" w:rsidRPr="00404279" w:rsidRDefault="00CC72DD" w:rsidP="0064014D">
      <w:pPr>
        <w:rPr>
          <w:lang w:val="en-GB"/>
        </w:rPr>
      </w:pPr>
      <w:r>
        <w:t>In</w:t>
      </w:r>
      <w:r w:rsidR="006B52C5" w:rsidRPr="00E42689">
        <w:t xml:space="preserve"> the following</w:t>
      </w:r>
      <w:r w:rsidR="006B52C5" w:rsidRPr="006B52C5">
        <w:t xml:space="preserve"> example</w:t>
      </w:r>
      <w:r w:rsidR="00042BF3">
        <w:t>,</w:t>
      </w:r>
      <w:r w:rsidR="006B52C5" w:rsidRPr="006B52C5">
        <w:t xml:space="preserve"> the value </w:t>
      </w:r>
      <w:r w:rsidR="006B52C5" w:rsidRPr="001A388E">
        <w:rPr>
          <w:rStyle w:val="CodeInline"/>
        </w:rPr>
        <w:t>x</w:t>
      </w:r>
      <w:r w:rsidR="006B52C5" w:rsidRPr="006B52C5">
        <w:t xml:space="preserve"> has type </w:t>
      </w:r>
      <w:r w:rsidR="006B52C5" w:rsidRPr="001A388E">
        <w:rPr>
          <w:rStyle w:val="CodeInline"/>
        </w:rPr>
        <w:t>C</w:t>
      </w:r>
      <w:r w:rsidR="006B52C5" w:rsidRPr="00404279">
        <w:rPr>
          <w:lang w:val="en-GB"/>
        </w:rPr>
        <w:t>.</w:t>
      </w:r>
    </w:p>
    <w:p w:rsidR="00397C7D" w:rsidRPr="00110BB5" w:rsidRDefault="006B52C5" w:rsidP="00CB0A95">
      <w:pPr>
        <w:pStyle w:val="CodeExample"/>
      </w:pPr>
      <w:r w:rsidRPr="00497D56">
        <w:t xml:space="preserve">type C() = </w:t>
      </w:r>
    </w:p>
    <w:p w:rsidR="00397C7D" w:rsidRPr="00391D69" w:rsidRDefault="006B52C5" w:rsidP="00CB0A95">
      <w:pPr>
        <w:pStyle w:val="CodeExample"/>
      </w:pPr>
      <w:r w:rsidRPr="00391D69">
        <w:t xml:space="preserve">    interface IIncrement with </w:t>
      </w:r>
    </w:p>
    <w:p w:rsidR="00397C7D" w:rsidRPr="00F115D2" w:rsidRDefault="006B52C5" w:rsidP="00CB0A95">
      <w:pPr>
        <w:pStyle w:val="CodeExample"/>
      </w:pPr>
      <w:r w:rsidRPr="00E42689">
        <w:t xml:space="preserve">        member x.M(n) = n</w:t>
      </w:r>
      <w:r w:rsidR="00042BF3" w:rsidRPr="00E42689">
        <w:t xml:space="preserve"> </w:t>
      </w:r>
      <w:r w:rsidRPr="00E42689">
        <w:t>+</w:t>
      </w:r>
      <w:r w:rsidR="00042BF3" w:rsidRPr="00404279">
        <w:t xml:space="preserve"> </w:t>
      </w:r>
      <w:r w:rsidRPr="00404279">
        <w:t>1</w:t>
      </w:r>
    </w:p>
    <w:p w:rsidR="00397C7D" w:rsidRPr="00F115D2" w:rsidRDefault="006B52C5" w:rsidP="00CB0A95">
      <w:pPr>
        <w:pStyle w:val="CodeExample"/>
      </w:pPr>
      <w:r w:rsidRPr="00404279">
        <w:t xml:space="preserve">    interface IDecrement with </w:t>
      </w:r>
    </w:p>
    <w:p w:rsidR="00397C7D" w:rsidRDefault="006B52C5" w:rsidP="00CB0A95">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6B6E21" w:rsidRDefault="00666763">
      <w:pPr>
        <w:keepNext/>
      </w:pPr>
      <w:r w:rsidRPr="00F115D2">
        <w:t>All interface implementations are made explicit</w:t>
      </w:r>
      <w:r w:rsidR="000D559D">
        <w:t xml:space="preserve">. In its first implementation, every </w:t>
      </w:r>
      <w:r w:rsidR="00C8710C">
        <w:t>interface must be completely implemented, even in an abstract class</w:t>
      </w:r>
      <w:r w:rsidRPr="00F115D2">
        <w:t xml:space="preserve">. </w:t>
      </w:r>
      <w:r>
        <w:t>However, interface implementations may be inherited from a base class. In particular, i</w:t>
      </w:r>
      <w:r w:rsidRPr="00666763">
        <w:t xml:space="preserve">f a class </w:t>
      </w:r>
      <w:r w:rsidR="006B52C5" w:rsidRPr="006B52C5">
        <w:rPr>
          <w:rStyle w:val="CodeInline"/>
        </w:rPr>
        <w:t>C</w:t>
      </w:r>
      <w:r w:rsidRPr="00497D56">
        <w:t xml:space="preserve"> implements interface </w:t>
      </w:r>
      <w:r w:rsidR="006B52C5" w:rsidRPr="006B52C5">
        <w:rPr>
          <w:rStyle w:val="CodeInline"/>
        </w:rPr>
        <w:t>I</w:t>
      </w:r>
      <w:r w:rsidRPr="00497D56">
        <w:t>, and a base class o</w:t>
      </w:r>
      <w:r w:rsidRPr="00110BB5">
        <w:t xml:space="preserve">f </w:t>
      </w:r>
      <w:r w:rsidR="006B52C5" w:rsidRPr="006B52C5">
        <w:rPr>
          <w:rStyle w:val="CodeInline"/>
        </w:rPr>
        <w:t>C</w:t>
      </w:r>
      <w:r w:rsidRPr="00497D56">
        <w:t xml:space="preserve"> implements interface </w:t>
      </w:r>
      <w:r w:rsidR="006B52C5" w:rsidRPr="006B52C5">
        <w:rPr>
          <w:rStyle w:val="CodeInline"/>
        </w:rPr>
        <w:t>I</w:t>
      </w:r>
      <w:r w:rsidRPr="00497D56">
        <w:t xml:space="preserve">, then </w:t>
      </w:r>
      <w:r w:rsidR="006B52C5" w:rsidRPr="006B52C5">
        <w:rPr>
          <w:rStyle w:val="CodeInline"/>
        </w:rPr>
        <w:t>C</w:t>
      </w:r>
      <w:r w:rsidRPr="00497D56">
        <w:t xml:space="preserve"> </w:t>
      </w:r>
      <w:r w:rsidR="000D559D">
        <w:t>is not required</w:t>
      </w:r>
      <w:r w:rsidRPr="00497D56">
        <w:t xml:space="preserve"> to implement all the methods of </w:t>
      </w:r>
      <w:r w:rsidR="006B52C5" w:rsidRPr="006B52C5">
        <w:rPr>
          <w:rStyle w:val="CodeInline"/>
        </w:rPr>
        <w:t>I</w:t>
      </w:r>
      <w:r w:rsidR="000D559D" w:rsidRPr="008F04E6">
        <w:t>;</w:t>
      </w:r>
      <w:r w:rsidRPr="00497D56">
        <w:t>it can implement all, some, or none of the methods instead.</w:t>
      </w:r>
      <w:r w:rsidRPr="00110BB5">
        <w:t xml:space="preserve"> For example:</w:t>
      </w:r>
    </w:p>
    <w:p w:rsidR="00666763" w:rsidRPr="00391D69" w:rsidRDefault="00666763" w:rsidP="00CB0A95">
      <w:pPr>
        <w:pStyle w:val="CodeExample"/>
      </w:pPr>
      <w:r w:rsidRPr="00391D69">
        <w:t xml:space="preserve">type I1 = </w:t>
      </w:r>
    </w:p>
    <w:p w:rsidR="00666763" w:rsidRPr="00391D69" w:rsidRDefault="00666763" w:rsidP="00CB0A95">
      <w:pPr>
        <w:pStyle w:val="CodeExample"/>
      </w:pPr>
      <w:r w:rsidRPr="00391D69">
        <w:t xml:space="preserve">    abstract V1 : string </w:t>
      </w:r>
    </w:p>
    <w:p w:rsidR="00666763" w:rsidRPr="00E42689" w:rsidRDefault="00666763" w:rsidP="00CB0A95">
      <w:pPr>
        <w:pStyle w:val="CodeExample"/>
      </w:pPr>
      <w:r w:rsidRPr="00E42689">
        <w:t xml:space="preserve">    abstract V2 : string </w:t>
      </w:r>
    </w:p>
    <w:p w:rsidR="00666763" w:rsidRPr="00E42689" w:rsidRDefault="00666763" w:rsidP="00CB0A95">
      <w:pPr>
        <w:pStyle w:val="CodeExample"/>
      </w:pPr>
      <w:r w:rsidRPr="00E42689">
        <w:t xml:space="preserve">    </w:t>
      </w:r>
    </w:p>
    <w:p w:rsidR="00666763" w:rsidRPr="00F329AB" w:rsidRDefault="00666763" w:rsidP="00CB0A95">
      <w:pPr>
        <w:pStyle w:val="CodeExample"/>
      </w:pPr>
      <w:r w:rsidRPr="00F329AB">
        <w:t xml:space="preserve">type I2 = </w:t>
      </w:r>
    </w:p>
    <w:p w:rsidR="00666763" w:rsidRPr="00666763" w:rsidRDefault="00666763" w:rsidP="00CB0A95">
      <w:pPr>
        <w:pStyle w:val="CodeExample"/>
      </w:pPr>
      <w:r w:rsidRPr="00404279">
        <w:t xml:space="preserve">    inherit I1 </w:t>
      </w:r>
    </w:p>
    <w:p w:rsidR="00666763" w:rsidRPr="00666763" w:rsidRDefault="00666763" w:rsidP="00CB0A95">
      <w:pPr>
        <w:pStyle w:val="CodeExample"/>
      </w:pPr>
      <w:r w:rsidRPr="00404279">
        <w:t xml:space="preserve">    abstract V3 : string </w:t>
      </w:r>
    </w:p>
    <w:p w:rsidR="00666763" w:rsidRPr="00666763" w:rsidRDefault="00666763" w:rsidP="00CB0A95">
      <w:pPr>
        <w:pStyle w:val="CodeExample"/>
      </w:pPr>
      <w:r w:rsidRPr="00404279">
        <w:t xml:space="preserve">    </w:t>
      </w:r>
    </w:p>
    <w:p w:rsidR="00666763" w:rsidRPr="00666763" w:rsidRDefault="00666763" w:rsidP="00CB0A95">
      <w:pPr>
        <w:pStyle w:val="CodeExample"/>
      </w:pPr>
      <w:r w:rsidRPr="00404279">
        <w:t xml:space="preserve">type C1() = </w:t>
      </w:r>
    </w:p>
    <w:p w:rsidR="00666763" w:rsidRPr="00666763" w:rsidRDefault="00666763" w:rsidP="00CB0A95">
      <w:pPr>
        <w:pStyle w:val="CodeExample"/>
      </w:pPr>
      <w:r w:rsidRPr="00404279">
        <w:t xml:space="preserve">    interface I1 with </w:t>
      </w:r>
    </w:p>
    <w:p w:rsidR="00666763" w:rsidRPr="00666763" w:rsidRDefault="00666763" w:rsidP="00CB0A95">
      <w:pPr>
        <w:pStyle w:val="CodeExample"/>
      </w:pPr>
      <w:r w:rsidRPr="00404279">
        <w:t xml:space="preserve">        member this.V1 = "C1" </w:t>
      </w:r>
    </w:p>
    <w:p w:rsidR="00666763" w:rsidRPr="00666763" w:rsidRDefault="00666763" w:rsidP="00CB0A95">
      <w:pPr>
        <w:pStyle w:val="CodeExample"/>
      </w:pPr>
      <w:r w:rsidRPr="00404279">
        <w:lastRenderedPageBreak/>
        <w:t xml:space="preserve">        member this.V2 = "C2" </w:t>
      </w:r>
    </w:p>
    <w:p w:rsidR="006B52C5" w:rsidRPr="0059321D" w:rsidRDefault="006B52C5" w:rsidP="0059321D">
      <w:pPr>
        <w:pStyle w:val="CodeExample"/>
      </w:pPr>
    </w:p>
    <w:p w:rsidR="00666763" w:rsidRPr="00666763" w:rsidRDefault="00666763" w:rsidP="00CB0A95">
      <w:pPr>
        <w:pStyle w:val="CodeExample"/>
      </w:pPr>
      <w:r w:rsidRPr="00404279">
        <w:t>// This is OK</w:t>
      </w:r>
    </w:p>
    <w:p w:rsidR="00666763" w:rsidRPr="00666763" w:rsidRDefault="00666763" w:rsidP="00CB0A95">
      <w:pPr>
        <w:pStyle w:val="CodeExample"/>
      </w:pPr>
      <w:r w:rsidRPr="00404279">
        <w:t xml:space="preserve">type C2() = </w:t>
      </w:r>
    </w:p>
    <w:p w:rsidR="00666763" w:rsidRPr="00666763" w:rsidRDefault="00666763" w:rsidP="00CB0A95">
      <w:pPr>
        <w:pStyle w:val="CodeExample"/>
      </w:pPr>
      <w:r w:rsidRPr="00404279">
        <w:t xml:space="preserve">    inherit C1() </w:t>
      </w:r>
    </w:p>
    <w:p w:rsidR="006B52C5" w:rsidRPr="0059321D" w:rsidRDefault="006B52C5" w:rsidP="0059321D">
      <w:pPr>
        <w:pStyle w:val="CodeExample"/>
      </w:pPr>
    </w:p>
    <w:p w:rsidR="00666763" w:rsidRPr="00666763" w:rsidRDefault="00666763" w:rsidP="00CB0A95">
      <w:pPr>
        <w:pStyle w:val="CodeExample"/>
      </w:pPr>
      <w:r w:rsidRPr="00404279">
        <w:t>// This is also OK</w:t>
      </w:r>
      <w:r w:rsidR="00D52B18" w:rsidRPr="00404279">
        <w:t>;</w:t>
      </w:r>
      <w:r w:rsidR="00E542AE" w:rsidRPr="00404279">
        <w:t xml:space="preserve"> </w:t>
      </w:r>
      <w:r w:rsidR="00D52B18" w:rsidRPr="00404279">
        <w:t xml:space="preserve">C3 implements </w:t>
      </w:r>
      <w:r w:rsidR="00E542AE" w:rsidRPr="00404279">
        <w:t>I2 but not I1</w:t>
      </w:r>
      <w:r w:rsidR="00D52B18" w:rsidRPr="00404279">
        <w:t>.</w:t>
      </w:r>
    </w:p>
    <w:p w:rsidR="00666763" w:rsidRPr="00666763" w:rsidRDefault="00666763" w:rsidP="00CB0A95">
      <w:pPr>
        <w:pStyle w:val="CodeExample"/>
      </w:pPr>
      <w:r w:rsidRPr="00404279">
        <w:t xml:space="preserve">type C3() = </w:t>
      </w:r>
    </w:p>
    <w:p w:rsidR="00666763" w:rsidRPr="00666763" w:rsidRDefault="00666763" w:rsidP="00CB0A95">
      <w:pPr>
        <w:pStyle w:val="CodeExample"/>
      </w:pPr>
      <w:r w:rsidRPr="00404279">
        <w:t xml:space="preserve">    inherit C1() </w:t>
      </w:r>
    </w:p>
    <w:p w:rsidR="00666763" w:rsidRPr="00666763" w:rsidRDefault="00666763" w:rsidP="00CB0A95">
      <w:pPr>
        <w:pStyle w:val="CodeExample"/>
      </w:pPr>
      <w:r w:rsidRPr="00404279">
        <w:t xml:space="preserve">    interface I2 with </w:t>
      </w:r>
    </w:p>
    <w:p w:rsidR="00666763" w:rsidRDefault="00666763" w:rsidP="00CB0A95">
      <w:pPr>
        <w:pStyle w:val="CodeExample"/>
      </w:pPr>
      <w:r w:rsidRPr="00404279">
        <w:t xml:space="preserve">        member this.V3 = "C3"</w:t>
      </w:r>
    </w:p>
    <w:p w:rsidR="00666763" w:rsidRDefault="00666763" w:rsidP="00CB0A95">
      <w:pPr>
        <w:pStyle w:val="CodeExample"/>
      </w:pPr>
    </w:p>
    <w:p w:rsidR="00666763" w:rsidRPr="00666763" w:rsidRDefault="00666763" w:rsidP="008F04E6">
      <w:pPr>
        <w:pStyle w:val="CodeExample"/>
      </w:pPr>
      <w:r w:rsidRPr="00404279">
        <w:t>// This is also OK</w:t>
      </w:r>
      <w:r w:rsidR="00D52B18" w:rsidRPr="00404279">
        <w:t>;</w:t>
      </w:r>
      <w:r w:rsidR="00E542AE" w:rsidRPr="00404279">
        <w:t xml:space="preserve"> </w:t>
      </w:r>
      <w:r w:rsidR="00D52B18" w:rsidRPr="00404279">
        <w:t xml:space="preserve">C4 implements </w:t>
      </w:r>
      <w:r w:rsidR="00E542AE" w:rsidRPr="00404279">
        <w:t>one method in I1</w:t>
      </w:r>
      <w:r w:rsidR="00D52B18" w:rsidRPr="00404279">
        <w:t>.</w:t>
      </w:r>
    </w:p>
    <w:p w:rsidR="00666763" w:rsidRPr="00666763" w:rsidRDefault="00666763" w:rsidP="008F04E6">
      <w:pPr>
        <w:pStyle w:val="CodeExample"/>
      </w:pPr>
      <w:r w:rsidRPr="00404279">
        <w:t xml:space="preserve">type C4() = </w:t>
      </w:r>
    </w:p>
    <w:p w:rsidR="00666763" w:rsidRPr="00666763" w:rsidRDefault="00666763" w:rsidP="008F04E6">
      <w:pPr>
        <w:pStyle w:val="CodeExample"/>
      </w:pPr>
      <w:r w:rsidRPr="00404279">
        <w:t xml:space="preserve">    inherit C1() </w:t>
      </w:r>
    </w:p>
    <w:p w:rsidR="00666763" w:rsidRPr="00666763" w:rsidRDefault="00666763" w:rsidP="008F04E6">
      <w:pPr>
        <w:pStyle w:val="CodeExample"/>
      </w:pPr>
      <w:r w:rsidRPr="00404279">
        <w:t xml:space="preserve">    interface I1 with </w:t>
      </w:r>
    </w:p>
    <w:p w:rsidR="00666763" w:rsidRPr="00F115D2" w:rsidRDefault="00666763" w:rsidP="008F04E6">
      <w:pPr>
        <w:pStyle w:val="CodeExample"/>
      </w:pPr>
      <w:r w:rsidRPr="00404279">
        <w:t xml:space="preserve">        member this.V2 = "C2b"</w:t>
      </w:r>
    </w:p>
    <w:p w:rsidR="00A26F81" w:rsidRPr="00C77CDB" w:rsidRDefault="0015266A" w:rsidP="00E104DD">
      <w:pPr>
        <w:pStyle w:val="Heading2"/>
      </w:pPr>
      <w:bookmarkStart w:id="3918" w:name="_Toc234054366"/>
      <w:bookmarkStart w:id="3919" w:name="_Toc234055493"/>
      <w:bookmarkStart w:id="3920" w:name="_Toc234038691"/>
      <w:bookmarkStart w:id="3921" w:name="_Toc234041147"/>
      <w:bookmarkStart w:id="3922" w:name="_Toc234049021"/>
      <w:bookmarkStart w:id="3923" w:name="_Toc234049595"/>
      <w:bookmarkStart w:id="3924" w:name="_Toc234054367"/>
      <w:bookmarkStart w:id="3925" w:name="_Toc234055494"/>
      <w:bookmarkStart w:id="3926" w:name="_Toc234038692"/>
      <w:bookmarkStart w:id="3927" w:name="_Toc234041148"/>
      <w:bookmarkStart w:id="3928" w:name="_Toc234049022"/>
      <w:bookmarkStart w:id="3929" w:name="_Toc234049596"/>
      <w:bookmarkStart w:id="3930" w:name="_Toc234054368"/>
      <w:bookmarkStart w:id="3931" w:name="_Toc234055495"/>
      <w:bookmarkStart w:id="3932" w:name="_Toc234038693"/>
      <w:bookmarkStart w:id="3933" w:name="_Toc234041149"/>
      <w:bookmarkStart w:id="3934" w:name="_Toc234049023"/>
      <w:bookmarkStart w:id="3935" w:name="_Toc234049597"/>
      <w:bookmarkStart w:id="3936" w:name="_Toc234054369"/>
      <w:bookmarkStart w:id="3937" w:name="_Toc234055496"/>
      <w:bookmarkStart w:id="3938" w:name="_Toc234038694"/>
      <w:bookmarkStart w:id="3939" w:name="_Toc234041150"/>
      <w:bookmarkStart w:id="3940" w:name="_Toc234049024"/>
      <w:bookmarkStart w:id="3941" w:name="_Toc234049598"/>
      <w:bookmarkStart w:id="3942" w:name="_Toc234054370"/>
      <w:bookmarkStart w:id="3943" w:name="_Toc234055497"/>
      <w:bookmarkStart w:id="3944" w:name="_Toc234038695"/>
      <w:bookmarkStart w:id="3945" w:name="_Toc234041151"/>
      <w:bookmarkStart w:id="3946" w:name="_Toc234049025"/>
      <w:bookmarkStart w:id="3947" w:name="_Toc234049599"/>
      <w:bookmarkStart w:id="3948" w:name="_Toc234054371"/>
      <w:bookmarkStart w:id="3949" w:name="_Toc234055498"/>
      <w:bookmarkStart w:id="3950" w:name="_Toc234038696"/>
      <w:bookmarkStart w:id="3951" w:name="_Toc234041152"/>
      <w:bookmarkStart w:id="3952" w:name="_Toc234049026"/>
      <w:bookmarkStart w:id="3953" w:name="_Toc234049600"/>
      <w:bookmarkStart w:id="3954" w:name="_Toc234054372"/>
      <w:bookmarkStart w:id="3955" w:name="_Toc234055499"/>
      <w:bookmarkStart w:id="3956" w:name="_Toc234038697"/>
      <w:bookmarkStart w:id="3957" w:name="_Toc234041153"/>
      <w:bookmarkStart w:id="3958" w:name="_Toc234049027"/>
      <w:bookmarkStart w:id="3959" w:name="_Toc234049601"/>
      <w:bookmarkStart w:id="3960" w:name="_Toc234054373"/>
      <w:bookmarkStart w:id="3961" w:name="_Toc234055500"/>
      <w:bookmarkStart w:id="3962" w:name="_Toc234038698"/>
      <w:bookmarkStart w:id="3963" w:name="_Toc234041154"/>
      <w:bookmarkStart w:id="3964" w:name="_Toc234049028"/>
      <w:bookmarkStart w:id="3965" w:name="_Toc234049602"/>
      <w:bookmarkStart w:id="3966" w:name="_Toc234054374"/>
      <w:bookmarkStart w:id="3967" w:name="_Toc234055501"/>
      <w:bookmarkStart w:id="3968" w:name="_Toc234038699"/>
      <w:bookmarkStart w:id="3969" w:name="_Toc234041155"/>
      <w:bookmarkStart w:id="3970" w:name="_Toc234049029"/>
      <w:bookmarkStart w:id="3971" w:name="_Toc234049603"/>
      <w:bookmarkStart w:id="3972" w:name="_Toc234054375"/>
      <w:bookmarkStart w:id="3973" w:name="_Toc234055502"/>
      <w:bookmarkStart w:id="3974" w:name="_Toc234038700"/>
      <w:bookmarkStart w:id="3975" w:name="_Toc234041156"/>
      <w:bookmarkStart w:id="3976" w:name="_Toc234049030"/>
      <w:bookmarkStart w:id="3977" w:name="_Toc234049604"/>
      <w:bookmarkStart w:id="3978" w:name="_Toc234054376"/>
      <w:bookmarkStart w:id="3979" w:name="_Toc234055503"/>
      <w:bookmarkStart w:id="3980" w:name="_Toc234038701"/>
      <w:bookmarkStart w:id="3981" w:name="_Toc234041157"/>
      <w:bookmarkStart w:id="3982" w:name="_Toc234049031"/>
      <w:bookmarkStart w:id="3983" w:name="_Toc234049605"/>
      <w:bookmarkStart w:id="3984" w:name="_Toc234054377"/>
      <w:bookmarkStart w:id="3985" w:name="_Toc234055504"/>
      <w:bookmarkStart w:id="3986" w:name="_Toc234038702"/>
      <w:bookmarkStart w:id="3987" w:name="_Toc234041158"/>
      <w:bookmarkStart w:id="3988" w:name="_Toc234049032"/>
      <w:bookmarkStart w:id="3989" w:name="_Toc234049606"/>
      <w:bookmarkStart w:id="3990" w:name="_Toc234054378"/>
      <w:bookmarkStart w:id="3991" w:name="_Toc234055505"/>
      <w:bookmarkStart w:id="3992" w:name="_Toc234038703"/>
      <w:bookmarkStart w:id="3993" w:name="_Toc234041159"/>
      <w:bookmarkStart w:id="3994" w:name="_Toc234049033"/>
      <w:bookmarkStart w:id="3995" w:name="_Toc234049607"/>
      <w:bookmarkStart w:id="3996" w:name="_Toc234054379"/>
      <w:bookmarkStart w:id="3997" w:name="_Toc234055506"/>
      <w:bookmarkStart w:id="3998" w:name="_Toc234038704"/>
      <w:bookmarkStart w:id="3999" w:name="_Toc234041160"/>
      <w:bookmarkStart w:id="4000" w:name="_Toc234049034"/>
      <w:bookmarkStart w:id="4001" w:name="_Toc234049608"/>
      <w:bookmarkStart w:id="4002" w:name="_Toc234054380"/>
      <w:bookmarkStart w:id="4003" w:name="_Toc234055507"/>
      <w:bookmarkStart w:id="4004" w:name="_Toc234038705"/>
      <w:bookmarkStart w:id="4005" w:name="_Toc234041161"/>
      <w:bookmarkStart w:id="4006" w:name="_Toc234049035"/>
      <w:bookmarkStart w:id="4007" w:name="_Toc234049609"/>
      <w:bookmarkStart w:id="4008" w:name="_Toc234054381"/>
      <w:bookmarkStart w:id="4009" w:name="_Toc234055508"/>
      <w:bookmarkStart w:id="4010" w:name="_Toc234038706"/>
      <w:bookmarkStart w:id="4011" w:name="_Toc234041162"/>
      <w:bookmarkStart w:id="4012" w:name="_Toc234049036"/>
      <w:bookmarkStart w:id="4013" w:name="_Toc234049610"/>
      <w:bookmarkStart w:id="4014" w:name="_Toc234054382"/>
      <w:bookmarkStart w:id="4015" w:name="_Toc234055509"/>
      <w:bookmarkStart w:id="4016" w:name="_Toc234038707"/>
      <w:bookmarkStart w:id="4017" w:name="_Toc234041163"/>
      <w:bookmarkStart w:id="4018" w:name="_Toc234049037"/>
      <w:bookmarkStart w:id="4019" w:name="_Toc234049611"/>
      <w:bookmarkStart w:id="4020" w:name="_Toc234054383"/>
      <w:bookmarkStart w:id="4021" w:name="_Toc234055510"/>
      <w:bookmarkStart w:id="4022" w:name="_Toc234038708"/>
      <w:bookmarkStart w:id="4023" w:name="_Toc234041164"/>
      <w:bookmarkStart w:id="4024" w:name="_Toc234049038"/>
      <w:bookmarkStart w:id="4025" w:name="_Toc234049612"/>
      <w:bookmarkStart w:id="4026" w:name="_Toc234054384"/>
      <w:bookmarkStart w:id="4027" w:name="_Toc234055511"/>
      <w:bookmarkStart w:id="4028" w:name="_Toc234038709"/>
      <w:bookmarkStart w:id="4029" w:name="_Toc234041165"/>
      <w:bookmarkStart w:id="4030" w:name="_Toc234049039"/>
      <w:bookmarkStart w:id="4031" w:name="_Toc234049613"/>
      <w:bookmarkStart w:id="4032" w:name="_Toc234054385"/>
      <w:bookmarkStart w:id="4033" w:name="_Toc234055512"/>
      <w:bookmarkStart w:id="4034" w:name="_Toc234038710"/>
      <w:bookmarkStart w:id="4035" w:name="_Toc234041166"/>
      <w:bookmarkStart w:id="4036" w:name="_Toc234049040"/>
      <w:bookmarkStart w:id="4037" w:name="_Toc234049614"/>
      <w:bookmarkStart w:id="4038" w:name="_Toc234054386"/>
      <w:bookmarkStart w:id="4039" w:name="_Toc234055513"/>
      <w:bookmarkStart w:id="4040" w:name="_Toc234038711"/>
      <w:bookmarkStart w:id="4041" w:name="_Toc234041167"/>
      <w:bookmarkStart w:id="4042" w:name="_Toc234049041"/>
      <w:bookmarkStart w:id="4043" w:name="_Toc234049615"/>
      <w:bookmarkStart w:id="4044" w:name="_Toc234054387"/>
      <w:bookmarkStart w:id="4045" w:name="_Toc234055514"/>
      <w:bookmarkStart w:id="4046" w:name="_Toc234038712"/>
      <w:bookmarkStart w:id="4047" w:name="_Toc234041168"/>
      <w:bookmarkStart w:id="4048" w:name="_Toc234049042"/>
      <w:bookmarkStart w:id="4049" w:name="_Toc234049616"/>
      <w:bookmarkStart w:id="4050" w:name="_Toc234054388"/>
      <w:bookmarkStart w:id="4051" w:name="_Toc234055515"/>
      <w:bookmarkStart w:id="4052" w:name="_Toc234038713"/>
      <w:bookmarkStart w:id="4053" w:name="_Toc234041169"/>
      <w:bookmarkStart w:id="4054" w:name="_Toc234049043"/>
      <w:bookmarkStart w:id="4055" w:name="_Toc234049617"/>
      <w:bookmarkStart w:id="4056" w:name="_Toc234054389"/>
      <w:bookmarkStart w:id="4057" w:name="_Toc234055516"/>
      <w:bookmarkStart w:id="4058" w:name="_Toc234038714"/>
      <w:bookmarkStart w:id="4059" w:name="_Toc234041170"/>
      <w:bookmarkStart w:id="4060" w:name="_Toc234049044"/>
      <w:bookmarkStart w:id="4061" w:name="_Toc234049618"/>
      <w:bookmarkStart w:id="4062" w:name="_Toc234054390"/>
      <w:bookmarkStart w:id="4063" w:name="_Toc234055517"/>
      <w:bookmarkStart w:id="4064" w:name="_Toc234038715"/>
      <w:bookmarkStart w:id="4065" w:name="_Toc234041171"/>
      <w:bookmarkStart w:id="4066" w:name="_Toc234049045"/>
      <w:bookmarkStart w:id="4067" w:name="_Toc234049619"/>
      <w:bookmarkStart w:id="4068" w:name="_Toc234054391"/>
      <w:bookmarkStart w:id="4069" w:name="_Toc234055518"/>
      <w:bookmarkStart w:id="4070" w:name="_Toc234038716"/>
      <w:bookmarkStart w:id="4071" w:name="_Toc234041172"/>
      <w:bookmarkStart w:id="4072" w:name="_Toc234049046"/>
      <w:bookmarkStart w:id="4073" w:name="_Toc234049620"/>
      <w:bookmarkStart w:id="4074" w:name="_Toc234054392"/>
      <w:bookmarkStart w:id="4075" w:name="_Toc234055519"/>
      <w:bookmarkStart w:id="4076" w:name="_Toc234038717"/>
      <w:bookmarkStart w:id="4077" w:name="_Toc234041173"/>
      <w:bookmarkStart w:id="4078" w:name="_Toc234049047"/>
      <w:bookmarkStart w:id="4079" w:name="_Toc234049621"/>
      <w:bookmarkStart w:id="4080" w:name="_Toc234054393"/>
      <w:bookmarkStart w:id="4081" w:name="_Toc234055520"/>
      <w:bookmarkStart w:id="4082" w:name="_Toc234038718"/>
      <w:bookmarkStart w:id="4083" w:name="_Toc234041174"/>
      <w:bookmarkStart w:id="4084" w:name="_Toc234049048"/>
      <w:bookmarkStart w:id="4085" w:name="_Toc234049622"/>
      <w:bookmarkStart w:id="4086" w:name="_Toc234054394"/>
      <w:bookmarkStart w:id="4087" w:name="_Toc234055521"/>
      <w:bookmarkStart w:id="4088" w:name="_Toc234038719"/>
      <w:bookmarkStart w:id="4089" w:name="_Toc234041175"/>
      <w:bookmarkStart w:id="4090" w:name="_Toc234049049"/>
      <w:bookmarkStart w:id="4091" w:name="_Toc234049623"/>
      <w:bookmarkStart w:id="4092" w:name="_Toc234054395"/>
      <w:bookmarkStart w:id="4093" w:name="_Toc234055522"/>
      <w:bookmarkStart w:id="4094" w:name="_Toc234038720"/>
      <w:bookmarkStart w:id="4095" w:name="_Toc234041176"/>
      <w:bookmarkStart w:id="4096" w:name="_Toc234049050"/>
      <w:bookmarkStart w:id="4097" w:name="_Toc234049624"/>
      <w:bookmarkStart w:id="4098" w:name="_Toc234054396"/>
      <w:bookmarkStart w:id="4099" w:name="_Toc234055523"/>
      <w:bookmarkStart w:id="4100" w:name="_Toc234038721"/>
      <w:bookmarkStart w:id="4101" w:name="_Toc234041177"/>
      <w:bookmarkStart w:id="4102" w:name="_Toc234049051"/>
      <w:bookmarkStart w:id="4103" w:name="_Toc234049625"/>
      <w:bookmarkStart w:id="4104" w:name="_Toc234054397"/>
      <w:bookmarkStart w:id="4105" w:name="_Toc234055524"/>
      <w:bookmarkStart w:id="4106" w:name="_Toc234038722"/>
      <w:bookmarkStart w:id="4107" w:name="_Toc234041178"/>
      <w:bookmarkStart w:id="4108" w:name="_Toc234049052"/>
      <w:bookmarkStart w:id="4109" w:name="_Toc234049626"/>
      <w:bookmarkStart w:id="4110" w:name="_Toc234054398"/>
      <w:bookmarkStart w:id="4111" w:name="_Toc234055525"/>
      <w:bookmarkStart w:id="4112" w:name="_Toc234038723"/>
      <w:bookmarkStart w:id="4113" w:name="_Toc234041179"/>
      <w:bookmarkStart w:id="4114" w:name="_Toc234049053"/>
      <w:bookmarkStart w:id="4115" w:name="_Toc234049627"/>
      <w:bookmarkStart w:id="4116" w:name="_Toc234054399"/>
      <w:bookmarkStart w:id="4117" w:name="_Toc234055526"/>
      <w:bookmarkStart w:id="4118" w:name="_Toc234038724"/>
      <w:bookmarkStart w:id="4119" w:name="_Toc234041180"/>
      <w:bookmarkStart w:id="4120" w:name="_Toc234049054"/>
      <w:bookmarkStart w:id="4121" w:name="_Toc234049628"/>
      <w:bookmarkStart w:id="4122" w:name="_Toc234054400"/>
      <w:bookmarkStart w:id="4123" w:name="_Toc234055527"/>
      <w:bookmarkStart w:id="4124" w:name="_Toc234038725"/>
      <w:bookmarkStart w:id="4125" w:name="_Toc234041181"/>
      <w:bookmarkStart w:id="4126" w:name="_Toc234049055"/>
      <w:bookmarkStart w:id="4127" w:name="_Toc234049629"/>
      <w:bookmarkStart w:id="4128" w:name="_Toc234054401"/>
      <w:bookmarkStart w:id="4129" w:name="_Toc234055528"/>
      <w:bookmarkStart w:id="4130" w:name="_Toc234038726"/>
      <w:bookmarkStart w:id="4131" w:name="_Toc234041182"/>
      <w:bookmarkStart w:id="4132" w:name="_Toc234049056"/>
      <w:bookmarkStart w:id="4133" w:name="_Toc234049630"/>
      <w:bookmarkStart w:id="4134" w:name="_Toc234054402"/>
      <w:bookmarkStart w:id="4135" w:name="_Toc234055529"/>
      <w:bookmarkStart w:id="4136" w:name="_Toc234038727"/>
      <w:bookmarkStart w:id="4137" w:name="_Toc234041183"/>
      <w:bookmarkStart w:id="4138" w:name="_Toc234049057"/>
      <w:bookmarkStart w:id="4139" w:name="_Toc234049631"/>
      <w:bookmarkStart w:id="4140" w:name="_Toc234054403"/>
      <w:bookmarkStart w:id="4141" w:name="_Toc234055530"/>
      <w:bookmarkStart w:id="4142" w:name="_Toc234038728"/>
      <w:bookmarkStart w:id="4143" w:name="_Toc234041184"/>
      <w:bookmarkStart w:id="4144" w:name="_Toc234049058"/>
      <w:bookmarkStart w:id="4145" w:name="_Toc234049632"/>
      <w:bookmarkStart w:id="4146" w:name="_Toc234054404"/>
      <w:bookmarkStart w:id="4147" w:name="_Toc234055531"/>
      <w:bookmarkStart w:id="4148" w:name="_Toc234038729"/>
      <w:bookmarkStart w:id="4149" w:name="_Toc234041185"/>
      <w:bookmarkStart w:id="4150" w:name="_Toc234049059"/>
      <w:bookmarkStart w:id="4151" w:name="_Toc234049633"/>
      <w:bookmarkStart w:id="4152" w:name="_Toc234054405"/>
      <w:bookmarkStart w:id="4153" w:name="_Toc234055532"/>
      <w:bookmarkStart w:id="4154" w:name="_Toc234038730"/>
      <w:bookmarkStart w:id="4155" w:name="_Toc234041186"/>
      <w:bookmarkStart w:id="4156" w:name="_Toc234049060"/>
      <w:bookmarkStart w:id="4157" w:name="_Toc234049634"/>
      <w:bookmarkStart w:id="4158" w:name="_Toc234054406"/>
      <w:bookmarkStart w:id="4159" w:name="_Toc234055533"/>
      <w:bookmarkStart w:id="4160" w:name="_Toc234038731"/>
      <w:bookmarkStart w:id="4161" w:name="_Toc234041187"/>
      <w:bookmarkStart w:id="4162" w:name="_Toc234049061"/>
      <w:bookmarkStart w:id="4163" w:name="_Toc234049635"/>
      <w:bookmarkStart w:id="4164" w:name="_Toc234054407"/>
      <w:bookmarkStart w:id="4165" w:name="_Toc234055534"/>
      <w:bookmarkStart w:id="4166" w:name="_Toc234038732"/>
      <w:bookmarkStart w:id="4167" w:name="_Toc234041188"/>
      <w:bookmarkStart w:id="4168" w:name="_Toc234049062"/>
      <w:bookmarkStart w:id="4169" w:name="_Toc234049636"/>
      <w:bookmarkStart w:id="4170" w:name="_Toc234054408"/>
      <w:bookmarkStart w:id="4171" w:name="_Toc234055535"/>
      <w:bookmarkStart w:id="4172" w:name="_Toc234038733"/>
      <w:bookmarkStart w:id="4173" w:name="_Toc234041189"/>
      <w:bookmarkStart w:id="4174" w:name="_Toc234049063"/>
      <w:bookmarkStart w:id="4175" w:name="_Toc234049637"/>
      <w:bookmarkStart w:id="4176" w:name="_Toc234054409"/>
      <w:bookmarkStart w:id="4177" w:name="_Toc234055536"/>
      <w:bookmarkStart w:id="4178" w:name="_Toc234038734"/>
      <w:bookmarkStart w:id="4179" w:name="_Toc234041190"/>
      <w:bookmarkStart w:id="4180" w:name="_Toc234049064"/>
      <w:bookmarkStart w:id="4181" w:name="_Toc234049638"/>
      <w:bookmarkStart w:id="4182" w:name="_Toc234054410"/>
      <w:bookmarkStart w:id="4183" w:name="_Toc234055537"/>
      <w:bookmarkStart w:id="4184" w:name="_Toc234038735"/>
      <w:bookmarkStart w:id="4185" w:name="_Toc234041191"/>
      <w:bookmarkStart w:id="4186" w:name="_Toc234049065"/>
      <w:bookmarkStart w:id="4187" w:name="_Toc234049639"/>
      <w:bookmarkStart w:id="4188" w:name="_Toc234054411"/>
      <w:bookmarkStart w:id="4189" w:name="_Toc234055538"/>
      <w:bookmarkStart w:id="4190" w:name="_Toc234038736"/>
      <w:bookmarkStart w:id="4191" w:name="_Toc234041192"/>
      <w:bookmarkStart w:id="4192" w:name="_Toc234049066"/>
      <w:bookmarkStart w:id="4193" w:name="_Toc234049640"/>
      <w:bookmarkStart w:id="4194" w:name="_Toc234054412"/>
      <w:bookmarkStart w:id="4195" w:name="_Toc234055539"/>
      <w:bookmarkStart w:id="4196" w:name="_Toc234038737"/>
      <w:bookmarkStart w:id="4197" w:name="_Toc234041193"/>
      <w:bookmarkStart w:id="4198" w:name="_Toc234049067"/>
      <w:bookmarkStart w:id="4199" w:name="_Toc234049641"/>
      <w:bookmarkStart w:id="4200" w:name="_Toc234054413"/>
      <w:bookmarkStart w:id="4201" w:name="_Toc234055540"/>
      <w:bookmarkStart w:id="4202" w:name="_Toc234038738"/>
      <w:bookmarkStart w:id="4203" w:name="_Toc234041194"/>
      <w:bookmarkStart w:id="4204" w:name="_Toc234049068"/>
      <w:bookmarkStart w:id="4205" w:name="_Toc234049642"/>
      <w:bookmarkStart w:id="4206" w:name="_Toc234054414"/>
      <w:bookmarkStart w:id="4207" w:name="_Toc234055541"/>
      <w:bookmarkStart w:id="4208" w:name="_Toc234038739"/>
      <w:bookmarkStart w:id="4209" w:name="_Toc234041195"/>
      <w:bookmarkStart w:id="4210" w:name="_Toc234049069"/>
      <w:bookmarkStart w:id="4211" w:name="_Toc234049643"/>
      <w:bookmarkStart w:id="4212" w:name="_Toc234054415"/>
      <w:bookmarkStart w:id="4213" w:name="_Toc234055542"/>
      <w:bookmarkStart w:id="4214" w:name="_Toc234038740"/>
      <w:bookmarkStart w:id="4215" w:name="_Toc234041196"/>
      <w:bookmarkStart w:id="4216" w:name="_Toc234049070"/>
      <w:bookmarkStart w:id="4217" w:name="_Toc234049644"/>
      <w:bookmarkStart w:id="4218" w:name="_Toc234054416"/>
      <w:bookmarkStart w:id="4219" w:name="_Toc234055543"/>
      <w:bookmarkStart w:id="4220" w:name="_Toc234038741"/>
      <w:bookmarkStart w:id="4221" w:name="_Toc234041197"/>
      <w:bookmarkStart w:id="4222" w:name="_Toc234049071"/>
      <w:bookmarkStart w:id="4223" w:name="_Toc234049645"/>
      <w:bookmarkStart w:id="4224" w:name="_Toc234054417"/>
      <w:bookmarkStart w:id="4225" w:name="_Toc234055544"/>
      <w:bookmarkStart w:id="4226" w:name="_Toc234038742"/>
      <w:bookmarkStart w:id="4227" w:name="_Toc234041198"/>
      <w:bookmarkStart w:id="4228" w:name="_Toc234049072"/>
      <w:bookmarkStart w:id="4229" w:name="_Toc234049646"/>
      <w:bookmarkStart w:id="4230" w:name="_Toc234054418"/>
      <w:bookmarkStart w:id="4231" w:name="_Toc234055545"/>
      <w:bookmarkStart w:id="4232" w:name="_Toc234038743"/>
      <w:bookmarkStart w:id="4233" w:name="_Toc234041199"/>
      <w:bookmarkStart w:id="4234" w:name="_Toc234049073"/>
      <w:bookmarkStart w:id="4235" w:name="_Toc234049647"/>
      <w:bookmarkStart w:id="4236" w:name="_Toc234054419"/>
      <w:bookmarkStart w:id="4237" w:name="_Toc234055546"/>
      <w:bookmarkStart w:id="4238" w:name="_Toc234038744"/>
      <w:bookmarkStart w:id="4239" w:name="_Toc234041200"/>
      <w:bookmarkStart w:id="4240" w:name="_Toc234049074"/>
      <w:bookmarkStart w:id="4241" w:name="_Toc234049648"/>
      <w:bookmarkStart w:id="4242" w:name="_Toc234054420"/>
      <w:bookmarkStart w:id="4243" w:name="_Toc234055547"/>
      <w:bookmarkStart w:id="4244" w:name="_Toc234038745"/>
      <w:bookmarkStart w:id="4245" w:name="_Toc234041201"/>
      <w:bookmarkStart w:id="4246" w:name="_Toc234049075"/>
      <w:bookmarkStart w:id="4247" w:name="_Toc234049649"/>
      <w:bookmarkStart w:id="4248" w:name="_Toc234054421"/>
      <w:bookmarkStart w:id="4249" w:name="_Toc234055548"/>
      <w:bookmarkStart w:id="4250" w:name="_Toc234038746"/>
      <w:bookmarkStart w:id="4251" w:name="_Toc234041202"/>
      <w:bookmarkStart w:id="4252" w:name="_Toc234049076"/>
      <w:bookmarkStart w:id="4253" w:name="_Toc234049650"/>
      <w:bookmarkStart w:id="4254" w:name="_Toc234054422"/>
      <w:bookmarkStart w:id="4255" w:name="_Toc234055549"/>
      <w:bookmarkStart w:id="4256" w:name="_Toc234038747"/>
      <w:bookmarkStart w:id="4257" w:name="_Toc234041203"/>
      <w:bookmarkStart w:id="4258" w:name="_Toc234049077"/>
      <w:bookmarkStart w:id="4259" w:name="_Toc234049651"/>
      <w:bookmarkStart w:id="4260" w:name="_Toc234054423"/>
      <w:bookmarkStart w:id="4261" w:name="_Toc234055550"/>
      <w:bookmarkStart w:id="4262" w:name="_Toc234038748"/>
      <w:bookmarkStart w:id="4263" w:name="_Toc234041204"/>
      <w:bookmarkStart w:id="4264" w:name="_Toc234049078"/>
      <w:bookmarkStart w:id="4265" w:name="_Toc234049652"/>
      <w:bookmarkStart w:id="4266" w:name="_Toc234054424"/>
      <w:bookmarkStart w:id="4267" w:name="_Toc234055551"/>
      <w:bookmarkStart w:id="4268" w:name="_Toc234038749"/>
      <w:bookmarkStart w:id="4269" w:name="_Toc234041205"/>
      <w:bookmarkStart w:id="4270" w:name="_Toc234049079"/>
      <w:bookmarkStart w:id="4271" w:name="_Toc234049653"/>
      <w:bookmarkStart w:id="4272" w:name="_Toc234054425"/>
      <w:bookmarkStart w:id="4273" w:name="_Toc234055552"/>
      <w:bookmarkStart w:id="4274" w:name="_Toc234038750"/>
      <w:bookmarkStart w:id="4275" w:name="_Toc234041206"/>
      <w:bookmarkStart w:id="4276" w:name="_Toc234049080"/>
      <w:bookmarkStart w:id="4277" w:name="_Toc234049654"/>
      <w:bookmarkStart w:id="4278" w:name="_Toc234054426"/>
      <w:bookmarkStart w:id="4279" w:name="_Toc234055553"/>
      <w:bookmarkStart w:id="4280" w:name="_Toc234038751"/>
      <w:bookmarkStart w:id="4281" w:name="_Toc234041207"/>
      <w:bookmarkStart w:id="4282" w:name="_Toc234049081"/>
      <w:bookmarkStart w:id="4283" w:name="_Toc234049655"/>
      <w:bookmarkStart w:id="4284" w:name="_Toc234054427"/>
      <w:bookmarkStart w:id="4285" w:name="_Toc234055554"/>
      <w:bookmarkStart w:id="4286" w:name="_Toc234038752"/>
      <w:bookmarkStart w:id="4287" w:name="_Toc234041208"/>
      <w:bookmarkStart w:id="4288" w:name="_Toc234049082"/>
      <w:bookmarkStart w:id="4289" w:name="_Toc234049656"/>
      <w:bookmarkStart w:id="4290" w:name="_Toc234054428"/>
      <w:bookmarkStart w:id="4291" w:name="_Toc234055555"/>
      <w:bookmarkStart w:id="4292" w:name="_Toc234038753"/>
      <w:bookmarkStart w:id="4293" w:name="_Toc234041209"/>
      <w:bookmarkStart w:id="4294" w:name="_Toc234049083"/>
      <w:bookmarkStart w:id="4295" w:name="_Toc234049657"/>
      <w:bookmarkStart w:id="4296" w:name="_Toc234054429"/>
      <w:bookmarkStart w:id="4297" w:name="_Toc234055556"/>
      <w:bookmarkStart w:id="4298" w:name="_Toc234038754"/>
      <w:bookmarkStart w:id="4299" w:name="_Toc234041210"/>
      <w:bookmarkStart w:id="4300" w:name="_Toc234049084"/>
      <w:bookmarkStart w:id="4301" w:name="_Toc234049658"/>
      <w:bookmarkStart w:id="4302" w:name="_Toc234054430"/>
      <w:bookmarkStart w:id="4303" w:name="_Toc234055557"/>
      <w:bookmarkStart w:id="4304" w:name="_Toc234038755"/>
      <w:bookmarkStart w:id="4305" w:name="_Toc234041211"/>
      <w:bookmarkStart w:id="4306" w:name="_Toc234049085"/>
      <w:bookmarkStart w:id="4307" w:name="_Toc234049659"/>
      <w:bookmarkStart w:id="4308" w:name="_Toc234054431"/>
      <w:bookmarkStart w:id="4309" w:name="_Toc234055558"/>
      <w:bookmarkStart w:id="4310" w:name="_Toc234038756"/>
      <w:bookmarkStart w:id="4311" w:name="_Toc234041212"/>
      <w:bookmarkStart w:id="4312" w:name="_Toc234049086"/>
      <w:bookmarkStart w:id="4313" w:name="_Toc234049660"/>
      <w:bookmarkStart w:id="4314" w:name="_Toc234054432"/>
      <w:bookmarkStart w:id="4315" w:name="_Toc234055559"/>
      <w:bookmarkStart w:id="4316" w:name="_Toc234038757"/>
      <w:bookmarkStart w:id="4317" w:name="_Toc234041213"/>
      <w:bookmarkStart w:id="4318" w:name="_Toc234049087"/>
      <w:bookmarkStart w:id="4319" w:name="_Toc234049661"/>
      <w:bookmarkStart w:id="4320" w:name="_Toc234054433"/>
      <w:bookmarkStart w:id="4321" w:name="_Toc234055560"/>
      <w:bookmarkStart w:id="4322" w:name="_Toc234038758"/>
      <w:bookmarkStart w:id="4323" w:name="_Toc234041214"/>
      <w:bookmarkStart w:id="4324" w:name="_Toc234049088"/>
      <w:bookmarkStart w:id="4325" w:name="_Toc234049662"/>
      <w:bookmarkStart w:id="4326" w:name="_Toc234054434"/>
      <w:bookmarkStart w:id="4327" w:name="_Toc234055561"/>
      <w:bookmarkStart w:id="4328" w:name="_Toc234038759"/>
      <w:bookmarkStart w:id="4329" w:name="_Toc234041215"/>
      <w:bookmarkStart w:id="4330" w:name="_Toc234049089"/>
      <w:bookmarkStart w:id="4331" w:name="_Toc234049663"/>
      <w:bookmarkStart w:id="4332" w:name="_Toc234054435"/>
      <w:bookmarkStart w:id="4333" w:name="_Toc234055562"/>
      <w:bookmarkStart w:id="4334" w:name="_Toc234038760"/>
      <w:bookmarkStart w:id="4335" w:name="_Toc234041216"/>
      <w:bookmarkStart w:id="4336" w:name="_Toc234049090"/>
      <w:bookmarkStart w:id="4337" w:name="_Toc234049664"/>
      <w:bookmarkStart w:id="4338" w:name="_Toc234054436"/>
      <w:bookmarkStart w:id="4339" w:name="_Toc234055563"/>
      <w:bookmarkStart w:id="4340" w:name="_Toc234038761"/>
      <w:bookmarkStart w:id="4341" w:name="_Toc234041217"/>
      <w:bookmarkStart w:id="4342" w:name="_Toc234049091"/>
      <w:bookmarkStart w:id="4343" w:name="_Toc234049665"/>
      <w:bookmarkStart w:id="4344" w:name="_Toc234054437"/>
      <w:bookmarkStart w:id="4345" w:name="_Toc234055564"/>
      <w:bookmarkStart w:id="4346" w:name="_Toc234038762"/>
      <w:bookmarkStart w:id="4347" w:name="_Toc234041218"/>
      <w:bookmarkStart w:id="4348" w:name="_Toc234049092"/>
      <w:bookmarkStart w:id="4349" w:name="_Toc234049666"/>
      <w:bookmarkStart w:id="4350" w:name="_Toc234054438"/>
      <w:bookmarkStart w:id="4351" w:name="_Toc234055565"/>
      <w:bookmarkStart w:id="4352" w:name="_Toc234038763"/>
      <w:bookmarkStart w:id="4353" w:name="_Toc234041219"/>
      <w:bookmarkStart w:id="4354" w:name="_Toc234049093"/>
      <w:bookmarkStart w:id="4355" w:name="_Toc234049667"/>
      <w:bookmarkStart w:id="4356" w:name="_Toc234054439"/>
      <w:bookmarkStart w:id="4357" w:name="_Toc234055566"/>
      <w:bookmarkStart w:id="4358" w:name="_Toc234038764"/>
      <w:bookmarkStart w:id="4359" w:name="_Toc234041220"/>
      <w:bookmarkStart w:id="4360" w:name="_Toc234049094"/>
      <w:bookmarkStart w:id="4361" w:name="_Toc234049668"/>
      <w:bookmarkStart w:id="4362" w:name="_Toc234054440"/>
      <w:bookmarkStart w:id="4363" w:name="_Toc234055567"/>
      <w:bookmarkStart w:id="4364" w:name="_Toc234038765"/>
      <w:bookmarkStart w:id="4365" w:name="_Toc234041221"/>
      <w:bookmarkStart w:id="4366" w:name="_Toc234049095"/>
      <w:bookmarkStart w:id="4367" w:name="_Toc234049669"/>
      <w:bookmarkStart w:id="4368" w:name="_Toc234054441"/>
      <w:bookmarkStart w:id="4369" w:name="_Toc234055568"/>
      <w:bookmarkStart w:id="4370" w:name="_Toc234038766"/>
      <w:bookmarkStart w:id="4371" w:name="_Toc234041222"/>
      <w:bookmarkStart w:id="4372" w:name="_Toc234049096"/>
      <w:bookmarkStart w:id="4373" w:name="_Toc234049670"/>
      <w:bookmarkStart w:id="4374" w:name="_Toc234054442"/>
      <w:bookmarkStart w:id="4375" w:name="_Toc234055569"/>
      <w:bookmarkStart w:id="4376" w:name="_Toc234038767"/>
      <w:bookmarkStart w:id="4377" w:name="_Toc234041223"/>
      <w:bookmarkStart w:id="4378" w:name="_Toc234049097"/>
      <w:bookmarkStart w:id="4379" w:name="_Toc234049671"/>
      <w:bookmarkStart w:id="4380" w:name="_Toc234054443"/>
      <w:bookmarkStart w:id="4381" w:name="_Toc234055570"/>
      <w:bookmarkStart w:id="4382" w:name="_Toc234038768"/>
      <w:bookmarkStart w:id="4383" w:name="_Toc234041224"/>
      <w:bookmarkStart w:id="4384" w:name="_Toc234049098"/>
      <w:bookmarkStart w:id="4385" w:name="_Toc234049672"/>
      <w:bookmarkStart w:id="4386" w:name="_Toc234054444"/>
      <w:bookmarkStart w:id="4387" w:name="_Toc234055571"/>
      <w:bookmarkStart w:id="4388" w:name="_Toc234038769"/>
      <w:bookmarkStart w:id="4389" w:name="_Toc234041225"/>
      <w:bookmarkStart w:id="4390" w:name="_Toc234049099"/>
      <w:bookmarkStart w:id="4391" w:name="_Toc234049673"/>
      <w:bookmarkStart w:id="4392" w:name="_Toc234054445"/>
      <w:bookmarkStart w:id="4393" w:name="_Toc234055572"/>
      <w:bookmarkStart w:id="4394" w:name="_Toc234038770"/>
      <w:bookmarkStart w:id="4395" w:name="_Toc234041226"/>
      <w:bookmarkStart w:id="4396" w:name="_Toc234049100"/>
      <w:bookmarkStart w:id="4397" w:name="_Toc234049674"/>
      <w:bookmarkStart w:id="4398" w:name="_Toc234054446"/>
      <w:bookmarkStart w:id="4399" w:name="_Toc234055573"/>
      <w:bookmarkStart w:id="4400" w:name="_Toc234038771"/>
      <w:bookmarkStart w:id="4401" w:name="_Toc234041227"/>
      <w:bookmarkStart w:id="4402" w:name="_Toc234049101"/>
      <w:bookmarkStart w:id="4403" w:name="_Toc234049675"/>
      <w:bookmarkStart w:id="4404" w:name="_Toc234054447"/>
      <w:bookmarkStart w:id="4405" w:name="_Toc234055574"/>
      <w:bookmarkStart w:id="4406" w:name="_Toc234038772"/>
      <w:bookmarkStart w:id="4407" w:name="_Toc234041228"/>
      <w:bookmarkStart w:id="4408" w:name="_Toc234049102"/>
      <w:bookmarkStart w:id="4409" w:name="_Toc234049676"/>
      <w:bookmarkStart w:id="4410" w:name="_Toc234054448"/>
      <w:bookmarkStart w:id="4411" w:name="_Toc234055575"/>
      <w:bookmarkStart w:id="4412" w:name="_Toc234038773"/>
      <w:bookmarkStart w:id="4413" w:name="_Toc234041229"/>
      <w:bookmarkStart w:id="4414" w:name="_Toc234049103"/>
      <w:bookmarkStart w:id="4415" w:name="_Toc234049677"/>
      <w:bookmarkStart w:id="4416" w:name="_Toc234054449"/>
      <w:bookmarkStart w:id="4417" w:name="_Toc234055576"/>
      <w:bookmarkStart w:id="4418" w:name="_Toc234038774"/>
      <w:bookmarkStart w:id="4419" w:name="_Toc234041230"/>
      <w:bookmarkStart w:id="4420" w:name="_Toc234049104"/>
      <w:bookmarkStart w:id="4421" w:name="_Toc234049678"/>
      <w:bookmarkStart w:id="4422" w:name="_Toc234054450"/>
      <w:bookmarkStart w:id="4423" w:name="_Toc234055577"/>
      <w:bookmarkStart w:id="4424" w:name="_Toc234038775"/>
      <w:bookmarkStart w:id="4425" w:name="_Toc234041231"/>
      <w:bookmarkStart w:id="4426" w:name="_Toc234049105"/>
      <w:bookmarkStart w:id="4427" w:name="_Toc234049679"/>
      <w:bookmarkStart w:id="4428" w:name="_Toc234054451"/>
      <w:bookmarkStart w:id="4429" w:name="_Toc234055578"/>
      <w:bookmarkStart w:id="4430" w:name="_Toc234038776"/>
      <w:bookmarkStart w:id="4431" w:name="_Toc234041232"/>
      <w:bookmarkStart w:id="4432" w:name="_Toc234049106"/>
      <w:bookmarkStart w:id="4433" w:name="_Toc234049680"/>
      <w:bookmarkStart w:id="4434" w:name="_Toc234054452"/>
      <w:bookmarkStart w:id="4435" w:name="_Toc234055579"/>
      <w:bookmarkStart w:id="4436" w:name="_Toc234038777"/>
      <w:bookmarkStart w:id="4437" w:name="_Toc234041233"/>
      <w:bookmarkStart w:id="4438" w:name="_Toc234049107"/>
      <w:bookmarkStart w:id="4439" w:name="_Toc234049681"/>
      <w:bookmarkStart w:id="4440" w:name="_Toc234054453"/>
      <w:bookmarkStart w:id="4441" w:name="_Toc234055580"/>
      <w:bookmarkStart w:id="4442" w:name="_Toc234038778"/>
      <w:bookmarkStart w:id="4443" w:name="_Toc234041234"/>
      <w:bookmarkStart w:id="4444" w:name="_Toc234049108"/>
      <w:bookmarkStart w:id="4445" w:name="_Toc234049682"/>
      <w:bookmarkStart w:id="4446" w:name="_Toc234054454"/>
      <w:bookmarkStart w:id="4447" w:name="_Toc234055581"/>
      <w:bookmarkStart w:id="4448" w:name="_Toc234038779"/>
      <w:bookmarkStart w:id="4449" w:name="_Toc234041235"/>
      <w:bookmarkStart w:id="4450" w:name="_Toc234049109"/>
      <w:bookmarkStart w:id="4451" w:name="_Toc234049683"/>
      <w:bookmarkStart w:id="4452" w:name="_Toc234054455"/>
      <w:bookmarkStart w:id="4453" w:name="_Toc234055582"/>
      <w:bookmarkStart w:id="4454" w:name="_Toc234038780"/>
      <w:bookmarkStart w:id="4455" w:name="_Toc234041236"/>
      <w:bookmarkStart w:id="4456" w:name="_Toc234049110"/>
      <w:bookmarkStart w:id="4457" w:name="_Toc234049684"/>
      <w:bookmarkStart w:id="4458" w:name="_Toc234054456"/>
      <w:bookmarkStart w:id="4459" w:name="_Toc234055583"/>
      <w:bookmarkStart w:id="4460" w:name="_Toc234038781"/>
      <w:bookmarkStart w:id="4461" w:name="_Toc234041237"/>
      <w:bookmarkStart w:id="4462" w:name="_Toc234049111"/>
      <w:bookmarkStart w:id="4463" w:name="_Toc234049685"/>
      <w:bookmarkStart w:id="4464" w:name="_Toc234054457"/>
      <w:bookmarkStart w:id="4465" w:name="_Toc234055584"/>
      <w:bookmarkStart w:id="4466" w:name="_Toc234038782"/>
      <w:bookmarkStart w:id="4467" w:name="_Toc234041238"/>
      <w:bookmarkStart w:id="4468" w:name="_Toc234049112"/>
      <w:bookmarkStart w:id="4469" w:name="_Toc234049686"/>
      <w:bookmarkStart w:id="4470" w:name="_Toc234054458"/>
      <w:bookmarkStart w:id="4471" w:name="_Toc234055585"/>
      <w:bookmarkStart w:id="4472" w:name="_Toc234038783"/>
      <w:bookmarkStart w:id="4473" w:name="_Toc234041239"/>
      <w:bookmarkStart w:id="4474" w:name="_Toc234049113"/>
      <w:bookmarkStart w:id="4475" w:name="_Toc234049687"/>
      <w:bookmarkStart w:id="4476" w:name="_Toc234054459"/>
      <w:bookmarkStart w:id="4477" w:name="_Toc234055586"/>
      <w:bookmarkStart w:id="4478" w:name="_Toc234038784"/>
      <w:bookmarkStart w:id="4479" w:name="_Toc234041240"/>
      <w:bookmarkStart w:id="4480" w:name="_Toc234049114"/>
      <w:bookmarkStart w:id="4481" w:name="_Toc234049688"/>
      <w:bookmarkStart w:id="4482" w:name="_Toc234054460"/>
      <w:bookmarkStart w:id="4483" w:name="_Toc234055587"/>
      <w:bookmarkStart w:id="4484" w:name="_Toc234038785"/>
      <w:bookmarkStart w:id="4485" w:name="_Toc234041241"/>
      <w:bookmarkStart w:id="4486" w:name="_Toc234049115"/>
      <w:bookmarkStart w:id="4487" w:name="_Toc234049689"/>
      <w:bookmarkStart w:id="4488" w:name="_Toc234054461"/>
      <w:bookmarkStart w:id="4489" w:name="_Toc234055588"/>
      <w:bookmarkStart w:id="4490" w:name="_Toc234038786"/>
      <w:bookmarkStart w:id="4491" w:name="_Toc234041242"/>
      <w:bookmarkStart w:id="4492" w:name="_Toc234049116"/>
      <w:bookmarkStart w:id="4493" w:name="_Toc234049690"/>
      <w:bookmarkStart w:id="4494" w:name="_Toc234054462"/>
      <w:bookmarkStart w:id="4495" w:name="_Toc234055589"/>
      <w:bookmarkStart w:id="4496" w:name="_Toc234038787"/>
      <w:bookmarkStart w:id="4497" w:name="_Toc234041243"/>
      <w:bookmarkStart w:id="4498" w:name="_Toc234049117"/>
      <w:bookmarkStart w:id="4499" w:name="_Toc234049691"/>
      <w:bookmarkStart w:id="4500" w:name="_Toc234054463"/>
      <w:bookmarkStart w:id="4501" w:name="_Toc234055590"/>
      <w:bookmarkStart w:id="4502" w:name="_Toc234038788"/>
      <w:bookmarkStart w:id="4503" w:name="_Toc234041244"/>
      <w:bookmarkStart w:id="4504" w:name="_Toc234049118"/>
      <w:bookmarkStart w:id="4505" w:name="_Toc234049692"/>
      <w:bookmarkStart w:id="4506" w:name="_Toc234054464"/>
      <w:bookmarkStart w:id="4507" w:name="_Toc234055591"/>
      <w:bookmarkStart w:id="4508" w:name="_Toc234038789"/>
      <w:bookmarkStart w:id="4509" w:name="_Toc234041245"/>
      <w:bookmarkStart w:id="4510" w:name="_Toc234049119"/>
      <w:bookmarkStart w:id="4511" w:name="_Toc234049693"/>
      <w:bookmarkStart w:id="4512" w:name="_Toc234054465"/>
      <w:bookmarkStart w:id="4513" w:name="_Toc234055592"/>
      <w:bookmarkStart w:id="4514" w:name="_Toc234038790"/>
      <w:bookmarkStart w:id="4515" w:name="_Toc234041246"/>
      <w:bookmarkStart w:id="4516" w:name="_Toc234049120"/>
      <w:bookmarkStart w:id="4517" w:name="_Toc234049694"/>
      <w:bookmarkStart w:id="4518" w:name="_Toc234054466"/>
      <w:bookmarkStart w:id="4519" w:name="_Toc234055593"/>
      <w:bookmarkStart w:id="4520" w:name="_Toc234038791"/>
      <w:bookmarkStart w:id="4521" w:name="_Toc234041247"/>
      <w:bookmarkStart w:id="4522" w:name="_Toc234049121"/>
      <w:bookmarkStart w:id="4523" w:name="_Toc234049695"/>
      <w:bookmarkStart w:id="4524" w:name="_Toc234054467"/>
      <w:bookmarkStart w:id="4525" w:name="_Toc234055594"/>
      <w:bookmarkStart w:id="4526" w:name="_Toc234038792"/>
      <w:bookmarkStart w:id="4527" w:name="_Toc234041248"/>
      <w:bookmarkStart w:id="4528" w:name="_Toc234049122"/>
      <w:bookmarkStart w:id="4529" w:name="_Toc234049696"/>
      <w:bookmarkStart w:id="4530" w:name="_Toc234054468"/>
      <w:bookmarkStart w:id="4531" w:name="_Toc234055595"/>
      <w:bookmarkStart w:id="4532" w:name="_Toc234038793"/>
      <w:bookmarkStart w:id="4533" w:name="_Toc234041249"/>
      <w:bookmarkStart w:id="4534" w:name="_Toc234049123"/>
      <w:bookmarkStart w:id="4535" w:name="_Toc234049697"/>
      <w:bookmarkStart w:id="4536" w:name="_Toc234054469"/>
      <w:bookmarkStart w:id="4537" w:name="_Toc234055596"/>
      <w:bookmarkStart w:id="4538" w:name="_Toc234038794"/>
      <w:bookmarkStart w:id="4539" w:name="_Toc234041250"/>
      <w:bookmarkStart w:id="4540" w:name="_Toc234049124"/>
      <w:bookmarkStart w:id="4541" w:name="_Toc234049698"/>
      <w:bookmarkStart w:id="4542" w:name="_Toc234054470"/>
      <w:bookmarkStart w:id="4543" w:name="_Toc234055597"/>
      <w:bookmarkStart w:id="4544" w:name="_Toc234038795"/>
      <w:bookmarkStart w:id="4545" w:name="_Toc234041251"/>
      <w:bookmarkStart w:id="4546" w:name="_Toc234049125"/>
      <w:bookmarkStart w:id="4547" w:name="_Toc234049699"/>
      <w:bookmarkStart w:id="4548" w:name="_Toc234054471"/>
      <w:bookmarkStart w:id="4549" w:name="_Toc234055598"/>
      <w:bookmarkStart w:id="4550" w:name="_Toc234038796"/>
      <w:bookmarkStart w:id="4551" w:name="_Toc234041252"/>
      <w:bookmarkStart w:id="4552" w:name="_Toc234049126"/>
      <w:bookmarkStart w:id="4553" w:name="_Toc234049700"/>
      <w:bookmarkStart w:id="4554" w:name="_Toc234054472"/>
      <w:bookmarkStart w:id="4555" w:name="_Toc234055599"/>
      <w:bookmarkStart w:id="4556" w:name="_Toc234038797"/>
      <w:bookmarkStart w:id="4557" w:name="_Toc234041253"/>
      <w:bookmarkStart w:id="4558" w:name="_Toc234049127"/>
      <w:bookmarkStart w:id="4559" w:name="_Toc234049701"/>
      <w:bookmarkStart w:id="4560" w:name="_Toc234054473"/>
      <w:bookmarkStart w:id="4561" w:name="_Toc234055600"/>
      <w:bookmarkStart w:id="4562" w:name="_Toc234038798"/>
      <w:bookmarkStart w:id="4563" w:name="_Toc234041254"/>
      <w:bookmarkStart w:id="4564" w:name="_Toc234049128"/>
      <w:bookmarkStart w:id="4565" w:name="_Toc234049702"/>
      <w:bookmarkStart w:id="4566" w:name="_Toc234054474"/>
      <w:bookmarkStart w:id="4567" w:name="_Toc234055601"/>
      <w:bookmarkStart w:id="4568" w:name="_Toc234038799"/>
      <w:bookmarkStart w:id="4569" w:name="_Toc234041255"/>
      <w:bookmarkStart w:id="4570" w:name="_Toc234049129"/>
      <w:bookmarkStart w:id="4571" w:name="_Toc234049703"/>
      <w:bookmarkStart w:id="4572" w:name="_Toc234054475"/>
      <w:bookmarkStart w:id="4573" w:name="_Toc234055602"/>
      <w:bookmarkStart w:id="4574" w:name="_Toc234038800"/>
      <w:bookmarkStart w:id="4575" w:name="_Toc234041256"/>
      <w:bookmarkStart w:id="4576" w:name="_Toc234049130"/>
      <w:bookmarkStart w:id="4577" w:name="_Toc234049704"/>
      <w:bookmarkStart w:id="4578" w:name="_Toc234054476"/>
      <w:bookmarkStart w:id="4579" w:name="_Toc234055603"/>
      <w:bookmarkStart w:id="4580" w:name="_Toc234038801"/>
      <w:bookmarkStart w:id="4581" w:name="_Toc234041257"/>
      <w:bookmarkStart w:id="4582" w:name="_Toc234049131"/>
      <w:bookmarkStart w:id="4583" w:name="_Toc234049705"/>
      <w:bookmarkStart w:id="4584" w:name="_Toc234054477"/>
      <w:bookmarkStart w:id="4585" w:name="_Toc234055604"/>
      <w:bookmarkStart w:id="4586" w:name="_Toc234038802"/>
      <w:bookmarkStart w:id="4587" w:name="_Toc234041258"/>
      <w:bookmarkStart w:id="4588" w:name="_Toc234049132"/>
      <w:bookmarkStart w:id="4589" w:name="_Toc234049706"/>
      <w:bookmarkStart w:id="4590" w:name="_Toc234054478"/>
      <w:bookmarkStart w:id="4591" w:name="_Toc234055605"/>
      <w:bookmarkStart w:id="4592" w:name="_Toc234038803"/>
      <w:bookmarkStart w:id="4593" w:name="_Toc234041259"/>
      <w:bookmarkStart w:id="4594" w:name="_Toc234049133"/>
      <w:bookmarkStart w:id="4595" w:name="_Toc234049707"/>
      <w:bookmarkStart w:id="4596" w:name="_Toc234054479"/>
      <w:bookmarkStart w:id="4597" w:name="_Toc234055606"/>
      <w:bookmarkStart w:id="4598" w:name="_Toc234038804"/>
      <w:bookmarkStart w:id="4599" w:name="_Toc234041260"/>
      <w:bookmarkStart w:id="4600" w:name="_Toc234049134"/>
      <w:bookmarkStart w:id="4601" w:name="_Toc234049708"/>
      <w:bookmarkStart w:id="4602" w:name="_Toc234054480"/>
      <w:bookmarkStart w:id="4603" w:name="_Toc234055607"/>
      <w:bookmarkStart w:id="4604" w:name="_Toc234038805"/>
      <w:bookmarkStart w:id="4605" w:name="_Toc234041261"/>
      <w:bookmarkStart w:id="4606" w:name="_Toc234049135"/>
      <w:bookmarkStart w:id="4607" w:name="_Toc234049709"/>
      <w:bookmarkStart w:id="4608" w:name="_Toc234054481"/>
      <w:bookmarkStart w:id="4609" w:name="_Toc234055608"/>
      <w:bookmarkStart w:id="4610" w:name="_Toc234038806"/>
      <w:bookmarkStart w:id="4611" w:name="_Toc234041262"/>
      <w:bookmarkStart w:id="4612" w:name="_Toc234049136"/>
      <w:bookmarkStart w:id="4613" w:name="_Toc234049710"/>
      <w:bookmarkStart w:id="4614" w:name="_Toc234054482"/>
      <w:bookmarkStart w:id="4615" w:name="_Toc234055609"/>
      <w:bookmarkStart w:id="4616" w:name="_Toc234038807"/>
      <w:bookmarkStart w:id="4617" w:name="_Toc234041263"/>
      <w:bookmarkStart w:id="4618" w:name="_Toc234049137"/>
      <w:bookmarkStart w:id="4619" w:name="_Toc234049711"/>
      <w:bookmarkStart w:id="4620" w:name="_Toc234054483"/>
      <w:bookmarkStart w:id="4621" w:name="_Toc234055610"/>
      <w:bookmarkStart w:id="4622" w:name="_Toc234038808"/>
      <w:bookmarkStart w:id="4623" w:name="_Toc234041264"/>
      <w:bookmarkStart w:id="4624" w:name="_Toc234049138"/>
      <w:bookmarkStart w:id="4625" w:name="_Toc234049712"/>
      <w:bookmarkStart w:id="4626" w:name="_Toc234054484"/>
      <w:bookmarkStart w:id="4627" w:name="_Toc234055611"/>
      <w:bookmarkStart w:id="4628" w:name="_Toc234038809"/>
      <w:bookmarkStart w:id="4629" w:name="_Toc234041265"/>
      <w:bookmarkStart w:id="4630" w:name="_Toc234049139"/>
      <w:bookmarkStart w:id="4631" w:name="_Toc234049713"/>
      <w:bookmarkStart w:id="4632" w:name="_Toc234054485"/>
      <w:bookmarkStart w:id="4633" w:name="_Toc234055612"/>
      <w:bookmarkStart w:id="4634" w:name="_Toc234038810"/>
      <w:bookmarkStart w:id="4635" w:name="_Toc234041266"/>
      <w:bookmarkStart w:id="4636" w:name="_Toc234049140"/>
      <w:bookmarkStart w:id="4637" w:name="_Toc234049714"/>
      <w:bookmarkStart w:id="4638" w:name="_Toc234054486"/>
      <w:bookmarkStart w:id="4639" w:name="_Toc234055613"/>
      <w:bookmarkStart w:id="4640" w:name="_Toc234038811"/>
      <w:bookmarkStart w:id="4641" w:name="_Toc234041267"/>
      <w:bookmarkStart w:id="4642" w:name="_Toc234049141"/>
      <w:bookmarkStart w:id="4643" w:name="_Toc234049715"/>
      <w:bookmarkStart w:id="4644" w:name="_Toc234054487"/>
      <w:bookmarkStart w:id="4645" w:name="_Toc234055614"/>
      <w:bookmarkStart w:id="4646" w:name="_Toc234038812"/>
      <w:bookmarkStart w:id="4647" w:name="_Toc234041268"/>
      <w:bookmarkStart w:id="4648" w:name="_Toc234049142"/>
      <w:bookmarkStart w:id="4649" w:name="_Toc234049716"/>
      <w:bookmarkStart w:id="4650" w:name="_Toc234054488"/>
      <w:bookmarkStart w:id="4651" w:name="_Toc234055615"/>
      <w:bookmarkStart w:id="4652" w:name="_Toc234038813"/>
      <w:bookmarkStart w:id="4653" w:name="_Toc234041269"/>
      <w:bookmarkStart w:id="4654" w:name="_Toc234049143"/>
      <w:bookmarkStart w:id="4655" w:name="_Toc234049717"/>
      <w:bookmarkStart w:id="4656" w:name="_Toc234054489"/>
      <w:bookmarkStart w:id="4657" w:name="_Toc234055616"/>
      <w:bookmarkStart w:id="4658" w:name="_Toc234038814"/>
      <w:bookmarkStart w:id="4659" w:name="_Toc234041270"/>
      <w:bookmarkStart w:id="4660" w:name="_Toc234049144"/>
      <w:bookmarkStart w:id="4661" w:name="_Toc234049718"/>
      <w:bookmarkStart w:id="4662" w:name="_Toc234054490"/>
      <w:bookmarkStart w:id="4663" w:name="_Toc234055617"/>
      <w:bookmarkStart w:id="4664" w:name="_Toc234038815"/>
      <w:bookmarkStart w:id="4665" w:name="_Toc234041271"/>
      <w:bookmarkStart w:id="4666" w:name="_Toc234049145"/>
      <w:bookmarkStart w:id="4667" w:name="_Toc234049719"/>
      <w:bookmarkStart w:id="4668" w:name="_Toc234054491"/>
      <w:bookmarkStart w:id="4669" w:name="_Toc234055618"/>
      <w:bookmarkStart w:id="4670" w:name="_Toc234038816"/>
      <w:bookmarkStart w:id="4671" w:name="_Toc234041272"/>
      <w:bookmarkStart w:id="4672" w:name="_Toc234049146"/>
      <w:bookmarkStart w:id="4673" w:name="_Toc234049720"/>
      <w:bookmarkStart w:id="4674" w:name="_Toc234054492"/>
      <w:bookmarkStart w:id="4675" w:name="_Toc234055619"/>
      <w:bookmarkStart w:id="4676" w:name="_Toc234038817"/>
      <w:bookmarkStart w:id="4677" w:name="_Toc234041273"/>
      <w:bookmarkStart w:id="4678" w:name="_Toc234049147"/>
      <w:bookmarkStart w:id="4679" w:name="_Toc234049721"/>
      <w:bookmarkStart w:id="4680" w:name="_Toc234054493"/>
      <w:bookmarkStart w:id="4681" w:name="_Toc234055620"/>
      <w:bookmarkStart w:id="4682" w:name="_Toc234038818"/>
      <w:bookmarkStart w:id="4683" w:name="_Toc234041274"/>
      <w:bookmarkStart w:id="4684" w:name="_Toc234049148"/>
      <w:bookmarkStart w:id="4685" w:name="_Toc234049722"/>
      <w:bookmarkStart w:id="4686" w:name="_Toc234054494"/>
      <w:bookmarkStart w:id="4687" w:name="_Toc234055621"/>
      <w:bookmarkStart w:id="4688" w:name="_Toc234038819"/>
      <w:bookmarkStart w:id="4689" w:name="_Toc234041275"/>
      <w:bookmarkStart w:id="4690" w:name="_Toc234049149"/>
      <w:bookmarkStart w:id="4691" w:name="_Toc234049723"/>
      <w:bookmarkStart w:id="4692" w:name="_Toc234054495"/>
      <w:bookmarkStart w:id="4693" w:name="_Toc234055622"/>
      <w:bookmarkStart w:id="4694" w:name="_Toc234038820"/>
      <w:bookmarkStart w:id="4695" w:name="_Toc234041276"/>
      <w:bookmarkStart w:id="4696" w:name="_Toc234049150"/>
      <w:bookmarkStart w:id="4697" w:name="_Toc234049724"/>
      <w:bookmarkStart w:id="4698" w:name="_Toc234054496"/>
      <w:bookmarkStart w:id="4699" w:name="_Toc234055623"/>
      <w:bookmarkStart w:id="4700" w:name="_Toc234038821"/>
      <w:bookmarkStart w:id="4701" w:name="_Toc234041277"/>
      <w:bookmarkStart w:id="4702" w:name="_Toc234049151"/>
      <w:bookmarkStart w:id="4703" w:name="_Toc234049725"/>
      <w:bookmarkStart w:id="4704" w:name="_Toc234054497"/>
      <w:bookmarkStart w:id="4705" w:name="_Toc234055624"/>
      <w:bookmarkStart w:id="4706" w:name="_Toc234038822"/>
      <w:bookmarkStart w:id="4707" w:name="_Toc234041278"/>
      <w:bookmarkStart w:id="4708" w:name="_Toc234049152"/>
      <w:bookmarkStart w:id="4709" w:name="_Toc234049726"/>
      <w:bookmarkStart w:id="4710" w:name="_Toc234054498"/>
      <w:bookmarkStart w:id="4711" w:name="_Toc234055625"/>
      <w:bookmarkStart w:id="4712" w:name="_Toc234038823"/>
      <w:bookmarkStart w:id="4713" w:name="_Toc234041279"/>
      <w:bookmarkStart w:id="4714" w:name="_Toc234049153"/>
      <w:bookmarkStart w:id="4715" w:name="_Toc234049727"/>
      <w:bookmarkStart w:id="4716" w:name="_Toc234054499"/>
      <w:bookmarkStart w:id="4717" w:name="_Toc234055626"/>
      <w:bookmarkStart w:id="4718" w:name="_Toc234038824"/>
      <w:bookmarkStart w:id="4719" w:name="_Toc234041280"/>
      <w:bookmarkStart w:id="4720" w:name="_Toc234049154"/>
      <w:bookmarkStart w:id="4721" w:name="_Toc234049728"/>
      <w:bookmarkStart w:id="4722" w:name="_Toc234054500"/>
      <w:bookmarkStart w:id="4723" w:name="_Toc234055627"/>
      <w:bookmarkStart w:id="4724" w:name="_Toc234038825"/>
      <w:bookmarkStart w:id="4725" w:name="_Toc234041281"/>
      <w:bookmarkStart w:id="4726" w:name="_Toc234049155"/>
      <w:bookmarkStart w:id="4727" w:name="_Toc234049729"/>
      <w:bookmarkStart w:id="4728" w:name="_Toc234054501"/>
      <w:bookmarkStart w:id="4729" w:name="_Toc234055628"/>
      <w:bookmarkStart w:id="4730" w:name="_Toc234038826"/>
      <w:bookmarkStart w:id="4731" w:name="_Toc234041282"/>
      <w:bookmarkStart w:id="4732" w:name="_Toc234049156"/>
      <w:bookmarkStart w:id="4733" w:name="_Toc234049730"/>
      <w:bookmarkStart w:id="4734" w:name="_Toc234054502"/>
      <w:bookmarkStart w:id="4735" w:name="_Toc234055629"/>
      <w:bookmarkStart w:id="4736" w:name="_Toc234038827"/>
      <w:bookmarkStart w:id="4737" w:name="_Toc234041283"/>
      <w:bookmarkStart w:id="4738" w:name="_Toc234049157"/>
      <w:bookmarkStart w:id="4739" w:name="_Toc234049731"/>
      <w:bookmarkStart w:id="4740" w:name="_Toc234054503"/>
      <w:bookmarkStart w:id="4741" w:name="_Toc234055630"/>
      <w:bookmarkStart w:id="4742" w:name="_Toc234038828"/>
      <w:bookmarkStart w:id="4743" w:name="_Toc234041284"/>
      <w:bookmarkStart w:id="4744" w:name="_Toc234049158"/>
      <w:bookmarkStart w:id="4745" w:name="_Toc234049732"/>
      <w:bookmarkStart w:id="4746" w:name="_Toc234054504"/>
      <w:bookmarkStart w:id="4747" w:name="_Toc234055631"/>
      <w:bookmarkStart w:id="4748" w:name="_Toc234038829"/>
      <w:bookmarkStart w:id="4749" w:name="_Toc234041285"/>
      <w:bookmarkStart w:id="4750" w:name="_Toc234049159"/>
      <w:bookmarkStart w:id="4751" w:name="_Toc234049733"/>
      <w:bookmarkStart w:id="4752" w:name="_Toc234054505"/>
      <w:bookmarkStart w:id="4753" w:name="_Toc234055632"/>
      <w:bookmarkStart w:id="4754" w:name="_Toc234038830"/>
      <w:bookmarkStart w:id="4755" w:name="_Toc234041286"/>
      <w:bookmarkStart w:id="4756" w:name="_Toc234049160"/>
      <w:bookmarkStart w:id="4757" w:name="_Toc234049734"/>
      <w:bookmarkStart w:id="4758" w:name="_Toc234054506"/>
      <w:bookmarkStart w:id="4759" w:name="_Toc234055633"/>
      <w:bookmarkStart w:id="4760" w:name="_Toc234038831"/>
      <w:bookmarkStart w:id="4761" w:name="_Toc234041287"/>
      <w:bookmarkStart w:id="4762" w:name="_Toc234049161"/>
      <w:bookmarkStart w:id="4763" w:name="_Toc234049735"/>
      <w:bookmarkStart w:id="4764" w:name="_Toc234054507"/>
      <w:bookmarkStart w:id="4765" w:name="_Toc234055634"/>
      <w:bookmarkStart w:id="4766" w:name="_Toc234038832"/>
      <w:bookmarkStart w:id="4767" w:name="_Toc234041288"/>
      <w:bookmarkStart w:id="4768" w:name="_Toc234049162"/>
      <w:bookmarkStart w:id="4769" w:name="_Toc234049736"/>
      <w:bookmarkStart w:id="4770" w:name="_Toc234054508"/>
      <w:bookmarkStart w:id="4771" w:name="_Toc234055635"/>
      <w:bookmarkStart w:id="4772" w:name="_Toc234038833"/>
      <w:bookmarkStart w:id="4773" w:name="_Toc234041289"/>
      <w:bookmarkStart w:id="4774" w:name="_Toc234049163"/>
      <w:bookmarkStart w:id="4775" w:name="_Toc234049737"/>
      <w:bookmarkStart w:id="4776" w:name="_Toc234054509"/>
      <w:bookmarkStart w:id="4777" w:name="_Toc234055636"/>
      <w:bookmarkStart w:id="4778" w:name="_Toc234038834"/>
      <w:bookmarkStart w:id="4779" w:name="_Toc234041290"/>
      <w:bookmarkStart w:id="4780" w:name="_Toc234049164"/>
      <w:bookmarkStart w:id="4781" w:name="_Toc234049738"/>
      <w:bookmarkStart w:id="4782" w:name="_Toc234054510"/>
      <w:bookmarkStart w:id="4783" w:name="_Toc234055637"/>
      <w:bookmarkStart w:id="4784" w:name="_Toc234038835"/>
      <w:bookmarkStart w:id="4785" w:name="_Toc234041291"/>
      <w:bookmarkStart w:id="4786" w:name="_Toc234049165"/>
      <w:bookmarkStart w:id="4787" w:name="_Toc234049739"/>
      <w:bookmarkStart w:id="4788" w:name="_Toc234054511"/>
      <w:bookmarkStart w:id="4789" w:name="_Toc234055638"/>
      <w:bookmarkStart w:id="4790" w:name="_Toc234038836"/>
      <w:bookmarkStart w:id="4791" w:name="_Toc234041292"/>
      <w:bookmarkStart w:id="4792" w:name="_Toc234049166"/>
      <w:bookmarkStart w:id="4793" w:name="_Toc234049740"/>
      <w:bookmarkStart w:id="4794" w:name="_Toc234054512"/>
      <w:bookmarkStart w:id="4795" w:name="_Toc234055639"/>
      <w:bookmarkStart w:id="4796" w:name="_Toc234038837"/>
      <w:bookmarkStart w:id="4797" w:name="_Toc234041293"/>
      <w:bookmarkStart w:id="4798" w:name="_Toc234049167"/>
      <w:bookmarkStart w:id="4799" w:name="_Toc234049741"/>
      <w:bookmarkStart w:id="4800" w:name="_Toc234054513"/>
      <w:bookmarkStart w:id="4801" w:name="_Toc234055640"/>
      <w:bookmarkStart w:id="4802" w:name="_Toc234038838"/>
      <w:bookmarkStart w:id="4803" w:name="_Toc234041294"/>
      <w:bookmarkStart w:id="4804" w:name="_Toc234049168"/>
      <w:bookmarkStart w:id="4805" w:name="_Toc234049742"/>
      <w:bookmarkStart w:id="4806" w:name="_Toc234054514"/>
      <w:bookmarkStart w:id="4807" w:name="_Toc234055641"/>
      <w:bookmarkStart w:id="4808" w:name="_Toc234038839"/>
      <w:bookmarkStart w:id="4809" w:name="_Toc234041295"/>
      <w:bookmarkStart w:id="4810" w:name="_Toc234049169"/>
      <w:bookmarkStart w:id="4811" w:name="_Toc234049743"/>
      <w:bookmarkStart w:id="4812" w:name="_Toc234054515"/>
      <w:bookmarkStart w:id="4813" w:name="_Toc234055642"/>
      <w:bookmarkStart w:id="4814" w:name="_Toc234038840"/>
      <w:bookmarkStart w:id="4815" w:name="_Toc234041296"/>
      <w:bookmarkStart w:id="4816" w:name="_Toc234049170"/>
      <w:bookmarkStart w:id="4817" w:name="_Toc234049744"/>
      <w:bookmarkStart w:id="4818" w:name="_Toc234054516"/>
      <w:bookmarkStart w:id="4819" w:name="_Toc234055643"/>
      <w:bookmarkStart w:id="4820" w:name="_Toc234038841"/>
      <w:bookmarkStart w:id="4821" w:name="_Toc234041297"/>
      <w:bookmarkStart w:id="4822" w:name="_Toc234049171"/>
      <w:bookmarkStart w:id="4823" w:name="_Toc234049745"/>
      <w:bookmarkStart w:id="4824" w:name="_Toc234054517"/>
      <w:bookmarkStart w:id="4825" w:name="_Toc234055644"/>
      <w:bookmarkStart w:id="4826" w:name="_Toc234038842"/>
      <w:bookmarkStart w:id="4827" w:name="_Toc234041298"/>
      <w:bookmarkStart w:id="4828" w:name="_Toc234049172"/>
      <w:bookmarkStart w:id="4829" w:name="_Toc234049746"/>
      <w:bookmarkStart w:id="4830" w:name="_Toc234054518"/>
      <w:bookmarkStart w:id="4831" w:name="_Toc234055645"/>
      <w:bookmarkStart w:id="4832" w:name="_Toc234038843"/>
      <w:bookmarkStart w:id="4833" w:name="_Toc234041299"/>
      <w:bookmarkStart w:id="4834" w:name="_Toc234049173"/>
      <w:bookmarkStart w:id="4835" w:name="_Toc234049747"/>
      <w:bookmarkStart w:id="4836" w:name="_Toc234054519"/>
      <w:bookmarkStart w:id="4837" w:name="_Toc234055646"/>
      <w:bookmarkStart w:id="4838" w:name="_Toc234038844"/>
      <w:bookmarkStart w:id="4839" w:name="_Toc234041300"/>
      <w:bookmarkStart w:id="4840" w:name="_Toc234049174"/>
      <w:bookmarkStart w:id="4841" w:name="_Toc234049748"/>
      <w:bookmarkStart w:id="4842" w:name="_Toc234054520"/>
      <w:bookmarkStart w:id="4843" w:name="_Toc234055647"/>
      <w:bookmarkStart w:id="4844" w:name="_Toc234038845"/>
      <w:bookmarkStart w:id="4845" w:name="_Toc234041301"/>
      <w:bookmarkStart w:id="4846" w:name="_Toc234049175"/>
      <w:bookmarkStart w:id="4847" w:name="_Toc234049749"/>
      <w:bookmarkStart w:id="4848" w:name="_Toc234054521"/>
      <w:bookmarkStart w:id="4849" w:name="_Toc234055648"/>
      <w:bookmarkStart w:id="4850" w:name="_Toc234038846"/>
      <w:bookmarkStart w:id="4851" w:name="_Toc234041302"/>
      <w:bookmarkStart w:id="4852" w:name="_Toc234049176"/>
      <w:bookmarkStart w:id="4853" w:name="_Toc234049750"/>
      <w:bookmarkStart w:id="4854" w:name="_Toc234054522"/>
      <w:bookmarkStart w:id="4855" w:name="_Toc234055649"/>
      <w:bookmarkStart w:id="4856" w:name="_Toc234038847"/>
      <w:bookmarkStart w:id="4857" w:name="_Toc234041303"/>
      <w:bookmarkStart w:id="4858" w:name="_Toc234049177"/>
      <w:bookmarkStart w:id="4859" w:name="_Toc234049751"/>
      <w:bookmarkStart w:id="4860" w:name="_Toc234054523"/>
      <w:bookmarkStart w:id="4861" w:name="_Toc234055650"/>
      <w:bookmarkStart w:id="4862" w:name="_Toc234038848"/>
      <w:bookmarkStart w:id="4863" w:name="_Toc234041304"/>
      <w:bookmarkStart w:id="4864" w:name="_Toc234049178"/>
      <w:bookmarkStart w:id="4865" w:name="_Toc234049752"/>
      <w:bookmarkStart w:id="4866" w:name="_Toc234054524"/>
      <w:bookmarkStart w:id="4867" w:name="_Toc234055651"/>
      <w:bookmarkStart w:id="4868" w:name="_Toc234038849"/>
      <w:bookmarkStart w:id="4869" w:name="_Toc234041305"/>
      <w:bookmarkStart w:id="4870" w:name="_Toc234049179"/>
      <w:bookmarkStart w:id="4871" w:name="_Toc234049753"/>
      <w:bookmarkStart w:id="4872" w:name="_Toc234054525"/>
      <w:bookmarkStart w:id="4873" w:name="_Toc234055652"/>
      <w:bookmarkStart w:id="4874" w:name="_Toc234038850"/>
      <w:bookmarkStart w:id="4875" w:name="_Toc234041306"/>
      <w:bookmarkStart w:id="4876" w:name="_Toc234049180"/>
      <w:bookmarkStart w:id="4877" w:name="_Toc234049754"/>
      <w:bookmarkStart w:id="4878" w:name="_Toc234054526"/>
      <w:bookmarkStart w:id="4879" w:name="_Toc234055653"/>
      <w:bookmarkStart w:id="4880" w:name="_Toc234038851"/>
      <w:bookmarkStart w:id="4881" w:name="_Toc234041307"/>
      <w:bookmarkStart w:id="4882" w:name="_Toc234049181"/>
      <w:bookmarkStart w:id="4883" w:name="_Toc234049755"/>
      <w:bookmarkStart w:id="4884" w:name="_Toc234054527"/>
      <w:bookmarkStart w:id="4885" w:name="_Toc234055654"/>
      <w:bookmarkStart w:id="4886" w:name="_Toc234038852"/>
      <w:bookmarkStart w:id="4887" w:name="_Toc234041308"/>
      <w:bookmarkStart w:id="4888" w:name="_Toc234049182"/>
      <w:bookmarkStart w:id="4889" w:name="_Toc234049756"/>
      <w:bookmarkStart w:id="4890" w:name="_Toc234054528"/>
      <w:bookmarkStart w:id="4891" w:name="_Toc234055655"/>
      <w:bookmarkStart w:id="4892" w:name="_Toc234038853"/>
      <w:bookmarkStart w:id="4893" w:name="_Toc234041309"/>
      <w:bookmarkStart w:id="4894" w:name="_Toc234049183"/>
      <w:bookmarkStart w:id="4895" w:name="_Toc234049757"/>
      <w:bookmarkStart w:id="4896" w:name="_Toc234054529"/>
      <w:bookmarkStart w:id="4897" w:name="_Toc234055656"/>
      <w:bookmarkStart w:id="4898" w:name="_Toc234038854"/>
      <w:bookmarkStart w:id="4899" w:name="_Toc234041310"/>
      <w:bookmarkStart w:id="4900" w:name="_Toc234049184"/>
      <w:bookmarkStart w:id="4901" w:name="_Toc234049758"/>
      <w:bookmarkStart w:id="4902" w:name="_Toc234054530"/>
      <w:bookmarkStart w:id="4903" w:name="_Toc234055657"/>
      <w:bookmarkStart w:id="4904" w:name="_Toc234038855"/>
      <w:bookmarkStart w:id="4905" w:name="_Toc234041311"/>
      <w:bookmarkStart w:id="4906" w:name="_Toc234049185"/>
      <w:bookmarkStart w:id="4907" w:name="_Toc234049759"/>
      <w:bookmarkStart w:id="4908" w:name="_Toc234054531"/>
      <w:bookmarkStart w:id="4909" w:name="_Toc234055658"/>
      <w:bookmarkStart w:id="4910" w:name="_Toc234038856"/>
      <w:bookmarkStart w:id="4911" w:name="_Toc234041312"/>
      <w:bookmarkStart w:id="4912" w:name="_Toc234049186"/>
      <w:bookmarkStart w:id="4913" w:name="_Toc234049760"/>
      <w:bookmarkStart w:id="4914" w:name="_Toc234054532"/>
      <w:bookmarkStart w:id="4915" w:name="_Toc234055659"/>
      <w:bookmarkStart w:id="4916" w:name="_Toc234038857"/>
      <w:bookmarkStart w:id="4917" w:name="_Toc234041313"/>
      <w:bookmarkStart w:id="4918" w:name="_Toc234049187"/>
      <w:bookmarkStart w:id="4919" w:name="_Toc234049761"/>
      <w:bookmarkStart w:id="4920" w:name="_Toc234054533"/>
      <w:bookmarkStart w:id="4921" w:name="_Toc234055660"/>
      <w:bookmarkStart w:id="4922" w:name="_Toc234038858"/>
      <w:bookmarkStart w:id="4923" w:name="_Toc234041314"/>
      <w:bookmarkStart w:id="4924" w:name="_Toc234049188"/>
      <w:bookmarkStart w:id="4925" w:name="_Toc234049762"/>
      <w:bookmarkStart w:id="4926" w:name="_Toc234054534"/>
      <w:bookmarkStart w:id="4927" w:name="_Toc234055661"/>
      <w:bookmarkStart w:id="4928" w:name="_Toc234038859"/>
      <w:bookmarkStart w:id="4929" w:name="_Toc234041315"/>
      <w:bookmarkStart w:id="4930" w:name="_Toc234049189"/>
      <w:bookmarkStart w:id="4931" w:name="_Toc234049763"/>
      <w:bookmarkStart w:id="4932" w:name="_Toc234054535"/>
      <w:bookmarkStart w:id="4933" w:name="_Toc234055662"/>
      <w:bookmarkStart w:id="4934" w:name="_Toc234038860"/>
      <w:bookmarkStart w:id="4935" w:name="_Toc234041316"/>
      <w:bookmarkStart w:id="4936" w:name="_Toc234049190"/>
      <w:bookmarkStart w:id="4937" w:name="_Toc234049764"/>
      <w:bookmarkStart w:id="4938" w:name="_Toc234054536"/>
      <w:bookmarkStart w:id="4939" w:name="_Toc234055663"/>
      <w:bookmarkStart w:id="4940" w:name="_Toc234038861"/>
      <w:bookmarkStart w:id="4941" w:name="_Toc234041317"/>
      <w:bookmarkStart w:id="4942" w:name="_Toc234049191"/>
      <w:bookmarkStart w:id="4943" w:name="_Toc234049765"/>
      <w:bookmarkStart w:id="4944" w:name="_Toc234054537"/>
      <w:bookmarkStart w:id="4945" w:name="_Toc234055664"/>
      <w:bookmarkStart w:id="4946" w:name="_Toc234038862"/>
      <w:bookmarkStart w:id="4947" w:name="_Toc234041318"/>
      <w:bookmarkStart w:id="4948" w:name="_Toc234049192"/>
      <w:bookmarkStart w:id="4949" w:name="_Toc234049766"/>
      <w:bookmarkStart w:id="4950" w:name="_Toc234054538"/>
      <w:bookmarkStart w:id="4951" w:name="_Toc234055665"/>
      <w:bookmarkStart w:id="4952" w:name="_Toc234038863"/>
      <w:bookmarkStart w:id="4953" w:name="_Toc234041319"/>
      <w:bookmarkStart w:id="4954" w:name="_Toc234049193"/>
      <w:bookmarkStart w:id="4955" w:name="_Toc234049767"/>
      <w:bookmarkStart w:id="4956" w:name="_Toc234054539"/>
      <w:bookmarkStart w:id="4957" w:name="_Toc234055666"/>
      <w:bookmarkStart w:id="4958" w:name="_Toc234038864"/>
      <w:bookmarkStart w:id="4959" w:name="_Toc234041320"/>
      <w:bookmarkStart w:id="4960" w:name="_Toc234049194"/>
      <w:bookmarkStart w:id="4961" w:name="_Toc234049768"/>
      <w:bookmarkStart w:id="4962" w:name="_Toc234054540"/>
      <w:bookmarkStart w:id="4963" w:name="_Toc234055667"/>
      <w:bookmarkStart w:id="4964" w:name="_Toc234038865"/>
      <w:bookmarkStart w:id="4965" w:name="_Toc234041321"/>
      <w:bookmarkStart w:id="4966" w:name="_Toc234049195"/>
      <w:bookmarkStart w:id="4967" w:name="_Toc234049769"/>
      <w:bookmarkStart w:id="4968" w:name="_Toc234054541"/>
      <w:bookmarkStart w:id="4969" w:name="_Toc234055668"/>
      <w:bookmarkStart w:id="4970" w:name="_Toc234038866"/>
      <w:bookmarkStart w:id="4971" w:name="_Toc234041322"/>
      <w:bookmarkStart w:id="4972" w:name="_Toc234049196"/>
      <w:bookmarkStart w:id="4973" w:name="_Toc234049770"/>
      <w:bookmarkStart w:id="4974" w:name="_Toc234054542"/>
      <w:bookmarkStart w:id="4975" w:name="_Toc234055669"/>
      <w:bookmarkStart w:id="4976" w:name="_Toc257733678"/>
      <w:bookmarkStart w:id="4977" w:name="RecordUnionHashCompare2"/>
      <w:bookmarkStart w:id="4978" w:name="RecordUnionHashCompare"/>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r>
        <w:t xml:space="preserve"> </w:t>
      </w:r>
      <w:bookmarkStart w:id="4979" w:name="_Toc270597574"/>
      <w:bookmarkStart w:id="4980" w:name="_Toc439782438"/>
      <w:r w:rsidR="006B52C5" w:rsidRPr="00404279">
        <w:t>Equality, Hashing</w:t>
      </w:r>
      <w:r>
        <w:t>,</w:t>
      </w:r>
      <w:r w:rsidR="006B52C5" w:rsidRPr="00404279">
        <w:t xml:space="preserve"> and Comparison</w:t>
      </w:r>
      <w:bookmarkEnd w:id="4976"/>
      <w:bookmarkEnd w:id="4979"/>
      <w:bookmarkEnd w:id="4980"/>
      <w:r w:rsidR="006B52C5" w:rsidRPr="00404279">
        <w:t xml:space="preserve"> </w:t>
      </w:r>
    </w:p>
    <w:bookmarkEnd w:id="4977"/>
    <w:bookmarkEnd w:id="4978"/>
    <w:p w:rsidR="00011D08" w:rsidRPr="00110BB5" w:rsidRDefault="006B52C5" w:rsidP="00011D08">
      <w:r w:rsidRPr="006B52C5">
        <w:t xml:space="preserve">Functional programming in F# frequently </w:t>
      </w:r>
      <w:r w:rsidR="00D52B18">
        <w:t>involves</w:t>
      </w:r>
      <w:r w:rsidR="00D52B18" w:rsidRPr="006B52C5">
        <w:t xml:space="preserve"> </w:t>
      </w:r>
      <w:r w:rsidRPr="006B52C5">
        <w:t>the use of structural equality</w:t>
      </w:r>
      <w:r w:rsidR="00693CC1">
        <w:rPr>
          <w:lang w:eastAsia="en-GB"/>
        </w:rPr>
        <w:fldChar w:fldCharType="begin"/>
      </w:r>
      <w:r w:rsidR="00027661">
        <w:instrText xml:space="preserve"> XE "</w:instrText>
      </w:r>
      <w:r w:rsidR="00027661" w:rsidRPr="003C0615">
        <w:rPr>
          <w:lang w:eastAsia="en-GB"/>
        </w:rPr>
        <w:instrText>structural equality</w:instrText>
      </w:r>
      <w:r w:rsidR="00027661">
        <w:instrText xml:space="preserve">" </w:instrText>
      </w:r>
      <w:r w:rsidR="00693CC1">
        <w:rPr>
          <w:lang w:eastAsia="en-GB"/>
        </w:rPr>
        <w:fldChar w:fldCharType="end"/>
      </w:r>
      <w:r w:rsidRPr="00497D56">
        <w:t xml:space="preserve">, </w:t>
      </w:r>
      <w:r w:rsidR="00D55D80">
        <w:t xml:space="preserve">structural </w:t>
      </w:r>
      <w:r w:rsidRPr="00497D56">
        <w:t>hashing</w:t>
      </w:r>
      <w:r w:rsidR="00693CC1">
        <w:rPr>
          <w:lang w:eastAsia="en-GB"/>
        </w:rPr>
        <w:fldChar w:fldCharType="begin"/>
      </w:r>
      <w:r w:rsidR="00027661">
        <w:instrText xml:space="preserve"> XE "</w:instrText>
      </w:r>
      <w:r w:rsidR="00027661" w:rsidRPr="003C0615">
        <w:rPr>
          <w:lang w:eastAsia="en-GB"/>
        </w:rPr>
        <w:instrText>hashing</w:instrText>
      </w:r>
      <w:r w:rsidR="00027661">
        <w:instrText xml:space="preserve">" </w:instrText>
      </w:r>
      <w:r w:rsidR="00693CC1">
        <w:rPr>
          <w:lang w:eastAsia="en-GB"/>
        </w:rPr>
        <w:fldChar w:fldCharType="end"/>
      </w:r>
      <w:r w:rsidR="00027661">
        <w:rPr>
          <w:lang w:eastAsia="en-GB"/>
        </w:rPr>
        <w:t>,</w:t>
      </w:r>
      <w:r w:rsidRPr="00497D56">
        <w:t xml:space="preserve"> and </w:t>
      </w:r>
      <w:r w:rsidR="00D55D80">
        <w:t xml:space="preserve">structural </w:t>
      </w:r>
      <w:r w:rsidRPr="00497D56">
        <w:t>comparison</w:t>
      </w:r>
      <w:r w:rsidR="00693CC1">
        <w:rPr>
          <w:lang w:eastAsia="en-GB"/>
        </w:rPr>
        <w:fldChar w:fldCharType="begin"/>
      </w:r>
      <w:r w:rsidR="00027661">
        <w:instrText xml:space="preserve"> XE "</w:instrText>
      </w:r>
      <w:r w:rsidR="00027661" w:rsidRPr="003C0615">
        <w:rPr>
          <w:lang w:eastAsia="en-GB"/>
        </w:rPr>
        <w:instrText>type</w:instrText>
      </w:r>
      <w:r w:rsidR="00CC72DD">
        <w:rPr>
          <w:lang w:eastAsia="en-GB"/>
        </w:rPr>
        <w:instrText>s:</w:instrText>
      </w:r>
      <w:r w:rsidR="00027661" w:rsidRPr="003C0615">
        <w:rPr>
          <w:lang w:eastAsia="en-GB"/>
        </w:rPr>
        <w:instrText xml:space="preserve"> comparison</w:instrText>
      </w:r>
      <w:r w:rsidR="00CC72DD">
        <w:rPr>
          <w:lang w:eastAsia="en-GB"/>
        </w:rPr>
        <w:instrText xml:space="preserve"> of</w:instrText>
      </w:r>
      <w:r w:rsidR="00027661">
        <w:instrText xml:space="preserve">" </w:instrText>
      </w:r>
      <w:r w:rsidR="00693CC1">
        <w:rPr>
          <w:lang w:eastAsia="en-GB"/>
        </w:rPr>
        <w:fldChar w:fldCharType="end"/>
      </w:r>
      <w:r w:rsidRPr="006B52C5">
        <w:rPr>
          <w:lang w:eastAsia="en-GB"/>
        </w:rPr>
        <w:t>.</w:t>
      </w:r>
      <w:r w:rsidRPr="00497D56">
        <w:t xml:space="preserve"> For example</w:t>
      </w:r>
      <w:r w:rsidR="000D559D">
        <w:t xml:space="preserve">, the following expression </w:t>
      </w:r>
      <w:r w:rsidR="000D559D" w:rsidRPr="006B52C5">
        <w:t xml:space="preserve">evaluates to </w:t>
      </w:r>
      <w:r w:rsidR="000D559D" w:rsidRPr="006B52C5">
        <w:rPr>
          <w:rStyle w:val="CodeInline"/>
        </w:rPr>
        <w:t>true</w:t>
      </w:r>
      <w:r w:rsidR="000D559D" w:rsidRPr="006B52C5">
        <w:t>, because tuple types support structural equality</w:t>
      </w:r>
      <w:r w:rsidRPr="00497D56">
        <w:t>:</w:t>
      </w:r>
    </w:p>
    <w:p w:rsidR="00011D08" w:rsidRPr="00F115D2" w:rsidRDefault="006B52C5" w:rsidP="00011D08">
      <w:pPr>
        <w:pStyle w:val="CodeExplanation"/>
      </w:pPr>
      <w:r w:rsidRPr="00391D69">
        <w:t>(1,</w:t>
      </w:r>
      <w:r w:rsidR="00D52B18" w:rsidRPr="00391D69">
        <w:t xml:space="preserve"> </w:t>
      </w:r>
      <w:r w:rsidRPr="00E42689">
        <w:t>1</w:t>
      </w:r>
      <w:r w:rsidR="00D52B18" w:rsidRPr="00E42689">
        <w:t xml:space="preserve"> </w:t>
      </w:r>
      <w:r w:rsidRPr="00E42689">
        <w:t>+</w:t>
      </w:r>
      <w:r w:rsidR="00D52B18" w:rsidRPr="00F329AB">
        <w:t xml:space="preserve"> </w:t>
      </w:r>
      <w:r w:rsidRPr="00404279">
        <w:t>1) = (1,</w:t>
      </w:r>
      <w:r w:rsidR="00D52B18" w:rsidRPr="00404279">
        <w:t xml:space="preserve"> </w:t>
      </w:r>
      <w:r w:rsidRPr="00404279">
        <w:t>2)</w:t>
      </w:r>
    </w:p>
    <w:p w:rsidR="00011D08" w:rsidRPr="00F115D2" w:rsidRDefault="006B52C5" w:rsidP="00011D08">
      <w:r w:rsidRPr="006B52C5">
        <w:t>Likewise</w:t>
      </w:r>
      <w:r w:rsidR="00C0102C">
        <w:t>,</w:t>
      </w:r>
      <w:r w:rsidRPr="006B52C5">
        <w:t xml:space="preserve"> these two function calls return identical values:</w:t>
      </w:r>
    </w:p>
    <w:p w:rsidR="00011D08" w:rsidRPr="00F115D2" w:rsidRDefault="006B52C5" w:rsidP="00011D08">
      <w:pPr>
        <w:pStyle w:val="CodeExplanation"/>
      </w:pPr>
      <w:r w:rsidRPr="00404279">
        <w:t>hash (1,</w:t>
      </w:r>
      <w:r w:rsidR="00D52B18" w:rsidRPr="00404279">
        <w:t xml:space="preserve"> </w:t>
      </w:r>
      <w:r w:rsidRPr="00404279">
        <w:t>1</w:t>
      </w:r>
      <w:r w:rsidR="00D52B18" w:rsidRPr="00404279">
        <w:t xml:space="preserve"> </w:t>
      </w:r>
      <w:r w:rsidRPr="00404279">
        <w:t>+1</w:t>
      </w:r>
      <w:r w:rsidR="00D52B18" w:rsidRPr="00404279">
        <w:t xml:space="preserve"> </w:t>
      </w:r>
      <w:r w:rsidRPr="00404279">
        <w:t>)</w:t>
      </w:r>
    </w:p>
    <w:p w:rsidR="00011D08" w:rsidRPr="00F115D2" w:rsidRDefault="006B52C5" w:rsidP="00011D08">
      <w:pPr>
        <w:pStyle w:val="CodeExplanation"/>
      </w:pPr>
      <w:r w:rsidRPr="00404279">
        <w:t>hash (1,2)</w:t>
      </w:r>
    </w:p>
    <w:p w:rsidR="00011D08" w:rsidRPr="00F115D2" w:rsidRDefault="000D559D" w:rsidP="00011D08">
      <w:r>
        <w:t>Similarly,</w:t>
      </w:r>
      <w:r w:rsidRPr="006B52C5">
        <w:t xml:space="preserve"> </w:t>
      </w:r>
      <w:r w:rsidR="006B52C5" w:rsidRPr="006B52C5">
        <w:t xml:space="preserve">an ordering on constituent parts of a tuple induces an ordering on tuples themselves, so all the following evaluate to </w:t>
      </w:r>
      <w:r w:rsidR="006B52C5" w:rsidRPr="006B52C5">
        <w:rPr>
          <w:rStyle w:val="CodeInline"/>
        </w:rPr>
        <w:t>true</w:t>
      </w:r>
      <w:r w:rsidR="006B52C5" w:rsidRPr="006B52C5">
        <w:t>:</w:t>
      </w:r>
    </w:p>
    <w:p w:rsidR="00011D08" w:rsidRPr="00F115D2" w:rsidRDefault="006B52C5" w:rsidP="00011D08">
      <w:pPr>
        <w:pStyle w:val="CodeExplanation"/>
      </w:pPr>
      <w:r w:rsidRPr="00404279">
        <w:t>(1,</w:t>
      </w:r>
      <w:r w:rsidR="00D52B18" w:rsidRPr="00404279">
        <w:t xml:space="preserve"> </w:t>
      </w:r>
      <w:r w:rsidRPr="00404279">
        <w:t>2) &lt; (1,</w:t>
      </w:r>
      <w:r w:rsidR="00D52B18" w:rsidRPr="00404279">
        <w:t xml:space="preserve"> </w:t>
      </w:r>
      <w:r w:rsidRPr="00404279">
        <w:t>3)</w:t>
      </w:r>
    </w:p>
    <w:p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3)</w:t>
      </w:r>
    </w:p>
    <w:p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1)</w:t>
      </w:r>
    </w:p>
    <w:p w:rsidR="00011D08" w:rsidRPr="00F115D2" w:rsidRDefault="006B52C5" w:rsidP="00011D08">
      <w:pPr>
        <w:pStyle w:val="CodeExplanation"/>
      </w:pPr>
      <w:r w:rsidRPr="00404279">
        <w:t>(1,</w:t>
      </w:r>
      <w:r w:rsidR="00D52B18" w:rsidRPr="00404279">
        <w:t xml:space="preserve"> </w:t>
      </w:r>
      <w:r w:rsidRPr="00404279">
        <w:t>2) &gt; (1,</w:t>
      </w:r>
      <w:r w:rsidR="00D52B18" w:rsidRPr="00404279">
        <w:t xml:space="preserve"> </w:t>
      </w:r>
      <w:r w:rsidRPr="00404279">
        <w:t>0)</w:t>
      </w:r>
    </w:p>
    <w:p w:rsidR="00011D08" w:rsidRPr="00F115D2" w:rsidRDefault="006B52C5" w:rsidP="00011D08">
      <w:r w:rsidRPr="006B52C5">
        <w:t>The same applies to lists, options, arrays</w:t>
      </w:r>
      <w:r w:rsidR="00CC72DD">
        <w:t>,</w:t>
      </w:r>
      <w:r w:rsidRPr="006B52C5">
        <w:t xml:space="preserve"> and user-defined record, union</w:t>
      </w:r>
      <w:r w:rsidR="00CC72DD">
        <w:t>,</w:t>
      </w:r>
      <w:r w:rsidRPr="006B52C5">
        <w:t xml:space="preserve"> and struct types whose constituent field types permit structural equality, hashing</w:t>
      </w:r>
      <w:r w:rsidR="00CC72DD">
        <w:t>,</w:t>
      </w:r>
      <w:r w:rsidRPr="006B52C5">
        <w:t xml:space="preserve"> and comparison. For example, given:</w:t>
      </w:r>
    </w:p>
    <w:p w:rsidR="00011D08" w:rsidRPr="00F115D2" w:rsidRDefault="006B52C5" w:rsidP="00011D08">
      <w:pPr>
        <w:pStyle w:val="CodeExplanation"/>
      </w:pPr>
      <w:r w:rsidRPr="00404279">
        <w:t>type R = R of int * int</w:t>
      </w:r>
    </w:p>
    <w:p w:rsidR="00011D08" w:rsidRPr="00F115D2" w:rsidRDefault="00C24B07" w:rsidP="00F1188C">
      <w:pPr>
        <w:keepNext/>
      </w:pPr>
      <w:r>
        <w:t>t</w:t>
      </w:r>
      <w:r w:rsidR="006B52C5" w:rsidRPr="006B52C5">
        <w:t xml:space="preserve">hen all of the following also evaluate to </w:t>
      </w:r>
      <w:r w:rsidR="006B52C5" w:rsidRPr="006B52C5">
        <w:rPr>
          <w:rStyle w:val="CodeInline"/>
        </w:rPr>
        <w:t>true</w:t>
      </w:r>
      <w:r w:rsidR="006B52C5" w:rsidRPr="006B52C5">
        <w:t>:</w:t>
      </w:r>
    </w:p>
    <w:p w:rsidR="00011D08" w:rsidRPr="00F115D2" w:rsidRDefault="006B52C5" w:rsidP="00CB0A95">
      <w:pPr>
        <w:pStyle w:val="CodeExample"/>
      </w:pPr>
      <w:r w:rsidRPr="00404279">
        <w:t>R (1, 1</w:t>
      </w:r>
      <w:r w:rsidR="00D52B18" w:rsidRPr="00404279">
        <w:t xml:space="preserve"> </w:t>
      </w:r>
      <w:r w:rsidRPr="00404279">
        <w:t>+</w:t>
      </w:r>
      <w:r w:rsidR="00D52B18" w:rsidRPr="00404279">
        <w:t xml:space="preserve"> </w:t>
      </w:r>
      <w:r w:rsidRPr="00404279">
        <w:t>1) = R (1, 2)</w:t>
      </w:r>
    </w:p>
    <w:p w:rsidR="00AC6ACA" w:rsidRPr="00F115D2" w:rsidRDefault="00AC6ACA" w:rsidP="00CB0A95">
      <w:pPr>
        <w:pStyle w:val="CodeExample"/>
      </w:pPr>
    </w:p>
    <w:p w:rsidR="00011D08" w:rsidRPr="00F115D2" w:rsidRDefault="006B52C5" w:rsidP="00CB0A95">
      <w:pPr>
        <w:pStyle w:val="CodeExample"/>
      </w:pPr>
      <w:r w:rsidRPr="00404279">
        <w:t>R (1, 3) &lt;&gt; R (1, 2)</w:t>
      </w:r>
    </w:p>
    <w:p w:rsidR="00AC6ACA" w:rsidRPr="00F115D2" w:rsidRDefault="00AC6ACA" w:rsidP="00CB0A95">
      <w:pPr>
        <w:pStyle w:val="CodeExample"/>
      </w:pPr>
    </w:p>
    <w:p w:rsidR="00011D08" w:rsidRPr="00F115D2" w:rsidRDefault="006B52C5" w:rsidP="00CB0A95">
      <w:pPr>
        <w:pStyle w:val="CodeExample"/>
      </w:pPr>
      <w:r w:rsidRPr="00404279">
        <w:lastRenderedPageBreak/>
        <w:t>hash (R (1, 1</w:t>
      </w:r>
      <w:r w:rsidR="00D52B18" w:rsidRPr="00404279">
        <w:t xml:space="preserve"> </w:t>
      </w:r>
      <w:r w:rsidRPr="00404279">
        <w:t>+</w:t>
      </w:r>
      <w:r w:rsidR="00D52B18" w:rsidRPr="00404279">
        <w:t xml:space="preserve"> </w:t>
      </w:r>
      <w:r w:rsidRPr="00404279">
        <w:t>1)) = hash (R (1, 2))</w:t>
      </w:r>
    </w:p>
    <w:p w:rsidR="00AC6ACA" w:rsidRPr="00F115D2" w:rsidRDefault="00AC6ACA" w:rsidP="00CB0A95">
      <w:pPr>
        <w:pStyle w:val="CodeExample"/>
      </w:pPr>
    </w:p>
    <w:p w:rsidR="00011D08" w:rsidRPr="00F115D2" w:rsidRDefault="006B52C5" w:rsidP="00CB0A95">
      <w:pPr>
        <w:pStyle w:val="CodeExample"/>
      </w:pPr>
      <w:r w:rsidRPr="00404279">
        <w:t>R (1, 2) &lt; R (1, 3)</w:t>
      </w:r>
    </w:p>
    <w:p w:rsidR="00011D08" w:rsidRPr="00F115D2" w:rsidRDefault="006B52C5" w:rsidP="00CB0A95">
      <w:pPr>
        <w:pStyle w:val="CodeExample"/>
      </w:pPr>
      <w:r w:rsidRPr="00404279">
        <w:t>R (1, 2) &lt; R (2, 3)</w:t>
      </w:r>
    </w:p>
    <w:p w:rsidR="00011D08" w:rsidRPr="00F115D2" w:rsidRDefault="006B52C5" w:rsidP="00CB0A95">
      <w:pPr>
        <w:pStyle w:val="CodeExample"/>
      </w:pPr>
      <w:r w:rsidRPr="00404279">
        <w:t>R (1, 2) &lt; R (2, 1)</w:t>
      </w:r>
    </w:p>
    <w:p w:rsidR="00011D08" w:rsidRPr="00F115D2" w:rsidRDefault="006B52C5" w:rsidP="00CB0A95">
      <w:pPr>
        <w:pStyle w:val="CodeExample"/>
      </w:pPr>
      <w:r w:rsidRPr="00404279">
        <w:t>R (1, 2) &gt; R (1, 0)</w:t>
      </w:r>
    </w:p>
    <w:p w:rsidR="006B6E21" w:rsidRDefault="000D559D">
      <w:pPr>
        <w:keepNext/>
      </w:pPr>
      <w:r>
        <w:t>To</w:t>
      </w:r>
      <w:r w:rsidR="006B52C5" w:rsidRPr="006B52C5">
        <w:t xml:space="preserve"> facilitate this, by default, record, union, </w:t>
      </w:r>
      <w:r w:rsidR="004B2AC6">
        <w:t xml:space="preserve">and </w:t>
      </w:r>
      <w:r w:rsidR="006B52C5" w:rsidRPr="006B52C5">
        <w:t>struct type definitions</w:t>
      </w:r>
      <w:r w:rsidR="00AD4384">
        <w:t>—</w:t>
      </w:r>
      <w:r w:rsidR="006B52C5" w:rsidRPr="006B52C5">
        <w:t xml:space="preserve">called </w:t>
      </w:r>
      <w:r w:rsidR="006B52C5" w:rsidRPr="00B81F48">
        <w:rPr>
          <w:rStyle w:val="Italic"/>
        </w:rPr>
        <w:t>structural types</w:t>
      </w:r>
      <w:r w:rsidR="00693CC1">
        <w:rPr>
          <w:i/>
        </w:rPr>
        <w:fldChar w:fldCharType="begin"/>
      </w:r>
      <w:r w:rsidR="00AD4384">
        <w:instrText xml:space="preserve"> XE "</w:instrText>
      </w:r>
      <w:r w:rsidR="00AD4384" w:rsidRPr="009901CD">
        <w:instrText>structural types</w:instrText>
      </w:r>
      <w:r w:rsidR="00AD4384">
        <w:instrText xml:space="preserve">" </w:instrText>
      </w:r>
      <w:r w:rsidR="00693CC1">
        <w:rPr>
          <w:i/>
        </w:rPr>
        <w:fldChar w:fldCharType="end"/>
      </w:r>
      <w:r w:rsidR="00693CC1">
        <w:rPr>
          <w:i/>
        </w:rPr>
        <w:fldChar w:fldCharType="begin"/>
      </w:r>
      <w:r w:rsidR="00AD4384">
        <w:instrText xml:space="preserve"> XE "</w:instrText>
      </w:r>
      <w:r w:rsidR="00AD4384" w:rsidRPr="009901CD">
        <w:instrText>types</w:instrText>
      </w:r>
      <w:r w:rsidR="00AD4384" w:rsidRPr="00150AFD">
        <w:instrText>:structural</w:instrText>
      </w:r>
      <w:r w:rsidR="00AD4384">
        <w:instrText xml:space="preserve">" </w:instrText>
      </w:r>
      <w:r w:rsidR="00693CC1">
        <w:rPr>
          <w:i/>
        </w:rPr>
        <w:fldChar w:fldCharType="end"/>
      </w:r>
      <w:r w:rsidR="00AD4384">
        <w:t>—</w:t>
      </w:r>
      <w:r w:rsidR="006B52C5" w:rsidRPr="006B52C5">
        <w:t>implicitly include compiler-generated declarations for structural equality, hashing</w:t>
      </w:r>
      <w:r w:rsidR="009B787F">
        <w:t>,</w:t>
      </w:r>
      <w:r w:rsidR="006B52C5" w:rsidRPr="006B52C5">
        <w:t xml:space="preserve"> and comparison. These implicit declarations </w:t>
      </w:r>
      <w:r>
        <w:t>consist of</w:t>
      </w:r>
      <w:r w:rsidR="006B52C5" w:rsidRPr="006B52C5">
        <w:t xml:space="preserve"> </w:t>
      </w:r>
      <w:r w:rsidR="00D80CA4">
        <w:t>the following</w:t>
      </w:r>
      <w:r w:rsidR="006B52C5" w:rsidRPr="006B52C5">
        <w:t xml:space="preserve"> for structural equality</w:t>
      </w:r>
      <w:r w:rsidR="00D52B18">
        <w:t xml:space="preserve"> </w:t>
      </w:r>
      <w:r w:rsidR="00C63706">
        <w:t xml:space="preserve">and </w:t>
      </w:r>
      <w:r w:rsidR="006B52C5" w:rsidRPr="006B52C5">
        <w:t>hashing:</w:t>
      </w:r>
    </w:p>
    <w:p w:rsidR="00011D08" w:rsidRPr="00F115D2" w:rsidRDefault="006B52C5" w:rsidP="00011D08">
      <w:pPr>
        <w:pStyle w:val="CodeExplanation"/>
      </w:pPr>
      <w:r w:rsidRPr="00404279">
        <w:t>override x.GetHashCode() = ...</w:t>
      </w:r>
    </w:p>
    <w:p w:rsidR="00011D08" w:rsidRPr="00F115D2" w:rsidRDefault="006B52C5" w:rsidP="00011D08">
      <w:pPr>
        <w:pStyle w:val="CodeExplanation"/>
      </w:pPr>
      <w:r w:rsidRPr="00404279">
        <w:t>override x.Equals(y:obj) = ...</w:t>
      </w:r>
    </w:p>
    <w:p w:rsidR="00011D08" w:rsidRPr="00F115D2" w:rsidRDefault="006B52C5" w:rsidP="00011D08">
      <w:pPr>
        <w:pStyle w:val="CodeExplanation"/>
      </w:pPr>
      <w:r w:rsidRPr="00404279">
        <w:t xml:space="preserve">interface System.Collections.IStructuralEquatable with </w:t>
      </w:r>
    </w:p>
    <w:p w:rsidR="009A6FB9" w:rsidRPr="00F115D2" w:rsidRDefault="006B52C5" w:rsidP="009A6FB9">
      <w:pPr>
        <w:pStyle w:val="CodeExplanation"/>
      </w:pPr>
      <w:r w:rsidRPr="00404279">
        <w:t xml:space="preserve">    member x.Equals(yobj: obj, comparer: System.Collections.IEqualityComparer) = ...</w:t>
      </w:r>
    </w:p>
    <w:p w:rsidR="00011D08" w:rsidRPr="00F115D2" w:rsidRDefault="006B52C5" w:rsidP="00011D08">
      <w:pPr>
        <w:pStyle w:val="CodeExplanation"/>
      </w:pPr>
      <w:r w:rsidRPr="00404279">
        <w:t xml:space="preserve">    member x.GetHashCode(comparer: System.IEqualityComparer) = ...</w:t>
      </w:r>
    </w:p>
    <w:p w:rsidR="00011D08" w:rsidRPr="00F115D2" w:rsidRDefault="000D559D" w:rsidP="00011D08">
      <w:r>
        <w:t>The</w:t>
      </w:r>
      <w:r w:rsidR="00D80CA4">
        <w:t xml:space="preserve"> following</w:t>
      </w:r>
      <w:r w:rsidR="006B52C5" w:rsidRPr="006B52C5">
        <w:t xml:space="preserve"> </w:t>
      </w:r>
      <w:r>
        <w:t xml:space="preserve">declarations enable </w:t>
      </w:r>
      <w:r w:rsidR="006B52C5" w:rsidRPr="006B52C5">
        <w:t>structural comparison:</w:t>
      </w:r>
    </w:p>
    <w:p w:rsidR="00011D08" w:rsidRPr="00F115D2" w:rsidRDefault="006B52C5" w:rsidP="00011D08">
      <w:pPr>
        <w:pStyle w:val="CodeExplanation"/>
      </w:pPr>
      <w:r w:rsidRPr="00404279">
        <w:t xml:space="preserve">interface System.IComparable with   </w:t>
      </w:r>
    </w:p>
    <w:p w:rsidR="00011D08" w:rsidRPr="00F115D2" w:rsidRDefault="006B52C5" w:rsidP="00011D08">
      <w:pPr>
        <w:pStyle w:val="CodeExplanation"/>
      </w:pPr>
      <w:r w:rsidRPr="00404279">
        <w:t xml:space="preserve">    member x.CompareTo(y:obj) = ...</w:t>
      </w:r>
    </w:p>
    <w:p w:rsidR="00885420" w:rsidRPr="00F115D2" w:rsidRDefault="006B52C5" w:rsidP="00885420">
      <w:pPr>
        <w:pStyle w:val="CodeExplanation"/>
      </w:pPr>
      <w:r w:rsidRPr="00404279">
        <w:t xml:space="preserve">interface System.Collections.IStructuralComparable with </w:t>
      </w:r>
    </w:p>
    <w:p w:rsidR="00885420" w:rsidRPr="00F115D2" w:rsidRDefault="006B52C5" w:rsidP="00885420">
      <w:pPr>
        <w:pStyle w:val="CodeExplanation"/>
      </w:pPr>
      <w:r w:rsidRPr="00404279">
        <w:t xml:space="preserve">    member x.CompareTo(yobj: obj, comparer: System.Collections.IComparer) = ...</w:t>
      </w:r>
    </w:p>
    <w:p w:rsidR="00011D08" w:rsidRPr="00F115D2" w:rsidRDefault="004B2AC6" w:rsidP="00011D08">
      <w:r>
        <w:t>For exception types, implicit declarations for structural equality and hashing</w:t>
      </w:r>
      <w:r w:rsidR="00894E2A">
        <w:t>s</w:t>
      </w:r>
      <w:r>
        <w:t xml:space="preserve"> are generated, but declarations for structural comparison are not generated. </w:t>
      </w:r>
      <w:r w:rsidR="006B52C5" w:rsidRPr="006B52C5">
        <w:t>Implicit declarations are never generated for interface, delegate, class</w:t>
      </w:r>
      <w:r w:rsidR="009B787F">
        <w:t>,</w:t>
      </w:r>
      <w:r w:rsidR="006B52C5" w:rsidRPr="006B52C5">
        <w:t xml:space="preserve"> or enum types. Enum types implicitly derive support for equality</w:t>
      </w:r>
      <w:r w:rsidR="00C63706">
        <w:t xml:space="preserve">, </w:t>
      </w:r>
      <w:r w:rsidR="006B52C5" w:rsidRPr="006B52C5">
        <w:t>hashing</w:t>
      </w:r>
      <w:r w:rsidR="00C63706">
        <w:t>,</w:t>
      </w:r>
      <w:r w:rsidR="006B52C5" w:rsidRPr="006B52C5">
        <w:t xml:space="preserve"> and comparison through their underlying representation as integers.</w:t>
      </w:r>
    </w:p>
    <w:p w:rsidR="00011D08" w:rsidRPr="00F115D2" w:rsidRDefault="006B52C5" w:rsidP="006230F9">
      <w:pPr>
        <w:pStyle w:val="Heading3"/>
      </w:pPr>
      <w:bookmarkStart w:id="4981" w:name="_Toc244799012"/>
      <w:bookmarkStart w:id="4982" w:name="_Toc244861438"/>
      <w:bookmarkStart w:id="4983" w:name="_Toc244952050"/>
      <w:bookmarkStart w:id="4984" w:name="_Toc244799013"/>
      <w:bookmarkStart w:id="4985" w:name="_Toc244861439"/>
      <w:bookmarkStart w:id="4986" w:name="_Toc244952051"/>
      <w:bookmarkStart w:id="4987" w:name="_Toc244799014"/>
      <w:bookmarkStart w:id="4988" w:name="_Toc244861440"/>
      <w:bookmarkStart w:id="4989" w:name="_Toc244952052"/>
      <w:bookmarkStart w:id="4990" w:name="_Toc244799015"/>
      <w:bookmarkStart w:id="4991" w:name="_Toc244861441"/>
      <w:bookmarkStart w:id="4992" w:name="_Toc244952053"/>
      <w:bookmarkStart w:id="4993" w:name="_Toc244799016"/>
      <w:bookmarkStart w:id="4994" w:name="_Toc244861442"/>
      <w:bookmarkStart w:id="4995" w:name="_Toc244952054"/>
      <w:bookmarkStart w:id="4996" w:name="_Toc244799017"/>
      <w:bookmarkStart w:id="4997" w:name="_Toc244861443"/>
      <w:bookmarkStart w:id="4998" w:name="_Toc244952055"/>
      <w:bookmarkStart w:id="4999" w:name="_Toc244799018"/>
      <w:bookmarkStart w:id="5000" w:name="_Toc244861444"/>
      <w:bookmarkStart w:id="5001" w:name="_Toc244952056"/>
      <w:bookmarkStart w:id="5002" w:name="_Toc233517673"/>
      <w:bookmarkStart w:id="5003" w:name="_Toc233521531"/>
      <w:bookmarkStart w:id="5004" w:name="_Toc234037787"/>
      <w:bookmarkStart w:id="5005" w:name="_Toc234038868"/>
      <w:bookmarkStart w:id="5006" w:name="_Toc234041324"/>
      <w:bookmarkStart w:id="5007" w:name="_Toc234049198"/>
      <w:bookmarkStart w:id="5008" w:name="_Toc234049772"/>
      <w:bookmarkStart w:id="5009" w:name="_Toc234054544"/>
      <w:bookmarkStart w:id="5010" w:name="_Toc234055671"/>
      <w:bookmarkStart w:id="5011" w:name="_Toc257733679"/>
      <w:bookmarkStart w:id="5012" w:name="_Toc270597575"/>
      <w:bookmarkStart w:id="5013" w:name="_Toc439782439"/>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r w:rsidRPr="00404279">
        <w:t>Equality Attributes</w:t>
      </w:r>
      <w:bookmarkEnd w:id="5011"/>
      <w:bookmarkEnd w:id="5012"/>
      <w:bookmarkEnd w:id="5013"/>
      <w:r w:rsidRPr="00404279">
        <w:t xml:space="preserve"> </w:t>
      </w:r>
    </w:p>
    <w:p w:rsidR="0064014D" w:rsidRPr="00110BB5" w:rsidRDefault="007A43BE" w:rsidP="00011D08">
      <w:r>
        <w:t>Several attributes affect t</w:t>
      </w:r>
      <w:r w:rsidR="006B52C5" w:rsidRPr="006B52C5">
        <w:t>he equality</w:t>
      </w:r>
      <w:r w:rsidR="00693CC1">
        <w:rPr>
          <w:lang w:eastAsia="en-GB"/>
        </w:rPr>
        <w:fldChar w:fldCharType="begin"/>
      </w:r>
      <w:r w:rsidR="00027661">
        <w:instrText xml:space="preserve"> XE "</w:instrText>
      </w:r>
      <w:r w:rsidR="00027661" w:rsidRPr="003C0615">
        <w:rPr>
          <w:lang w:eastAsia="en-GB"/>
        </w:rPr>
        <w:instrText>equality attributes</w:instrText>
      </w:r>
      <w:r w:rsidR="00027661">
        <w:instrText xml:space="preserve">" </w:instrText>
      </w:r>
      <w:r w:rsidR="00693CC1">
        <w:rPr>
          <w:lang w:eastAsia="en-GB"/>
        </w:rPr>
        <w:fldChar w:fldCharType="end"/>
      </w:r>
      <w:r w:rsidR="00693CC1">
        <w:rPr>
          <w:lang w:eastAsia="en-GB"/>
        </w:rPr>
        <w:fldChar w:fldCharType="begin"/>
      </w:r>
      <w:r w:rsidR="00027661">
        <w:instrText xml:space="preserve"> XE "</w:instrText>
      </w:r>
      <w:r w:rsidR="00027661" w:rsidRPr="003E32D2">
        <w:rPr>
          <w:lang w:eastAsia="en-GB"/>
        </w:rPr>
        <w:instrText>attributes:</w:instrText>
      </w:r>
      <w:r w:rsidR="00027661" w:rsidRPr="003E32D2">
        <w:instrText>equality</w:instrText>
      </w:r>
      <w:r w:rsidR="00027661">
        <w:instrText xml:space="preserve">" </w:instrText>
      </w:r>
      <w:r w:rsidR="00693CC1">
        <w:rPr>
          <w:lang w:eastAsia="en-GB"/>
        </w:rPr>
        <w:fldChar w:fldCharType="end"/>
      </w:r>
      <w:r w:rsidR="006B52C5" w:rsidRPr="00497D56">
        <w:t xml:space="preserve"> behavior of types: </w:t>
      </w:r>
    </w:p>
    <w:p w:rsidR="006E665B" w:rsidRPr="00E42689" w:rsidRDefault="006B52C5" w:rsidP="0002524E">
      <w:pPr>
        <w:pStyle w:val="CodeExample"/>
        <w:rPr>
          <w:rStyle w:val="CodeInline"/>
        </w:rPr>
      </w:pPr>
      <w:r w:rsidRPr="00391D69">
        <w:rPr>
          <w:rStyle w:val="CodeInline"/>
        </w:rPr>
        <w:t>FSharp.Core.NoEquality</w:t>
      </w:r>
    </w:p>
    <w:p w:rsidR="009C4B0F" w:rsidRPr="00F115D2" w:rsidRDefault="006B52C5" w:rsidP="0002524E">
      <w:pPr>
        <w:pStyle w:val="CodeExample"/>
        <w:rPr>
          <w:rStyle w:val="CodeInline"/>
        </w:rPr>
      </w:pPr>
      <w:r w:rsidRPr="00E42689">
        <w:rPr>
          <w:rStyle w:val="CodeInline"/>
        </w:rPr>
        <w:t>FSharp.Core.ReferenceEquality</w:t>
      </w:r>
    </w:p>
    <w:p w:rsidR="009C4B0F" w:rsidRPr="0002524E" w:rsidRDefault="006B52C5" w:rsidP="0002524E">
      <w:pPr>
        <w:pStyle w:val="CodeExample"/>
        <w:rPr>
          <w:lang w:val="en-GB"/>
        </w:rPr>
      </w:pPr>
      <w:r w:rsidRPr="006B52C5">
        <w:rPr>
          <w:rStyle w:val="CodeInline"/>
        </w:rPr>
        <w:t>FSharp.Core.StructuralEquality</w:t>
      </w:r>
    </w:p>
    <w:p w:rsidR="00544FA3" w:rsidRPr="0002524E" w:rsidRDefault="006B52C5" w:rsidP="0002524E">
      <w:pPr>
        <w:pStyle w:val="CodeExample"/>
        <w:rPr>
          <w:lang w:val="en-GB"/>
        </w:rPr>
      </w:pPr>
      <w:r w:rsidRPr="00497D56">
        <w:rPr>
          <w:rStyle w:val="CodeInline"/>
        </w:rPr>
        <w:t>FSharp.Core.CustomEquality</w:t>
      </w:r>
    </w:p>
    <w:p w:rsidR="00D23D0F" w:rsidRDefault="00D23D0F" w:rsidP="005401E6">
      <w:r>
        <w:t xml:space="preserve">The following table lists the effects of each attribute on a type: </w:t>
      </w:r>
    </w:p>
    <w:tbl>
      <w:tblPr>
        <w:tblStyle w:val="Tablerowcell"/>
        <w:tblW w:w="0" w:type="auto"/>
        <w:tblLook w:val="04A0" w:firstRow="1" w:lastRow="0" w:firstColumn="1" w:lastColumn="0" w:noHBand="0" w:noVBand="1"/>
      </w:tblPr>
      <w:tblGrid>
        <w:gridCol w:w="2358"/>
        <w:gridCol w:w="6884"/>
      </w:tblGrid>
      <w:tr w:rsidR="00151316" w:rsidTr="005401E6">
        <w:trPr>
          <w:cnfStyle w:val="100000000000" w:firstRow="1" w:lastRow="0" w:firstColumn="0" w:lastColumn="0" w:oddVBand="0" w:evenVBand="0" w:oddHBand="0" w:evenHBand="0" w:firstRowFirstColumn="0" w:firstRowLastColumn="0" w:lastRowFirstColumn="0" w:lastRowLastColumn="0"/>
        </w:trPr>
        <w:tc>
          <w:tcPr>
            <w:tcW w:w="2358" w:type="dxa"/>
          </w:tcPr>
          <w:p w:rsidR="00151316" w:rsidRDefault="00151316" w:rsidP="00151316">
            <w:r>
              <w:t>Attrribute</w:t>
            </w:r>
          </w:p>
        </w:tc>
        <w:tc>
          <w:tcPr>
            <w:tcW w:w="6884" w:type="dxa"/>
          </w:tcPr>
          <w:p w:rsidR="00151316" w:rsidRDefault="00151316" w:rsidP="00151316">
            <w:r>
              <w:t>Effect</w:t>
            </w:r>
          </w:p>
        </w:tc>
      </w:tr>
      <w:tr w:rsidR="00151316" w:rsidTr="005401E6">
        <w:tc>
          <w:tcPr>
            <w:tcW w:w="2358" w:type="dxa"/>
          </w:tcPr>
          <w:p w:rsidR="00151316" w:rsidRDefault="00151316" w:rsidP="00151316">
            <w:r w:rsidRPr="00391D69">
              <w:rPr>
                <w:rStyle w:val="CodeInline"/>
              </w:rPr>
              <w:t>NoEquality</w:t>
            </w:r>
            <w:r w:rsidR="00693CC1">
              <w:fldChar w:fldCharType="begin"/>
            </w:r>
            <w:r w:rsidR="00D23D0F">
              <w:instrText xml:space="preserve"> XE "</w:instrText>
            </w:r>
            <w:r w:rsidR="00D23D0F" w:rsidRPr="00027661">
              <w:rPr>
                <w:rStyle w:val="CodeInline"/>
              </w:rPr>
              <w:instrText>NoEquality</w:instrText>
            </w:r>
            <w:r w:rsidR="00D23D0F" w:rsidRPr="00027661">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N</w:t>
            </w:r>
            <w:r w:rsidRPr="00497D56">
              <w:t xml:space="preserve">o equality or hashing </w:t>
            </w:r>
            <w:r>
              <w:t>is</w:t>
            </w:r>
            <w:r w:rsidRPr="00497D56">
              <w:t xml:space="preserve"> generated</w:t>
            </w:r>
            <w:r>
              <w:t xml:space="preserve"> for the type.</w:t>
            </w:r>
          </w:p>
          <w:p w:rsidR="00151316" w:rsidRDefault="00151316" w:rsidP="005401E6">
            <w:pPr>
              <w:pStyle w:val="TableBullet"/>
            </w:pPr>
            <w:r>
              <w:t>T</w:t>
            </w:r>
            <w:r w:rsidRPr="00391D69">
              <w:t xml:space="preserve">he type does not satisfy the </w:t>
            </w:r>
            <w:r w:rsidRPr="00355E9F">
              <w:rPr>
                <w:rStyle w:val="CodeInlineItalic"/>
              </w:rPr>
              <w:t>ty</w:t>
            </w:r>
            <w:r w:rsidRPr="00E42689">
              <w:rPr>
                <w:rStyle w:val="CodeInline"/>
              </w:rPr>
              <w:t xml:space="preserve"> : equality</w:t>
            </w:r>
            <w:r w:rsidRPr="00E42689">
              <w:t xml:space="preserve"> constraint.</w:t>
            </w:r>
          </w:p>
        </w:tc>
      </w:tr>
      <w:tr w:rsidR="00151316" w:rsidTr="005401E6">
        <w:tc>
          <w:tcPr>
            <w:tcW w:w="2358" w:type="dxa"/>
          </w:tcPr>
          <w:p w:rsidR="00151316" w:rsidRDefault="00151316" w:rsidP="00151316">
            <w:r w:rsidRPr="00E42689">
              <w:rPr>
                <w:rStyle w:val="CodeInline"/>
              </w:rPr>
              <w:t>ReferenceEquality</w:t>
            </w:r>
            <w:r w:rsidR="00693CC1">
              <w:fldChar w:fldCharType="begin"/>
            </w:r>
            <w:r w:rsidR="00D23D0F">
              <w:instrText xml:space="preserve"> XE "</w:instrText>
            </w:r>
            <w:r w:rsidR="00D23D0F" w:rsidRPr="00027661">
              <w:rPr>
                <w:rStyle w:val="CodeInline"/>
              </w:rPr>
              <w:instrText>ReferenceEquality</w:instrText>
            </w:r>
            <w:r w:rsidR="00D23D0F" w:rsidRPr="003C0615">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N</w:t>
            </w:r>
            <w:r w:rsidRPr="00497D56">
              <w:t xml:space="preserve">o equality or hashing </w:t>
            </w:r>
            <w:r>
              <w:t>is</w:t>
            </w:r>
            <w:r w:rsidRPr="00497D56">
              <w:t xml:space="preserve"> </w:t>
            </w:r>
            <w:r>
              <w:t>generated for the type.</w:t>
            </w:r>
            <w:r w:rsidRPr="00497D56">
              <w:t xml:space="preserve"> </w:t>
            </w:r>
          </w:p>
          <w:p w:rsidR="00151316" w:rsidRDefault="00151316" w:rsidP="005401E6">
            <w:pPr>
              <w:pStyle w:val="TableBullet"/>
            </w:pPr>
            <w:r w:rsidRPr="00497D56">
              <w:t xml:space="preserve">The defaults for </w:t>
            </w:r>
            <w:r w:rsidRPr="00110BB5">
              <w:rPr>
                <w:rStyle w:val="CodeInline"/>
              </w:rPr>
              <w:t>System.Object</w:t>
            </w:r>
            <w:r w:rsidRPr="00391D69">
              <w:t xml:space="preserve"> will implicitly be used.</w:t>
            </w:r>
          </w:p>
        </w:tc>
      </w:tr>
      <w:tr w:rsidR="00151316" w:rsidTr="005401E6">
        <w:tc>
          <w:tcPr>
            <w:tcW w:w="2358" w:type="dxa"/>
          </w:tcPr>
          <w:p w:rsidR="00151316" w:rsidRDefault="00151316" w:rsidP="00151316">
            <w:r w:rsidRPr="006B52C5">
              <w:rPr>
                <w:rStyle w:val="CodeInline"/>
              </w:rPr>
              <w:t>StructuralEquality</w:t>
            </w:r>
            <w:r w:rsidR="00693CC1">
              <w:fldChar w:fldCharType="begin"/>
            </w:r>
            <w:r w:rsidR="00D23D0F">
              <w:instrText xml:space="preserve"> XE "</w:instrText>
            </w:r>
            <w:r w:rsidR="00D23D0F" w:rsidRPr="00DD7899">
              <w:rPr>
                <w:rStyle w:val="CodeInline"/>
              </w:rPr>
              <w:instrText>StructuralEquality</w:instrText>
            </w:r>
            <w:r w:rsidR="00D23D0F" w:rsidRPr="00DD7899">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The type must be a structural type.</w:t>
            </w:r>
          </w:p>
          <w:p w:rsidR="00151316" w:rsidRDefault="00151316" w:rsidP="005401E6">
            <w:pPr>
              <w:pStyle w:val="TableBullet"/>
            </w:pPr>
            <w:r>
              <w:t>A</w:t>
            </w:r>
            <w:r w:rsidRPr="00404279">
              <w:t xml:space="preserve">ll structural field types </w:t>
            </w:r>
            <w:r w:rsidR="00D66467" w:rsidRPr="00355E9F">
              <w:rPr>
                <w:rStyle w:val="CodeInlineItalic"/>
              </w:rPr>
              <w:t>ty</w:t>
            </w:r>
            <w:r w:rsidR="00D66467" w:rsidRPr="006B52C5">
              <w:t xml:space="preserve"> </w:t>
            </w:r>
            <w:r w:rsidRPr="00404279">
              <w:t xml:space="preserve">must </w:t>
            </w:r>
            <w:r w:rsidRPr="006B52C5">
              <w:t xml:space="preserve">satisfy </w:t>
            </w:r>
            <w:r w:rsidRPr="00355E9F">
              <w:rPr>
                <w:rStyle w:val="CodeInlineItalic"/>
              </w:rPr>
              <w:t>ty</w:t>
            </w:r>
            <w:r w:rsidRPr="006B52C5">
              <w:rPr>
                <w:rStyle w:val="CodeInline"/>
              </w:rPr>
              <w:t xml:space="preserve"> : equality</w:t>
            </w:r>
            <w:r w:rsidR="008A5D32" w:rsidRPr="0099564C">
              <w:t>.</w:t>
            </w:r>
          </w:p>
        </w:tc>
      </w:tr>
      <w:tr w:rsidR="00151316" w:rsidTr="005401E6">
        <w:tc>
          <w:tcPr>
            <w:tcW w:w="2358" w:type="dxa"/>
          </w:tcPr>
          <w:p w:rsidR="00151316" w:rsidRDefault="00151316" w:rsidP="00151316">
            <w:r w:rsidRPr="00497D56">
              <w:rPr>
                <w:rStyle w:val="CodeInline"/>
              </w:rPr>
              <w:t>CustomEquality</w:t>
            </w:r>
            <w:r w:rsidR="00693CC1">
              <w:fldChar w:fldCharType="begin"/>
            </w:r>
            <w:r w:rsidR="00D23D0F">
              <w:instrText xml:space="preserve"> XE "</w:instrText>
            </w:r>
            <w:r w:rsidR="00D23D0F" w:rsidRPr="00DD7899">
              <w:rPr>
                <w:rStyle w:val="CodeInline"/>
              </w:rPr>
              <w:instrText>CustomEquality</w:instrText>
            </w:r>
            <w:r w:rsidR="00D23D0F" w:rsidRPr="00DD7899">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 xml:space="preserve">The type </w:t>
            </w:r>
            <w:r w:rsidRPr="00151316">
              <w:t>must have an explicit implementation of</w:t>
            </w:r>
            <w:r w:rsidR="00D23D0F">
              <w:br/>
            </w:r>
            <w:r w:rsidRPr="00D23D0F">
              <w:rPr>
                <w:rStyle w:val="CodeInline"/>
              </w:rPr>
              <w:t>override Equals(obj: obj)</w:t>
            </w:r>
          </w:p>
        </w:tc>
      </w:tr>
      <w:tr w:rsidR="00151316" w:rsidTr="005401E6">
        <w:tc>
          <w:tcPr>
            <w:tcW w:w="2358" w:type="dxa"/>
          </w:tcPr>
          <w:p w:rsidR="00151316" w:rsidRDefault="00151316" w:rsidP="00151316">
            <w:r>
              <w:lastRenderedPageBreak/>
              <w:t>None</w:t>
            </w:r>
          </w:p>
        </w:tc>
        <w:tc>
          <w:tcPr>
            <w:tcW w:w="6884" w:type="dxa"/>
          </w:tcPr>
          <w:p w:rsidR="00151316" w:rsidRPr="00C0102C" w:rsidRDefault="00D23D0F" w:rsidP="005401E6">
            <w:pPr>
              <w:pStyle w:val="TableBullet"/>
            </w:pPr>
            <w:r w:rsidRPr="00C0102C">
              <w:t>For a non-structural type</w:t>
            </w:r>
            <w:r w:rsidR="00C0102C" w:rsidRPr="00C0102C">
              <w:t>, 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ReferenceEquality</w:t>
            </w:r>
            <w:r w:rsidRPr="00C0102C">
              <w:t>.</w:t>
            </w:r>
          </w:p>
          <w:p w:rsidR="00151316" w:rsidRDefault="00D23D0F" w:rsidP="005401E6">
            <w:pPr>
              <w:pStyle w:val="TableBullet"/>
            </w:pPr>
            <w:r w:rsidRPr="00C0102C">
              <w:t>For a structural type</w:t>
            </w:r>
            <w:r w:rsidR="00487D68">
              <w:t>:</w:t>
            </w:r>
            <w:r w:rsidR="00487D68">
              <w:br/>
              <w:t>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NoEquality</w:t>
            </w:r>
            <w:r w:rsidR="00151316" w:rsidRPr="00C0102C">
              <w:t xml:space="preserve"> </w:t>
            </w:r>
            <w:r w:rsidR="00A60060" w:rsidRPr="00C0102C">
              <w:t>if an</w:t>
            </w:r>
            <w:r w:rsidR="00151316" w:rsidRPr="00C0102C">
              <w:t xml:space="preserve">y structural field type </w:t>
            </w:r>
            <w:r w:rsidR="00151316" w:rsidRPr="005401E6">
              <w:rPr>
                <w:rStyle w:val="CodeInline"/>
              </w:rPr>
              <w:t>F</w:t>
            </w:r>
            <w:r w:rsidR="00151316" w:rsidRPr="00C0102C">
              <w:t xml:space="preserve"> fails</w:t>
            </w:r>
            <w:r w:rsidR="00487D68">
              <w:t xml:space="preserve"> </w:t>
            </w:r>
            <w:r w:rsidR="00151316" w:rsidRPr="00C0102C">
              <w:rPr>
                <w:rStyle w:val="CodeInline"/>
              </w:rPr>
              <w:t>F : equality</w:t>
            </w:r>
            <w:r w:rsidR="00151316" w:rsidRPr="00C0102C">
              <w:t>.</w:t>
            </w:r>
            <w:r w:rsidR="00C0102C" w:rsidRPr="00C0102C">
              <w:t xml:space="preserve"> </w:t>
            </w:r>
            <w:r w:rsidR="00487D68">
              <w:br/>
            </w:r>
            <w:r w:rsidR="00A60060" w:rsidRPr="00C0102C">
              <w:t>The default is</w:t>
            </w:r>
            <w:r w:rsidR="00A60060" w:rsidRPr="00C0102C">
              <w:rPr>
                <w:rStyle w:val="CodeInline"/>
                <w:rFonts w:ascii="Arial" w:hAnsi="Arial"/>
                <w:bCs w:val="0"/>
                <w:color w:val="auto"/>
              </w:rPr>
              <w:t xml:space="preserve"> </w:t>
            </w:r>
            <w:r w:rsidR="00151316" w:rsidRPr="00C0102C">
              <w:rPr>
                <w:rStyle w:val="CodeInline"/>
              </w:rPr>
              <w:t>StructuralEquality</w:t>
            </w:r>
            <w:r w:rsidR="00151316" w:rsidRPr="00C0102C">
              <w:t xml:space="preserve"> if all structural field types </w:t>
            </w:r>
            <w:r w:rsidR="00151316" w:rsidRPr="005401E6">
              <w:rPr>
                <w:rStyle w:val="CodeInline"/>
              </w:rPr>
              <w:t>F</w:t>
            </w:r>
            <w:r w:rsidR="00151316" w:rsidRPr="00C0102C">
              <w:t xml:space="preserve"> satisfy</w:t>
            </w:r>
            <w:r w:rsidR="00487D68">
              <w:br/>
            </w:r>
            <w:r w:rsidR="00151316" w:rsidRPr="00C0102C">
              <w:rPr>
                <w:rStyle w:val="CodeInline"/>
              </w:rPr>
              <w:t>F : equality</w:t>
            </w:r>
            <w:r w:rsidR="00151316" w:rsidRPr="005401E6">
              <w:t>.</w:t>
            </w:r>
          </w:p>
        </w:tc>
      </w:tr>
    </w:tbl>
    <w:p w:rsidR="00151316" w:rsidRDefault="00151316" w:rsidP="005401E6">
      <w:pPr>
        <w:pStyle w:val="Le"/>
      </w:pPr>
    </w:p>
    <w:p w:rsidR="006B52C5" w:rsidRPr="00391D69" w:rsidRDefault="006B52C5" w:rsidP="00F1188C">
      <w:pPr>
        <w:keepNext/>
      </w:pPr>
      <w:r w:rsidRPr="00110BB5">
        <w:t>Equality inference a</w:t>
      </w:r>
      <w:r w:rsidRPr="004B37CE">
        <w:t>l</w:t>
      </w:r>
      <w:r w:rsidRPr="00110BB5">
        <w:t xml:space="preserve">so determines the </w:t>
      </w:r>
      <w:r w:rsidRPr="00B81F48">
        <w:rPr>
          <w:rStyle w:val="Italic"/>
        </w:rPr>
        <w:t>constraint dependencies</w:t>
      </w:r>
      <w:r w:rsidR="00693CC1">
        <w:rPr>
          <w:i/>
        </w:rPr>
        <w:fldChar w:fldCharType="begin"/>
      </w:r>
      <w:r w:rsidR="00B54A4B">
        <w:instrText xml:space="preserve"> XE "</w:instrText>
      </w:r>
      <w:r w:rsidR="00B54A4B" w:rsidRPr="009901CD">
        <w:instrText>constraint</w:instrText>
      </w:r>
      <w:r w:rsidR="00B54A4B" w:rsidRPr="008C76A3">
        <w:instrText>s:dependency of</w:instrText>
      </w:r>
      <w:r w:rsidR="00B54A4B">
        <w:instrText xml:space="preserve">" </w:instrText>
      </w:r>
      <w:r w:rsidR="00693CC1">
        <w:rPr>
          <w:i/>
        </w:rPr>
        <w:fldChar w:fldCharType="end"/>
      </w:r>
      <w:r w:rsidRPr="00391D69">
        <w:t xml:space="preserve"> of a generic structural type. That is</w:t>
      </w:r>
      <w:r w:rsidR="00D23D0F">
        <w:t>:</w:t>
      </w:r>
      <w:r w:rsidRPr="00391D69">
        <w:t xml:space="preserve"> </w:t>
      </w:r>
    </w:p>
    <w:p w:rsidR="006B52C5" w:rsidRPr="006B52C5" w:rsidRDefault="006B52C5" w:rsidP="005401E6">
      <w:pPr>
        <w:pStyle w:val="BulletList"/>
      </w:pPr>
      <w:r w:rsidRPr="00E42689">
        <w:t xml:space="preserve">If a structural type has a generic parameter </w:t>
      </w:r>
      <w:r w:rsidRPr="00E42689">
        <w:rPr>
          <w:rStyle w:val="CodeInline"/>
        </w:rPr>
        <w:t>'T</w:t>
      </w:r>
      <w:r w:rsidRPr="00E42689">
        <w:t xml:space="preserve"> and </w:t>
      </w:r>
      <w:r w:rsidRPr="00F329AB">
        <w:rPr>
          <w:rStyle w:val="CodeInline"/>
        </w:rPr>
        <w:t>T : equality</w:t>
      </w:r>
      <w:r w:rsidRPr="006B52C5">
        <w:t xml:space="preserve"> is necessary to make the type default to </w:t>
      </w:r>
      <w:r w:rsidRPr="006B52C5">
        <w:rPr>
          <w:rStyle w:val="CodeInline"/>
        </w:rPr>
        <w:t>StructuralEquality</w:t>
      </w:r>
      <w:r w:rsidR="00C63706" w:rsidRPr="00404279">
        <w:rPr>
          <w:lang w:val="en-GB"/>
        </w:rPr>
        <w:t>, then</w:t>
      </w:r>
      <w:r w:rsidRPr="00497D56">
        <w:t xml:space="preserve"> the</w:t>
      </w:r>
      <w:r w:rsidRPr="00391D69">
        <w:t xml:space="preserve"> </w:t>
      </w:r>
      <w:r w:rsidRPr="00391D69">
        <w:rPr>
          <w:rStyle w:val="CodeInline"/>
        </w:rPr>
        <w:t>EqualityConditionalOn</w:t>
      </w:r>
      <w:r w:rsidRPr="00E42689">
        <w:t xml:space="preserve"> constraint dependency</w:t>
      </w:r>
      <w:r w:rsidR="00693CC1">
        <w:fldChar w:fldCharType="begin"/>
      </w:r>
      <w:r w:rsidR="00B54A4B">
        <w:instrText xml:space="preserve"> XE "</w:instrText>
      </w:r>
      <w:r w:rsidR="00B54A4B" w:rsidRPr="00B54A4B">
        <w:rPr>
          <w:rStyle w:val="CodeInline"/>
        </w:rPr>
        <w:instrText>EqualityConditionalOn</w:instrText>
      </w:r>
      <w:r w:rsidR="00B54A4B" w:rsidRPr="00B54A4B">
        <w:instrText xml:space="preserve"> constraint dependency</w:instrText>
      </w:r>
      <w:r w:rsidR="00B54A4B">
        <w:instrText xml:space="preserve">" </w:instrText>
      </w:r>
      <w:r w:rsidR="00693CC1">
        <w:fldChar w:fldCharType="end"/>
      </w:r>
      <w:r w:rsidRPr="00E42689">
        <w:t xml:space="preserve"> is inferred for </w:t>
      </w:r>
      <w:r w:rsidRPr="00E42689">
        <w:rPr>
          <w:rStyle w:val="CodeInline"/>
        </w:rPr>
        <w:t>'T</w:t>
      </w:r>
      <w:r w:rsidRPr="00E42689">
        <w:t>.</w:t>
      </w:r>
    </w:p>
    <w:p w:rsidR="006B52C5" w:rsidRPr="006B52C5" w:rsidRDefault="006B52C5" w:rsidP="006230F9">
      <w:pPr>
        <w:pStyle w:val="Heading3"/>
      </w:pPr>
      <w:bookmarkStart w:id="5014" w:name="_Toc257733680"/>
      <w:bookmarkStart w:id="5015" w:name="_Toc270597576"/>
      <w:bookmarkStart w:id="5016" w:name="_Toc439782440"/>
      <w:r w:rsidRPr="00404279">
        <w:t>Comparison Attributes</w:t>
      </w:r>
      <w:bookmarkEnd w:id="5014"/>
      <w:bookmarkEnd w:id="5015"/>
      <w:bookmarkEnd w:id="5016"/>
      <w:r w:rsidRPr="00404279">
        <w:t xml:space="preserve"> </w:t>
      </w:r>
    </w:p>
    <w:p w:rsidR="00544FA3" w:rsidRPr="00110BB5" w:rsidRDefault="006B52C5" w:rsidP="00544FA3">
      <w:r w:rsidRPr="006B52C5">
        <w:t>The comparison</w:t>
      </w:r>
      <w:r w:rsidR="00693CC1">
        <w:rPr>
          <w:lang w:eastAsia="en-GB"/>
        </w:rPr>
        <w:fldChar w:fldCharType="begin"/>
      </w:r>
      <w:r w:rsidR="00027661">
        <w:instrText xml:space="preserve"> XE "</w:instrText>
      </w:r>
      <w:r w:rsidR="00027661" w:rsidRPr="003C0615">
        <w:rPr>
          <w:lang w:eastAsia="en-GB"/>
        </w:rPr>
        <w:instrText>comparison attributes</w:instrText>
      </w:r>
      <w:r w:rsidR="00027661">
        <w:instrText xml:space="preserve">" </w:instrText>
      </w:r>
      <w:r w:rsidR="00693CC1">
        <w:rPr>
          <w:lang w:eastAsia="en-GB"/>
        </w:rPr>
        <w:fldChar w:fldCharType="end"/>
      </w:r>
      <w:r w:rsidR="00693CC1">
        <w:rPr>
          <w:lang w:eastAsia="en-GB"/>
        </w:rPr>
        <w:fldChar w:fldCharType="begin"/>
      </w:r>
      <w:r w:rsidR="00027661">
        <w:instrText xml:space="preserve"> XE "</w:instrText>
      </w:r>
      <w:r w:rsidR="00027661" w:rsidRPr="00267AE7">
        <w:rPr>
          <w:lang w:eastAsia="en-GB"/>
        </w:rPr>
        <w:instrText>attributes:</w:instrText>
      </w:r>
      <w:r w:rsidR="00027661" w:rsidRPr="00267AE7">
        <w:instrText>comparison</w:instrText>
      </w:r>
      <w:r w:rsidR="00027661">
        <w:instrText xml:space="preserve">"  </w:instrText>
      </w:r>
      <w:r w:rsidR="00693CC1">
        <w:rPr>
          <w:lang w:eastAsia="en-GB"/>
        </w:rPr>
        <w:fldChar w:fldCharType="end"/>
      </w:r>
      <w:r w:rsidRPr="00497D56">
        <w:t xml:space="preserve"> behavior of types can be affected by the following attributes: </w:t>
      </w:r>
    </w:p>
    <w:p w:rsidR="00544FA3" w:rsidRPr="00391D69" w:rsidRDefault="006B52C5" w:rsidP="008F04E6">
      <w:pPr>
        <w:pStyle w:val="CodeExample"/>
      </w:pPr>
      <w:r w:rsidRPr="00391D69">
        <w:rPr>
          <w:rStyle w:val="CodeInline"/>
        </w:rPr>
        <w:t>FSharp.Core.NoComparison</w:t>
      </w:r>
    </w:p>
    <w:p w:rsidR="00544FA3" w:rsidRPr="00E42689" w:rsidRDefault="006B52C5" w:rsidP="008F04E6">
      <w:pPr>
        <w:pStyle w:val="CodeExample"/>
      </w:pPr>
      <w:r w:rsidRPr="00E42689">
        <w:rPr>
          <w:rStyle w:val="CodeInline"/>
        </w:rPr>
        <w:t>FSharp.Core.StructuralComparison</w:t>
      </w:r>
    </w:p>
    <w:p w:rsidR="00544FA3" w:rsidRPr="00F329AB" w:rsidRDefault="006B52C5" w:rsidP="008F04E6">
      <w:pPr>
        <w:pStyle w:val="CodeExample"/>
      </w:pPr>
      <w:r w:rsidRPr="00E42689">
        <w:rPr>
          <w:rStyle w:val="CodeInline"/>
        </w:rPr>
        <w:t>FSharp.Core.CustomComparison</w:t>
      </w:r>
    </w:p>
    <w:p w:rsidR="00500226" w:rsidRDefault="00500226" w:rsidP="006B24B4">
      <w:r>
        <w:t>The following table lists the effects of each attribute on a type.</w:t>
      </w:r>
    </w:p>
    <w:tbl>
      <w:tblPr>
        <w:tblStyle w:val="Tablerowcell"/>
        <w:tblW w:w="0" w:type="auto"/>
        <w:tblLook w:val="04A0" w:firstRow="1" w:lastRow="0" w:firstColumn="1" w:lastColumn="0" w:noHBand="0" w:noVBand="1"/>
      </w:tblPr>
      <w:tblGrid>
        <w:gridCol w:w="2416"/>
        <w:gridCol w:w="6826"/>
      </w:tblGrid>
      <w:tr w:rsidR="00500226" w:rsidTr="008F04E6">
        <w:trPr>
          <w:cnfStyle w:val="100000000000" w:firstRow="1" w:lastRow="0" w:firstColumn="0" w:lastColumn="0" w:oddVBand="0" w:evenVBand="0" w:oddHBand="0" w:evenHBand="0" w:firstRowFirstColumn="0" w:firstRowLastColumn="0" w:lastRowFirstColumn="0" w:lastRowLastColumn="0"/>
        </w:trPr>
        <w:tc>
          <w:tcPr>
            <w:tcW w:w="2358" w:type="dxa"/>
          </w:tcPr>
          <w:p w:rsidR="00500226" w:rsidRDefault="00500226" w:rsidP="00500226">
            <w:r>
              <w:t>Attribute</w:t>
            </w:r>
          </w:p>
        </w:tc>
        <w:tc>
          <w:tcPr>
            <w:tcW w:w="6884" w:type="dxa"/>
          </w:tcPr>
          <w:p w:rsidR="00500226" w:rsidRDefault="00500226" w:rsidP="00500226">
            <w:r>
              <w:t>Effect</w:t>
            </w:r>
          </w:p>
        </w:tc>
      </w:tr>
      <w:tr w:rsidR="00500226" w:rsidTr="008F04E6">
        <w:tc>
          <w:tcPr>
            <w:tcW w:w="2358" w:type="dxa"/>
          </w:tcPr>
          <w:p w:rsidR="00500226" w:rsidRDefault="00500226" w:rsidP="00500226">
            <w:r w:rsidRPr="00391D69">
              <w:rPr>
                <w:rStyle w:val="CodeInline"/>
              </w:rPr>
              <w:t>NoComparison</w:t>
            </w:r>
            <w:r w:rsidR="00693CC1">
              <w:fldChar w:fldCharType="begin"/>
            </w:r>
            <w:r>
              <w:instrText xml:space="preserve"> XE "</w:instrText>
            </w:r>
            <w:r w:rsidRPr="00027661">
              <w:rPr>
                <w:rStyle w:val="CodeInline"/>
              </w:rPr>
              <w:instrText>NoComparison</w:instrText>
            </w:r>
            <w:r w:rsidRPr="00027661">
              <w:instrText xml:space="preserve"> attribute</w:instrText>
            </w:r>
            <w:r>
              <w:instrText xml:space="preserve">" </w:instrText>
            </w:r>
            <w:r w:rsidR="00693CC1">
              <w:fldChar w:fldCharType="end"/>
            </w:r>
          </w:p>
        </w:tc>
        <w:tc>
          <w:tcPr>
            <w:tcW w:w="6884" w:type="dxa"/>
          </w:tcPr>
          <w:p w:rsidR="00500226" w:rsidRDefault="00500226" w:rsidP="008F04E6">
            <w:pPr>
              <w:pStyle w:val="TableBullet"/>
            </w:pPr>
            <w:r>
              <w:t>N</w:t>
            </w:r>
            <w:r w:rsidRPr="00497D56">
              <w:t>o comparison</w:t>
            </w:r>
            <w:r>
              <w:t>s</w:t>
            </w:r>
            <w:r w:rsidRPr="00497D56">
              <w:t xml:space="preserve"> are generated</w:t>
            </w:r>
            <w:r>
              <w:t xml:space="preserve"> for the type.</w:t>
            </w:r>
          </w:p>
          <w:p w:rsidR="00500226" w:rsidRDefault="00500226" w:rsidP="008F04E6">
            <w:pPr>
              <w:pStyle w:val="TableBullet"/>
            </w:pPr>
            <w:r>
              <w:t>T</w:t>
            </w:r>
            <w:r w:rsidRPr="00391D69">
              <w:t xml:space="preserve">he type does not satisfy the </w:t>
            </w:r>
            <w:r w:rsidRPr="00355E9F">
              <w:rPr>
                <w:rStyle w:val="CodeInlineItalic"/>
              </w:rPr>
              <w:t>ty</w:t>
            </w:r>
            <w:r w:rsidRPr="00E42689">
              <w:rPr>
                <w:rStyle w:val="CodeInline"/>
              </w:rPr>
              <w:t xml:space="preserve"> : comparison</w:t>
            </w:r>
            <w:r w:rsidRPr="00E42689">
              <w:t xml:space="preserve"> constraint.</w:t>
            </w:r>
          </w:p>
        </w:tc>
      </w:tr>
      <w:tr w:rsidR="00500226" w:rsidTr="008F04E6">
        <w:tc>
          <w:tcPr>
            <w:tcW w:w="2358" w:type="dxa"/>
          </w:tcPr>
          <w:p w:rsidR="00500226" w:rsidRDefault="00500226" w:rsidP="00500226">
            <w:r w:rsidRPr="006B52C5">
              <w:rPr>
                <w:rStyle w:val="CodeInline"/>
              </w:rPr>
              <w:t>StructuralComparison</w:t>
            </w:r>
            <w:r w:rsidR="00693CC1">
              <w:fldChar w:fldCharType="begin"/>
            </w:r>
            <w:r>
              <w:instrText xml:space="preserve"> XE "</w:instrText>
            </w:r>
            <w:r w:rsidRPr="00027661">
              <w:rPr>
                <w:rStyle w:val="CodeInline"/>
              </w:rPr>
              <w:instrText>StructuralComparison</w:instrText>
            </w:r>
            <w:r w:rsidRPr="00027661">
              <w:instrText xml:space="preserve"> attribute</w:instrText>
            </w:r>
            <w:r>
              <w:instrText xml:space="preserve">" </w:instrText>
            </w:r>
            <w:r w:rsidR="00693CC1">
              <w:fldChar w:fldCharType="end"/>
            </w:r>
          </w:p>
        </w:tc>
        <w:tc>
          <w:tcPr>
            <w:tcW w:w="6884" w:type="dxa"/>
          </w:tcPr>
          <w:p w:rsidR="00500226" w:rsidRPr="00E42689" w:rsidRDefault="00500226" w:rsidP="008F04E6">
            <w:pPr>
              <w:pStyle w:val="TableBullet"/>
            </w:pPr>
            <w:r>
              <w:t>The type</w:t>
            </w:r>
            <w:r w:rsidRPr="00391D69">
              <w:t xml:space="preserve"> must be a structural type</w:t>
            </w:r>
            <w:r>
              <w:t xml:space="preserve"> other than an</w:t>
            </w:r>
            <w:r w:rsidRPr="00E42689">
              <w:t xml:space="preserve"> exception type</w:t>
            </w:r>
            <w:r>
              <w:t>.</w:t>
            </w:r>
          </w:p>
          <w:p w:rsidR="00500226" w:rsidRPr="007D4FA0" w:rsidRDefault="00500226" w:rsidP="008F04E6">
            <w:pPr>
              <w:pStyle w:val="TableBullet"/>
            </w:pPr>
            <w:r>
              <w:t>A</w:t>
            </w:r>
            <w:r w:rsidRPr="006B52C5">
              <w:t xml:space="preserve">ll structural field types must </w:t>
            </w:r>
            <w:r w:rsidRPr="00355E9F">
              <w:rPr>
                <w:rStyle w:val="CodeInlineItalic"/>
              </w:rPr>
              <w:t>ty</w:t>
            </w:r>
            <w:r w:rsidRPr="006B52C5">
              <w:t xml:space="preserve"> satisfy </w:t>
            </w:r>
            <w:r w:rsidRPr="00355E9F">
              <w:rPr>
                <w:rStyle w:val="CodeInlineItalic"/>
              </w:rPr>
              <w:t>ty</w:t>
            </w:r>
            <w:r w:rsidRPr="006B52C5">
              <w:rPr>
                <w:rStyle w:val="CodeInline"/>
              </w:rPr>
              <w:t xml:space="preserve"> : comparison</w:t>
            </w:r>
            <w:r w:rsidRPr="00404279">
              <w:rPr>
                <w:lang w:val="en-GB"/>
              </w:rPr>
              <w:t>.</w:t>
            </w:r>
          </w:p>
          <w:p w:rsidR="00500226" w:rsidRDefault="00500226" w:rsidP="008F04E6">
            <w:pPr>
              <w:pStyle w:val="TableBullet"/>
            </w:pPr>
            <w:r w:rsidRPr="007D4FA0">
              <w:t xml:space="preserve">An exception type may not have the </w:t>
            </w:r>
            <w:r w:rsidRPr="00391D69">
              <w:rPr>
                <w:rStyle w:val="CodeInline"/>
              </w:rPr>
              <w:t>StructuralComparison</w:t>
            </w:r>
            <w:r w:rsidRPr="007D4FA0">
              <w:t xml:space="preserve"> attribute.</w:t>
            </w:r>
          </w:p>
        </w:tc>
      </w:tr>
      <w:tr w:rsidR="00500226" w:rsidTr="008F04E6">
        <w:tc>
          <w:tcPr>
            <w:tcW w:w="2358" w:type="dxa"/>
          </w:tcPr>
          <w:p w:rsidR="00500226" w:rsidRDefault="00500226" w:rsidP="00500226">
            <w:r w:rsidRPr="00F329AB">
              <w:rPr>
                <w:rStyle w:val="CodeInline"/>
              </w:rPr>
              <w:t>CustomComparison</w:t>
            </w:r>
            <w:r w:rsidR="00693CC1">
              <w:fldChar w:fldCharType="begin"/>
            </w:r>
            <w:r>
              <w:instrText xml:space="preserve"> XE "</w:instrText>
            </w:r>
            <w:r w:rsidRPr="00027661">
              <w:rPr>
                <w:rStyle w:val="CodeInline"/>
              </w:rPr>
              <w:instrText>CustomComparison</w:instrText>
            </w:r>
            <w:r w:rsidRPr="00027661">
              <w:instrText xml:space="preserve"> attribute</w:instrText>
            </w:r>
            <w:r>
              <w:instrText xml:space="preserve">" </w:instrText>
            </w:r>
            <w:r w:rsidR="00693CC1">
              <w:fldChar w:fldCharType="end"/>
            </w:r>
          </w:p>
        </w:tc>
        <w:tc>
          <w:tcPr>
            <w:tcW w:w="6884" w:type="dxa"/>
          </w:tcPr>
          <w:p w:rsidR="00500226" w:rsidRPr="00110BB5" w:rsidRDefault="00500226" w:rsidP="008F04E6">
            <w:pPr>
              <w:pStyle w:val="TableBullet"/>
            </w:pPr>
            <w:r>
              <w:t xml:space="preserve">The type must </w:t>
            </w:r>
            <w:r w:rsidRPr="00497D56">
              <w:t xml:space="preserve">have an explicit implementation of </w:t>
            </w:r>
            <w:r>
              <w:t>one or both of the following:</w:t>
            </w:r>
            <w:r>
              <w:br/>
            </w:r>
            <w:r w:rsidRPr="00391D69">
              <w:rPr>
                <w:rStyle w:val="CodeInline"/>
              </w:rPr>
              <w:t>interface System.IComparable</w:t>
            </w:r>
            <w:r>
              <w:rPr>
                <w:rStyle w:val="CodeInline"/>
              </w:rPr>
              <w:br/>
            </w:r>
            <w:r w:rsidRPr="00497D56">
              <w:rPr>
                <w:rStyle w:val="CodeInline"/>
              </w:rPr>
              <w:t>interface System.Collections.IStructuralComparable</w:t>
            </w:r>
          </w:p>
          <w:p w:rsidR="00500226" w:rsidRDefault="00500226" w:rsidP="008F04E6">
            <w:pPr>
              <w:pStyle w:val="TableBullet"/>
            </w:pPr>
            <w:r w:rsidRPr="00391D69">
              <w:t xml:space="preserve">A structural type </w:t>
            </w:r>
            <w:r>
              <w:t>that has</w:t>
            </w:r>
            <w:r w:rsidRPr="00391D69">
              <w:t xml:space="preserve"> an explicit implementation of </w:t>
            </w:r>
            <w:r>
              <w:t>one or both of these</w:t>
            </w:r>
            <w:r w:rsidRPr="00391D69">
              <w:t xml:space="preserve"> contracts must specify the </w:t>
            </w:r>
            <w:r w:rsidRPr="00E42689">
              <w:rPr>
                <w:rStyle w:val="CodeInline"/>
              </w:rPr>
              <w:t>CustomComparison</w:t>
            </w:r>
            <w:r w:rsidRPr="00E42689">
              <w:t xml:space="preserve"> attribute.</w:t>
            </w:r>
          </w:p>
        </w:tc>
      </w:tr>
      <w:tr w:rsidR="00500226" w:rsidTr="008F04E6">
        <w:tc>
          <w:tcPr>
            <w:tcW w:w="2358" w:type="dxa"/>
          </w:tcPr>
          <w:p w:rsidR="00500226" w:rsidRDefault="00500226" w:rsidP="00500226">
            <w:r>
              <w:t>None</w:t>
            </w:r>
          </w:p>
        </w:tc>
        <w:tc>
          <w:tcPr>
            <w:tcW w:w="6884" w:type="dxa"/>
          </w:tcPr>
          <w:p w:rsidR="00500226" w:rsidRPr="00C0102C" w:rsidRDefault="00A60060" w:rsidP="008F04E6">
            <w:pPr>
              <w:pStyle w:val="TableBullet"/>
            </w:pPr>
            <w:r w:rsidRPr="00C0102C">
              <w:t>For a</w:t>
            </w:r>
            <w:r w:rsidR="00500226" w:rsidRPr="00C0102C">
              <w:t xml:space="preserve"> non-structural </w:t>
            </w:r>
            <w:r w:rsidRPr="00C0102C">
              <w:t xml:space="preserve">or exception </w:t>
            </w:r>
            <w:r w:rsidR="00500226" w:rsidRPr="00C0102C">
              <w:t>type</w:t>
            </w:r>
            <w:r w:rsidR="00C0102C" w:rsidRPr="00C0102C">
              <w:t>, the</w:t>
            </w:r>
            <w:r w:rsidR="00500226" w:rsidRPr="00C0102C">
              <w:t xml:space="preserve"> default</w:t>
            </w:r>
            <w:r w:rsidRPr="00C0102C">
              <w:t xml:space="preserve"> is</w:t>
            </w:r>
            <w:r w:rsidR="00500226" w:rsidRPr="00C0102C">
              <w:t xml:space="preserve"> </w:t>
            </w:r>
            <w:r w:rsidR="00500226" w:rsidRPr="00487D68">
              <w:rPr>
                <w:rStyle w:val="CodeInline"/>
              </w:rPr>
              <w:t>NoComparison</w:t>
            </w:r>
            <w:r w:rsidR="00500226" w:rsidRPr="00C0102C">
              <w:t>.</w:t>
            </w:r>
          </w:p>
          <w:p w:rsidR="00A60060" w:rsidRPr="00C0102C" w:rsidRDefault="00A60060" w:rsidP="008F04E6">
            <w:pPr>
              <w:pStyle w:val="TableBullet"/>
            </w:pPr>
            <w:r w:rsidRPr="00C0102C">
              <w:t>For any other structural type:</w:t>
            </w:r>
          </w:p>
          <w:p w:rsidR="00500226" w:rsidRPr="00391D69" w:rsidRDefault="00A60060" w:rsidP="008F04E6">
            <w:pPr>
              <w:pStyle w:val="TableBullet"/>
              <w:numPr>
                <w:ilvl w:val="0"/>
                <w:numId w:val="0"/>
              </w:numPr>
              <w:ind w:left="120"/>
            </w:pPr>
            <w:r>
              <w:t>The default is</w:t>
            </w:r>
            <w:r w:rsidR="00500226">
              <w:t xml:space="preserve"> </w:t>
            </w:r>
            <w:r w:rsidR="00500226" w:rsidRPr="006B52C5">
              <w:rPr>
                <w:rStyle w:val="CodeInline"/>
              </w:rPr>
              <w:t>NoComparison</w:t>
            </w:r>
            <w:r w:rsidR="00500226" w:rsidRPr="006B52C5">
              <w:t xml:space="preserve"> if any structural field type </w:t>
            </w:r>
            <w:r w:rsidR="00500226" w:rsidRPr="00404279">
              <w:rPr>
                <w:rStyle w:val="CodeExampleChar"/>
                <w:lang w:val="en-GB"/>
              </w:rPr>
              <w:t>F</w:t>
            </w:r>
            <w:r w:rsidR="00500226" w:rsidRPr="00497D56">
              <w:t xml:space="preserve"> fails </w:t>
            </w:r>
            <w:r w:rsidR="00500226" w:rsidRPr="00110BB5">
              <w:rPr>
                <w:rStyle w:val="CodeInline"/>
              </w:rPr>
              <w:t>F :</w:t>
            </w:r>
            <w:r w:rsidR="00500226" w:rsidRPr="00391D69">
              <w:rPr>
                <w:rStyle w:val="CodeInline"/>
              </w:rPr>
              <w:t xml:space="preserve"> comparison</w:t>
            </w:r>
            <w:r w:rsidR="00500226" w:rsidRPr="00391D69">
              <w:t xml:space="preserve">. </w:t>
            </w:r>
          </w:p>
          <w:p w:rsidR="00500226" w:rsidRDefault="00A60060" w:rsidP="008F04E6">
            <w:pPr>
              <w:pStyle w:val="TableBullet"/>
              <w:numPr>
                <w:ilvl w:val="0"/>
                <w:numId w:val="0"/>
              </w:numPr>
              <w:ind w:left="120"/>
            </w:pPr>
            <w:r>
              <w:t>The default is</w:t>
            </w:r>
            <w:r w:rsidR="00500226" w:rsidRPr="00E42689">
              <w:t xml:space="preserve"> </w:t>
            </w:r>
            <w:r w:rsidR="00500226" w:rsidRPr="00F329AB">
              <w:rPr>
                <w:rStyle w:val="CodeInline"/>
              </w:rPr>
              <w:t>StructuralComparison</w:t>
            </w:r>
            <w:r w:rsidR="00500226" w:rsidRPr="006B52C5">
              <w:t xml:space="preserve"> if all structural field types </w:t>
            </w:r>
            <w:r w:rsidR="00500226" w:rsidRPr="00404279">
              <w:rPr>
                <w:rStyle w:val="CodeExampleChar"/>
                <w:lang w:val="en-GB"/>
              </w:rPr>
              <w:t>F</w:t>
            </w:r>
            <w:r w:rsidR="00500226" w:rsidRPr="00497D56">
              <w:t xml:space="preserve"> satisfy</w:t>
            </w:r>
            <w:r>
              <w:br/>
            </w:r>
            <w:r w:rsidR="00500226" w:rsidRPr="00110BB5">
              <w:rPr>
                <w:rStyle w:val="CodeInline"/>
              </w:rPr>
              <w:t>F : comparison</w:t>
            </w:r>
            <w:r w:rsidR="00500226" w:rsidRPr="00391D69">
              <w:t>.</w:t>
            </w:r>
          </w:p>
        </w:tc>
      </w:tr>
    </w:tbl>
    <w:p w:rsidR="00500226" w:rsidRDefault="00500226" w:rsidP="008F04E6">
      <w:pPr>
        <w:pStyle w:val="Le"/>
      </w:pPr>
    </w:p>
    <w:p w:rsidR="009C4B0F" w:rsidRPr="00F329AB" w:rsidRDefault="000E4090" w:rsidP="006B24B4">
      <w:r w:rsidRPr="00391D69">
        <w:t>This check also</w:t>
      </w:r>
      <w:r w:rsidR="006B52C5" w:rsidRPr="00E42689">
        <w:t xml:space="preserve"> determines the </w:t>
      </w:r>
      <w:r w:rsidR="006B52C5" w:rsidRPr="00B81F48">
        <w:rPr>
          <w:rStyle w:val="Italic"/>
        </w:rPr>
        <w:t>constraint dependencies</w:t>
      </w:r>
      <w:r w:rsidR="00693CC1">
        <w:rPr>
          <w:i/>
        </w:rPr>
        <w:fldChar w:fldCharType="begin"/>
      </w:r>
      <w:r w:rsidR="00B54A4B">
        <w:instrText xml:space="preserve"> XE "</w:instrText>
      </w:r>
      <w:r w:rsidR="00B54A4B" w:rsidRPr="00363E7C">
        <w:instrText>constraint</w:instrText>
      </w:r>
      <w:r w:rsidR="00B54A4B" w:rsidRPr="008C76A3">
        <w:instrText>s:dependency of</w:instrText>
      </w:r>
      <w:r w:rsidR="00B54A4B">
        <w:instrText xml:space="preserve">" </w:instrText>
      </w:r>
      <w:r w:rsidR="00693CC1">
        <w:rPr>
          <w:i/>
        </w:rPr>
        <w:fldChar w:fldCharType="end"/>
      </w:r>
      <w:r w:rsidR="006B52C5" w:rsidRPr="00E42689">
        <w:t xml:space="preserve"> of a generic structural type. That is</w:t>
      </w:r>
      <w:r w:rsidR="00A60060">
        <w:t>:</w:t>
      </w:r>
      <w:r w:rsidR="006B52C5" w:rsidRPr="00E42689">
        <w:t xml:space="preserve"> </w:t>
      </w:r>
    </w:p>
    <w:p w:rsidR="009C4B0F" w:rsidRPr="00391D69" w:rsidRDefault="006B52C5" w:rsidP="008F04E6">
      <w:pPr>
        <w:pStyle w:val="BulletList"/>
      </w:pPr>
      <w:r w:rsidRPr="00F329AB">
        <w:t xml:space="preserve">If a structural type has a generic parameter </w:t>
      </w:r>
      <w:r w:rsidRPr="00F329AB">
        <w:rPr>
          <w:rStyle w:val="CodeInline"/>
        </w:rPr>
        <w:t>'T</w:t>
      </w:r>
      <w:r w:rsidRPr="006B52C5">
        <w:t xml:space="preserve"> and </w:t>
      </w:r>
      <w:r w:rsidRPr="006B52C5">
        <w:rPr>
          <w:rStyle w:val="CodeInline"/>
        </w:rPr>
        <w:t>T : comparison</w:t>
      </w:r>
      <w:r w:rsidRPr="006B52C5">
        <w:t xml:space="preserve"> is necessary to make the type default to </w:t>
      </w:r>
      <w:r w:rsidRPr="006B52C5">
        <w:rPr>
          <w:rStyle w:val="CodeInline"/>
        </w:rPr>
        <w:t>StructuralComparison</w:t>
      </w:r>
      <w:r w:rsidR="00C63706" w:rsidRPr="00404279">
        <w:rPr>
          <w:lang w:val="en-GB"/>
        </w:rPr>
        <w:t>, then the</w:t>
      </w:r>
      <w:r w:rsidRPr="00497D56">
        <w:t xml:space="preserve"> </w:t>
      </w:r>
      <w:r w:rsidRPr="00110BB5">
        <w:rPr>
          <w:rStyle w:val="CodeInline"/>
        </w:rPr>
        <w:t>ComparisonConditionalOn</w:t>
      </w:r>
      <w:r w:rsidRPr="00391D69">
        <w:t xml:space="preserve"> constraint</w:t>
      </w:r>
      <w:r w:rsidR="00693CC1">
        <w:fldChar w:fldCharType="begin"/>
      </w:r>
      <w:r w:rsidR="00027661">
        <w:instrText xml:space="preserve"> XE "</w:instrText>
      </w:r>
      <w:r w:rsidR="00027661" w:rsidRPr="00027661">
        <w:rPr>
          <w:rStyle w:val="CodeInline"/>
        </w:rPr>
        <w:instrText>ComparisonConditionalOn</w:instrText>
      </w:r>
      <w:r w:rsidR="00027661" w:rsidRPr="00027661">
        <w:instrText xml:space="preserve"> constraint</w:instrText>
      </w:r>
      <w:r w:rsidR="00B54A4B">
        <w:instrText xml:space="preserve"> dependency</w:instrText>
      </w:r>
      <w:r w:rsidR="00027661">
        <w:instrText xml:space="preserve">" </w:instrText>
      </w:r>
      <w:r w:rsidR="00693CC1">
        <w:fldChar w:fldCharType="end"/>
      </w:r>
      <w:r w:rsidRPr="00497D56">
        <w:t xml:space="preserve"> dependency is inferred for </w:t>
      </w:r>
      <w:r w:rsidRPr="00110BB5">
        <w:rPr>
          <w:rStyle w:val="CodeInline"/>
        </w:rPr>
        <w:t>'T</w:t>
      </w:r>
      <w:r w:rsidRPr="00391D69">
        <w:t>.</w:t>
      </w:r>
    </w:p>
    <w:p w:rsidR="00487D68" w:rsidRDefault="00487D68" w:rsidP="008F04E6">
      <w:pPr>
        <w:pStyle w:val="Le"/>
      </w:pPr>
    </w:p>
    <w:p w:rsidR="006B52C5" w:rsidRPr="00E42689" w:rsidRDefault="006B52C5" w:rsidP="008F04E6">
      <w:r w:rsidRPr="00E42689">
        <w:t>For example</w:t>
      </w:r>
      <w:r w:rsidR="00C24B07">
        <w:t>:</w:t>
      </w:r>
    </w:p>
    <w:p w:rsidR="006B52C5" w:rsidRPr="007F4D88" w:rsidRDefault="006B52C5" w:rsidP="008F04E6">
      <w:pPr>
        <w:pStyle w:val="CodeExample"/>
        <w:rPr>
          <w:rStyle w:val="CodeInline"/>
        </w:rPr>
      </w:pPr>
      <w:r w:rsidRPr="007F4D88">
        <w:rPr>
          <w:rStyle w:val="CodeInline"/>
        </w:rPr>
        <w:t>[&lt;StructuralEquality; StructuralComparison&gt;]</w:t>
      </w:r>
      <w:r w:rsidR="005204EF">
        <w:rPr>
          <w:rStyle w:val="CodeInline"/>
        </w:rPr>
        <w:br/>
      </w:r>
      <w:r w:rsidRPr="007F4D88">
        <w:rPr>
          <w:rStyle w:val="CodeInline"/>
        </w:rPr>
        <w:t>type X = X of (int -&gt; int)</w:t>
      </w:r>
    </w:p>
    <w:p w:rsidR="006B52C5" w:rsidRPr="006B52C5" w:rsidRDefault="00487D68" w:rsidP="008F04E6">
      <w:r>
        <w:t>results in the following message</w:t>
      </w:r>
      <w:r w:rsidR="006B52C5" w:rsidRPr="00404279">
        <w:t>:</w:t>
      </w:r>
    </w:p>
    <w:p w:rsidR="006B52C5" w:rsidRPr="007F4D88" w:rsidRDefault="006B52C5" w:rsidP="008F04E6">
      <w:pPr>
        <w:pStyle w:val="CodeExample"/>
        <w:rPr>
          <w:rStyle w:val="CodeInline"/>
        </w:rPr>
      </w:pPr>
      <w:r w:rsidRPr="007F4D88">
        <w:rPr>
          <w:rStyle w:val="CodeInline"/>
        </w:rPr>
        <w:lastRenderedPageBreak/>
        <w:t xml:space="preserve">The struct, record or union type 'X' has the 'StructuralEquality' attribute </w:t>
      </w:r>
      <w:r w:rsidR="005204EF">
        <w:rPr>
          <w:rStyle w:val="CodeInline"/>
        </w:rPr>
        <w:br/>
      </w:r>
      <w:r w:rsidRPr="007F4D88">
        <w:rPr>
          <w:rStyle w:val="CodeInline"/>
        </w:rPr>
        <w:t>but the component type '(int -&gt; int)' does not satisfy the 'equality' constraint</w:t>
      </w:r>
    </w:p>
    <w:p w:rsidR="006B52C5" w:rsidRPr="006B52C5" w:rsidRDefault="006B52C5" w:rsidP="008F04E6">
      <w:r w:rsidRPr="00404279">
        <w:t>For example, given</w:t>
      </w:r>
    </w:p>
    <w:p w:rsidR="006B52C5" w:rsidRPr="007F4D88" w:rsidRDefault="006B52C5" w:rsidP="008F04E6">
      <w:pPr>
        <w:pStyle w:val="CodeExample"/>
        <w:rPr>
          <w:rStyle w:val="CodeInline"/>
        </w:rPr>
      </w:pPr>
      <w:r w:rsidRPr="007F4D88">
        <w:rPr>
          <w:rStyle w:val="CodeInline"/>
        </w:rPr>
        <w:t>t</w:t>
      </w:r>
      <w:r w:rsidRPr="005204EF">
        <w:rPr>
          <w:rStyle w:val="CodeInline"/>
        </w:rPr>
        <w:t xml:space="preserve">ype R1 = </w:t>
      </w:r>
      <w:r w:rsidR="005204EF">
        <w:rPr>
          <w:rStyle w:val="CodeInline"/>
        </w:rPr>
        <w:br/>
      </w:r>
      <w:r w:rsidRPr="005204EF">
        <w:rPr>
          <w:rStyle w:val="CodeInline"/>
        </w:rPr>
        <w:t xml:space="preserve">    { myData : int }</w:t>
      </w:r>
      <w:r w:rsidR="005204EF">
        <w:rPr>
          <w:rStyle w:val="CodeInline"/>
        </w:rPr>
        <w:br/>
      </w:r>
      <w:r w:rsidRPr="005204EF">
        <w:rPr>
          <w:rStyle w:val="CodeInline"/>
        </w:rPr>
        <w:t xml:space="preserve">    static member Create() = { myData = 0 }</w:t>
      </w:r>
      <w:r w:rsidR="005204EF">
        <w:rPr>
          <w:rStyle w:val="CodeInline"/>
        </w:rPr>
        <w:br/>
      </w:r>
      <w:r w:rsidR="005204EF">
        <w:rPr>
          <w:rStyle w:val="CodeInline"/>
        </w:rPr>
        <w:br/>
      </w:r>
      <w:r w:rsidRPr="005204EF">
        <w:rPr>
          <w:rStyle w:val="CodeInline"/>
        </w:rPr>
        <w:t>[&lt;ReferenceEquality&gt;]</w:t>
      </w:r>
      <w:r w:rsidR="005204EF">
        <w:rPr>
          <w:rStyle w:val="CodeInline"/>
        </w:rPr>
        <w:br/>
      </w:r>
      <w:r w:rsidRPr="005204EF">
        <w:rPr>
          <w:rStyle w:val="CodeInline"/>
        </w:rPr>
        <w:t xml:space="preserve">type R2 = </w:t>
      </w:r>
      <w:r w:rsidR="005204EF">
        <w:rPr>
          <w:rStyle w:val="CodeInline"/>
        </w:rPr>
        <w:br/>
      </w:r>
      <w:r w:rsidRPr="005204EF">
        <w:rPr>
          <w:rStyle w:val="CodeInline"/>
        </w:rPr>
        <w:t xml:space="preserve">    { mutable myState : int }</w:t>
      </w:r>
      <w:r w:rsidR="005204EF">
        <w:rPr>
          <w:rStyle w:val="CodeInline"/>
        </w:rPr>
        <w:br/>
      </w:r>
      <w:r w:rsidRPr="005204EF">
        <w:rPr>
          <w:rStyle w:val="CodeInline"/>
        </w:rPr>
        <w:t xml:space="preserve">    static member Fresh() = { myState = 0 }</w:t>
      </w:r>
      <w:r w:rsidR="005204EF">
        <w:rPr>
          <w:rStyle w:val="CodeInline"/>
        </w:rPr>
        <w:br/>
      </w:r>
      <w:r w:rsidR="005204EF">
        <w:rPr>
          <w:rStyle w:val="CodeInline"/>
        </w:rPr>
        <w:br/>
      </w:r>
      <w:r w:rsidRPr="005204EF">
        <w:rPr>
          <w:rStyle w:val="CodeInline"/>
        </w:rPr>
        <w:t>[&lt;StructuralEquality; NoComparison &gt;]</w:t>
      </w:r>
      <w:r w:rsidR="005204EF">
        <w:rPr>
          <w:rStyle w:val="CodeInline"/>
        </w:rPr>
        <w:br/>
      </w:r>
      <w:r w:rsidRPr="005204EF">
        <w:rPr>
          <w:rStyle w:val="CodeInline"/>
        </w:rPr>
        <w:t xml:space="preserve">type R3 = </w:t>
      </w:r>
      <w:r w:rsidR="005204EF">
        <w:rPr>
          <w:rStyle w:val="CodeInline"/>
        </w:rPr>
        <w:br/>
      </w:r>
      <w:r w:rsidRPr="005204EF">
        <w:rPr>
          <w:rStyle w:val="CodeInline"/>
        </w:rPr>
        <w:t xml:space="preserve">    { someType : System.Type }</w:t>
      </w:r>
      <w:r w:rsidR="005204EF">
        <w:rPr>
          <w:rStyle w:val="CodeInline"/>
        </w:rPr>
        <w:br/>
      </w:r>
      <w:r w:rsidRPr="005204EF">
        <w:rPr>
          <w:rStyle w:val="CodeInline"/>
        </w:rPr>
        <w:t xml:space="preserve">    static member</w:t>
      </w:r>
      <w:r w:rsidRPr="007F4D88">
        <w:rPr>
          <w:rStyle w:val="CodeInline"/>
        </w:rPr>
        <w:t xml:space="preserve"> Make() = { someType = typeof&lt;int&gt; }</w:t>
      </w:r>
    </w:p>
    <w:p w:rsidR="006B52C5" w:rsidRPr="006B52C5" w:rsidRDefault="006B52C5" w:rsidP="008F04E6">
      <w:r w:rsidRPr="00404279">
        <w:t>then</w:t>
      </w:r>
      <w:r w:rsidR="00E329D2">
        <w:t xml:space="preserve"> the following expressions </w:t>
      </w:r>
      <w:r w:rsidR="00E329D2" w:rsidRPr="00404279">
        <w:t xml:space="preserve">all evaluate to </w:t>
      </w:r>
      <w:r w:rsidR="00E329D2" w:rsidRPr="00404279">
        <w:rPr>
          <w:rStyle w:val="CodeInline"/>
        </w:rPr>
        <w:t>true</w:t>
      </w:r>
      <w:r w:rsidR="00E329D2">
        <w:t>:</w:t>
      </w:r>
    </w:p>
    <w:p w:rsidR="006B52C5" w:rsidRPr="005204EF" w:rsidRDefault="006B52C5" w:rsidP="008F04E6">
      <w:pPr>
        <w:rPr>
          <w:rStyle w:val="CodeInline"/>
        </w:rPr>
      </w:pPr>
      <w:r w:rsidRPr="005204EF">
        <w:rPr>
          <w:rStyle w:val="CodeInline"/>
        </w:rPr>
        <w:t>R1.Create() = R1.Create()</w:t>
      </w:r>
      <w:r w:rsidR="005204EF" w:rsidRPr="005204EF">
        <w:rPr>
          <w:rStyle w:val="CodeInline"/>
        </w:rPr>
        <w:br/>
      </w:r>
      <w:r w:rsidRPr="005204EF">
        <w:rPr>
          <w:rStyle w:val="CodeInline"/>
        </w:rPr>
        <w:t>not (R2.Fresh() = R2.Fresh())</w:t>
      </w:r>
      <w:r w:rsidR="005204EF" w:rsidRPr="005204EF">
        <w:rPr>
          <w:rStyle w:val="CodeInline"/>
        </w:rPr>
        <w:br/>
      </w:r>
      <w:r w:rsidRPr="005204EF">
        <w:rPr>
          <w:rStyle w:val="CodeInline"/>
        </w:rPr>
        <w:t>R3.Make() = R3.Make()</w:t>
      </w:r>
    </w:p>
    <w:p w:rsidR="00011D08" w:rsidRPr="00110BB5" w:rsidRDefault="008C6402" w:rsidP="00011D08">
      <w:r>
        <w:t xml:space="preserve">Combinations of equality and comparion attributes are restricted. </w:t>
      </w:r>
      <w:r w:rsidR="006B52C5" w:rsidRPr="006B52C5">
        <w:t xml:space="preserve">If </w:t>
      </w:r>
      <w:r w:rsidR="00C24B07">
        <w:t xml:space="preserve">any of the following attributes are </w:t>
      </w:r>
      <w:r w:rsidR="006B52C5" w:rsidRPr="006B52C5">
        <w:t xml:space="preserve">present, </w:t>
      </w:r>
      <w:r w:rsidR="00C24B07">
        <w:t>they</w:t>
      </w:r>
      <w:r w:rsidR="006B52C5" w:rsidRPr="00497D56">
        <w:t xml:space="preserve"> may be used </w:t>
      </w:r>
      <w:r>
        <w:t xml:space="preserve">only </w:t>
      </w:r>
      <w:r w:rsidR="006B52C5" w:rsidRPr="00497D56">
        <w:t>in the following combinations:</w:t>
      </w:r>
    </w:p>
    <w:p w:rsidR="00CC37DB" w:rsidRPr="00E42689" w:rsidRDefault="008C6402" w:rsidP="008F04E6">
      <w:pPr>
        <w:pStyle w:val="BulletList"/>
      </w:pPr>
      <w:r>
        <w:t>N</w:t>
      </w:r>
      <w:r w:rsidRPr="00391D69">
        <w:t xml:space="preserve">o </w:t>
      </w:r>
      <w:r w:rsidR="006B52C5" w:rsidRPr="00391D69">
        <w:t>attributes</w:t>
      </w:r>
    </w:p>
    <w:p w:rsidR="00CC37DB" w:rsidRPr="00F329AB" w:rsidRDefault="006B52C5" w:rsidP="008F04E6">
      <w:pPr>
        <w:pStyle w:val="BulletList"/>
      </w:pPr>
      <w:r w:rsidRPr="00E42689">
        <w:rPr>
          <w:rStyle w:val="CodeInline"/>
        </w:rPr>
        <w:t>[&lt;NoComparison&gt;]</w:t>
      </w:r>
      <w:r w:rsidRPr="00F329AB">
        <w:t xml:space="preserve"> on any type</w:t>
      </w:r>
    </w:p>
    <w:p w:rsidR="00CC37DB" w:rsidRPr="00F115D2" w:rsidRDefault="006B52C5" w:rsidP="008F04E6">
      <w:pPr>
        <w:pStyle w:val="BulletList"/>
      </w:pPr>
      <w:r w:rsidRPr="006B52C5">
        <w:rPr>
          <w:rStyle w:val="CodeInline"/>
        </w:rPr>
        <w:t>[&lt;NoEquality; NoComparison&gt;]</w:t>
      </w:r>
      <w:r w:rsidRPr="006B52C5">
        <w:t xml:space="preserve"> on any type</w:t>
      </w:r>
    </w:p>
    <w:p w:rsidR="00CC37DB" w:rsidRPr="00F115D2" w:rsidRDefault="006B52C5" w:rsidP="008F04E6">
      <w:pPr>
        <w:pStyle w:val="BulletList"/>
      </w:pPr>
      <w:r w:rsidRPr="006B52C5">
        <w:rPr>
          <w:rStyle w:val="CodeInline"/>
        </w:rPr>
        <w:t>[&lt;CustomEquality; NoComparison&gt;]</w:t>
      </w:r>
      <w:r w:rsidRPr="006B52C5">
        <w:t xml:space="preserve"> on a structural type</w:t>
      </w:r>
    </w:p>
    <w:p w:rsidR="005A6981" w:rsidRPr="00F115D2" w:rsidRDefault="006B52C5" w:rsidP="008F04E6">
      <w:pPr>
        <w:pStyle w:val="BulletList"/>
      </w:pPr>
      <w:r w:rsidRPr="006B52C5">
        <w:rPr>
          <w:rStyle w:val="CodeInline"/>
        </w:rPr>
        <w:t>[&lt;ReferenceEquality&gt;]</w:t>
      </w:r>
      <w:r w:rsidRPr="006B52C5">
        <w:t xml:space="preserve"> on a non-struct structural type</w:t>
      </w:r>
    </w:p>
    <w:p w:rsidR="005A6981" w:rsidRPr="00F115D2" w:rsidRDefault="006B52C5" w:rsidP="008F04E6">
      <w:pPr>
        <w:pStyle w:val="BulletList"/>
      </w:pPr>
      <w:r w:rsidRPr="006B52C5">
        <w:rPr>
          <w:rStyle w:val="CodeInline"/>
        </w:rPr>
        <w:t>[&lt;ReferenceEquality; NoComparison&gt;]</w:t>
      </w:r>
      <w:r w:rsidRPr="006B52C5">
        <w:t xml:space="preserve"> on a non-struct structural type</w:t>
      </w:r>
    </w:p>
    <w:p w:rsidR="005A6981" w:rsidRPr="00F115D2" w:rsidRDefault="006B52C5" w:rsidP="008F04E6">
      <w:pPr>
        <w:pStyle w:val="BulletList"/>
      </w:pPr>
      <w:r w:rsidRPr="006B52C5">
        <w:rPr>
          <w:rStyle w:val="CodeInline"/>
        </w:rPr>
        <w:t>[&lt;StructuralEquality; NoComparison&gt;]</w:t>
      </w:r>
      <w:r w:rsidRPr="006B52C5">
        <w:t xml:space="preserve"> on a structural type</w:t>
      </w:r>
    </w:p>
    <w:p w:rsidR="00CC37DB" w:rsidRPr="00F115D2" w:rsidRDefault="006B52C5" w:rsidP="008F04E6">
      <w:pPr>
        <w:pStyle w:val="BulletList"/>
      </w:pPr>
      <w:r w:rsidRPr="006B52C5">
        <w:rPr>
          <w:rStyle w:val="CodeInline"/>
        </w:rPr>
        <w:t>[&lt;CustomEquality; CustomComparison&gt;]</w:t>
      </w:r>
      <w:r w:rsidRPr="006B52C5">
        <w:t xml:space="preserve"> on a structural type</w:t>
      </w:r>
    </w:p>
    <w:p w:rsidR="00CC37DB" w:rsidRPr="00F115D2" w:rsidRDefault="006B52C5" w:rsidP="008F04E6">
      <w:pPr>
        <w:pStyle w:val="BulletList"/>
      </w:pPr>
      <w:r w:rsidRPr="006B52C5">
        <w:rPr>
          <w:rStyle w:val="CodeInline"/>
        </w:rPr>
        <w:t>[&lt;StructuralEquality; CustomComparison&gt;]</w:t>
      </w:r>
      <w:r w:rsidRPr="006B52C5">
        <w:t xml:space="preserve"> on a structural type</w:t>
      </w:r>
    </w:p>
    <w:p w:rsidR="00CC37DB" w:rsidRPr="00F115D2" w:rsidRDefault="006B52C5" w:rsidP="008F04E6">
      <w:pPr>
        <w:pStyle w:val="BulletList"/>
      </w:pPr>
      <w:r w:rsidRPr="006B52C5">
        <w:rPr>
          <w:rStyle w:val="CodeInline"/>
        </w:rPr>
        <w:t>[&lt;StructuralEquality; StructuralComparison&gt;]</w:t>
      </w:r>
      <w:r w:rsidRPr="006B52C5">
        <w:t xml:space="preserve"> on a structural type</w:t>
      </w:r>
    </w:p>
    <w:p w:rsidR="00011D08" w:rsidRPr="00497D56" w:rsidRDefault="006B52C5" w:rsidP="006230F9">
      <w:pPr>
        <w:pStyle w:val="Heading3"/>
      </w:pPr>
      <w:bookmarkStart w:id="5017" w:name="_Toc244799021"/>
      <w:bookmarkStart w:id="5018" w:name="_Toc244861447"/>
      <w:bookmarkStart w:id="5019" w:name="_Toc244952059"/>
      <w:bookmarkStart w:id="5020" w:name="_Toc244799022"/>
      <w:bookmarkStart w:id="5021" w:name="_Toc244861448"/>
      <w:bookmarkStart w:id="5022" w:name="_Toc244952060"/>
      <w:bookmarkStart w:id="5023" w:name="_Toc244799023"/>
      <w:bookmarkStart w:id="5024" w:name="_Toc244861449"/>
      <w:bookmarkStart w:id="5025" w:name="_Toc244952061"/>
      <w:bookmarkStart w:id="5026" w:name="_Toc244799024"/>
      <w:bookmarkStart w:id="5027" w:name="_Toc244861450"/>
      <w:bookmarkStart w:id="5028" w:name="_Toc244952062"/>
      <w:bookmarkStart w:id="5029" w:name="_Toc244799025"/>
      <w:bookmarkStart w:id="5030" w:name="_Toc244861451"/>
      <w:bookmarkStart w:id="5031" w:name="_Toc244952063"/>
      <w:bookmarkStart w:id="5032" w:name="_Toc244799026"/>
      <w:bookmarkStart w:id="5033" w:name="_Toc244861452"/>
      <w:bookmarkStart w:id="5034" w:name="_Toc244952064"/>
      <w:bookmarkStart w:id="5035" w:name="_Toc244799027"/>
      <w:bookmarkStart w:id="5036" w:name="_Toc244861453"/>
      <w:bookmarkStart w:id="5037" w:name="_Toc244952065"/>
      <w:bookmarkStart w:id="5038" w:name="_Toc244799028"/>
      <w:bookmarkStart w:id="5039" w:name="_Toc244861454"/>
      <w:bookmarkStart w:id="5040" w:name="_Toc244952066"/>
      <w:bookmarkStart w:id="5041" w:name="_Toc244799029"/>
      <w:bookmarkStart w:id="5042" w:name="_Toc244861455"/>
      <w:bookmarkStart w:id="5043" w:name="_Toc244952067"/>
      <w:bookmarkStart w:id="5044" w:name="_Toc244799030"/>
      <w:bookmarkStart w:id="5045" w:name="_Toc244861456"/>
      <w:bookmarkStart w:id="5046" w:name="_Toc244952068"/>
      <w:bookmarkStart w:id="5047" w:name="_Toc244799031"/>
      <w:bookmarkStart w:id="5048" w:name="_Toc244861457"/>
      <w:bookmarkStart w:id="5049" w:name="_Toc244952069"/>
      <w:bookmarkStart w:id="5050" w:name="_Toc244799032"/>
      <w:bookmarkStart w:id="5051" w:name="_Toc244861458"/>
      <w:bookmarkStart w:id="5052" w:name="_Toc244952070"/>
      <w:bookmarkStart w:id="5053" w:name="_Toc244799033"/>
      <w:bookmarkStart w:id="5054" w:name="_Toc244861459"/>
      <w:bookmarkStart w:id="5055" w:name="_Toc244952071"/>
      <w:bookmarkStart w:id="5056" w:name="_Toc244799034"/>
      <w:bookmarkStart w:id="5057" w:name="_Toc244861460"/>
      <w:bookmarkStart w:id="5058" w:name="_Toc244952072"/>
      <w:bookmarkStart w:id="5059" w:name="_Toc244799035"/>
      <w:bookmarkStart w:id="5060" w:name="_Toc244861461"/>
      <w:bookmarkStart w:id="5061" w:name="_Toc244952073"/>
      <w:bookmarkStart w:id="5062" w:name="_Toc244799036"/>
      <w:bookmarkStart w:id="5063" w:name="_Toc244861462"/>
      <w:bookmarkStart w:id="5064" w:name="_Toc244952074"/>
      <w:bookmarkStart w:id="5065" w:name="_Toc244799037"/>
      <w:bookmarkStart w:id="5066" w:name="_Toc244861463"/>
      <w:bookmarkStart w:id="5067" w:name="_Toc244952075"/>
      <w:bookmarkStart w:id="5068" w:name="_Toc244799038"/>
      <w:bookmarkStart w:id="5069" w:name="_Toc244861464"/>
      <w:bookmarkStart w:id="5070" w:name="_Toc244952076"/>
      <w:bookmarkStart w:id="5071" w:name="_Toc244799039"/>
      <w:bookmarkStart w:id="5072" w:name="_Toc244861465"/>
      <w:bookmarkStart w:id="5073" w:name="_Toc244952077"/>
      <w:bookmarkStart w:id="5074" w:name="_Toc244799040"/>
      <w:bookmarkStart w:id="5075" w:name="_Toc244861466"/>
      <w:bookmarkStart w:id="5076" w:name="_Toc244952078"/>
      <w:bookmarkStart w:id="5077" w:name="_Toc244799041"/>
      <w:bookmarkStart w:id="5078" w:name="_Toc244861467"/>
      <w:bookmarkStart w:id="5079" w:name="_Toc244952079"/>
      <w:bookmarkStart w:id="5080" w:name="_Toc244799042"/>
      <w:bookmarkStart w:id="5081" w:name="_Toc244861468"/>
      <w:bookmarkStart w:id="5082" w:name="_Toc244952080"/>
      <w:bookmarkStart w:id="5083" w:name="_Toc244799043"/>
      <w:bookmarkStart w:id="5084" w:name="_Toc244861469"/>
      <w:bookmarkStart w:id="5085" w:name="_Toc244952081"/>
      <w:bookmarkStart w:id="5086" w:name="_Toc244799044"/>
      <w:bookmarkStart w:id="5087" w:name="_Toc244861470"/>
      <w:bookmarkStart w:id="5088" w:name="_Toc244952082"/>
      <w:bookmarkStart w:id="5089" w:name="_Toc244432382"/>
      <w:bookmarkStart w:id="5090" w:name="_Toc244799045"/>
      <w:bookmarkStart w:id="5091" w:name="_Toc244861471"/>
      <w:bookmarkStart w:id="5092" w:name="_Toc244952083"/>
      <w:bookmarkStart w:id="5093" w:name="_Toc257733681"/>
      <w:bookmarkStart w:id="5094" w:name="_Toc270597577"/>
      <w:bookmarkStart w:id="5095" w:name="_Toc439782441"/>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r w:rsidRPr="00404279">
        <w:t xml:space="preserve">Behavior of the </w:t>
      </w:r>
      <w:r w:rsidR="00CF7BC3" w:rsidRPr="00404279">
        <w:t>Generated Object.Equals I</w:t>
      </w:r>
      <w:r w:rsidRPr="00404279">
        <w:t>mplementation</w:t>
      </w:r>
      <w:bookmarkEnd w:id="5093"/>
      <w:bookmarkEnd w:id="5094"/>
      <w:bookmarkEnd w:id="5095"/>
    </w:p>
    <w:p w:rsidR="00660B32" w:rsidRDefault="006B52C5" w:rsidP="00011D08">
      <w:r w:rsidRPr="00110BB5">
        <w:t>For a type</w:t>
      </w:r>
      <w:r w:rsidR="00D55D80">
        <w:t xml:space="preserve"> definition</w:t>
      </w:r>
      <w:r w:rsidRPr="00110BB5">
        <w:t xml:space="preserve"> </w:t>
      </w:r>
      <w:r w:rsidRPr="00391D69">
        <w:rPr>
          <w:rStyle w:val="CodeInline"/>
        </w:rPr>
        <w:t>T</w:t>
      </w:r>
      <w:r w:rsidRPr="00391D69">
        <w:t>, the behavior</w:t>
      </w:r>
      <w:r w:rsidR="00693CC1">
        <w:rPr>
          <w:lang w:eastAsia="en-GB"/>
        </w:rPr>
        <w:fldChar w:fldCharType="begin"/>
      </w:r>
      <w:r w:rsidR="00DD7899">
        <w:instrText xml:space="preserve"> XE "</w:instrText>
      </w:r>
      <w:r w:rsidR="00B54A4B">
        <w:instrText>Object</w:instrText>
      </w:r>
      <w:r w:rsidR="00DD7899" w:rsidRPr="00027661">
        <w:rPr>
          <w:lang w:eastAsia="en-GB"/>
        </w:rPr>
        <w:instrText>.Equals</w:instrText>
      </w:r>
      <w:r w:rsidR="00DD7899">
        <w:instrText xml:space="preserve">" </w:instrText>
      </w:r>
      <w:r w:rsidR="00693CC1">
        <w:rPr>
          <w:lang w:eastAsia="en-GB"/>
        </w:rPr>
        <w:fldChar w:fldCharType="end"/>
      </w:r>
      <w:r w:rsidRPr="00391D69">
        <w:t xml:space="preserve"> of the generated </w:t>
      </w:r>
      <w:r w:rsidRPr="001A388E">
        <w:rPr>
          <w:rStyle w:val="CodeInline"/>
        </w:rPr>
        <w:t>override x.Equals(y:obj) = ...</w:t>
      </w:r>
      <w:r w:rsidRPr="00E42689">
        <w:t xml:space="preserve"> </w:t>
      </w:r>
      <w:r w:rsidR="00D55D80">
        <w:t>implementation</w:t>
      </w:r>
      <w:r w:rsidRPr="00E42689">
        <w:t xml:space="preserve"> </w:t>
      </w:r>
      <w:r w:rsidRPr="00497D56">
        <w:t xml:space="preserve">is as follows. </w:t>
      </w:r>
    </w:p>
    <w:p w:rsidR="00011D08" w:rsidRPr="00F329AB" w:rsidRDefault="00660B32" w:rsidP="008F04E6">
      <w:pPr>
        <w:pStyle w:val="List"/>
      </w:pPr>
      <w:r>
        <w:lastRenderedPageBreak/>
        <w:t>1.</w:t>
      </w:r>
      <w:r>
        <w:tab/>
        <w:t>If</w:t>
      </w:r>
      <w:r w:rsidR="006B52C5" w:rsidRPr="00497D56">
        <w:t xml:space="preserve"> </w:t>
      </w:r>
      <w:r>
        <w:t>the</w:t>
      </w:r>
      <w:r w:rsidR="006B52C5" w:rsidRPr="00497D56">
        <w:t xml:space="preserve"> interface </w:t>
      </w:r>
      <w:r w:rsidR="006B52C5" w:rsidRPr="00110BB5">
        <w:rPr>
          <w:rStyle w:val="CodeInline"/>
        </w:rPr>
        <w:t>System.IComparab</w:t>
      </w:r>
      <w:r w:rsidR="006B52C5" w:rsidRPr="00391D69">
        <w:rPr>
          <w:rStyle w:val="CodeInline"/>
        </w:rPr>
        <w:t>le</w:t>
      </w:r>
      <w:r w:rsidR="006B52C5" w:rsidRPr="00391D69">
        <w:t xml:space="preserve"> </w:t>
      </w:r>
      <w:r>
        <w:t>has an explicit implementation</w:t>
      </w:r>
      <w:r w:rsidR="00C63706" w:rsidRPr="00E42689">
        <w:t>,</w:t>
      </w:r>
      <w:r w:rsidR="006B52C5" w:rsidRPr="00E42689">
        <w:t xml:space="preserve"> then just call </w:t>
      </w:r>
      <w:r w:rsidR="006B52C5" w:rsidRPr="00E42689">
        <w:rPr>
          <w:rStyle w:val="CodeInline"/>
        </w:rPr>
        <w:t>System.IComparable.CompareTo</w:t>
      </w:r>
      <w:r w:rsidR="006B52C5" w:rsidRPr="00F329AB">
        <w:t>:</w:t>
      </w:r>
    </w:p>
    <w:p w:rsidR="00011D08" w:rsidRPr="005204EF" w:rsidRDefault="006B52C5" w:rsidP="008F04E6">
      <w:pPr>
        <w:pStyle w:val="CodeExample"/>
        <w:rPr>
          <w:rStyle w:val="CodeInline"/>
          <w:szCs w:val="22"/>
        </w:rPr>
      </w:pPr>
      <w:r w:rsidRPr="005204EF">
        <w:rPr>
          <w:rStyle w:val="CodeInline"/>
        </w:rPr>
        <w:t>override x.Equals(y</w:t>
      </w:r>
      <w:r w:rsidR="00C63706" w:rsidRPr="005204EF">
        <w:rPr>
          <w:rStyle w:val="CodeInline"/>
        </w:rPr>
        <w:t xml:space="preserve"> </w:t>
      </w:r>
      <w:r w:rsidRPr="005204EF">
        <w:rPr>
          <w:rStyle w:val="CodeInline"/>
        </w:rPr>
        <w:t>:</w:t>
      </w:r>
      <w:r w:rsidR="00C63706" w:rsidRPr="005204EF">
        <w:rPr>
          <w:rStyle w:val="CodeInline"/>
        </w:rPr>
        <w:t xml:space="preserve"> </w:t>
      </w:r>
      <w:r w:rsidRPr="005204EF">
        <w:rPr>
          <w:rStyle w:val="CodeInline"/>
        </w:rPr>
        <w:t xml:space="preserve">obj) = </w:t>
      </w:r>
      <w:r w:rsidR="005204EF" w:rsidRPr="005204EF">
        <w:rPr>
          <w:rStyle w:val="CodeInline"/>
        </w:rPr>
        <w:br/>
      </w:r>
      <w:r w:rsidRPr="005204EF">
        <w:rPr>
          <w:rStyle w:val="CodeInline"/>
        </w:rPr>
        <w:t xml:space="preserve">     ((x :&gt; System.IComparable).CompareTo(y) = 0)</w:t>
      </w:r>
    </w:p>
    <w:p w:rsidR="00011D08" w:rsidRPr="00F115D2" w:rsidRDefault="00660B32" w:rsidP="008F04E6">
      <w:pPr>
        <w:pStyle w:val="List"/>
      </w:pPr>
      <w:r>
        <w:t>2.</w:t>
      </w:r>
      <w:r>
        <w:tab/>
      </w:r>
      <w:r w:rsidR="006B52C5" w:rsidRPr="006B52C5">
        <w:t>Otherwise</w:t>
      </w:r>
      <w:r w:rsidR="00C24B07">
        <w:t>:</w:t>
      </w:r>
      <w:r w:rsidR="006B52C5" w:rsidRPr="006B52C5">
        <w:t xml:space="preserve"> </w:t>
      </w:r>
    </w:p>
    <w:p w:rsidR="00011D08" w:rsidRPr="00F115D2" w:rsidRDefault="00F711CA" w:rsidP="006B24B4">
      <w:pPr>
        <w:pStyle w:val="BulletListIndent"/>
      </w:pPr>
      <w:r>
        <w:t>Convert t</w:t>
      </w:r>
      <w:r w:rsidR="006B52C5" w:rsidRPr="006B52C5">
        <w:t xml:space="preserve">he </w:t>
      </w:r>
      <w:r w:rsidR="006B52C5" w:rsidRPr="006B52C5">
        <w:rPr>
          <w:rStyle w:val="CodeInline"/>
        </w:rPr>
        <w:t>y</w:t>
      </w:r>
      <w:r w:rsidR="006B52C5" w:rsidRPr="006B52C5">
        <w:t xml:space="preserve"> argument to type </w:t>
      </w:r>
      <w:r w:rsidR="006B52C5" w:rsidRPr="006B52C5">
        <w:rPr>
          <w:rStyle w:val="CodeInline"/>
        </w:rPr>
        <w:t>T</w:t>
      </w:r>
      <w:r w:rsidR="006B202A">
        <w:t>. If th</w:t>
      </w:r>
      <w:r>
        <w:t>e conversion</w:t>
      </w:r>
      <w:r w:rsidR="006B202A">
        <w:t xml:space="preserve"> fails, </w:t>
      </w:r>
      <w:r>
        <w:t>return</w:t>
      </w:r>
      <w:r w:rsidRPr="00F115D2">
        <w:t xml:space="preserve"> </w:t>
      </w:r>
      <w:r w:rsidR="006B202A" w:rsidRPr="00F115D2">
        <w:rPr>
          <w:rStyle w:val="CodeInline"/>
        </w:rPr>
        <w:t>false</w:t>
      </w:r>
      <w:r w:rsidR="006B202A">
        <w:t>.</w:t>
      </w:r>
    </w:p>
    <w:p w:rsidR="00011D08" w:rsidRPr="00F115D2" w:rsidRDefault="00F711CA" w:rsidP="006B24B4">
      <w:pPr>
        <w:pStyle w:val="BulletListIndent"/>
      </w:pPr>
      <w:r>
        <w:t xml:space="preserve">Return </w:t>
      </w:r>
      <w:r w:rsidRPr="006B52C5">
        <w:rPr>
          <w:rStyle w:val="CodeInline"/>
        </w:rPr>
        <w:t>false</w:t>
      </w:r>
      <w:r w:rsidRPr="006B52C5">
        <w:t xml:space="preserve"> </w:t>
      </w:r>
      <w:r>
        <w:t>if</w:t>
      </w:r>
      <w:r w:rsidR="006B52C5" w:rsidRPr="006B52C5">
        <w:t xml:space="preserve"> </w:t>
      </w:r>
      <w:r w:rsidR="006B52C5" w:rsidRPr="006B52C5">
        <w:rPr>
          <w:rStyle w:val="CodeInline"/>
        </w:rPr>
        <w:t>T</w:t>
      </w:r>
      <w:r w:rsidR="006B52C5" w:rsidRPr="006B52C5">
        <w:t xml:space="preserve"> is a reference type and </w:t>
      </w:r>
      <w:r w:rsidR="006B52C5" w:rsidRPr="006B52C5">
        <w:rPr>
          <w:rStyle w:val="CodeInline"/>
        </w:rPr>
        <w:t>y</w:t>
      </w:r>
      <w:r w:rsidR="006B52C5" w:rsidRPr="006B52C5">
        <w:t xml:space="preserve"> is null</w:t>
      </w:r>
      <w:r w:rsidR="00C63706">
        <w:t>.</w:t>
      </w:r>
    </w:p>
    <w:p w:rsidR="00011D08" w:rsidRPr="00E42689" w:rsidRDefault="00F711CA" w:rsidP="006B24B4">
      <w:pPr>
        <w:pStyle w:val="BulletListInden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FSharp.Core.Operators.(=)</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w:t>
      </w:r>
      <w:r>
        <w:t>. This method</w:t>
      </w:r>
      <w:r w:rsidR="006B52C5" w:rsidRPr="006B52C5">
        <w:t xml:space="preserve"> </w:t>
      </w:r>
      <w:r w:rsidR="00B53072">
        <w:t>stops</w:t>
      </w:r>
      <w:r w:rsidR="00B53072" w:rsidRPr="006B52C5">
        <w:t xml:space="preserve"> </w:t>
      </w:r>
      <w:r w:rsidR="006B52C5" w:rsidRPr="00497D56">
        <w:t xml:space="preserve">at the first </w:t>
      </w:r>
      <w:r w:rsidR="006B52C5" w:rsidRPr="00110BB5">
        <w:rPr>
          <w:rStyle w:val="CodeInline"/>
        </w:rPr>
        <w:t>false</w:t>
      </w:r>
      <w:r w:rsidR="006B52C5" w:rsidRPr="00391D69">
        <w:t xml:space="preserve"> result and return</w:t>
      </w:r>
      <w:r w:rsidR="00B54A4B">
        <w:t>s</w:t>
      </w:r>
      <w:r w:rsidR="006B52C5" w:rsidRPr="00391D69">
        <w:t xml:space="preserve"> </w:t>
      </w:r>
      <w:r w:rsidR="006B52C5" w:rsidRPr="00E42689">
        <w:rPr>
          <w:rStyle w:val="CodeInline"/>
        </w:rPr>
        <w:t>false</w:t>
      </w:r>
      <w:r w:rsidR="006B52C5" w:rsidRPr="00E42689">
        <w:t>.</w:t>
      </w:r>
    </w:p>
    <w:p w:rsidR="00011D08" w:rsidRPr="00F115D2" w:rsidRDefault="00660B32" w:rsidP="006B24B4">
      <w:pPr>
        <w:pStyle w:val="BulletListIndent"/>
      </w:pPr>
      <w:r>
        <w:t>If</w:t>
      </w:r>
      <w:r w:rsidRPr="00F329AB">
        <w:t xml:space="preserve"> </w:t>
      </w:r>
      <w:r w:rsidR="006B52C5" w:rsidRPr="00F329AB">
        <w:rPr>
          <w:rStyle w:val="CodeInline"/>
        </w:rPr>
        <w:t>T</w:t>
      </w:r>
      <w:r w:rsidR="006B52C5" w:rsidRPr="00F329AB">
        <w:t xml:space="preserve"> is a union type,</w:t>
      </w:r>
      <w:r>
        <w:t xml:space="preserve"> invoke</w:t>
      </w:r>
      <w:r w:rsidR="006B52C5" w:rsidRPr="00F329AB">
        <w:t xml:space="preserve"> </w:t>
      </w:r>
      <w:r w:rsidR="006B52C5" w:rsidRPr="006B52C5">
        <w:rPr>
          <w:rStyle w:val="CodeInline"/>
        </w:rPr>
        <w:t>FSharp.Core.Operators.(=)</w:t>
      </w:r>
      <w:r w:rsidR="006B52C5" w:rsidRPr="006B52C5">
        <w:t xml:space="preserve"> first on the index of the union cases for the two values, 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 xml:space="preserve">. </w:t>
      </w:r>
    </w:p>
    <w:p w:rsidR="00011D08" w:rsidRPr="00F115D2" w:rsidRDefault="00660B32" w:rsidP="006B24B4">
      <w:pPr>
        <w:pStyle w:val="BulletListIndent"/>
      </w:pPr>
      <w:r>
        <w:t>If</w:t>
      </w:r>
      <w:r w:rsidRPr="006B52C5">
        <w:t xml:space="preserve"> </w:t>
      </w:r>
      <w:r w:rsidR="006B52C5" w:rsidRPr="006B52C5">
        <w:rPr>
          <w:rStyle w:val="CodeInline"/>
        </w:rPr>
        <w:t>T</w:t>
      </w:r>
      <w:r w:rsidR="006B52C5" w:rsidRPr="006B52C5">
        <w:t xml:space="preserve"> is an exception type,</w:t>
      </w:r>
      <w:r>
        <w:t xml:space="preserve"> invoke</w:t>
      </w:r>
      <w:r w:rsidR="006B52C5" w:rsidRPr="006B52C5">
        <w:t xml:space="preserve"> </w:t>
      </w:r>
      <w:r w:rsidR="00734EAD" w:rsidRPr="006B52C5">
        <w:rPr>
          <w:rStyle w:val="CodeInline"/>
        </w:rPr>
        <w:t>FSharp.Core.Operators.(=)</w:t>
      </w:r>
      <w:r w:rsidR="00734EAD" w:rsidRPr="006B52C5">
        <w:t xml:space="preserve"> </w:t>
      </w:r>
      <w:r w:rsidR="006B52C5" w:rsidRPr="006B52C5">
        <w:t>on the index of the tags for the two values, then on each corresponding field pair for the data carried by the exception</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w:t>
      </w:r>
    </w:p>
    <w:p w:rsidR="00011D08" w:rsidRPr="00F115D2" w:rsidRDefault="00CF7BC3" w:rsidP="006230F9">
      <w:pPr>
        <w:pStyle w:val="Heading3"/>
      </w:pPr>
      <w:bookmarkStart w:id="5096" w:name="_Toc244432384"/>
      <w:bookmarkStart w:id="5097" w:name="_Toc244799047"/>
      <w:bookmarkStart w:id="5098" w:name="_Toc244861473"/>
      <w:bookmarkStart w:id="5099" w:name="_Toc244952085"/>
      <w:bookmarkStart w:id="5100" w:name="_Toc244432385"/>
      <w:bookmarkStart w:id="5101" w:name="_Toc244799048"/>
      <w:bookmarkStart w:id="5102" w:name="_Toc244861474"/>
      <w:bookmarkStart w:id="5103" w:name="_Toc244952086"/>
      <w:bookmarkStart w:id="5104" w:name="_Toc257733682"/>
      <w:bookmarkStart w:id="5105" w:name="_Toc270597578"/>
      <w:bookmarkStart w:id="5106" w:name="_Toc439782442"/>
      <w:bookmarkEnd w:id="5096"/>
      <w:bookmarkEnd w:id="5097"/>
      <w:bookmarkEnd w:id="5098"/>
      <w:bookmarkEnd w:id="5099"/>
      <w:bookmarkEnd w:id="5100"/>
      <w:bookmarkEnd w:id="5101"/>
      <w:bookmarkEnd w:id="5102"/>
      <w:bookmarkEnd w:id="5103"/>
      <w:r w:rsidRPr="00404279">
        <w:t>Behavior of the Generated CompareTo I</w:t>
      </w:r>
      <w:r w:rsidR="006B52C5" w:rsidRPr="00404279">
        <w:t>mplementations</w:t>
      </w:r>
      <w:bookmarkEnd w:id="5104"/>
      <w:bookmarkEnd w:id="5105"/>
      <w:bookmarkEnd w:id="5106"/>
    </w:p>
    <w:p w:rsidR="00011D08" w:rsidRPr="00110BB5" w:rsidRDefault="006B52C5" w:rsidP="00011D08">
      <w:r w:rsidRPr="006B52C5">
        <w:t xml:space="preserve">For a type </w:t>
      </w:r>
      <w:r w:rsidRPr="006B52C5">
        <w:rPr>
          <w:rStyle w:val="CodeInline"/>
        </w:rPr>
        <w:t>T</w:t>
      </w:r>
      <w:r w:rsidRPr="006B52C5">
        <w:t xml:space="preserve">, the behavior of the generated </w:t>
      </w:r>
      <w:r w:rsidRPr="006B52C5">
        <w:rPr>
          <w:rStyle w:val="CodeInline"/>
        </w:rPr>
        <w:t>System.IComparable.CompareTo</w:t>
      </w:r>
      <w:r w:rsidR="00693CC1" w:rsidRPr="00D45B24">
        <w:fldChar w:fldCharType="begin"/>
      </w:r>
      <w:r w:rsidR="00B3558F" w:rsidRPr="00D45B24">
        <w:instrText xml:space="preserve"> XE "CompareTo" </w:instrText>
      </w:r>
      <w:r w:rsidR="00693CC1" w:rsidRPr="00D45B24">
        <w:fldChar w:fldCharType="end"/>
      </w:r>
      <w:r w:rsidRPr="00497D56">
        <w:t xml:space="preserve"> </w:t>
      </w:r>
      <w:r w:rsidR="00D55D80">
        <w:t>implementation</w:t>
      </w:r>
      <w:r w:rsidRPr="00497D56">
        <w:t xml:space="preserve"> is as follows:</w:t>
      </w:r>
    </w:p>
    <w:p w:rsidR="00011D08" w:rsidRPr="00391D69" w:rsidRDefault="00660B32" w:rsidP="008F04E6">
      <w:pPr>
        <w:pStyle w:val="BulletList"/>
      </w:pPr>
      <w:r>
        <w:t>Convert the</w:t>
      </w:r>
      <w:r w:rsidR="006B52C5" w:rsidRPr="00391D69">
        <w:t xml:space="preserve"> </w:t>
      </w:r>
      <w:r w:rsidR="006B52C5" w:rsidRPr="00391D69">
        <w:rPr>
          <w:rStyle w:val="CodeInline"/>
        </w:rPr>
        <w:t>y</w:t>
      </w:r>
      <w:r w:rsidR="006B52C5" w:rsidRPr="00E42689">
        <w:t xml:space="preserve"> argument to type </w:t>
      </w:r>
      <w:r w:rsidR="006B52C5" w:rsidRPr="00E42689">
        <w:rPr>
          <w:rStyle w:val="CodeInline"/>
        </w:rPr>
        <w:t>T</w:t>
      </w:r>
      <w:r w:rsidR="000E4090" w:rsidRPr="00E42689">
        <w:t xml:space="preserve"> </w:t>
      </w:r>
      <w:r w:rsidR="000E4090" w:rsidRPr="00F329AB">
        <w:t>. If th</w:t>
      </w:r>
      <w:r>
        <w:t>e conversion</w:t>
      </w:r>
      <w:r w:rsidR="000E4090" w:rsidRPr="00F329AB">
        <w:t xml:space="preserve"> fails</w:t>
      </w:r>
      <w:r>
        <w:t>, raise</w:t>
      </w:r>
      <w:r w:rsidR="000E4090" w:rsidRPr="00F329AB">
        <w:t xml:space="preserve"> </w:t>
      </w:r>
      <w:r>
        <w:t>the</w:t>
      </w:r>
      <w:r w:rsidRPr="00F329AB">
        <w:t xml:space="preserve"> </w:t>
      </w:r>
      <w:r w:rsidR="006B52C5" w:rsidRPr="006B52C5">
        <w:rPr>
          <w:rStyle w:val="CodeInline"/>
        </w:rPr>
        <w:t>InvalidCastException</w:t>
      </w:r>
      <w:r w:rsidR="000E4090" w:rsidRPr="00497D56">
        <w:t>.</w:t>
      </w:r>
    </w:p>
    <w:p w:rsidR="00011D08" w:rsidRPr="00F115D2" w:rsidRDefault="006B52C5" w:rsidP="008F04E6">
      <w:pPr>
        <w:pStyle w:val="BulletList"/>
      </w:pPr>
      <w:r w:rsidRPr="00391D69">
        <w:t xml:space="preserve">If </w:t>
      </w:r>
      <w:r w:rsidRPr="00E42689">
        <w:rPr>
          <w:rStyle w:val="CodeInline"/>
        </w:rPr>
        <w:t>T</w:t>
      </w:r>
      <w:r w:rsidRPr="00E42689">
        <w:t xml:space="preserve"> is a reference type and </w:t>
      </w:r>
      <w:r w:rsidRPr="00E42689">
        <w:rPr>
          <w:rStyle w:val="CodeInline"/>
        </w:rPr>
        <w:t>y</w:t>
      </w:r>
      <w:r w:rsidRPr="00F329AB">
        <w:t xml:space="preserve"> is null, </w:t>
      </w:r>
      <w:r w:rsidR="00660B32">
        <w:t>return</w:t>
      </w:r>
      <w:r w:rsidR="00660B32" w:rsidRPr="00F329AB">
        <w:t xml:space="preserve"> </w:t>
      </w:r>
      <w:r w:rsidRPr="00F329AB">
        <w:rPr>
          <w:rStyle w:val="CodeInline"/>
        </w:rPr>
        <w:t>1</w:t>
      </w:r>
      <w:r w:rsidR="00C63706">
        <w:t>.</w:t>
      </w:r>
    </w:p>
    <w:p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FSharp.Core.Operators.compare</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 </w:t>
      </w:r>
      <w:r>
        <w:t xml:space="preserve">and </w:t>
      </w:r>
      <w:r w:rsidR="006B52C5" w:rsidRPr="006B52C5">
        <w:t>return the first non-zero result.</w:t>
      </w:r>
    </w:p>
    <w:p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union type,</w:t>
      </w:r>
      <w:r>
        <w:t xml:space="preserve"> invoke</w:t>
      </w:r>
      <w:r w:rsidR="006B52C5" w:rsidRPr="006B52C5">
        <w:t xml:space="preserve"> </w:t>
      </w:r>
      <w:r w:rsidR="006B52C5" w:rsidRPr="006B52C5">
        <w:rPr>
          <w:rStyle w:val="CodeInline"/>
        </w:rPr>
        <w:t>FSharp.Core.Operators.compare</w:t>
      </w:r>
      <w:r w:rsidR="006B52C5" w:rsidRPr="006B52C5">
        <w:t xml:space="preserve"> first on the index of the union cases for the two values, </w:t>
      </w:r>
      <w:r>
        <w:t xml:space="preserve">and </w:t>
      </w:r>
      <w:r w:rsidR="006B52C5" w:rsidRPr="006B52C5">
        <w:t xml:space="preserve">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rsidR="00265131">
        <w:t xml:space="preserve">. </w:t>
      </w:r>
      <w:r>
        <w:t>Return the</w:t>
      </w:r>
      <w:r w:rsidR="006B52C5" w:rsidRPr="006B52C5">
        <w:t xml:space="preserve"> first non-zero result.</w:t>
      </w:r>
    </w:p>
    <w:p w:rsidR="00487D68" w:rsidRDefault="00487D68" w:rsidP="008F04E6">
      <w:pPr>
        <w:pStyle w:val="Le"/>
      </w:pPr>
    </w:p>
    <w:p w:rsidR="00011D08" w:rsidRPr="00404279" w:rsidRDefault="006B52C5" w:rsidP="008F04E6">
      <w:pPr>
        <w:rPr>
          <w:lang w:val="en-GB"/>
        </w:rPr>
      </w:pPr>
      <w:r w:rsidRPr="006B52C5">
        <w:t>The first</w:t>
      </w:r>
      <w:r w:rsidR="00C0102C">
        <w:t xml:space="preserve"> few</w:t>
      </w:r>
      <w:r w:rsidRPr="006B52C5">
        <w:t xml:space="preserve"> lines of this code can be written:</w:t>
      </w:r>
    </w:p>
    <w:p w:rsidR="00011D08" w:rsidRPr="00082CC7" w:rsidRDefault="000A19A9" w:rsidP="008F04E6">
      <w:pPr>
        <w:pStyle w:val="CodeExample"/>
        <w:rPr>
          <w:rStyle w:val="CodeInline"/>
        </w:rPr>
      </w:pPr>
      <w:r w:rsidRPr="00082CC7">
        <w:rPr>
          <w:rStyle w:val="CodeInline"/>
        </w:rPr>
        <w:t>i</w:t>
      </w:r>
      <w:r w:rsidR="006B52C5" w:rsidRPr="00082CC7">
        <w:rPr>
          <w:rStyle w:val="CodeInline"/>
        </w:rPr>
        <w:t>nterface System.IComparable with</w:t>
      </w:r>
      <w:r w:rsidR="00082CC7" w:rsidRPr="00082CC7">
        <w:rPr>
          <w:rStyle w:val="CodeInline"/>
        </w:rPr>
        <w:br/>
      </w:r>
      <w:r w:rsidR="006B52C5" w:rsidRPr="00082CC7">
        <w:rPr>
          <w:rStyle w:val="CodeInline"/>
        </w:rPr>
        <w:t xml:space="preserve">    member x.CompareTo(y:obj) =</w:t>
      </w:r>
      <w:r w:rsidR="00082CC7" w:rsidRPr="00082CC7">
        <w:rPr>
          <w:rStyle w:val="CodeInline"/>
        </w:rPr>
        <w:br/>
      </w:r>
      <w:r w:rsidR="00D55D80" w:rsidRPr="00082CC7">
        <w:rPr>
          <w:rStyle w:val="CodeInline"/>
        </w:rPr>
        <w:t xml:space="preserve">        let y = (obj</w:t>
      </w:r>
      <w:r w:rsidR="006B52C5" w:rsidRPr="00082CC7">
        <w:rPr>
          <w:rStyle w:val="CodeInline"/>
        </w:rPr>
        <w:t xml:space="preserve"> :?&gt; T) in </w:t>
      </w:r>
      <w:r w:rsidR="00082CC7" w:rsidRPr="00082CC7">
        <w:rPr>
          <w:rStyle w:val="CodeInline"/>
        </w:rPr>
        <w:br/>
      </w:r>
      <w:r w:rsidR="006B52C5" w:rsidRPr="00082CC7">
        <w:rPr>
          <w:rStyle w:val="CodeInline"/>
        </w:rPr>
        <w:t xml:space="preserve">        match </w:t>
      </w:r>
      <w:r w:rsidR="00D55D80" w:rsidRPr="00082CC7">
        <w:rPr>
          <w:rStyle w:val="CodeInline"/>
        </w:rPr>
        <w:t>obj</w:t>
      </w:r>
      <w:r w:rsidR="006B52C5" w:rsidRPr="00082CC7">
        <w:rPr>
          <w:rStyle w:val="CodeInline"/>
        </w:rPr>
        <w:t xml:space="preserve"> with</w:t>
      </w:r>
      <w:r w:rsidR="00082CC7" w:rsidRPr="00082CC7">
        <w:rPr>
          <w:rStyle w:val="CodeInline"/>
        </w:rPr>
        <w:br/>
      </w:r>
      <w:r w:rsidR="00D55D80" w:rsidRPr="00082CC7">
        <w:rPr>
          <w:rStyle w:val="CodeInline"/>
        </w:rPr>
        <w:t xml:space="preserve">        | </w:t>
      </w:r>
      <w:r w:rsidR="006B52C5" w:rsidRPr="00082CC7">
        <w:rPr>
          <w:rStyle w:val="CodeInline"/>
        </w:rPr>
        <w:t>null -&gt; 1</w:t>
      </w:r>
      <w:r w:rsidR="00082CC7" w:rsidRPr="00082CC7">
        <w:rPr>
          <w:rStyle w:val="CodeInline"/>
        </w:rPr>
        <w:br/>
      </w:r>
      <w:r w:rsidR="006B52C5" w:rsidRPr="00082CC7">
        <w:rPr>
          <w:rStyle w:val="CodeInline"/>
        </w:rPr>
        <w:t xml:space="preserve">        | _ -&gt; ...</w:t>
      </w:r>
    </w:p>
    <w:p w:rsidR="00011D08" w:rsidRPr="00391D69" w:rsidRDefault="00CF7BC3" w:rsidP="006230F9">
      <w:pPr>
        <w:pStyle w:val="Heading3"/>
      </w:pPr>
      <w:bookmarkStart w:id="5107" w:name="_Toc244952088"/>
      <w:bookmarkStart w:id="5108" w:name="_Toc244952089"/>
      <w:bookmarkStart w:id="5109" w:name="_Toc244952090"/>
      <w:bookmarkStart w:id="5110" w:name="_Toc244952091"/>
      <w:bookmarkStart w:id="5111" w:name="_Toc244952092"/>
      <w:bookmarkStart w:id="5112" w:name="_Toc257733683"/>
      <w:bookmarkStart w:id="5113" w:name="_Toc270597579"/>
      <w:bookmarkStart w:id="5114" w:name="_Toc439782443"/>
      <w:bookmarkEnd w:id="5107"/>
      <w:bookmarkEnd w:id="5108"/>
      <w:bookmarkEnd w:id="5109"/>
      <w:bookmarkEnd w:id="5110"/>
      <w:bookmarkEnd w:id="5111"/>
      <w:r w:rsidRPr="00497D56">
        <w:t>Behavior of the G</w:t>
      </w:r>
      <w:r w:rsidR="006B52C5" w:rsidRPr="00110BB5">
        <w:t>enerated</w:t>
      </w:r>
      <w:r w:rsidRPr="00391D69">
        <w:t xml:space="preserve"> GetHashCode</w:t>
      </w:r>
      <w:r w:rsidRPr="00497D56">
        <w:t xml:space="preserve"> I</w:t>
      </w:r>
      <w:r w:rsidR="006B52C5" w:rsidRPr="00110BB5">
        <w:t>mplementations</w:t>
      </w:r>
      <w:bookmarkEnd w:id="5112"/>
      <w:bookmarkEnd w:id="5113"/>
      <w:bookmarkEnd w:id="5114"/>
    </w:p>
    <w:p w:rsidR="006B202A" w:rsidRDefault="006B202A" w:rsidP="006B202A">
      <w:r w:rsidRPr="00391D69">
        <w:t xml:space="preserve">For a type </w:t>
      </w:r>
      <w:r w:rsidRPr="00E42689">
        <w:rPr>
          <w:rStyle w:val="CodeInline"/>
        </w:rPr>
        <w:t>T</w:t>
      </w:r>
      <w:r w:rsidRPr="00E42689">
        <w:t xml:space="preserve">, the generated </w:t>
      </w:r>
      <w:r w:rsidRPr="00E42689">
        <w:rPr>
          <w:rStyle w:val="CodeInline"/>
        </w:rPr>
        <w:t>System.</w:t>
      </w:r>
      <w:r w:rsidRPr="00F329AB">
        <w:rPr>
          <w:rStyle w:val="CodeInline"/>
        </w:rPr>
        <w:t>Object.</w:t>
      </w:r>
      <w:r w:rsidR="000A19A9" w:rsidRPr="00F329AB">
        <w:rPr>
          <w:rStyle w:val="CodeInline"/>
        </w:rPr>
        <w:t>GetHashCode</w:t>
      </w:r>
      <w:r w:rsidRPr="00404279">
        <w:rPr>
          <w:rStyle w:val="CodeInline"/>
        </w:rPr>
        <w:t>()</w:t>
      </w:r>
      <w:r w:rsidR="00693CC1">
        <w:rPr>
          <w:lang w:eastAsia="en-GB"/>
        </w:rPr>
        <w:fldChar w:fldCharType="begin"/>
      </w:r>
      <w:r w:rsidR="00DD7899">
        <w:instrText xml:space="preserve"> XE "</w:instrText>
      </w:r>
      <w:r w:rsidR="00DD7899" w:rsidRPr="00B3558F">
        <w:rPr>
          <w:lang w:eastAsia="en-GB"/>
        </w:rPr>
        <w:instrText>GetHashCode</w:instrText>
      </w:r>
      <w:r w:rsidR="00DD7899">
        <w:instrText xml:space="preserve">" </w:instrText>
      </w:r>
      <w:r w:rsidR="00693CC1">
        <w:rPr>
          <w:lang w:eastAsia="en-GB"/>
        </w:rPr>
        <w:fldChar w:fldCharType="end"/>
      </w:r>
      <w:r w:rsidR="00DD7899">
        <w:rPr>
          <w:lang w:eastAsia="en-GB"/>
        </w:rPr>
        <w:t xml:space="preserve"> </w:t>
      </w:r>
      <w:r w:rsidRPr="00404279">
        <w:t>override implement</w:t>
      </w:r>
      <w:r w:rsidR="00AD4384">
        <w:t>s</w:t>
      </w:r>
      <w:r w:rsidRPr="00404279">
        <w:t xml:space="preserve"> a combination hash of the structural elements of a structural type.</w:t>
      </w:r>
    </w:p>
    <w:p w:rsidR="00011D08" w:rsidRPr="00F115D2" w:rsidRDefault="006B52C5" w:rsidP="006230F9">
      <w:pPr>
        <w:pStyle w:val="Heading3"/>
      </w:pPr>
      <w:bookmarkStart w:id="5115" w:name="_Toc244952094"/>
      <w:bookmarkStart w:id="5116" w:name="_Toc257733684"/>
      <w:bookmarkStart w:id="5117" w:name="_Toc270597580"/>
      <w:bookmarkStart w:id="5118" w:name="_Toc439782444"/>
      <w:bookmarkEnd w:id="5115"/>
      <w:r w:rsidRPr="00404279">
        <w:lastRenderedPageBreak/>
        <w:t xml:space="preserve">Behavior of </w:t>
      </w:r>
      <w:r w:rsidR="00CE40B7">
        <w:t>H</w:t>
      </w:r>
      <w:r w:rsidRPr="00404279">
        <w:t>ash, =</w:t>
      </w:r>
      <w:r w:rsidR="00580030">
        <w:t>,</w:t>
      </w:r>
      <w:r w:rsidRPr="00404279">
        <w:t xml:space="preserve"> and </w:t>
      </w:r>
      <w:r w:rsidR="00CE40B7">
        <w:t>C</w:t>
      </w:r>
      <w:r w:rsidRPr="00404279">
        <w:t>ompare</w:t>
      </w:r>
      <w:bookmarkEnd w:id="5116"/>
      <w:bookmarkEnd w:id="5117"/>
      <w:bookmarkEnd w:id="5118"/>
    </w:p>
    <w:p w:rsidR="00011D08" w:rsidRPr="00E42689" w:rsidRDefault="006B52C5" w:rsidP="00011D08">
      <w:r w:rsidRPr="00404279">
        <w:t>The generated equality, hashing</w:t>
      </w:r>
      <w:r w:rsidR="00B54A4B">
        <w:t>,</w:t>
      </w:r>
      <w:r w:rsidRPr="00404279">
        <w:t xml:space="preserve"> and comparison declarations </w:t>
      </w:r>
      <w:r w:rsidR="00CE40B7">
        <w:t xml:space="preserve">that are </w:t>
      </w:r>
      <w:r w:rsidRPr="00404279">
        <w:t xml:space="preserve">described </w:t>
      </w:r>
      <w:r w:rsidR="000A19A9" w:rsidRPr="00404279">
        <w:t xml:space="preserve">in </w:t>
      </w:r>
      <w:r w:rsidR="00CE40B7">
        <w:t>sections 8.15.3, 8.15.4, and 8.15.5</w:t>
      </w:r>
      <w:r w:rsidRPr="00404279">
        <w:t xml:space="preserve"> use the </w:t>
      </w:r>
      <w:r w:rsidRPr="006B52C5">
        <w:rPr>
          <w:rStyle w:val="CodeInline"/>
        </w:rPr>
        <w:t>hash</w:t>
      </w:r>
      <w:r w:rsidR="00693CC1" w:rsidRPr="007D4FA0">
        <w:fldChar w:fldCharType="begin"/>
      </w:r>
      <w:r w:rsidR="00B3558F" w:rsidRPr="007D4FA0">
        <w:instrText xml:space="preserve"> XE "hash function" </w:instrText>
      </w:r>
      <w:r w:rsidR="00693CC1" w:rsidRPr="007D4FA0">
        <w:fldChar w:fldCharType="end"/>
      </w:r>
      <w:r w:rsidR="00693CC1" w:rsidRPr="007D4FA0">
        <w:fldChar w:fldCharType="begin"/>
      </w:r>
      <w:r w:rsidR="00DD7899" w:rsidRPr="007D4FA0">
        <w:instrText xml:space="preserve"> XE "= function" </w:instrText>
      </w:r>
      <w:r w:rsidR="00693CC1" w:rsidRPr="007D4FA0">
        <w:fldChar w:fldCharType="end"/>
      </w:r>
      <w:r w:rsidRPr="006B52C5">
        <w:rPr>
          <w:lang w:eastAsia="en-GB"/>
        </w:rPr>
        <w:t>,</w:t>
      </w:r>
      <w:r w:rsidRPr="00497D56">
        <w:t xml:space="preserve"> </w:t>
      </w:r>
      <w:r w:rsidRPr="006B52C5">
        <w:rPr>
          <w:rStyle w:val="CodeInline"/>
        </w:rPr>
        <w:t>=</w:t>
      </w:r>
      <w:r w:rsidRPr="00497D56">
        <w:t xml:space="preserve"> and </w:t>
      </w:r>
      <w:r w:rsidRPr="006B52C5">
        <w:rPr>
          <w:rStyle w:val="CodeInline"/>
        </w:rPr>
        <w:t>compare</w:t>
      </w:r>
      <w:r w:rsidR="00693CC1" w:rsidRPr="007D4FA0">
        <w:fldChar w:fldCharType="begin"/>
      </w:r>
      <w:r w:rsidR="00B3558F" w:rsidRPr="007D4FA0">
        <w:instrText xml:space="preserve"> XE "compare function" </w:instrText>
      </w:r>
      <w:r w:rsidR="00693CC1" w:rsidRPr="007D4FA0">
        <w:fldChar w:fldCharType="end"/>
      </w:r>
      <w:r w:rsidR="00CE40B7">
        <w:t xml:space="preserve"> functions from the F# library</w:t>
      </w:r>
      <w:r w:rsidRPr="006B52C5">
        <w:rPr>
          <w:lang w:eastAsia="en-GB"/>
        </w:rPr>
        <w:t>.</w:t>
      </w:r>
      <w:r w:rsidRPr="00497D56">
        <w:t xml:space="preserve"> The behavior of these library functions is defined by the pseudo</w:t>
      </w:r>
      <w:r w:rsidRPr="00391D69">
        <w:t xml:space="preserve">code </w:t>
      </w:r>
      <w:r w:rsidR="000A19A9" w:rsidRPr="00391D69">
        <w:t>later in this section</w:t>
      </w:r>
      <w:r w:rsidRPr="00E42689">
        <w:t xml:space="preserve">. This code </w:t>
      </w:r>
      <w:r w:rsidR="00B54A4B" w:rsidRPr="00E42689">
        <w:t>ensures</w:t>
      </w:r>
      <w:r w:rsidR="00B54A4B">
        <w:t>:</w:t>
      </w:r>
    </w:p>
    <w:p w:rsidR="00011D08" w:rsidRPr="00F329AB" w:rsidRDefault="006B52C5" w:rsidP="008F04E6">
      <w:pPr>
        <w:pStyle w:val="BulletList"/>
      </w:pPr>
      <w:r w:rsidRPr="00F329AB">
        <w:t>Ordinal comparison for strings</w:t>
      </w:r>
    </w:p>
    <w:p w:rsidR="00011D08" w:rsidRPr="00F115D2" w:rsidRDefault="006B52C5" w:rsidP="008F04E6">
      <w:pPr>
        <w:pStyle w:val="BulletList"/>
      </w:pPr>
      <w:r w:rsidRPr="00404279">
        <w:t>Structural comparison for arrays</w:t>
      </w:r>
    </w:p>
    <w:p w:rsidR="00913382" w:rsidRDefault="006B52C5" w:rsidP="008F04E6">
      <w:pPr>
        <w:pStyle w:val="BulletList"/>
      </w:pPr>
      <w:r w:rsidRPr="00404279">
        <w:t xml:space="preserve">Natural ordering for native integers (which do not support </w:t>
      </w:r>
      <w:r w:rsidRPr="006B52C5">
        <w:rPr>
          <w:rStyle w:val="CodeInline"/>
        </w:rPr>
        <w:t>System.IComparable</w:t>
      </w:r>
      <w:r w:rsidRPr="00497D56">
        <w:t>)</w:t>
      </w:r>
    </w:p>
    <w:p w:rsidR="00011D08" w:rsidRPr="00EC2BEA" w:rsidRDefault="006B52C5" w:rsidP="00EC2BEA">
      <w:pPr>
        <w:pStyle w:val="Heading4"/>
      </w:pPr>
      <w:r w:rsidRPr="00EC2BEA">
        <w:t>Pseudocode for FSharp.Core.Operators.compare</w:t>
      </w:r>
    </w:p>
    <w:p w:rsidR="006B52C5" w:rsidRPr="00E42689" w:rsidRDefault="006B52C5" w:rsidP="006B52C5">
      <w:pPr>
        <w:pStyle w:val="Note"/>
      </w:pPr>
      <w:r w:rsidRPr="00497D56">
        <w:t>Note: In practice</w:t>
      </w:r>
      <w:r w:rsidR="00B54A4B">
        <w:t>,</w:t>
      </w:r>
      <w:r w:rsidRPr="00497D56">
        <w:t xml:space="preserve"> fast (but semantic</w:t>
      </w:r>
      <w:r w:rsidRPr="00110BB5">
        <w:t xml:space="preserve">ally equivalent) c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arrays</w:t>
      </w:r>
      <w:r w:rsidR="006B202A" w:rsidRPr="00391D69">
        <w:t>.</w:t>
      </w:r>
    </w:p>
    <w:p w:rsidR="00011D08" w:rsidRPr="00E42689" w:rsidRDefault="006B52C5" w:rsidP="00C24B07">
      <w:pPr>
        <w:pStyle w:val="CodeExample"/>
        <w:tabs>
          <w:tab w:val="left" w:pos="6469"/>
        </w:tabs>
      </w:pPr>
      <w:r w:rsidRPr="00E42689">
        <w:t xml:space="preserve">open System </w:t>
      </w:r>
      <w:r w:rsidR="00C24B07">
        <w:tab/>
      </w:r>
    </w:p>
    <w:p w:rsidR="00011D08" w:rsidRPr="00E42689" w:rsidRDefault="00011D08" w:rsidP="00011D08">
      <w:pPr>
        <w:pStyle w:val="CodeExample"/>
      </w:pPr>
    </w:p>
    <w:p w:rsidR="00011D08" w:rsidRPr="005C5C0B" w:rsidRDefault="006B52C5" w:rsidP="00011D08">
      <w:pPr>
        <w:pStyle w:val="CodeExample"/>
        <w:rPr>
          <w:rStyle w:val="Italic"/>
        </w:rPr>
      </w:pPr>
      <w:r w:rsidRPr="005C5C0B">
        <w:rPr>
          <w:rStyle w:val="Italic"/>
        </w:rPr>
        <w:t>/// Pseudo code for code implementation of generic comparison.</w:t>
      </w:r>
    </w:p>
    <w:p w:rsidR="00011D08" w:rsidRPr="00F115D2" w:rsidRDefault="006B52C5" w:rsidP="00011D08">
      <w:pPr>
        <w:pStyle w:val="CodeExample"/>
      </w:pPr>
      <w:r w:rsidRPr="00404279">
        <w:t xml:space="preserve">let rec compare x y = </w:t>
      </w:r>
    </w:p>
    <w:p w:rsidR="00011D08" w:rsidRPr="00F115D2" w:rsidRDefault="006B52C5" w:rsidP="00011D08">
      <w:pPr>
        <w:pStyle w:val="CodeExample"/>
      </w:pPr>
      <w:r w:rsidRPr="00404279">
        <w:t xml:space="preserve">    let xobj = box x</w:t>
      </w:r>
    </w:p>
    <w:p w:rsidR="00011D08" w:rsidRPr="00F115D2" w:rsidRDefault="006B52C5" w:rsidP="00011D08">
      <w:pPr>
        <w:pStyle w:val="CodeExample"/>
      </w:pPr>
      <w:r w:rsidRPr="00404279">
        <w:t xml:space="preserve">    let yobj = box y</w:t>
      </w:r>
    </w:p>
    <w:p w:rsidR="00011D08" w:rsidRPr="00F115D2" w:rsidRDefault="006B52C5" w:rsidP="00011D08">
      <w:pPr>
        <w:pStyle w:val="CodeExample"/>
      </w:pPr>
      <w:r w:rsidRPr="00404279">
        <w:t xml:space="preserve">    match xobj, yobj  with </w:t>
      </w:r>
    </w:p>
    <w:p w:rsidR="00011D08" w:rsidRPr="00F115D2" w:rsidRDefault="006B52C5" w:rsidP="00011D08">
      <w:pPr>
        <w:pStyle w:val="CodeExample"/>
      </w:pPr>
      <w:r w:rsidRPr="00404279">
        <w:t xml:space="preserve">    | null,</w:t>
      </w:r>
      <w:r w:rsidR="00C76224" w:rsidRPr="00404279">
        <w:t xml:space="preserve"> </w:t>
      </w:r>
      <w:r w:rsidRPr="00404279">
        <w:t>null -&gt; 0</w:t>
      </w:r>
    </w:p>
    <w:p w:rsidR="00011D08" w:rsidRPr="00F115D2" w:rsidRDefault="006B52C5" w:rsidP="00011D08">
      <w:pPr>
        <w:pStyle w:val="CodeExample"/>
      </w:pPr>
      <w:r w:rsidRPr="00404279">
        <w:t xml:space="preserve">    | null,</w:t>
      </w:r>
      <w:r w:rsidR="00C76224" w:rsidRPr="00404279">
        <w:t xml:space="preserve"> </w:t>
      </w:r>
      <w:r w:rsidRPr="00404279">
        <w:t>_ -&gt; -1</w:t>
      </w:r>
    </w:p>
    <w:p w:rsidR="00011D08" w:rsidRPr="00F115D2" w:rsidRDefault="006B52C5" w:rsidP="00011D08">
      <w:pPr>
        <w:pStyle w:val="CodeExample"/>
      </w:pPr>
      <w:r w:rsidRPr="00404279">
        <w:t xml:space="preserve">    | _,</w:t>
      </w:r>
      <w:r w:rsidR="00C76224" w:rsidRPr="00404279">
        <w:t xml:space="preserve"> </w:t>
      </w:r>
      <w:r w:rsidRPr="00404279">
        <w:t>null -&gt; 1</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Use Ordinal comparison for strings</w:t>
      </w:r>
    </w:p>
    <w:p w:rsidR="00011D08" w:rsidRPr="00F115D2" w:rsidRDefault="006B52C5" w:rsidP="00011D08">
      <w:pPr>
        <w:pStyle w:val="CodeExample"/>
      </w:pPr>
      <w:r w:rsidRPr="00404279">
        <w:t xml:space="preserve">    | (:? string as x),(:? string as y) -&gt; </w:t>
      </w:r>
    </w:p>
    <w:p w:rsidR="00011D08" w:rsidRPr="00F115D2" w:rsidRDefault="006B52C5" w:rsidP="00011D08">
      <w:pPr>
        <w:pStyle w:val="CodeExample"/>
      </w:pPr>
      <w:r w:rsidRPr="00404279">
        <w:t xml:space="preserve">        String.CompareOrdinal(x, y)</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Special types not supporting IComparable</w:t>
      </w:r>
    </w:p>
    <w:p w:rsidR="00011D08" w:rsidRPr="00F115D2" w:rsidRDefault="006B52C5" w:rsidP="00011D08">
      <w:pPr>
        <w:pStyle w:val="CodeExample"/>
      </w:pPr>
      <w:r w:rsidRPr="00404279">
        <w:t xml:space="preserve">    </w:t>
      </w:r>
      <w:r w:rsidR="00C76224" w:rsidRPr="00404279">
        <w:t>|</w:t>
      </w:r>
      <w:r w:rsidRPr="00404279">
        <w:t xml:space="preserve"> (:? Array as arr1), (:? Array as arr2) -&gt;</w:t>
      </w:r>
    </w:p>
    <w:p w:rsidR="00011D08" w:rsidRPr="005C5C0B" w:rsidRDefault="006B52C5" w:rsidP="00011D08">
      <w:pPr>
        <w:pStyle w:val="CodeExample"/>
        <w:rPr>
          <w:rStyle w:val="Italic"/>
        </w:rPr>
      </w:pPr>
      <w:r w:rsidRPr="005C5C0B">
        <w:rPr>
          <w:rStyle w:val="Italic"/>
        </w:rPr>
        <w:t xml:space="preserve">        ... compare the arrays by rank, lengths and elements ...</w:t>
      </w:r>
    </w:p>
    <w:p w:rsidR="00011D08" w:rsidRPr="00F115D2" w:rsidRDefault="006B52C5" w:rsidP="00011D08">
      <w:pPr>
        <w:pStyle w:val="CodeExample"/>
      </w:pPr>
      <w:r w:rsidRPr="00404279">
        <w:t xml:space="preserve">    | (:? nativeint as x),(:? nativeint as y) -&gt; </w:t>
      </w:r>
    </w:p>
    <w:p w:rsidR="00011D08" w:rsidRPr="005C5C0B" w:rsidRDefault="006B52C5" w:rsidP="00011D08">
      <w:pPr>
        <w:pStyle w:val="CodeExample"/>
        <w:rPr>
          <w:rStyle w:val="Italic"/>
        </w:rPr>
      </w:pPr>
      <w:r w:rsidRPr="005C5C0B">
        <w:rPr>
          <w:rStyle w:val="Italic"/>
        </w:rPr>
        <w:t xml:space="preserve">        ... compare the native integers x and y....</w:t>
      </w:r>
    </w:p>
    <w:p w:rsidR="00011D08" w:rsidRPr="00F115D2" w:rsidRDefault="006B52C5" w:rsidP="00011D08">
      <w:pPr>
        <w:pStyle w:val="CodeExample"/>
      </w:pPr>
      <w:r w:rsidRPr="00404279">
        <w:t xml:space="preserve">    | (:? unativeint as x),(:? unativeint as y) -&gt; </w:t>
      </w:r>
    </w:p>
    <w:p w:rsidR="00011D08" w:rsidRPr="005C5C0B" w:rsidRDefault="006B52C5" w:rsidP="00011D08">
      <w:pPr>
        <w:pStyle w:val="CodeExample"/>
        <w:rPr>
          <w:rStyle w:val="Italic"/>
        </w:rPr>
      </w:pPr>
      <w:r w:rsidRPr="005C5C0B">
        <w:rPr>
          <w:rStyle w:val="Italic"/>
        </w:rPr>
        <w:t xml:space="preserve">        ... compare the unsigned integers x and y....</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Check for IComparable</w:t>
      </w:r>
    </w:p>
    <w:p w:rsidR="00011D08" w:rsidRPr="00F115D2" w:rsidRDefault="006B52C5" w:rsidP="00011D08">
      <w:pPr>
        <w:pStyle w:val="CodeExample"/>
      </w:pPr>
      <w:r w:rsidRPr="00404279">
        <w:t xml:space="preserve">    | (:? IComparable as x),_ -&gt; x.CompareTo(yobj)</w:t>
      </w:r>
    </w:p>
    <w:p w:rsidR="00011D08" w:rsidRPr="00F115D2" w:rsidRDefault="006B52C5" w:rsidP="00011D08">
      <w:pPr>
        <w:pStyle w:val="CodeExample"/>
      </w:pPr>
      <w:r w:rsidRPr="00404279">
        <w:t xml:space="preserve">    | _,(:? IComparable as yc) -&gt; -(sign(yc.CompareTo(xobj)))</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Otherwise raise a runtime error</w:t>
      </w:r>
    </w:p>
    <w:p w:rsidR="00011D08" w:rsidRPr="00F115D2" w:rsidRDefault="006B52C5" w:rsidP="00011D08">
      <w:pPr>
        <w:pStyle w:val="CodeExample"/>
      </w:pPr>
      <w:r w:rsidRPr="00404279">
        <w:t xml:space="preserve">    | _ -&gt; raise (new ArgumentException(...))</w:t>
      </w:r>
    </w:p>
    <w:p w:rsidR="00011D08" w:rsidRPr="00F115D2" w:rsidRDefault="00011D08" w:rsidP="00011D08">
      <w:pPr>
        <w:pStyle w:val="CodeExample"/>
      </w:pPr>
    </w:p>
    <w:p w:rsidR="00011D08" w:rsidRPr="00F115D2" w:rsidRDefault="006B52C5" w:rsidP="00EC2BEA">
      <w:pPr>
        <w:pStyle w:val="Heading4"/>
      </w:pPr>
      <w:r w:rsidRPr="006B52C5">
        <w:lastRenderedPageBreak/>
        <w:t>Pseudo code for FSharp.Core.Operators.(=)</w:t>
      </w:r>
    </w:p>
    <w:p w:rsidR="00011D08" w:rsidRPr="00391D69" w:rsidRDefault="006B52C5" w:rsidP="00011D08">
      <w:pPr>
        <w:pStyle w:val="Note"/>
      </w:pPr>
      <w:r w:rsidRPr="00497D56">
        <w:t>Note: In practice</w:t>
      </w:r>
      <w:r w:rsidR="00B54A4B">
        <w:t>,</w:t>
      </w:r>
      <w:r w:rsidRPr="00497D56">
        <w:t xml:space="preserve"> fast (but semantically equivalent) c</w:t>
      </w:r>
      <w:r w:rsidRPr="00110BB5">
        <w:t xml:space="preserve">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 xml:space="preserve">arrays </w:t>
      </w:r>
    </w:p>
    <w:p w:rsidR="00011D08" w:rsidRPr="00E42689" w:rsidRDefault="006B52C5" w:rsidP="00011D08">
      <w:pPr>
        <w:pStyle w:val="CodeExample"/>
      </w:pPr>
      <w:r w:rsidRPr="00E42689">
        <w:t xml:space="preserve">open System </w:t>
      </w:r>
    </w:p>
    <w:p w:rsidR="00011D08" w:rsidRPr="005C5C0B" w:rsidRDefault="00011D08" w:rsidP="00011D08">
      <w:pPr>
        <w:pStyle w:val="CodeExample"/>
        <w:rPr>
          <w:rStyle w:val="Italic"/>
        </w:rPr>
      </w:pPr>
    </w:p>
    <w:p w:rsidR="00011D08" w:rsidRPr="005C5C0B" w:rsidRDefault="006B52C5" w:rsidP="00011D08">
      <w:pPr>
        <w:pStyle w:val="CodeExample"/>
        <w:rPr>
          <w:rStyle w:val="Italic"/>
        </w:rPr>
      </w:pPr>
      <w:r w:rsidRPr="005C5C0B">
        <w:rPr>
          <w:rStyle w:val="Italic"/>
        </w:rPr>
        <w:t>/// Pseudo code for core implementation of generic equality.</w:t>
      </w:r>
    </w:p>
    <w:p w:rsidR="00011D08" w:rsidRPr="00F115D2" w:rsidRDefault="006B52C5" w:rsidP="00011D08">
      <w:pPr>
        <w:pStyle w:val="CodeExample"/>
      </w:pPr>
      <w:r w:rsidRPr="00404279">
        <w:t xml:space="preserve">let rec (=) x y = </w:t>
      </w:r>
    </w:p>
    <w:p w:rsidR="00011D08" w:rsidRPr="00F115D2" w:rsidRDefault="006B52C5" w:rsidP="00011D08">
      <w:pPr>
        <w:pStyle w:val="CodeExample"/>
      </w:pPr>
      <w:r w:rsidRPr="00404279">
        <w:t xml:space="preserve">      let xobj = box x</w:t>
      </w:r>
    </w:p>
    <w:p w:rsidR="00011D08" w:rsidRPr="00F115D2" w:rsidRDefault="006B52C5" w:rsidP="00011D08">
      <w:pPr>
        <w:pStyle w:val="CodeExample"/>
      </w:pPr>
      <w:r w:rsidRPr="00404279">
        <w:t xml:space="preserve">      let yobj = box y</w:t>
      </w:r>
    </w:p>
    <w:p w:rsidR="00011D08" w:rsidRPr="00F115D2" w:rsidRDefault="006B52C5" w:rsidP="00011D08">
      <w:pPr>
        <w:pStyle w:val="CodeExample"/>
      </w:pPr>
      <w:r w:rsidRPr="00404279">
        <w:t xml:space="preserve">      match xobj,yobj with </w:t>
      </w:r>
    </w:p>
    <w:p w:rsidR="00011D08" w:rsidRPr="00F115D2" w:rsidRDefault="006B52C5" w:rsidP="00011D08">
      <w:pPr>
        <w:pStyle w:val="CodeExample"/>
      </w:pPr>
      <w:r w:rsidRPr="00404279">
        <w:t xml:space="preserve">       | null,null -&gt; true</w:t>
      </w:r>
    </w:p>
    <w:p w:rsidR="00011D08" w:rsidRPr="00F115D2" w:rsidRDefault="006B52C5" w:rsidP="00011D08">
      <w:pPr>
        <w:pStyle w:val="CodeExample"/>
      </w:pPr>
      <w:r w:rsidRPr="00404279">
        <w:t xml:space="preserve">       | null,_ -&gt; false</w:t>
      </w:r>
    </w:p>
    <w:p w:rsidR="00011D08" w:rsidRPr="00F115D2" w:rsidRDefault="006B52C5" w:rsidP="00011D08">
      <w:pPr>
        <w:pStyle w:val="CodeExample"/>
      </w:pPr>
      <w:r w:rsidRPr="00404279">
        <w:t xml:space="preserve">       | _,null -&gt; false</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Special types not supporting IComparable</w:t>
      </w:r>
    </w:p>
    <w:p w:rsidR="00011D08" w:rsidRPr="00F115D2" w:rsidRDefault="006B52C5" w:rsidP="00011D08">
      <w:pPr>
        <w:pStyle w:val="CodeExample"/>
      </w:pPr>
      <w:r w:rsidRPr="00404279">
        <w:t xml:space="preserve">       | (:? Array as arr1), (:? Array as arr2) -&gt; </w:t>
      </w:r>
    </w:p>
    <w:p w:rsidR="00011D08" w:rsidRPr="00F115D2" w:rsidRDefault="006B52C5" w:rsidP="00011D08">
      <w:pPr>
        <w:pStyle w:val="CodeExample"/>
      </w:pPr>
      <w:r w:rsidRPr="00404279">
        <w:t xml:space="preserve">            ... compare the arrays by rank, lengths and elements ...</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Ensure NaN semantics on recursive calls</w:t>
      </w:r>
    </w:p>
    <w:p w:rsidR="00011D08" w:rsidRPr="00F115D2" w:rsidRDefault="006B52C5" w:rsidP="00011D08">
      <w:pPr>
        <w:pStyle w:val="CodeExample"/>
      </w:pPr>
      <w:r w:rsidRPr="00404279">
        <w:t xml:space="preserve">       | (:? float as f1), (:? float as f2) -&gt; </w:t>
      </w:r>
    </w:p>
    <w:p w:rsidR="00011D08" w:rsidRPr="00F115D2" w:rsidRDefault="006B52C5" w:rsidP="00011D08">
      <w:pPr>
        <w:pStyle w:val="CodeExample"/>
      </w:pPr>
      <w:r w:rsidRPr="00404279">
        <w:t xml:space="preserve">            ... IEEE equality on f1 and f2...</w:t>
      </w:r>
    </w:p>
    <w:p w:rsidR="00011D08" w:rsidRPr="00F115D2" w:rsidRDefault="006B52C5" w:rsidP="00011D08">
      <w:pPr>
        <w:pStyle w:val="CodeExample"/>
      </w:pPr>
      <w:r w:rsidRPr="00404279">
        <w:t xml:space="preserve">       | (:? float32 as f1), (:? float32 as f2) -&gt; </w:t>
      </w:r>
    </w:p>
    <w:p w:rsidR="00011D08" w:rsidRPr="00F115D2" w:rsidRDefault="006B52C5" w:rsidP="00011D08">
      <w:pPr>
        <w:pStyle w:val="CodeExample"/>
      </w:pPr>
      <w:r w:rsidRPr="00404279">
        <w:t xml:space="preserve">            ... IEEE equality on f1 and f2...</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Otherwise use Object.Equals. This is reference equality</w:t>
      </w:r>
    </w:p>
    <w:p w:rsidR="00011D08" w:rsidRPr="005C5C0B" w:rsidRDefault="006B52C5" w:rsidP="00011D08">
      <w:pPr>
        <w:pStyle w:val="CodeExample"/>
        <w:rPr>
          <w:rStyle w:val="Italic"/>
        </w:rPr>
      </w:pPr>
      <w:r w:rsidRPr="005C5C0B">
        <w:rPr>
          <w:rStyle w:val="Italic"/>
        </w:rPr>
        <w:t xml:space="preserve">       // for reference types unless an override is provided (implicitly</w:t>
      </w:r>
    </w:p>
    <w:p w:rsidR="00011D08" w:rsidRPr="005C5C0B" w:rsidRDefault="006B52C5" w:rsidP="00011D08">
      <w:pPr>
        <w:pStyle w:val="CodeExample"/>
        <w:rPr>
          <w:rStyle w:val="Italic"/>
        </w:rPr>
      </w:pPr>
      <w:r w:rsidRPr="005C5C0B">
        <w:rPr>
          <w:rStyle w:val="Italic"/>
        </w:rPr>
        <w:t xml:space="preserve">       // or explicitly).</w:t>
      </w:r>
    </w:p>
    <w:p w:rsidR="00913382" w:rsidRDefault="006B52C5" w:rsidP="00011D08">
      <w:pPr>
        <w:pStyle w:val="CodeExample"/>
        <w:sectPr w:rsidR="00913382" w:rsidSect="00913382">
          <w:type w:val="oddPage"/>
          <w:pgSz w:w="11906" w:h="16838"/>
          <w:pgMar w:top="1440" w:right="1440" w:bottom="1440" w:left="1440" w:header="708" w:footer="708" w:gutter="0"/>
          <w:cols w:space="708"/>
          <w:titlePg/>
          <w:docGrid w:linePitch="360"/>
        </w:sectPr>
      </w:pPr>
      <w:r w:rsidRPr="00404279">
        <w:t xml:space="preserve">       | _ -&gt; xobj.Equals(yobj)</w:t>
      </w:r>
    </w:p>
    <w:p w:rsidR="00A26F81" w:rsidRPr="00C77CDB" w:rsidRDefault="006B52C5" w:rsidP="00CD645A">
      <w:pPr>
        <w:pStyle w:val="Heading1"/>
      </w:pPr>
      <w:bookmarkStart w:id="5119" w:name="_Toc244952096"/>
      <w:bookmarkStart w:id="5120" w:name="_Toc244952097"/>
      <w:bookmarkStart w:id="5121" w:name="_Toc257733685"/>
      <w:bookmarkStart w:id="5122" w:name="_Toc270597581"/>
      <w:bookmarkStart w:id="5123" w:name="_Toc439782445"/>
      <w:bookmarkEnd w:id="5119"/>
      <w:bookmarkEnd w:id="5120"/>
      <w:r w:rsidRPr="00404279">
        <w:lastRenderedPageBreak/>
        <w:t>Units Of Measure</w:t>
      </w:r>
      <w:bookmarkEnd w:id="5121"/>
      <w:bookmarkEnd w:id="5122"/>
      <w:bookmarkEnd w:id="5123"/>
    </w:p>
    <w:p w:rsidR="003A6B33" w:rsidRDefault="006B52C5" w:rsidP="00011D08">
      <w:r w:rsidRPr="00404279">
        <w:t xml:space="preserve">F# supports static checking of </w:t>
      </w:r>
      <w:r w:rsidRPr="00B81F48">
        <w:rPr>
          <w:rStyle w:val="Italic"/>
        </w:rPr>
        <w:t>units of measure</w:t>
      </w:r>
      <w:r w:rsidR="00693CC1">
        <w:rPr>
          <w:i/>
          <w:lang w:eastAsia="en-GB"/>
        </w:rPr>
        <w:fldChar w:fldCharType="begin"/>
      </w:r>
      <w:r w:rsidR="00B3558F">
        <w:instrText xml:space="preserve"> XE "</w:instrText>
      </w:r>
      <w:r w:rsidR="00B3558F" w:rsidRPr="00404279">
        <w:rPr>
          <w:lang w:eastAsia="en-GB"/>
        </w:rPr>
        <w:instrText>units of measure</w:instrText>
      </w:r>
      <w:r w:rsidR="00B3558F">
        <w:instrText>" \t "</w:instrText>
      </w:r>
      <w:r w:rsidR="00B3558F" w:rsidRPr="008F04E6">
        <w:instrText xml:space="preserve">See </w:instrText>
      </w:r>
      <w:r w:rsidR="00B3558F" w:rsidRPr="008F04E6">
        <w:rPr>
          <w:i/>
        </w:rPr>
        <w:instrText>measures</w:instrText>
      </w:r>
      <w:r w:rsidR="00B3558F">
        <w:instrText xml:space="preserve">" </w:instrText>
      </w:r>
      <w:r w:rsidR="00693CC1">
        <w:rPr>
          <w:i/>
          <w:lang w:eastAsia="en-GB"/>
        </w:rPr>
        <w:fldChar w:fldCharType="end"/>
      </w:r>
      <w:r w:rsidRPr="006B52C5">
        <w:rPr>
          <w:lang w:eastAsia="en-GB"/>
        </w:rPr>
        <w:t>.</w:t>
      </w:r>
      <w:r w:rsidRPr="00497D56">
        <w:t xml:space="preserve"> Units of measure, or </w:t>
      </w:r>
      <w:r w:rsidRPr="00B81F48">
        <w:rPr>
          <w:rStyle w:val="Italic"/>
        </w:rPr>
        <w:t>measure</w:t>
      </w:r>
      <w:r w:rsidRPr="00110BB5">
        <w:t>s</w:t>
      </w:r>
      <w:r w:rsidR="00693CC1">
        <w:fldChar w:fldCharType="begin"/>
      </w:r>
      <w:r w:rsidR="00B54A4B">
        <w:instrText xml:space="preserve"> XE "</w:instrText>
      </w:r>
      <w:r w:rsidR="00B54A4B" w:rsidRPr="009901CD">
        <w:instrText>measure</w:instrText>
      </w:r>
      <w:r w:rsidR="00B54A4B" w:rsidRPr="00B54A4B">
        <w:instrText>s</w:instrText>
      </w:r>
      <w:r w:rsidR="00B54A4B" w:rsidRPr="007326AC">
        <w:instrText>:defined</w:instrText>
      </w:r>
      <w:r w:rsidR="00B54A4B">
        <w:instrText xml:space="preserve">" </w:instrText>
      </w:r>
      <w:r w:rsidR="00693CC1">
        <w:fldChar w:fldCharType="end"/>
      </w:r>
      <w:r w:rsidR="00660E5E">
        <w:t xml:space="preserve"> </w:t>
      </w:r>
      <w:r w:rsidRPr="00110BB5">
        <w:t xml:space="preserve">for short, are like types in that they can appear as parameters to other types and values (as in </w:t>
      </w:r>
      <w:r w:rsidRPr="00391D69">
        <w:rPr>
          <w:rStyle w:val="CodeInline"/>
        </w:rPr>
        <w:t>float&lt;kg&gt;</w:t>
      </w:r>
      <w:r w:rsidRPr="00391D69">
        <w:t xml:space="preserve">, </w:t>
      </w:r>
      <w:r w:rsidRPr="00E42689">
        <w:rPr>
          <w:rStyle w:val="CodeInline"/>
        </w:rPr>
        <w:t>vector&lt;m/s&gt;</w:t>
      </w:r>
      <w:r w:rsidRPr="00E42689">
        <w:t xml:space="preserve">, </w:t>
      </w:r>
      <w:r w:rsidRPr="00E42689">
        <w:rPr>
          <w:rStyle w:val="CodeInline"/>
        </w:rPr>
        <w:t>add&lt;m&gt;</w:t>
      </w:r>
      <w:r w:rsidRPr="00F329AB">
        <w:t xml:space="preserve">), can contain variables (as in </w:t>
      </w:r>
      <w:r w:rsidRPr="00F329AB">
        <w:rPr>
          <w:rStyle w:val="CodeInline"/>
        </w:rPr>
        <w:t>float&lt;'U&gt;</w:t>
      </w:r>
      <w:r w:rsidRPr="000F6DB3">
        <w:t>)</w:t>
      </w:r>
      <w:r w:rsidR="00B54A4B" w:rsidRPr="000F6DB3">
        <w:t>,</w:t>
      </w:r>
      <w:r w:rsidRPr="00A93962">
        <w:t xml:space="preserve"> </w:t>
      </w:r>
      <w:r w:rsidRPr="00404279">
        <w:t xml:space="preserve">and are checked for consistency by the type-checker. </w:t>
      </w:r>
    </w:p>
    <w:p w:rsidR="003A6B33" w:rsidRDefault="006B52C5" w:rsidP="00011D08">
      <w:r w:rsidRPr="00404279">
        <w:t xml:space="preserve">However, </w:t>
      </w:r>
      <w:r w:rsidR="003A6B33">
        <w:t>measures</w:t>
      </w:r>
      <w:r w:rsidR="003A6B33" w:rsidRPr="00404279">
        <w:t xml:space="preserve"> </w:t>
      </w:r>
      <w:r w:rsidRPr="00404279">
        <w:t xml:space="preserve">differ from types in </w:t>
      </w:r>
      <w:r w:rsidR="003A6B33">
        <w:t>several important ways:</w:t>
      </w:r>
    </w:p>
    <w:p w:rsidR="003A6B33" w:rsidRDefault="003A6B33" w:rsidP="008F04E6">
      <w:pPr>
        <w:pStyle w:val="BulletList"/>
      </w:pPr>
      <w:r>
        <w:t xml:space="preserve">Measures </w:t>
      </w:r>
      <w:r w:rsidR="006B52C5" w:rsidRPr="00404279">
        <w:t>play no role at runtime</w:t>
      </w:r>
      <w:r>
        <w:t>; in fact, they are erased.</w:t>
      </w:r>
      <w:r w:rsidR="006B52C5" w:rsidRPr="00404279">
        <w:t xml:space="preserve"> </w:t>
      </w:r>
    </w:p>
    <w:p w:rsidR="003A6B33" w:rsidRDefault="003A6B33" w:rsidP="008F04E6">
      <w:pPr>
        <w:pStyle w:val="BulletList"/>
      </w:pPr>
      <w:r>
        <w:t xml:space="preserve">Measures </w:t>
      </w:r>
      <w:r w:rsidR="006B52C5" w:rsidRPr="00404279">
        <w:t xml:space="preserve">obey special rules of </w:t>
      </w:r>
      <w:r w:rsidR="006B52C5" w:rsidRPr="00B81F48">
        <w:rPr>
          <w:rStyle w:val="Italic"/>
        </w:rPr>
        <w:t>equivalence</w:t>
      </w:r>
      <w:r>
        <w:t>, so that</w:t>
      </w:r>
      <w:r w:rsidR="006B52C5" w:rsidRPr="00A93962">
        <w:t xml:space="preserve"> </w:t>
      </w:r>
      <w:r w:rsidR="006B52C5" w:rsidRPr="00404279">
        <w:rPr>
          <w:rStyle w:val="CodeInline"/>
        </w:rPr>
        <w:t>N m</w:t>
      </w:r>
      <w:r w:rsidR="006B52C5" w:rsidRPr="00A93962">
        <w:t xml:space="preserve"> </w:t>
      </w:r>
      <w:r w:rsidR="006B52C5" w:rsidRPr="00404279">
        <w:t>can be interchanged with</w:t>
      </w:r>
      <w:r w:rsidR="006B52C5" w:rsidRPr="00A93962">
        <w:t xml:space="preserve"> </w:t>
      </w:r>
      <w:r w:rsidR="006B52C5" w:rsidRPr="00404279">
        <w:rPr>
          <w:rStyle w:val="CodeInline"/>
        </w:rPr>
        <w:t>m N</w:t>
      </w:r>
      <w:r w:rsidRPr="003A6B33">
        <w:t>.</w:t>
      </w:r>
    </w:p>
    <w:p w:rsidR="00011D08" w:rsidRDefault="003A6B33" w:rsidP="008F04E6">
      <w:pPr>
        <w:pStyle w:val="BulletList"/>
      </w:pPr>
      <w:r>
        <w:t>Measures</w:t>
      </w:r>
      <w:r w:rsidR="006B52C5" w:rsidRPr="00404279">
        <w:t xml:space="preserve"> are supported by special syntax.</w:t>
      </w:r>
    </w:p>
    <w:p w:rsidR="00660E5E" w:rsidRDefault="00660E5E" w:rsidP="008F04E6">
      <w:pPr>
        <w:pStyle w:val="Le"/>
      </w:pPr>
    </w:p>
    <w:p w:rsidR="005F7F85" w:rsidRPr="00110BB5" w:rsidRDefault="005F7F85" w:rsidP="005F7F85">
      <w:r w:rsidRPr="00404279">
        <w:t>The syntax of constants (§</w:t>
      </w:r>
      <w:r w:rsidR="00693CC1" w:rsidRPr="00F329AB">
        <w:fldChar w:fldCharType="begin"/>
      </w:r>
      <w:r w:rsidRPr="00404279">
        <w:instrText xml:space="preserve"> REF _Ref203191876 \r \h </w:instrText>
      </w:r>
      <w:r w:rsidR="00693CC1" w:rsidRPr="00F329AB">
        <w:fldChar w:fldCharType="separate"/>
      </w:r>
      <w:r w:rsidR="00D01C3D">
        <w:t>4.3</w:t>
      </w:r>
      <w:r w:rsidR="00693CC1" w:rsidRPr="00F329AB">
        <w:fldChar w:fldCharType="end"/>
      </w:r>
      <w:r w:rsidRPr="00F329AB">
        <w:t>) is extended to support numeric</w:t>
      </w:r>
      <w:r w:rsidRPr="00404279">
        <w:t xml:space="preserve"> constants with units</w:t>
      </w:r>
      <w:r w:rsidR="00C76224" w:rsidRPr="00404279">
        <w:t xml:space="preserve"> </w:t>
      </w:r>
      <w:r w:rsidRPr="00404279">
        <w:t>of</w:t>
      </w:r>
      <w:r w:rsidR="00C76224" w:rsidRPr="00404279">
        <w:t xml:space="preserve"> </w:t>
      </w:r>
      <w:r w:rsidRPr="00404279">
        <w:t>measure</w:t>
      </w:r>
      <w:r w:rsidR="003A6B33">
        <w:t>. The</w:t>
      </w:r>
      <w:r w:rsidRPr="00497D56">
        <w:t xml:space="preserve"> syntax of types is extended with measure type annotations</w:t>
      </w:r>
      <w:r w:rsidR="0093491C">
        <w:t>.</w:t>
      </w:r>
    </w:p>
    <w:p w:rsidR="005F7F85" w:rsidRPr="00391D69" w:rsidRDefault="005F7F85" w:rsidP="00DB3050">
      <w:pPr>
        <w:pStyle w:val="Grammar"/>
        <w:rPr>
          <w:rStyle w:val="CodeInline"/>
        </w:rPr>
      </w:pPr>
      <w:r w:rsidRPr="00355E9F">
        <w:rPr>
          <w:rStyle w:val="CodeInlineItalic"/>
        </w:rPr>
        <w:t xml:space="preserve">measure-literal-atom </w:t>
      </w:r>
      <w:r w:rsidRPr="00391D69">
        <w:rPr>
          <w:rStyle w:val="CodeInline"/>
        </w:rPr>
        <w:t>:=</w:t>
      </w:r>
    </w:p>
    <w:p w:rsidR="005F7F85" w:rsidRPr="00F329AB" w:rsidRDefault="005F7F85" w:rsidP="00DB3050">
      <w:pPr>
        <w:pStyle w:val="Grammar"/>
        <w:rPr>
          <w:rStyle w:val="CodeInline"/>
        </w:rPr>
      </w:pPr>
      <w:r w:rsidRPr="00355E9F">
        <w:rPr>
          <w:rStyle w:val="CodeInlineItalic"/>
        </w:rPr>
        <w:t xml:space="preserve">  </w:t>
      </w:r>
      <w:r w:rsidR="00836CB2" w:rsidRPr="00E42689">
        <w:rPr>
          <w:rStyle w:val="CodeInline"/>
        </w:rPr>
        <w:t xml:space="preserve"> </w:t>
      </w:r>
      <w:r w:rsidRPr="00E42689">
        <w:rPr>
          <w:rStyle w:val="CodeInline"/>
        </w:rPr>
        <w:t xml:space="preserve"> </w:t>
      </w:r>
      <w:r w:rsidRPr="00355E9F">
        <w:rPr>
          <w:rStyle w:val="CodeInlineItalic"/>
        </w:rPr>
        <w:t>long-ident</w:t>
      </w:r>
      <w:r w:rsidRPr="00355E9F">
        <w:rPr>
          <w:rStyle w:val="CodeInlineItalic"/>
        </w:rPr>
        <w:tab/>
        <w:t>--</w:t>
      </w:r>
      <w:r w:rsidRPr="00F329AB">
        <w:rPr>
          <w:rStyle w:val="CodeInline"/>
        </w:rPr>
        <w:t xml:space="preserve"> named measure e.g. kg</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0B7344">
        <w:rPr>
          <w:rStyle w:val="CodeInline"/>
        </w:rPr>
        <w:t xml:space="preserve"> )</w:t>
      </w:r>
      <w:r w:rsidR="005F7F85" w:rsidRPr="000B7344">
        <w:rPr>
          <w:rStyle w:val="CodeInline"/>
        </w:rPr>
        <w:tab/>
        <w:t>-- parenthesized measure</w:t>
      </w:r>
      <w:r w:rsidR="00C76224" w:rsidRPr="000B7344">
        <w:rPr>
          <w:rStyle w:val="CodeInline"/>
        </w:rPr>
        <w:t>, such as</w:t>
      </w:r>
      <w:r w:rsidR="005F7F85" w:rsidRPr="000B7344">
        <w:rPr>
          <w:rStyle w:val="CodeInline"/>
        </w:rPr>
        <w:t xml:space="preserve"> (N m)</w:t>
      </w:r>
    </w:p>
    <w:p w:rsidR="005F7F85" w:rsidRPr="00F115D2" w:rsidRDefault="005F7F85" w:rsidP="00DB3050">
      <w:pPr>
        <w:pStyle w:val="Grammar"/>
        <w:rPr>
          <w:rStyle w:val="CodeInline"/>
        </w:rPr>
      </w:pPr>
    </w:p>
    <w:p w:rsidR="005F7F85" w:rsidRPr="00355E9F" w:rsidRDefault="005F7F85" w:rsidP="00DB3050">
      <w:pPr>
        <w:pStyle w:val="Grammar"/>
        <w:rPr>
          <w:rStyle w:val="CodeInlineItalic"/>
        </w:rPr>
      </w:pPr>
      <w:r w:rsidRPr="00355E9F">
        <w:rPr>
          <w:rStyle w:val="CodeInlineItalic"/>
        </w:rPr>
        <w:t xml:space="preserve">measure-literal-power </w:t>
      </w:r>
      <w:r w:rsidRPr="000B7344">
        <w:rPr>
          <w:rStyle w:val="CodeInline"/>
        </w:rPr>
        <w:t>:=</w:t>
      </w:r>
    </w:p>
    <w:p w:rsidR="005F7F85" w:rsidRPr="00F115D2" w:rsidRDefault="00836CB2" w:rsidP="00DB3050">
      <w:pPr>
        <w:pStyle w:val="Grammar"/>
        <w:rPr>
          <w:rStyle w:val="CodeInline"/>
        </w:rPr>
      </w:pPr>
      <w:r w:rsidRPr="00C1063C">
        <w:rPr>
          <w:rStyle w:val="CodeInline"/>
        </w:rPr>
        <w:t xml:space="preserve">   </w:t>
      </w:r>
      <w:r w:rsidR="005F7F85" w:rsidRPr="00355E9F">
        <w:rPr>
          <w:rStyle w:val="CodeInlineItalic"/>
        </w:rPr>
        <w:t xml:space="preserve"> measure-literal-atom</w:t>
      </w:r>
      <w:r w:rsidR="005F7F85" w:rsidRPr="00355E9F">
        <w:rPr>
          <w:rStyle w:val="CodeInlineItalic"/>
        </w:rPr>
        <w:br/>
        <w:t xml:space="preserve">  </w:t>
      </w:r>
      <w:r w:rsidRPr="000B7344">
        <w:rPr>
          <w:rStyle w:val="CodeInline"/>
        </w:rPr>
        <w:t xml:space="preserve"> </w:t>
      </w:r>
      <w:r w:rsidR="005F7F85" w:rsidRPr="000B7344">
        <w:rPr>
          <w:rStyle w:val="CodeInline"/>
        </w:rPr>
        <w:t xml:space="preserve"> </w:t>
      </w:r>
      <w:r w:rsidR="005F7F85" w:rsidRPr="00355E9F">
        <w:rPr>
          <w:rStyle w:val="CodeInlineItalic"/>
        </w:rPr>
        <w:t xml:space="preserve">measure-literal-atom </w:t>
      </w:r>
      <w:r w:rsidR="005F7F85" w:rsidRPr="000B7344">
        <w:rPr>
          <w:rStyle w:val="CodeInline"/>
        </w:rPr>
        <w:t xml:space="preserve">^ </w:t>
      </w:r>
      <w:r w:rsidR="005F7F85" w:rsidRPr="00355E9F">
        <w:rPr>
          <w:rStyle w:val="CodeInlineItalic"/>
        </w:rPr>
        <w:t>int32</w:t>
      </w:r>
      <w:r w:rsidR="005F7F85" w:rsidRPr="00355E9F">
        <w:rPr>
          <w:rStyle w:val="CodeInlineItalic"/>
        </w:rPr>
        <w:tab/>
        <w:t>--</w:t>
      </w:r>
      <w:r w:rsidR="005F7F85" w:rsidRPr="000B7344">
        <w:rPr>
          <w:rStyle w:val="CodeInline"/>
        </w:rPr>
        <w:t xml:space="preserve"> power of measure</w:t>
      </w:r>
      <w:r w:rsidR="00C76224" w:rsidRPr="000B7344">
        <w:rPr>
          <w:rStyle w:val="CodeInline"/>
        </w:rPr>
        <w:t>, such as</w:t>
      </w:r>
      <w:r w:rsidR="005F7F85" w:rsidRPr="000B7344">
        <w:rPr>
          <w:rStyle w:val="CodeInline"/>
        </w:rPr>
        <w:t xml:space="preserve"> m^3</w:t>
      </w:r>
    </w:p>
    <w:p w:rsidR="005F7F85" w:rsidRPr="00F115D2" w:rsidRDefault="005F7F85" w:rsidP="00DB3050">
      <w:pPr>
        <w:pStyle w:val="Grammar"/>
        <w:rPr>
          <w:rStyle w:val="CodeInline"/>
        </w:rPr>
      </w:pPr>
    </w:p>
    <w:p w:rsidR="005F7F85" w:rsidRPr="00355E9F" w:rsidRDefault="005F7F85" w:rsidP="00DB3050">
      <w:pPr>
        <w:pStyle w:val="Grammar"/>
        <w:rPr>
          <w:rStyle w:val="CodeInlineItalic"/>
        </w:rPr>
      </w:pPr>
      <w:r w:rsidRPr="00355E9F">
        <w:rPr>
          <w:rStyle w:val="CodeInlineItalic"/>
        </w:rPr>
        <w:t xml:space="preserve">measure-literal-seq </w:t>
      </w:r>
      <w:r w:rsidRPr="000B7344">
        <w:rPr>
          <w:rStyle w:val="CodeInline"/>
        </w:rPr>
        <w:t>:=</w:t>
      </w:r>
      <w:r w:rsidRPr="00355E9F">
        <w:rPr>
          <w:rStyle w:val="CodeInlineItalic"/>
        </w:rPr>
        <w:t xml:space="preserve"> </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 measure-literal-seq</w:t>
      </w:r>
    </w:p>
    <w:p w:rsidR="005F7F85" w:rsidRPr="00355E9F" w:rsidRDefault="005F7F85" w:rsidP="00DB3050">
      <w:pPr>
        <w:pStyle w:val="Grammar"/>
        <w:rPr>
          <w:rStyle w:val="CodeInlineItalic"/>
        </w:rPr>
      </w:pPr>
    </w:p>
    <w:p w:rsidR="005F7F85" w:rsidRPr="00355E9F" w:rsidRDefault="005F7F85" w:rsidP="00DB3050">
      <w:pPr>
        <w:pStyle w:val="Grammar"/>
        <w:rPr>
          <w:rStyle w:val="CodeInlineItalic"/>
        </w:rPr>
      </w:pPr>
      <w:r w:rsidRPr="00355E9F">
        <w:rPr>
          <w:rStyle w:val="CodeInlineItalic"/>
        </w:rPr>
        <w:t xml:space="preserve">measure-literal-simp </w:t>
      </w:r>
      <w:r w:rsidRPr="000B7344">
        <w:rPr>
          <w:rStyle w:val="CodeInline"/>
        </w:rPr>
        <w:t>:=</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eq</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implicit product</w:t>
      </w:r>
      <w:r w:rsidR="00C76224" w:rsidRPr="000B7344">
        <w:rPr>
          <w:rStyle w:val="CodeInline"/>
        </w:rPr>
        <w:t>, such as</w:t>
      </w:r>
      <w:r w:rsidRPr="000B7344">
        <w:rPr>
          <w:rStyle w:val="CodeInline"/>
        </w:rPr>
        <w:t xml:space="preserve"> m s^-2</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m * s^3</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quotien</w:t>
      </w:r>
      <w:r w:rsidR="00C76224" w:rsidRPr="000B7344">
        <w:rPr>
          <w:rStyle w:val="CodeInline"/>
        </w:rPr>
        <w:t>t, such as</w:t>
      </w:r>
      <w:r w:rsidR="005F7F85" w:rsidRPr="000B7344">
        <w:rPr>
          <w:rStyle w:val="CodeInline"/>
        </w:rPr>
        <w:t xml:space="preserve"> m/s^2</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s</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w:t>
      </w:r>
    </w:p>
    <w:p w:rsidR="005F7F85" w:rsidRPr="00355E9F" w:rsidRDefault="005F7F85" w:rsidP="00DB3050">
      <w:pPr>
        <w:pStyle w:val="Grammar"/>
        <w:rPr>
          <w:rStyle w:val="CodeInlineItalic"/>
        </w:rPr>
      </w:pPr>
    </w:p>
    <w:p w:rsidR="005F7F85" w:rsidRPr="00355E9F" w:rsidRDefault="005F7F85" w:rsidP="00DB3050">
      <w:pPr>
        <w:pStyle w:val="Grammar"/>
        <w:rPr>
          <w:rStyle w:val="CodeInlineItalic"/>
        </w:rPr>
      </w:pPr>
      <w:r w:rsidRPr="00355E9F">
        <w:rPr>
          <w:rStyle w:val="CodeInlineItalic"/>
        </w:rPr>
        <w:t>measure-literal :=</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t>-- anonymous measure</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imp</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simple measure</w:t>
      </w:r>
      <w:r w:rsidR="00C76224" w:rsidRPr="000B7344">
        <w:rPr>
          <w:rStyle w:val="CodeInline"/>
        </w:rPr>
        <w:t>, such as</w:t>
      </w:r>
      <w:r w:rsidRPr="000B7344">
        <w:rPr>
          <w:rStyle w:val="CodeInline"/>
        </w:rPr>
        <w:t xml:space="preserve"> N m</w:t>
      </w:r>
    </w:p>
    <w:p w:rsidR="005F7F85" w:rsidRPr="00355E9F" w:rsidRDefault="005F7F85"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const</w:t>
      </w:r>
      <w:r w:rsidRPr="000B7344">
        <w:rPr>
          <w:rStyle w:val="CodeInline"/>
        </w:rPr>
        <w:t xml:space="preserve"> :=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sbyte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8-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16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16-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32-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64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64-bit integer constant</w:t>
      </w:r>
    </w:p>
    <w:p w:rsidR="005F7F85" w:rsidRPr="00F115D2" w:rsidRDefault="00836CB2" w:rsidP="00DB3050">
      <w:pPr>
        <w:pStyle w:val="Grammar"/>
        <w:rPr>
          <w:rStyle w:val="CodeInline"/>
        </w:rPr>
      </w:pPr>
      <w:r w:rsidRPr="00C1063C">
        <w:rPr>
          <w:rStyle w:val="CodeInline"/>
        </w:rPr>
        <w:lastRenderedPageBreak/>
        <w:t xml:space="preserve">   </w:t>
      </w:r>
      <w:r w:rsidR="005F7F85" w:rsidRPr="000B7344">
        <w:rPr>
          <w:rStyle w:val="CodeInline"/>
        </w:rPr>
        <w:t xml:space="preserve"> </w:t>
      </w:r>
      <w:r w:rsidR="005F7F85" w:rsidRPr="00355E9F">
        <w:rPr>
          <w:rStyle w:val="CodeInlineItalic"/>
        </w:rPr>
        <w:t xml:space="preserve">ieee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single-precision float32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64 </w:t>
      </w:r>
      <w:r w:rsidR="005F7F85" w:rsidRPr="000B7344">
        <w:rPr>
          <w:rStyle w:val="CodeInline"/>
        </w:rPr>
        <w:t>&lt;</w:t>
      </w:r>
      <w:r w:rsidR="005F7F85" w:rsidRPr="00355E9F">
        <w:rPr>
          <w:rStyle w:val="CodeInlineItalic"/>
        </w:rPr>
        <w:t xml:space="preserve"> measure-literal</w:t>
      </w:r>
      <w:r w:rsidR="005F7F85" w:rsidRPr="000B7344">
        <w:rPr>
          <w:rStyle w:val="CodeInline"/>
        </w:rPr>
        <w:t xml:space="preserve"> &gt;</w:t>
      </w:r>
      <w:r w:rsidR="005F7F85" w:rsidRPr="000B7344">
        <w:rPr>
          <w:rStyle w:val="CodeInline"/>
        </w:rPr>
        <w:tab/>
        <w:t>-- double-precision float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decimal </w:t>
      </w:r>
      <w:r w:rsidR="005F7F85" w:rsidRPr="000B7344">
        <w:rPr>
          <w:rStyle w:val="CodeInline"/>
        </w:rPr>
        <w:t xml:space="preserve">&lt; </w:t>
      </w:r>
      <w:r w:rsidR="005F7F85" w:rsidRPr="00355E9F">
        <w:rPr>
          <w:rStyle w:val="CodeInlineItalic"/>
        </w:rPr>
        <w:t xml:space="preserve">measure-literal </w:t>
      </w:r>
      <w:r w:rsidR="005F7F85" w:rsidRPr="000B7344">
        <w:rPr>
          <w:rStyle w:val="CodeInline"/>
        </w:rPr>
        <w:t>&gt;</w:t>
      </w:r>
      <w:r w:rsidR="005F7F85" w:rsidRPr="000B7344">
        <w:rPr>
          <w:rStyle w:val="CodeInline"/>
        </w:rPr>
        <w:tab/>
        <w:t>-- decimal constant</w:t>
      </w:r>
    </w:p>
    <w:p w:rsidR="002E550A" w:rsidRPr="00355E9F" w:rsidRDefault="002E550A"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measure-atom</w:t>
      </w:r>
      <w:r w:rsidRPr="000B7344">
        <w:rPr>
          <w:rStyle w:val="CodeInline"/>
        </w:rPr>
        <w:t xml:space="preserve">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typar</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variable measur</w:t>
      </w:r>
      <w:r w:rsidR="00C76224" w:rsidRPr="000B7344">
        <w:rPr>
          <w:rStyle w:val="CodeInline"/>
        </w:rPr>
        <w:t>e, such as</w:t>
      </w:r>
      <w:r w:rsidR="005F7F85" w:rsidRPr="000B7344">
        <w:rPr>
          <w:rStyle w:val="CodeInline"/>
        </w:rPr>
        <w:t xml:space="preserve"> 'U</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long-ident</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named measure</w:t>
      </w:r>
      <w:r w:rsidR="00C76224" w:rsidRPr="000B7344">
        <w:rPr>
          <w:rStyle w:val="CodeInline"/>
        </w:rPr>
        <w:t>, such as</w:t>
      </w:r>
      <w:r w:rsidR="005F7F85" w:rsidRPr="000B7344">
        <w:rPr>
          <w:rStyle w:val="CodeInline"/>
        </w:rPr>
        <w:t xml:space="preserve"> kg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 xml:space="preserve">measure-simp </w:t>
      </w:r>
      <w:r w:rsidR="005F7F85" w:rsidRPr="000B7344">
        <w:rPr>
          <w:rStyle w:val="CodeInline"/>
        </w:rPr>
        <w:t>)</w:t>
      </w:r>
      <w:r w:rsidR="005F7F85" w:rsidRPr="000B7344">
        <w:rPr>
          <w:rStyle w:val="CodeInline"/>
        </w:rPr>
        <w:tab/>
      </w:r>
      <w:r w:rsidR="00C76224" w:rsidRPr="000B7344">
        <w:rPr>
          <w:rStyle w:val="CodeInline"/>
        </w:rPr>
        <w:tab/>
      </w:r>
      <w:r w:rsidR="005F7F85" w:rsidRPr="000B7344">
        <w:rPr>
          <w:rStyle w:val="CodeInline"/>
        </w:rPr>
        <w:t>-- parenthesized measure</w:t>
      </w:r>
      <w:r w:rsidR="00C76224" w:rsidRPr="000B7344">
        <w:rPr>
          <w:rStyle w:val="CodeInline"/>
        </w:rPr>
        <w:t>, such as</w:t>
      </w:r>
      <w:r w:rsidR="005F7F85" w:rsidRPr="000B7344">
        <w:rPr>
          <w:rStyle w:val="CodeInline"/>
        </w:rPr>
        <w:t xml:space="preserve"> (N m)</w:t>
      </w:r>
      <w:r w:rsidR="005F7F85" w:rsidRPr="000B7344">
        <w:rPr>
          <w:rStyle w:val="CodeInline"/>
        </w:rPr>
        <w:br/>
      </w:r>
    </w:p>
    <w:p w:rsidR="005F7F85" w:rsidRPr="00F115D2" w:rsidRDefault="005F7F85" w:rsidP="00DB3050">
      <w:pPr>
        <w:pStyle w:val="Grammar"/>
        <w:rPr>
          <w:rStyle w:val="CodeInline"/>
        </w:rPr>
      </w:pPr>
      <w:r w:rsidRPr="00355E9F">
        <w:rPr>
          <w:rStyle w:val="CodeInlineItalic"/>
        </w:rPr>
        <w:t xml:space="preserve">measure-power </w:t>
      </w:r>
      <w:r w:rsidRPr="000B7344">
        <w:rPr>
          <w:rStyle w:val="CodeInline"/>
        </w:rPr>
        <w:t>:=</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atom</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atom</w:t>
      </w:r>
      <w:r w:rsidR="005F7F85" w:rsidRPr="000B7344">
        <w:rPr>
          <w:rStyle w:val="CodeInline"/>
        </w:rPr>
        <w:t xml:space="preserve"> ^ int32</w:t>
      </w:r>
      <w:r w:rsidR="005F7F85" w:rsidRPr="000B7344">
        <w:rPr>
          <w:rStyle w:val="CodeInline"/>
        </w:rPr>
        <w:tab/>
      </w:r>
      <w:r w:rsidR="00C76224" w:rsidRPr="000B7344">
        <w:rPr>
          <w:rStyle w:val="CodeInline"/>
        </w:rPr>
        <w:tab/>
      </w:r>
      <w:r w:rsidR="005F7F85" w:rsidRPr="000B7344">
        <w:rPr>
          <w:rStyle w:val="CodeInline"/>
        </w:rPr>
        <w:t>-- power of measure</w:t>
      </w:r>
      <w:r w:rsidR="00C76224" w:rsidRPr="000B7344">
        <w:rPr>
          <w:rStyle w:val="CodeInline"/>
        </w:rPr>
        <w:t>, such as</w:t>
      </w:r>
      <w:r w:rsidR="005F7F85" w:rsidRPr="000B7344">
        <w:rPr>
          <w:rStyle w:val="CodeInline"/>
        </w:rPr>
        <w:t xml:space="preserve"> m^3</w:t>
      </w:r>
    </w:p>
    <w:p w:rsidR="005F7F85" w:rsidRPr="00F115D2" w:rsidRDefault="005F7F85" w:rsidP="00DB3050">
      <w:pPr>
        <w:pStyle w:val="Grammar"/>
        <w:rPr>
          <w:rStyle w:val="CodeInline"/>
        </w:rPr>
      </w:pPr>
    </w:p>
    <w:p w:rsidR="005F7F85" w:rsidRPr="00F115D2" w:rsidRDefault="005F7F85" w:rsidP="00DB3050">
      <w:pPr>
        <w:pStyle w:val="Grammar"/>
        <w:rPr>
          <w:rStyle w:val="CodeInline"/>
        </w:rPr>
      </w:pPr>
      <w:r w:rsidRPr="00355E9F">
        <w:rPr>
          <w:rStyle w:val="CodeInlineItalic"/>
        </w:rPr>
        <w:t xml:space="preserve">measure-seq </w:t>
      </w:r>
      <w:r w:rsidRPr="000B7344">
        <w:rPr>
          <w:rStyle w:val="CodeInline"/>
        </w:rPr>
        <w:t>:=</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 measure-seq</w:t>
      </w:r>
    </w:p>
    <w:p w:rsidR="005F7F85" w:rsidRPr="00355E9F" w:rsidRDefault="005F7F85"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measure-simp</w:t>
      </w:r>
      <w:r w:rsidRPr="000B7344">
        <w:rPr>
          <w:rStyle w:val="CodeInline"/>
        </w:rPr>
        <w:t xml:space="preserve"> :=</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seq</w:t>
      </w:r>
      <w:r w:rsidR="00C76224" w:rsidRPr="00355E9F">
        <w:rPr>
          <w:rStyle w:val="CodeInlineItalic"/>
        </w:rPr>
        <w:tab/>
      </w:r>
      <w:r w:rsidR="00C76224" w:rsidRPr="00355E9F">
        <w:rPr>
          <w:rStyle w:val="CodeInlineItalic"/>
        </w:rPr>
        <w:tab/>
      </w:r>
      <w:r w:rsidRPr="00355E9F">
        <w:rPr>
          <w:rStyle w:val="CodeInlineItalic"/>
        </w:rPr>
        <w:tab/>
        <w:t>--</w:t>
      </w:r>
      <w:r w:rsidRPr="000B7344">
        <w:rPr>
          <w:rStyle w:val="CodeInline"/>
        </w:rPr>
        <w:t xml:space="preserve"> implicit product</w:t>
      </w:r>
      <w:r w:rsidR="00C76224" w:rsidRPr="000B7344">
        <w:rPr>
          <w:rStyle w:val="CodeInline"/>
        </w:rPr>
        <w:t>, such as</w:t>
      </w:r>
      <w:r w:rsidRPr="000B7344">
        <w:rPr>
          <w:rStyle w:val="CodeInline"/>
        </w:rPr>
        <w:t xml:space="preserve"> 'U 'V^3</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0B7344">
        <w:rPr>
          <w:rStyle w:val="CodeInline"/>
        </w:rPr>
        <w:t xml:space="preserve"> * </w:t>
      </w:r>
      <w:r w:rsidR="005F7F85" w:rsidRPr="00355E9F">
        <w:rPr>
          <w:rStyle w:val="CodeInlineItalic"/>
        </w:rPr>
        <w:t>measure-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U * 'V</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simp </w:t>
      </w:r>
      <w:r w:rsidR="005F7F85" w:rsidRPr="000B7344">
        <w:rPr>
          <w:rStyle w:val="CodeInline"/>
        </w:rPr>
        <w:t xml:space="preserve">/ </w:t>
      </w:r>
      <w:r w:rsidR="005F7F85" w:rsidRPr="00355E9F">
        <w:rPr>
          <w:rStyle w:val="CodeInlineItalic"/>
        </w:rPr>
        <w:t>measure-simp</w:t>
      </w:r>
      <w:r w:rsidR="005F7F85" w:rsidRPr="000B7344">
        <w:rPr>
          <w:rStyle w:val="CodeInline"/>
        </w:rPr>
        <w:tab/>
        <w:t>-- quotient</w:t>
      </w:r>
      <w:r w:rsidR="00C76224" w:rsidRPr="000B7344">
        <w:rPr>
          <w:rStyle w:val="CodeInline"/>
        </w:rPr>
        <w:t>, such as</w:t>
      </w:r>
      <w:r w:rsidR="005F7F85" w:rsidRPr="000B7344">
        <w:rPr>
          <w:rStyle w:val="CodeInline"/>
        </w:rPr>
        <w:t xml:space="preserve"> 'U / 'V</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simp</w:t>
      </w:r>
      <w:r w:rsidR="005F7F85" w:rsidRPr="00355E9F">
        <w:rPr>
          <w:rStyle w:val="CodeInlineItalic"/>
        </w:rPr>
        <w:tab/>
      </w:r>
      <w:r w:rsidR="00C76224" w:rsidRPr="00355E9F">
        <w:rPr>
          <w:rStyle w:val="CodeInlineItalic"/>
        </w:rPr>
        <w:tab/>
      </w:r>
      <w:r w:rsidR="005F7F85" w:rsidRPr="00355E9F">
        <w:rPr>
          <w:rStyle w:val="CodeInlineItalic"/>
        </w:rPr>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U</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 measure (no units)</w:t>
      </w:r>
    </w:p>
    <w:p w:rsidR="005F7F85" w:rsidRPr="00F115D2" w:rsidRDefault="005F7F85" w:rsidP="00DB3050">
      <w:pPr>
        <w:pStyle w:val="Grammar"/>
        <w:rPr>
          <w:rStyle w:val="CodeInline"/>
        </w:rPr>
      </w:pPr>
    </w:p>
    <w:p w:rsidR="005F7F85" w:rsidRPr="00F115D2" w:rsidRDefault="005F7F85" w:rsidP="00DB3050">
      <w:pPr>
        <w:pStyle w:val="Grammar"/>
        <w:rPr>
          <w:rStyle w:val="CodeInline"/>
        </w:rPr>
      </w:pPr>
      <w:r w:rsidRPr="00355E9F">
        <w:rPr>
          <w:rStyle w:val="CodeInlineItalic"/>
        </w:rPr>
        <w:t xml:space="preserve">measure </w:t>
      </w:r>
      <w:r w:rsidRPr="000B7344">
        <w:rPr>
          <w:rStyle w:val="CodeInline"/>
        </w:rPr>
        <w:t>:=</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r>
      <w:r w:rsidR="00C76224" w:rsidRPr="000B7344">
        <w:rPr>
          <w:rStyle w:val="CodeInline"/>
        </w:rPr>
        <w:tab/>
      </w:r>
      <w:r w:rsidR="00C76224" w:rsidRPr="000B7344">
        <w:rPr>
          <w:rStyle w:val="CodeInline"/>
        </w:rPr>
        <w:tab/>
      </w:r>
      <w:r w:rsidRPr="000B7344">
        <w:rPr>
          <w:rStyle w:val="CodeInline"/>
        </w:rPr>
        <w:t>-- anonymous measure</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355E9F">
        <w:rPr>
          <w:rStyle w:val="CodeInlineItalic"/>
        </w:rPr>
        <w:tab/>
        <w:t>--</w:t>
      </w:r>
      <w:r w:rsidR="005F7F85" w:rsidRPr="000B7344">
        <w:rPr>
          <w:rStyle w:val="CodeInline"/>
        </w:rPr>
        <w:t xml:space="preserve"> simple measure</w:t>
      </w:r>
      <w:r w:rsidR="00C76224" w:rsidRPr="000B7344">
        <w:rPr>
          <w:rStyle w:val="CodeInline"/>
        </w:rPr>
        <w:t>, such as</w:t>
      </w:r>
      <w:r w:rsidR="005F7F85" w:rsidRPr="000B7344">
        <w:rPr>
          <w:rStyle w:val="CodeInline"/>
        </w:rPr>
        <w:t xml:space="preserve"> 'U 'V</w:t>
      </w:r>
    </w:p>
    <w:p w:rsidR="0093491C" w:rsidRDefault="002E550A" w:rsidP="0093491C">
      <w:r>
        <w:t xml:space="preserve">Measure definitions </w:t>
      </w:r>
      <w:r w:rsidR="006B52C5" w:rsidRPr="00404279">
        <w:t xml:space="preserve">use </w:t>
      </w:r>
      <w:r>
        <w:t xml:space="preserve">the </w:t>
      </w:r>
      <w:r w:rsidR="006B52C5" w:rsidRPr="00404279">
        <w:t xml:space="preserve">special </w:t>
      </w:r>
      <w:r w:rsidR="00693CC1" w:rsidRPr="00EA237C">
        <w:fldChar w:fldCharType="begin"/>
      </w:r>
      <w:r w:rsidR="0093491C" w:rsidRPr="00EA237C">
        <w:instrText xml:space="preserve"> XE "attributes:Measure" </w:instrText>
      </w:r>
      <w:r w:rsidR="00693CC1" w:rsidRPr="00EA237C">
        <w:fldChar w:fldCharType="end"/>
      </w:r>
      <w:r w:rsidR="006B52C5" w:rsidRPr="00404279">
        <w:t xml:space="preserve"> </w:t>
      </w:r>
      <w:r w:rsidRPr="001A388E">
        <w:rPr>
          <w:rStyle w:val="CodeInline"/>
        </w:rPr>
        <w:t>M</w:t>
      </w:r>
      <w:r w:rsidR="006B52C5" w:rsidRPr="001A388E">
        <w:rPr>
          <w:rStyle w:val="CodeInline"/>
        </w:rPr>
        <w:t>easur</w:t>
      </w:r>
      <w:r w:rsidRPr="001A388E">
        <w:rPr>
          <w:rStyle w:val="CodeInline"/>
        </w:rPr>
        <w:t>e</w:t>
      </w:r>
      <w:r w:rsidR="00693CC1" w:rsidRPr="00EA237C">
        <w:fldChar w:fldCharType="begin"/>
      </w:r>
      <w:r w:rsidR="00B3558F" w:rsidRPr="00EA237C">
        <w:instrText xml:space="preserve"> XE "Measure attribute" </w:instrText>
      </w:r>
      <w:r w:rsidR="00693CC1" w:rsidRPr="00EA237C">
        <w:fldChar w:fldCharType="end"/>
      </w:r>
      <w:r w:rsidR="006B52C5" w:rsidRPr="00EA237C">
        <w:t xml:space="preserve"> </w:t>
      </w:r>
      <w:r w:rsidR="003A6B33" w:rsidRPr="00404279">
        <w:t>attribute</w:t>
      </w:r>
      <w:r w:rsidR="003A6B33">
        <w:t xml:space="preserve"> </w:t>
      </w:r>
      <w:r>
        <w:t xml:space="preserve">on type definitions. Measure parameters use the syntax of </w:t>
      </w:r>
      <w:r w:rsidR="00063BCE" w:rsidRPr="00391D69">
        <w:t xml:space="preserve">generic </w:t>
      </w:r>
      <w:r w:rsidR="006B52C5" w:rsidRPr="00391D69">
        <w:t>paramete</w:t>
      </w:r>
      <w:r w:rsidR="006B52C5" w:rsidRPr="00E42689">
        <w:t xml:space="preserve">rs </w:t>
      </w:r>
      <w:r>
        <w:t xml:space="preserve">with the same </w:t>
      </w:r>
      <w:r w:rsidRPr="00404279">
        <w:t xml:space="preserve">special </w:t>
      </w:r>
      <w:r w:rsidR="003A6B33" w:rsidRPr="001A388E">
        <w:rPr>
          <w:rStyle w:val="CodeInline"/>
        </w:rPr>
        <w:t>Measure</w:t>
      </w:r>
      <w:r w:rsidR="003A6B33" w:rsidRPr="00EA237C">
        <w:t xml:space="preserve"> </w:t>
      </w:r>
      <w:r w:rsidRPr="00404279">
        <w:t xml:space="preserve">attribute </w:t>
      </w:r>
      <w:r w:rsidR="006B52C5" w:rsidRPr="00E42689">
        <w:t xml:space="preserve">to parameterize types and members </w:t>
      </w:r>
      <w:r>
        <w:t>by</w:t>
      </w:r>
      <w:r w:rsidR="006B52C5" w:rsidRPr="00E42689">
        <w:t xml:space="preserve"> units</w:t>
      </w:r>
      <w:r w:rsidR="00C76224" w:rsidRPr="00E42689">
        <w:t xml:space="preserve"> </w:t>
      </w:r>
      <w:r w:rsidR="006B52C5" w:rsidRPr="00F329AB">
        <w:t>of</w:t>
      </w:r>
      <w:r w:rsidR="00C76224" w:rsidRPr="00F329AB">
        <w:t xml:space="preserve"> </w:t>
      </w:r>
      <w:r>
        <w:t>measure</w:t>
      </w:r>
      <w:r w:rsidR="006B52C5" w:rsidRPr="00404279">
        <w:t xml:space="preserve">. The primitive types </w:t>
      </w:r>
      <w:r w:rsidR="00014663" w:rsidRPr="00404279">
        <w:rPr>
          <w:rStyle w:val="CodeInline"/>
        </w:rPr>
        <w:t>sbyte</w:t>
      </w:r>
      <w:r w:rsidR="006B52C5" w:rsidRPr="00404279">
        <w:t>,</w:t>
      </w:r>
      <w:r w:rsidR="006B52C5" w:rsidRPr="00404279">
        <w:rPr>
          <w:rStyle w:val="CodeInline"/>
        </w:rPr>
        <w:t xml:space="preserve"> int16</w:t>
      </w:r>
      <w:r w:rsidR="006B52C5" w:rsidRPr="00404279">
        <w:t>,</w:t>
      </w:r>
      <w:r w:rsidR="006B52C5" w:rsidRPr="00404279">
        <w:rPr>
          <w:rStyle w:val="CodeInline"/>
        </w:rPr>
        <w:t xml:space="preserve"> int32</w:t>
      </w:r>
      <w:r w:rsidR="006B52C5" w:rsidRPr="00404279">
        <w:t>,</w:t>
      </w:r>
      <w:r w:rsidR="006B52C5" w:rsidRPr="00404279">
        <w:rPr>
          <w:rStyle w:val="CodeInline"/>
        </w:rPr>
        <w:t xml:space="preserve"> int64</w:t>
      </w:r>
      <w:r w:rsidR="006B52C5" w:rsidRPr="00404279">
        <w:t>,</w:t>
      </w:r>
      <w:r w:rsidR="006B52C5" w:rsidRPr="00404279">
        <w:rPr>
          <w:rStyle w:val="CodeInline"/>
        </w:rPr>
        <w:t xml:space="preserve"> float</w:t>
      </w:r>
      <w:r w:rsidR="006B52C5" w:rsidRPr="00404279">
        <w:t>,</w:t>
      </w:r>
      <w:r w:rsidR="006B52C5" w:rsidRPr="00404279">
        <w:rPr>
          <w:rStyle w:val="CodeInline"/>
        </w:rPr>
        <w:t xml:space="preserve"> float32</w:t>
      </w:r>
      <w:r w:rsidR="00747379" w:rsidRPr="00404279">
        <w:t>,</w:t>
      </w:r>
      <w:r w:rsidR="006B52C5" w:rsidRPr="00404279">
        <w:t xml:space="preserve"> and </w:t>
      </w:r>
      <w:r w:rsidR="006B52C5" w:rsidRPr="00404279">
        <w:rPr>
          <w:rStyle w:val="CodeInline"/>
        </w:rPr>
        <w:t>decimal</w:t>
      </w:r>
      <w:r w:rsidR="006B52C5" w:rsidRPr="00404279">
        <w:t xml:space="preserve"> have non-parameterized (dimensionless) and parameterized versions. </w:t>
      </w:r>
    </w:p>
    <w:p w:rsidR="006B6E21" w:rsidRDefault="006B52C5">
      <w:pPr>
        <w:keepNext/>
      </w:pPr>
      <w:r w:rsidRPr="00404279">
        <w:t>Here is a simple example:</w:t>
      </w:r>
    </w:p>
    <w:p w:rsidR="00011D08" w:rsidRPr="00F115D2" w:rsidRDefault="006B52C5" w:rsidP="00CB0A95">
      <w:pPr>
        <w:pStyle w:val="CodeExplanation"/>
      </w:pPr>
      <w:r w:rsidRPr="00404279">
        <w:t>[&lt;Measure&gt;] type m</w:t>
      </w:r>
      <w:r w:rsidRPr="00404279">
        <w:tab/>
      </w:r>
      <w:r w:rsidRPr="00404279">
        <w:tab/>
      </w:r>
      <w:r w:rsidRPr="00404279">
        <w:tab/>
        <w:t>// base measure: meters</w:t>
      </w:r>
    </w:p>
    <w:p w:rsidR="00011D08" w:rsidRPr="00F115D2" w:rsidRDefault="006B52C5" w:rsidP="00CB0A95">
      <w:pPr>
        <w:pStyle w:val="CodeExplanation"/>
      </w:pPr>
      <w:r w:rsidRPr="00404279">
        <w:t>[&lt;Measure&gt;] type s</w:t>
      </w:r>
      <w:r w:rsidRPr="00404279">
        <w:tab/>
      </w:r>
      <w:r w:rsidRPr="00404279">
        <w:tab/>
      </w:r>
      <w:r w:rsidRPr="00404279">
        <w:tab/>
        <w:t>// base measure: seconds</w:t>
      </w:r>
    </w:p>
    <w:p w:rsidR="00011D08" w:rsidRPr="00F115D2" w:rsidRDefault="006B52C5" w:rsidP="00CB0A95">
      <w:pPr>
        <w:pStyle w:val="CodeExplanation"/>
      </w:pPr>
      <w:r w:rsidRPr="00404279">
        <w:t>[&lt;Measure&gt;] type sqm = m^2</w:t>
      </w:r>
      <w:r w:rsidRPr="00404279">
        <w:tab/>
      </w:r>
      <w:r w:rsidRPr="00404279">
        <w:tab/>
        <w:t>// derived measure: square meters</w:t>
      </w:r>
    </w:p>
    <w:p w:rsidR="00011D08" w:rsidRPr="00F115D2" w:rsidRDefault="006B52C5" w:rsidP="00CB0A95">
      <w:pPr>
        <w:pStyle w:val="CodeExplanation"/>
      </w:pPr>
      <w:r w:rsidRPr="00404279">
        <w:t xml:space="preserve">let areaOfTriangle (baseLength:float&lt;m&gt;, height:float&lt;m&gt;) : float&lt;sqm&gt; = </w:t>
      </w:r>
    </w:p>
    <w:p w:rsidR="00011D08" w:rsidRPr="00F115D2" w:rsidRDefault="006B52C5" w:rsidP="00CB0A95">
      <w:pPr>
        <w:pStyle w:val="CodeExplanation"/>
      </w:pPr>
      <w:r w:rsidRPr="00404279">
        <w:t xml:space="preserve">    baseLength*height/2.0</w:t>
      </w:r>
    </w:p>
    <w:p w:rsidR="00011D08" w:rsidRPr="00F115D2" w:rsidRDefault="00011D08" w:rsidP="00CB0A95">
      <w:pPr>
        <w:pStyle w:val="CodeExplanation"/>
      </w:pPr>
    </w:p>
    <w:p w:rsidR="00011D08" w:rsidRPr="00F115D2" w:rsidRDefault="006B52C5" w:rsidP="00CB0A95">
      <w:pPr>
        <w:pStyle w:val="CodeExplanation"/>
      </w:pPr>
      <w:r w:rsidRPr="00404279">
        <w:t>let distanceTravelled (speed:float&lt;m/s&gt;, time:float&lt;s&gt;) : float&lt;m&gt; = speed*time</w:t>
      </w:r>
    </w:p>
    <w:p w:rsidR="00011D08" w:rsidRPr="00F115D2" w:rsidRDefault="002E550A" w:rsidP="00011D08">
      <w:r>
        <w:t>A</w:t>
      </w:r>
      <w:r w:rsidR="006B52C5" w:rsidRPr="00404279">
        <w:t xml:space="preserve">s with ordinary types, F# can </w:t>
      </w:r>
      <w:r w:rsidR="006B52C5" w:rsidRPr="002E550A">
        <w:t>infer</w:t>
      </w:r>
      <w:r>
        <w:t xml:space="preserve"> that</w:t>
      </w:r>
      <w:r w:rsidR="006B52C5" w:rsidRPr="00404279">
        <w:t xml:space="preserve"> functions are generic in their units. For example, </w:t>
      </w:r>
      <w:r>
        <w:t>consider the following function definitions</w:t>
      </w:r>
      <w:r w:rsidR="006B52C5" w:rsidRPr="00404279">
        <w:t>:</w:t>
      </w:r>
    </w:p>
    <w:p w:rsidR="00011D08" w:rsidRPr="00F115D2" w:rsidRDefault="002E550A" w:rsidP="00011D08">
      <w:pPr>
        <w:pStyle w:val="CodeExplanation"/>
      </w:pPr>
      <w:r>
        <w:t>let sqr (x:float&lt;_&gt;) = x*x</w:t>
      </w:r>
    </w:p>
    <w:p w:rsidR="002E550A" w:rsidRPr="00182FAE" w:rsidRDefault="002E550A" w:rsidP="00182FAE">
      <w:pPr>
        <w:pStyle w:val="CodeExplanation"/>
      </w:pPr>
    </w:p>
    <w:p w:rsidR="002E550A" w:rsidRPr="00F115D2" w:rsidRDefault="002E550A" w:rsidP="002E550A">
      <w:pPr>
        <w:pStyle w:val="CodeExplanation"/>
      </w:pPr>
      <w:r w:rsidRPr="00404279">
        <w:lastRenderedPageBreak/>
        <w:t>let sumOfSquares</w:t>
      </w:r>
      <w:r>
        <w:t xml:space="preserve"> x y = sqr x + sqr y</w:t>
      </w:r>
    </w:p>
    <w:p w:rsidR="00011D08" w:rsidRPr="00F115D2" w:rsidRDefault="002E550A" w:rsidP="002E550A">
      <w:r>
        <w:t>The inferred types are:</w:t>
      </w:r>
    </w:p>
    <w:p w:rsidR="00011D08" w:rsidRPr="00F115D2" w:rsidRDefault="006B52C5" w:rsidP="00011D08">
      <w:pPr>
        <w:pStyle w:val="CodeExplanation"/>
      </w:pPr>
      <w:r w:rsidRPr="00404279">
        <w:t>val sqr : float&lt;'</w:t>
      </w:r>
      <w:r w:rsidR="002E550A">
        <w:t>u</w:t>
      </w:r>
      <w:r w:rsidRPr="00404279">
        <w:t>&gt; -&gt; float&lt;'</w:t>
      </w:r>
      <w:r w:rsidR="002E550A">
        <w:t>u</w:t>
      </w:r>
      <w:r w:rsidRPr="00404279">
        <w:t xml:space="preserve"> ^ 2&gt;</w:t>
      </w:r>
    </w:p>
    <w:p w:rsidR="00011D08" w:rsidRPr="00182FAE" w:rsidRDefault="00011D08" w:rsidP="00182FAE">
      <w:pPr>
        <w:pStyle w:val="CodeExplanation"/>
      </w:pPr>
    </w:p>
    <w:p w:rsidR="00011D08" w:rsidRPr="00F115D2" w:rsidRDefault="006B52C5" w:rsidP="00011D08">
      <w:pPr>
        <w:pStyle w:val="CodeExplanation"/>
      </w:pPr>
      <w:r w:rsidRPr="00404279">
        <w:t xml:space="preserve">val </w:t>
      </w:r>
      <w:r w:rsidR="001B71B5" w:rsidRPr="00404279">
        <w:t>sumOfSquares</w:t>
      </w:r>
      <w:r w:rsidRPr="00404279">
        <w:t xml:space="preserve"> : float&lt;'</w:t>
      </w:r>
      <w:r w:rsidR="002E550A">
        <w:t>u</w:t>
      </w:r>
      <w:r w:rsidRPr="00404279">
        <w:t>&gt; -&gt; float&lt;'</w:t>
      </w:r>
      <w:r w:rsidR="002E550A">
        <w:t>u</w:t>
      </w:r>
      <w:r w:rsidRPr="00404279">
        <w:t>&gt; -&gt; float&lt;'</w:t>
      </w:r>
      <w:r w:rsidR="002E550A">
        <w:t>u</w:t>
      </w:r>
      <w:r w:rsidRPr="00404279">
        <w:t xml:space="preserve"> ^ 2&gt;</w:t>
      </w:r>
    </w:p>
    <w:p w:rsidR="00011D08" w:rsidRPr="00F115D2" w:rsidRDefault="00011D08" w:rsidP="00011D08">
      <w:pPr>
        <w:pStyle w:val="CodeExplanation"/>
      </w:pPr>
    </w:p>
    <w:p w:rsidR="00011D08" w:rsidRPr="00F115D2" w:rsidRDefault="006B52C5" w:rsidP="00011D08">
      <w:r w:rsidRPr="00404279">
        <w:t>Measure</w:t>
      </w:r>
      <w:r w:rsidR="002E550A">
        <w:t>s</w:t>
      </w:r>
      <w:r w:rsidRPr="00404279">
        <w:t xml:space="preserve"> </w:t>
      </w:r>
      <w:r w:rsidR="002E550A">
        <w:t xml:space="preserve">are type-like annotations such as </w:t>
      </w:r>
      <w:r w:rsidR="002E550A" w:rsidRPr="001A388E">
        <w:rPr>
          <w:rStyle w:val="CodeInline"/>
        </w:rPr>
        <w:t>kg</w:t>
      </w:r>
      <w:r w:rsidR="002E550A">
        <w:t xml:space="preserve"> or </w:t>
      </w:r>
      <w:r w:rsidR="002E550A" w:rsidRPr="001A388E">
        <w:rPr>
          <w:rStyle w:val="CodeInline"/>
        </w:rPr>
        <w:t>m/s</w:t>
      </w:r>
      <w:r w:rsidR="002E550A">
        <w:t xml:space="preserve"> or </w:t>
      </w:r>
      <w:r w:rsidR="002E550A" w:rsidRPr="001A388E">
        <w:rPr>
          <w:rStyle w:val="CodeInline"/>
        </w:rPr>
        <w:t>m^2</w:t>
      </w:r>
      <w:r w:rsidR="002E550A">
        <w:t>. The</w:t>
      </w:r>
      <w:r w:rsidR="003A6B33">
        <w:t>ir</w:t>
      </w:r>
      <w:r w:rsidR="00660E5E">
        <w:t xml:space="preserve"> </w:t>
      </w:r>
      <w:r w:rsidRPr="00404279">
        <w:t>special syntax includes the use of</w:t>
      </w:r>
      <w:r w:rsidRPr="002023BF">
        <w:t xml:space="preserve"> </w:t>
      </w:r>
      <w:r w:rsidRPr="00404279">
        <w:rPr>
          <w:rStyle w:val="CodeInline"/>
        </w:rPr>
        <w:t>*</w:t>
      </w:r>
      <w:r w:rsidRPr="002023BF">
        <w:t xml:space="preserve"> </w:t>
      </w:r>
      <w:r w:rsidRPr="00404279">
        <w:t>and</w:t>
      </w:r>
      <w:r w:rsidRPr="002023BF">
        <w:t xml:space="preserve"> </w:t>
      </w:r>
      <w:r w:rsidRPr="00404279">
        <w:rPr>
          <w:rStyle w:val="CodeInline"/>
        </w:rPr>
        <w:t>/</w:t>
      </w:r>
      <w:r w:rsidRPr="002023BF">
        <w:t xml:space="preserve"> </w:t>
      </w:r>
      <w:r w:rsidRPr="00404279">
        <w:t>for product and quotient of measures, juxtaposition as shorthand for product, and</w:t>
      </w:r>
      <w:r w:rsidRPr="002023BF">
        <w:t xml:space="preserve"> </w:t>
      </w:r>
      <w:r w:rsidRPr="002023BF">
        <w:rPr>
          <w:rStyle w:val="CodeInline"/>
        </w:rPr>
        <w:t>^</w:t>
      </w:r>
      <w:r w:rsidRPr="002023BF">
        <w:t xml:space="preserve"> </w:t>
      </w:r>
      <w:r w:rsidRPr="00404279">
        <w:t xml:space="preserve">for integer powers. </w:t>
      </w:r>
    </w:p>
    <w:p w:rsidR="00A26F81" w:rsidRPr="00C77CDB" w:rsidRDefault="002E550A" w:rsidP="00E104DD">
      <w:pPr>
        <w:pStyle w:val="Heading2"/>
      </w:pPr>
      <w:bookmarkStart w:id="5124" w:name="_Toc270597582"/>
      <w:bookmarkStart w:id="5125" w:name="_Toc257733686"/>
      <w:bookmarkStart w:id="5126" w:name="_Toc439782446"/>
      <w:r>
        <w:t>Measures</w:t>
      </w:r>
      <w:bookmarkEnd w:id="5124"/>
      <w:bookmarkEnd w:id="5126"/>
    </w:p>
    <w:p w:rsidR="002E550A" w:rsidRDefault="002E550A" w:rsidP="002E550A">
      <w:r>
        <w:t>M</w:t>
      </w:r>
      <w:r w:rsidRPr="00E42689">
        <w:t>easures</w:t>
      </w:r>
      <w:r w:rsidR="00693CC1">
        <w:fldChar w:fldCharType="begin"/>
      </w:r>
      <w:r w:rsidR="0093491C">
        <w:instrText xml:space="preserve"> XE "</w:instrText>
      </w:r>
      <w:r w:rsidR="0093491C" w:rsidRPr="000D1E70">
        <w:instrText>measures:building blocks of</w:instrText>
      </w:r>
      <w:r w:rsidR="0093491C">
        <w:instrText xml:space="preserve">" </w:instrText>
      </w:r>
      <w:r w:rsidR="00693CC1">
        <w:fldChar w:fldCharType="end"/>
      </w:r>
      <w:r w:rsidRPr="00E42689">
        <w:t xml:space="preserve"> are built from</w:t>
      </w:r>
      <w:r w:rsidR="00747379">
        <w:t>:</w:t>
      </w:r>
      <w:r w:rsidRPr="00E42689">
        <w:t xml:space="preserve"> </w:t>
      </w:r>
    </w:p>
    <w:p w:rsidR="002E550A" w:rsidRDefault="002E550A" w:rsidP="008F04E6">
      <w:pPr>
        <w:pStyle w:val="BulletList"/>
      </w:pPr>
      <w:r w:rsidRPr="00EB3490">
        <w:rPr>
          <w:rStyle w:val="Italic"/>
        </w:rPr>
        <w:t>Atomic measures</w:t>
      </w:r>
      <w:r>
        <w:t xml:space="preserve"> from long identifiers</w:t>
      </w:r>
      <w:r w:rsidRPr="00E42689">
        <w:t xml:space="preserve"> </w:t>
      </w:r>
      <w:r w:rsidRPr="00497D56">
        <w:t xml:space="preserve">such as </w:t>
      </w:r>
      <w:r w:rsidRPr="00EB3490">
        <w:rPr>
          <w:rStyle w:val="CodeInline"/>
        </w:rPr>
        <w:t>SI.kg</w:t>
      </w:r>
      <w:r w:rsidRPr="00391D69">
        <w:t xml:space="preserve"> or </w:t>
      </w:r>
      <w:r w:rsidRPr="00EB3490">
        <w:rPr>
          <w:rStyle w:val="CodeInline"/>
        </w:rPr>
        <w:t>MyUnits.feet</w:t>
      </w:r>
      <w:r w:rsidRPr="00E42689">
        <w:t>.</w:t>
      </w:r>
    </w:p>
    <w:p w:rsidR="002E550A" w:rsidRDefault="002E550A" w:rsidP="008F04E6">
      <w:pPr>
        <w:pStyle w:val="BulletList"/>
      </w:pPr>
      <w:r w:rsidRPr="00EB3490">
        <w:rPr>
          <w:rStyle w:val="Italic"/>
        </w:rPr>
        <w:t>Product measures</w:t>
      </w:r>
      <w:r>
        <w:t xml:space="preserve">, </w:t>
      </w:r>
      <w:r w:rsidR="00747379">
        <w:t xml:space="preserve">which are </w:t>
      </w:r>
      <w:r>
        <w:t xml:space="preserve">written </w:t>
      </w:r>
      <w:r w:rsidRPr="00EB3490">
        <w:rPr>
          <w:rStyle w:val="CodeInlineItalic"/>
        </w:rPr>
        <w:t>measure</w:t>
      </w:r>
      <w:r w:rsidRPr="00E42689">
        <w:t xml:space="preserve"> </w:t>
      </w:r>
      <w:r w:rsidRPr="00EB3490">
        <w:rPr>
          <w:rStyle w:val="CodeInlineItalic"/>
        </w:rPr>
        <w:t>measure</w:t>
      </w:r>
      <w:r w:rsidRPr="00E42689">
        <w:t xml:space="preserve"> </w:t>
      </w:r>
      <w:r>
        <w:t>(j</w:t>
      </w:r>
      <w:r w:rsidRPr="00E42689">
        <w:t xml:space="preserve">uxtaposition </w:t>
      </w:r>
      <w:r>
        <w:t xml:space="preserve">) </w:t>
      </w:r>
      <w:r w:rsidRPr="00E42689">
        <w:t xml:space="preserve">or </w:t>
      </w:r>
      <w:r w:rsidRPr="00EB3490">
        <w:rPr>
          <w:rStyle w:val="CodeInlineItalic"/>
        </w:rPr>
        <w:t>measure</w:t>
      </w:r>
      <w:r w:rsidRPr="00EB3490">
        <w:rPr>
          <w:rStyle w:val="CodeInline"/>
        </w:rPr>
        <w:t xml:space="preserve"> *</w:t>
      </w:r>
      <w:r w:rsidRPr="00EB3490">
        <w:rPr>
          <w:rStyle w:val="CodeInlineItalic"/>
        </w:rPr>
        <w:t xml:space="preserve"> measure</w:t>
      </w:r>
      <w:r>
        <w:t>.</w:t>
      </w:r>
    </w:p>
    <w:p w:rsidR="002E550A" w:rsidRDefault="002E550A" w:rsidP="008F04E6">
      <w:pPr>
        <w:pStyle w:val="BulletList"/>
      </w:pPr>
      <w:r w:rsidRPr="00EB3490">
        <w:rPr>
          <w:rStyle w:val="Italic"/>
        </w:rPr>
        <w:t>Quotient measures</w:t>
      </w:r>
      <w:r w:rsidRPr="002E550A">
        <w:t xml:space="preserve">, </w:t>
      </w:r>
      <w:r w:rsidR="00747379">
        <w:t xml:space="preserve">which are </w:t>
      </w:r>
      <w:r>
        <w:t>written</w:t>
      </w:r>
      <w:r w:rsidRPr="00EB3490">
        <w:rPr>
          <w:rStyle w:val="CodeInlineItalic"/>
        </w:rPr>
        <w:t xml:space="preserve"> measure</w:t>
      </w:r>
      <w:r w:rsidRPr="00EB3490">
        <w:rPr>
          <w:rStyle w:val="CodeInline"/>
        </w:rPr>
        <w:t xml:space="preserve"> /</w:t>
      </w:r>
      <w:r w:rsidRPr="00404279">
        <w:t xml:space="preserve"> </w:t>
      </w:r>
      <w:r w:rsidRPr="00EB3490">
        <w:rPr>
          <w:rStyle w:val="CodeInlineItalic"/>
        </w:rPr>
        <w:t>measure</w:t>
      </w:r>
      <w:r>
        <w:t>.</w:t>
      </w:r>
    </w:p>
    <w:p w:rsidR="002E550A" w:rsidRDefault="002E550A" w:rsidP="008F04E6">
      <w:pPr>
        <w:pStyle w:val="BulletList"/>
      </w:pPr>
      <w:r w:rsidRPr="00EB3490">
        <w:rPr>
          <w:rStyle w:val="Italic"/>
        </w:rPr>
        <w:t>Integer powers of measures</w:t>
      </w:r>
      <w:r>
        <w:t xml:space="preserve">, </w:t>
      </w:r>
      <w:r w:rsidR="00747379">
        <w:t xml:space="preserve">which are </w:t>
      </w:r>
      <w:r>
        <w:t>written</w:t>
      </w:r>
      <w:r w:rsidRPr="00EB3490">
        <w:rPr>
          <w:rStyle w:val="CodeInline"/>
        </w:rPr>
        <w:t xml:space="preserve"> </w:t>
      </w:r>
      <w:r w:rsidRPr="00EB3490">
        <w:rPr>
          <w:rStyle w:val="CodeInlineItalic"/>
        </w:rPr>
        <w:t>measure</w:t>
      </w:r>
      <w:r w:rsidRPr="00404279">
        <w:t xml:space="preserve"> </w:t>
      </w:r>
      <w:r w:rsidRPr="00EB3490">
        <w:rPr>
          <w:rStyle w:val="CodeInline"/>
        </w:rPr>
        <w:t xml:space="preserve">^ </w:t>
      </w:r>
      <w:r w:rsidRPr="00EB3490">
        <w:rPr>
          <w:rStyle w:val="CodeInlineItalic"/>
        </w:rPr>
        <w:t>int</w:t>
      </w:r>
      <w:r>
        <w:t>.</w:t>
      </w:r>
      <w:r w:rsidRPr="00404279">
        <w:t xml:space="preserve"> </w:t>
      </w:r>
    </w:p>
    <w:p w:rsidR="002E550A" w:rsidRPr="002023BF" w:rsidRDefault="002E550A" w:rsidP="008F04E6">
      <w:pPr>
        <w:pStyle w:val="BulletList"/>
      </w:pPr>
      <w:r w:rsidRPr="00EB3490">
        <w:rPr>
          <w:rStyle w:val="Italic"/>
        </w:rPr>
        <w:t>Dimensionless measures</w:t>
      </w:r>
      <w:r>
        <w:t xml:space="preserve">, </w:t>
      </w:r>
      <w:r w:rsidR="00747379">
        <w:t xml:space="preserve">which are </w:t>
      </w:r>
      <w:r>
        <w:t xml:space="preserve">written </w:t>
      </w:r>
      <w:r w:rsidRPr="00404279">
        <w:rPr>
          <w:rStyle w:val="CodeInline"/>
        </w:rPr>
        <w:t>1</w:t>
      </w:r>
      <w:r w:rsidRPr="002023BF">
        <w:t xml:space="preserve">. </w:t>
      </w:r>
    </w:p>
    <w:p w:rsidR="000F4D9F" w:rsidRPr="002023BF" w:rsidRDefault="000F4D9F" w:rsidP="008F04E6">
      <w:pPr>
        <w:pStyle w:val="BulletList"/>
      </w:pPr>
      <w:r>
        <w:t xml:space="preserve">Variable measures, </w:t>
      </w:r>
      <w:r w:rsidR="00747379">
        <w:t xml:space="preserve">which are </w:t>
      </w:r>
      <w:r>
        <w:t xml:space="preserve">written </w:t>
      </w:r>
      <w:r>
        <w:rPr>
          <w:rStyle w:val="CodeInline"/>
        </w:rPr>
        <w:t xml:space="preserve">'u </w:t>
      </w:r>
      <w:r>
        <w:t xml:space="preserve">or </w:t>
      </w:r>
      <w:r>
        <w:rPr>
          <w:rStyle w:val="CodeInline"/>
        </w:rPr>
        <w:t>'U</w:t>
      </w:r>
      <w:r w:rsidR="00747379" w:rsidRPr="008F04E6">
        <w:t xml:space="preserve">. Variable measures </w:t>
      </w:r>
      <w:r w:rsidR="00747379">
        <w:t xml:space="preserve"> can include</w:t>
      </w:r>
      <w:r>
        <w:t xml:space="preserve"> anonymous measures </w:t>
      </w:r>
      <w:r>
        <w:rPr>
          <w:rStyle w:val="CodeInline"/>
        </w:rPr>
        <w:t>_</w:t>
      </w:r>
      <w:r>
        <w:t xml:space="preserve">, </w:t>
      </w:r>
      <w:r w:rsidR="00747379">
        <w:t xml:space="preserve">which </w:t>
      </w:r>
      <w:r>
        <w:t>indicat</w:t>
      </w:r>
      <w:r w:rsidR="00747379">
        <w:t>es that</w:t>
      </w:r>
      <w:r>
        <w:t xml:space="preserve"> </w:t>
      </w:r>
      <w:r w:rsidRPr="00404279">
        <w:t xml:space="preserve">the </w:t>
      </w:r>
      <w:r w:rsidR="00747379">
        <w:t xml:space="preserve">compiler can infer the </w:t>
      </w:r>
      <w:r w:rsidRPr="00404279">
        <w:t>measure from the context.</w:t>
      </w:r>
    </w:p>
    <w:p w:rsidR="002E550A" w:rsidRDefault="0093491C" w:rsidP="002E550A">
      <w:r>
        <w:t>D</w:t>
      </w:r>
      <w:r w:rsidR="002E550A">
        <w:t>imensionless measures indicate</w:t>
      </w:r>
      <w:r w:rsidR="002E550A" w:rsidRPr="00404279">
        <w:t xml:space="preserve"> “without units,”</w:t>
      </w:r>
      <w:r w:rsidR="002E550A">
        <w:t xml:space="preserve"> but are</w:t>
      </w:r>
      <w:r w:rsidR="002E550A" w:rsidRPr="00404279">
        <w:t xml:space="preserve"> rarely needed, </w:t>
      </w:r>
      <w:r>
        <w:t>because</w:t>
      </w:r>
      <w:r w:rsidRPr="00404279">
        <w:t xml:space="preserve"> </w:t>
      </w:r>
      <w:r w:rsidR="002E550A" w:rsidRPr="00404279">
        <w:t>non-parameterized types such as</w:t>
      </w:r>
      <w:r w:rsidR="002E550A" w:rsidRPr="002023BF">
        <w:t xml:space="preserve"> </w:t>
      </w:r>
      <w:r w:rsidR="002E550A" w:rsidRPr="00404279">
        <w:rPr>
          <w:rStyle w:val="CodeInline"/>
        </w:rPr>
        <w:t>float</w:t>
      </w:r>
      <w:r w:rsidR="002E550A" w:rsidRPr="002023BF">
        <w:t xml:space="preserve"> </w:t>
      </w:r>
      <w:r w:rsidR="002E550A" w:rsidRPr="00404279">
        <w:t>are aliases for the parameterized type with</w:t>
      </w:r>
      <w:r w:rsidR="002E550A" w:rsidRPr="002023BF">
        <w:t xml:space="preserve"> </w:t>
      </w:r>
      <w:r w:rsidR="002E550A" w:rsidRPr="002023BF">
        <w:rPr>
          <w:rStyle w:val="CodeInline"/>
        </w:rPr>
        <w:t>1</w:t>
      </w:r>
      <w:r w:rsidR="002E550A" w:rsidRPr="002023BF">
        <w:t xml:space="preserve"> </w:t>
      </w:r>
      <w:r w:rsidR="002E550A" w:rsidRPr="00404279">
        <w:t>as parameter, that is,</w:t>
      </w:r>
      <w:r w:rsidR="002E550A" w:rsidRPr="002023BF">
        <w:t xml:space="preserve"> </w:t>
      </w:r>
      <w:r w:rsidR="002E550A" w:rsidRPr="00404279">
        <w:rPr>
          <w:rStyle w:val="CodeInline"/>
        </w:rPr>
        <w:t>float = float&lt;1&gt;</w:t>
      </w:r>
      <w:r w:rsidR="002E550A" w:rsidRPr="002023BF">
        <w:t>.</w:t>
      </w:r>
    </w:p>
    <w:p w:rsidR="00747379" w:rsidRDefault="00747379" w:rsidP="002E550A">
      <w:r>
        <w:t xml:space="preserve">The precedence of operations involving measure is similar to that for </w:t>
      </w:r>
      <w:r w:rsidR="00C22DC4">
        <w:t>floating-point</w:t>
      </w:r>
      <w:r w:rsidR="002E550A" w:rsidRPr="00404279">
        <w:t xml:space="preserve"> expressions</w:t>
      </w:r>
      <w:r w:rsidR="003145D4">
        <w:t>:</w:t>
      </w:r>
      <w:r>
        <w:t xml:space="preserve"> </w:t>
      </w:r>
    </w:p>
    <w:p w:rsidR="00747379" w:rsidRDefault="00747379" w:rsidP="008F04E6">
      <w:pPr>
        <w:pStyle w:val="BulletList"/>
      </w:pPr>
      <w:r>
        <w:t>Products and quotients (</w:t>
      </w:r>
      <w:r w:rsidR="002E550A" w:rsidRPr="001A388E">
        <w:rPr>
          <w:rStyle w:val="CodeInline"/>
        </w:rPr>
        <w:t>*</w:t>
      </w:r>
      <w:r w:rsidR="002E550A" w:rsidRPr="00404279">
        <w:t xml:space="preserve"> and </w:t>
      </w:r>
      <w:r w:rsidR="002E550A" w:rsidRPr="001A388E">
        <w:rPr>
          <w:rStyle w:val="CodeInline"/>
        </w:rPr>
        <w:t>/</w:t>
      </w:r>
      <w:r>
        <w:t xml:space="preserve">) </w:t>
      </w:r>
      <w:r w:rsidR="002E550A" w:rsidRPr="00404279">
        <w:t xml:space="preserve">have the same precedence, and associate to the left, but juxtaposition </w:t>
      </w:r>
      <w:r>
        <w:t xml:space="preserve">has higher </w:t>
      </w:r>
      <w:r w:rsidR="00264823">
        <w:t xml:space="preserve">syntactic </w:t>
      </w:r>
      <w:r>
        <w:t>precedence</w:t>
      </w:r>
      <w:r w:rsidR="002E550A" w:rsidRPr="00404279">
        <w:t xml:space="preserve"> than both</w:t>
      </w:r>
      <w:r w:rsidR="0093491C">
        <w:t xml:space="preserve"> </w:t>
      </w:r>
      <w:r w:rsidR="0093491C" w:rsidRPr="001A388E">
        <w:rPr>
          <w:rStyle w:val="CodeInline"/>
        </w:rPr>
        <w:t>*</w:t>
      </w:r>
      <w:r w:rsidR="0093491C" w:rsidRPr="00404279">
        <w:t xml:space="preserve"> and </w:t>
      </w:r>
      <w:r w:rsidR="0093491C" w:rsidRPr="001A388E">
        <w:rPr>
          <w:rStyle w:val="CodeInline"/>
        </w:rPr>
        <w:t>/</w:t>
      </w:r>
      <w:r>
        <w:t>.</w:t>
      </w:r>
    </w:p>
    <w:p w:rsidR="00747379" w:rsidRDefault="00747379" w:rsidP="008F04E6">
      <w:pPr>
        <w:pStyle w:val="BulletList"/>
      </w:pPr>
      <w:r>
        <w:t>Integer powers (</w:t>
      </w:r>
      <w:r w:rsidR="002E550A" w:rsidRPr="001A388E">
        <w:rPr>
          <w:rStyle w:val="CodeInline"/>
        </w:rPr>
        <w:t>^</w:t>
      </w:r>
      <w:r>
        <w:t>)</w:t>
      </w:r>
      <w:r w:rsidR="005401E6">
        <w:t xml:space="preserve"> </w:t>
      </w:r>
      <w:r>
        <w:t>have higher precedence than juxtaposition</w:t>
      </w:r>
      <w:r w:rsidR="002E550A" w:rsidRPr="00404279">
        <w:t xml:space="preserve">. </w:t>
      </w:r>
    </w:p>
    <w:p w:rsidR="002E550A" w:rsidRPr="002E550A" w:rsidRDefault="002E550A" w:rsidP="008F04E6">
      <w:pPr>
        <w:pStyle w:val="BulletList"/>
      </w:pPr>
      <w:r w:rsidRPr="00404279">
        <w:t xml:space="preserve">The </w:t>
      </w:r>
      <w:r w:rsidR="0093491C" w:rsidRPr="001A388E">
        <w:rPr>
          <w:rStyle w:val="CodeInline"/>
        </w:rPr>
        <w:t xml:space="preserve">/ </w:t>
      </w:r>
      <w:r w:rsidRPr="00404279">
        <w:t xml:space="preserve">symbol can also be used as a unary reciprocal operator. </w:t>
      </w:r>
    </w:p>
    <w:p w:rsidR="00A26F81" w:rsidRPr="00C77CDB" w:rsidRDefault="006B52C5" w:rsidP="00E104DD">
      <w:pPr>
        <w:pStyle w:val="Heading2"/>
      </w:pPr>
      <w:bookmarkStart w:id="5127" w:name="_Toc270597583"/>
      <w:bookmarkStart w:id="5128" w:name="_Toc439782447"/>
      <w:r w:rsidRPr="00404279">
        <w:t>Constants</w:t>
      </w:r>
      <w:bookmarkEnd w:id="5125"/>
      <w:r w:rsidRPr="00404279">
        <w:t xml:space="preserve"> </w:t>
      </w:r>
      <w:r w:rsidR="000F4D9F">
        <w:t>Annotated by Measures</w:t>
      </w:r>
      <w:bookmarkEnd w:id="5127"/>
      <w:bookmarkEnd w:id="5128"/>
    </w:p>
    <w:p w:rsidR="00011D08" w:rsidRDefault="00EE5783" w:rsidP="00011D08">
      <w:r>
        <w:t>A f</w:t>
      </w:r>
      <w:r w:rsidR="00C22DC4">
        <w:t>loating-point</w:t>
      </w:r>
      <w:r w:rsidR="006B52C5" w:rsidRPr="00404279">
        <w:t xml:space="preserve"> constant can be annotated with </w:t>
      </w:r>
      <w:r>
        <w:t>its</w:t>
      </w:r>
      <w:r w:rsidRPr="00404279">
        <w:t xml:space="preserve"> </w:t>
      </w:r>
      <w:r w:rsidR="006B52C5" w:rsidRPr="00404279">
        <w:t xml:space="preserve">measure by </w:t>
      </w:r>
      <w:r>
        <w:t>specifying</w:t>
      </w:r>
      <w:r w:rsidR="006B52C5" w:rsidRPr="00404279">
        <w:t xml:space="preserve"> a literal measure in angle brackets</w:t>
      </w:r>
      <w:r>
        <w:t xml:space="preserve"> following the constant</w:t>
      </w:r>
      <w:r w:rsidR="006B52C5" w:rsidRPr="00404279">
        <w:t xml:space="preserve">. </w:t>
      </w:r>
    </w:p>
    <w:p w:rsidR="000F4D9F" w:rsidRPr="00F115D2" w:rsidRDefault="000F4D9F" w:rsidP="00011D08">
      <w:r>
        <w:t>Measure annotations on constants</w:t>
      </w:r>
      <w:r w:rsidR="00693CC1">
        <w:fldChar w:fldCharType="begin"/>
      </w:r>
      <w:r w:rsidR="0093491C">
        <w:instrText xml:space="preserve"> XE "</w:instrText>
      </w:r>
      <w:r w:rsidR="0093491C" w:rsidRPr="00FF7881">
        <w:instrText>constants</w:instrText>
      </w:r>
      <w:r w:rsidR="009901CD">
        <w:instrText xml:space="preserve"> with </w:instrText>
      </w:r>
      <w:r w:rsidR="0093491C" w:rsidRPr="00FF7881">
        <w:instrText>measure annotations</w:instrText>
      </w:r>
      <w:r w:rsidR="0093491C">
        <w:instrText xml:space="preserve">" </w:instrText>
      </w:r>
      <w:r w:rsidR="00693CC1">
        <w:fldChar w:fldCharType="end"/>
      </w:r>
      <w:r>
        <w:t xml:space="preserve"> may not include measure variables.</w:t>
      </w:r>
    </w:p>
    <w:p w:rsidR="00011D08" w:rsidRPr="00F115D2" w:rsidRDefault="006B52C5" w:rsidP="00011D08">
      <w:r w:rsidRPr="00404279">
        <w:t>Here are some examples</w:t>
      </w:r>
      <w:r w:rsidR="00EE5783">
        <w:t xml:space="preserve"> of annotated constants</w:t>
      </w:r>
      <w:r w:rsidRPr="00404279">
        <w:t>:</w:t>
      </w:r>
    </w:p>
    <w:p w:rsidR="00011D08" w:rsidRPr="00F115D2" w:rsidRDefault="006B52C5" w:rsidP="00011D08">
      <w:pPr>
        <w:pStyle w:val="CodeExample"/>
      </w:pPr>
      <w:r w:rsidRPr="00404279">
        <w:lastRenderedPageBreak/>
        <w:t>let earthGravity = 9.81f&lt;m/s^2&gt;</w:t>
      </w:r>
    </w:p>
    <w:p w:rsidR="00011D08" w:rsidRPr="00F115D2" w:rsidRDefault="006B52C5" w:rsidP="00011D08">
      <w:pPr>
        <w:pStyle w:val="CodeExample"/>
      </w:pPr>
      <w:r w:rsidRPr="00404279">
        <w:t>let atmosphere = 101325.0&lt;N m^-2&gt;</w:t>
      </w:r>
      <w:r w:rsidRPr="00404279">
        <w:br/>
        <w:t>let zero = 0.0f&lt;_&gt;</w:t>
      </w:r>
    </w:p>
    <w:p w:rsidR="005F7F85" w:rsidRPr="00F115D2" w:rsidDel="00D756A6" w:rsidRDefault="006B52C5" w:rsidP="000F4D9F">
      <w:r w:rsidRPr="00404279">
        <w:t xml:space="preserve">Constants </w:t>
      </w:r>
      <w:r w:rsidR="00EE5783">
        <w:t>that are annotated with</w:t>
      </w:r>
      <w:r w:rsidR="00EE5783" w:rsidRPr="00404279">
        <w:t xml:space="preserve"> </w:t>
      </w:r>
      <w:r w:rsidRPr="00404279">
        <w:t>units</w:t>
      </w:r>
      <w:r w:rsidR="00C76224" w:rsidRPr="00404279">
        <w:t xml:space="preserve"> </w:t>
      </w:r>
      <w:r w:rsidRPr="00404279">
        <w:t>of</w:t>
      </w:r>
      <w:r w:rsidR="00C76224" w:rsidRPr="00404279">
        <w:t xml:space="preserve"> </w:t>
      </w:r>
      <w:r w:rsidRPr="00404279">
        <w:t>measure are assigned a</w:t>
      </w:r>
      <w:r w:rsidR="00014663" w:rsidRPr="00404279">
        <w:t xml:space="preserve"> corresponding numeric </w:t>
      </w:r>
      <w:r w:rsidRPr="00404279">
        <w:t xml:space="preserve">type with </w:t>
      </w:r>
      <w:r w:rsidR="00EE5783">
        <w:t>the</w:t>
      </w:r>
      <w:r w:rsidR="00EE5783" w:rsidRPr="00404279">
        <w:t xml:space="preserve"> </w:t>
      </w:r>
      <w:r w:rsidRPr="00404279">
        <w:t xml:space="preserve">measure parameter </w:t>
      </w:r>
      <w:r w:rsidR="00EE5783">
        <w:t>that is</w:t>
      </w:r>
      <w:r w:rsidR="00EE5783" w:rsidRPr="00404279">
        <w:t xml:space="preserve"> </w:t>
      </w:r>
      <w:r w:rsidRPr="00404279">
        <w:t xml:space="preserve">specified in the </w:t>
      </w:r>
      <w:r w:rsidR="00EE5783">
        <w:t>annotation</w:t>
      </w:r>
      <w:r w:rsidRPr="00404279">
        <w:t xml:space="preserve">. In the example above, </w:t>
      </w:r>
      <w:r w:rsidRPr="001A388E">
        <w:rPr>
          <w:rStyle w:val="CodeInline"/>
        </w:rPr>
        <w:t>earthGravity</w:t>
      </w:r>
      <w:r w:rsidRPr="00404279">
        <w:t xml:space="preserve"> is assigned the type </w:t>
      </w:r>
      <w:r w:rsidRPr="001A388E">
        <w:rPr>
          <w:rStyle w:val="CodeInline"/>
        </w:rPr>
        <w:t>float32&lt;m/s^2&gt;</w:t>
      </w:r>
      <w:r w:rsidRPr="00404279">
        <w:t xml:space="preserve">, </w:t>
      </w:r>
      <w:r w:rsidRPr="001A388E">
        <w:rPr>
          <w:rStyle w:val="CodeInline"/>
        </w:rPr>
        <w:t>atmosphere</w:t>
      </w:r>
      <w:r w:rsidRPr="00404279">
        <w:t xml:space="preserve"> is assigned the type </w:t>
      </w:r>
      <w:r w:rsidRPr="001A388E">
        <w:rPr>
          <w:rStyle w:val="CodeInline"/>
        </w:rPr>
        <w:t>float&lt;N/m^2&gt;</w:t>
      </w:r>
      <w:r w:rsidRPr="00404279">
        <w:t xml:space="preserve"> and </w:t>
      </w:r>
      <w:r w:rsidRPr="001A388E">
        <w:rPr>
          <w:rStyle w:val="CodeInline"/>
        </w:rPr>
        <w:t>zero</w:t>
      </w:r>
      <w:r w:rsidRPr="00404279">
        <w:t xml:space="preserve"> is assigned the type </w:t>
      </w:r>
      <w:r w:rsidRPr="001A388E">
        <w:rPr>
          <w:rStyle w:val="CodeInline"/>
        </w:rPr>
        <w:t>float&lt;'U&gt;</w:t>
      </w:r>
      <w:r w:rsidRPr="00404279">
        <w:t>.</w:t>
      </w:r>
    </w:p>
    <w:p w:rsidR="00A26F81" w:rsidRPr="00C77CDB" w:rsidRDefault="000F4D9F" w:rsidP="00E104DD">
      <w:pPr>
        <w:pStyle w:val="Heading2"/>
      </w:pPr>
      <w:bookmarkStart w:id="5129" w:name="_Toc233521541"/>
      <w:bookmarkStart w:id="5130" w:name="_Toc234037797"/>
      <w:bookmarkStart w:id="5131" w:name="_Toc234038878"/>
      <w:bookmarkStart w:id="5132" w:name="_Toc234041334"/>
      <w:bookmarkStart w:id="5133" w:name="_Toc234049208"/>
      <w:bookmarkStart w:id="5134" w:name="_Toc234049782"/>
      <w:bookmarkStart w:id="5135" w:name="_Toc234054554"/>
      <w:bookmarkStart w:id="5136" w:name="_Toc234055681"/>
      <w:bookmarkStart w:id="5137" w:name="_Toc270597584"/>
      <w:bookmarkStart w:id="5138" w:name="_Ref312160257"/>
      <w:bookmarkStart w:id="5139" w:name="_Toc257733688"/>
      <w:bookmarkStart w:id="5140" w:name="_Toc439782448"/>
      <w:bookmarkEnd w:id="5129"/>
      <w:bookmarkEnd w:id="5130"/>
      <w:bookmarkEnd w:id="5131"/>
      <w:bookmarkEnd w:id="5132"/>
      <w:bookmarkEnd w:id="5133"/>
      <w:bookmarkEnd w:id="5134"/>
      <w:bookmarkEnd w:id="5135"/>
      <w:bookmarkEnd w:id="5136"/>
      <w:r>
        <w:t xml:space="preserve">Relations on </w:t>
      </w:r>
      <w:r w:rsidR="00CF7BC3" w:rsidRPr="00404279">
        <w:t>Measures</w:t>
      </w:r>
      <w:bookmarkEnd w:id="5137"/>
      <w:bookmarkEnd w:id="5138"/>
      <w:bookmarkEnd w:id="5140"/>
      <w:r w:rsidR="00CF7BC3" w:rsidRPr="00404279">
        <w:t xml:space="preserve"> </w:t>
      </w:r>
      <w:bookmarkEnd w:id="5139"/>
    </w:p>
    <w:p w:rsidR="000F4D9F" w:rsidRDefault="00EE5783" w:rsidP="000F4D9F">
      <w:r>
        <w:t xml:space="preserve">After measers are </w:t>
      </w:r>
      <w:r w:rsidR="000F4D9F">
        <w:t xml:space="preserve">parsed and checked, </w:t>
      </w:r>
      <w:r>
        <w:t>they</w:t>
      </w:r>
      <w:r w:rsidR="00693CC1">
        <w:fldChar w:fldCharType="begin"/>
      </w:r>
      <w:r w:rsidR="00B721C4">
        <w:instrText xml:space="preserve"> XE "</w:instrText>
      </w:r>
      <w:r w:rsidR="00B721C4" w:rsidRPr="00753FCB">
        <w:instrText>measures:relations on</w:instrText>
      </w:r>
      <w:r w:rsidR="00B721C4">
        <w:instrText xml:space="preserve">" </w:instrText>
      </w:r>
      <w:r w:rsidR="00693CC1">
        <w:fldChar w:fldCharType="end"/>
      </w:r>
      <w:r w:rsidR="000F4D9F">
        <w:t xml:space="preserve"> are maintained in the following normalized form:</w:t>
      </w:r>
    </w:p>
    <w:p w:rsidR="000F4D9F" w:rsidRPr="00F115D2" w:rsidRDefault="000F4D9F" w:rsidP="000F4D9F">
      <w:pPr>
        <w:pStyle w:val="CodeExplanation"/>
      </w:pPr>
      <w:r w:rsidRPr="008C3A03">
        <w:rPr>
          <w:rStyle w:val="Italic"/>
        </w:rPr>
        <w:t>measure-int</w:t>
      </w:r>
      <w:r w:rsidRPr="00F329AB">
        <w:t xml:space="preserve"> := 1 | </w:t>
      </w:r>
      <w:r w:rsidRPr="008C3A03">
        <w:rPr>
          <w:rStyle w:val="Italic"/>
        </w:rPr>
        <w:t>long-ident</w:t>
      </w:r>
      <w:r w:rsidRPr="00F329AB">
        <w:t xml:space="preserve"> | </w:t>
      </w:r>
      <w:r w:rsidRPr="008C3A03">
        <w:rPr>
          <w:rStyle w:val="Italic"/>
        </w:rPr>
        <w:t>measure-par</w:t>
      </w:r>
      <w:r w:rsidRPr="00404279">
        <w:t xml:space="preserve"> | </w:t>
      </w:r>
      <w:r w:rsidRPr="008C3A03">
        <w:rPr>
          <w:rStyle w:val="Italic"/>
        </w:rPr>
        <w:t>measure-int</w:t>
      </w:r>
      <w:r w:rsidRPr="00404279">
        <w:t xml:space="preserve"> </w:t>
      </w:r>
      <w:r w:rsidRPr="008C3A03">
        <w:rPr>
          <w:rStyle w:val="Italic"/>
        </w:rPr>
        <w:t>measure-int</w:t>
      </w:r>
      <w:r w:rsidRPr="00404279">
        <w:t xml:space="preserve"> | / </w:t>
      </w:r>
      <w:r w:rsidRPr="008C3A03">
        <w:rPr>
          <w:rStyle w:val="Italic"/>
        </w:rPr>
        <w:t>measure-int</w:t>
      </w:r>
    </w:p>
    <w:p w:rsidR="000F4D9F" w:rsidRPr="00F115D2" w:rsidRDefault="000F4D9F" w:rsidP="000F4D9F">
      <w:r w:rsidRPr="00404279">
        <w:t>Powers of measures are expanded</w:t>
      </w:r>
      <w:r w:rsidR="00EE5783">
        <w:t>. F</w:t>
      </w:r>
      <w:r w:rsidRPr="00404279">
        <w:t>or example</w:t>
      </w:r>
      <w:r w:rsidR="00EE5783">
        <w:t>,</w:t>
      </w:r>
      <w:r w:rsidRPr="00404279">
        <w:t xml:space="preserve"> </w:t>
      </w:r>
      <w:r w:rsidRPr="001A388E">
        <w:rPr>
          <w:rStyle w:val="CodeInline"/>
        </w:rPr>
        <w:t>kg^3</w:t>
      </w:r>
      <w:r w:rsidRPr="00404279">
        <w:t xml:space="preserve"> is equivalent to </w:t>
      </w:r>
      <w:r w:rsidRPr="001A388E">
        <w:rPr>
          <w:rStyle w:val="CodeInline"/>
        </w:rPr>
        <w:t>kg kg kg</w:t>
      </w:r>
      <w:r w:rsidRPr="00404279">
        <w:t>.</w:t>
      </w:r>
    </w:p>
    <w:p w:rsidR="00011D08" w:rsidRPr="00E42689" w:rsidRDefault="000F4D9F" w:rsidP="00011D08">
      <w:r>
        <w:t xml:space="preserve">Two measures are </w:t>
      </w:r>
      <w:r w:rsidR="00EE5783">
        <w:t xml:space="preserve">indistinguishable </w:t>
      </w:r>
      <w:r>
        <w:t xml:space="preserve">if they </w:t>
      </w:r>
      <w:r w:rsidR="006B52C5" w:rsidRPr="00E42689">
        <w:t>can be made equivalent by repeated application of the following rules:</w:t>
      </w:r>
    </w:p>
    <w:p w:rsidR="00011D08" w:rsidRPr="00AD29D5" w:rsidRDefault="006B52C5" w:rsidP="008F04E6">
      <w:pPr>
        <w:pStyle w:val="BulletList"/>
      </w:pPr>
      <w:r w:rsidRPr="00EB3490">
        <w:rPr>
          <w:rStyle w:val="Italic"/>
        </w:rPr>
        <w:t>Commutativity</w:t>
      </w:r>
      <w:r w:rsidRPr="00F329AB">
        <w:t xml:space="preserve">. </w:t>
      </w:r>
      <w:r w:rsidRPr="00355E9F">
        <w:rPr>
          <w:rStyle w:val="CodeInlineItalic"/>
        </w:rPr>
        <w:t>measure-int</w:t>
      </w:r>
      <w:r w:rsidRPr="00F329AB">
        <w:rPr>
          <w:rStyle w:val="CodeInline"/>
          <w:i/>
          <w:vertAlign w:val="subscript"/>
        </w:rPr>
        <w:t>1</w:t>
      </w:r>
      <w:r w:rsidRPr="00355E9F">
        <w:rPr>
          <w:rStyle w:val="CodeInlineItalic"/>
        </w:rPr>
        <w:t xml:space="preserve"> measure-int</w:t>
      </w:r>
      <w:r w:rsidRPr="00404279">
        <w:rPr>
          <w:rStyle w:val="CodeInline"/>
          <w:i/>
          <w:vertAlign w:val="subscript"/>
        </w:rPr>
        <w:t>2</w:t>
      </w:r>
      <w:r w:rsidRPr="00404279">
        <w:rPr>
          <w:rStyle w:val="CodeInline"/>
        </w:rPr>
        <w:t xml:space="preserve"> </w:t>
      </w:r>
      <w:r w:rsidRPr="00404279">
        <w:t xml:space="preserve">is equivalent to </w:t>
      </w:r>
      <w:r w:rsidRPr="00355E9F">
        <w:rPr>
          <w:rStyle w:val="CodeInlineItalic"/>
        </w:rPr>
        <w:t>measure-int</w:t>
      </w:r>
      <w:r w:rsidRPr="00404279">
        <w:rPr>
          <w:rStyle w:val="CodeInline"/>
          <w:i/>
          <w:vertAlign w:val="subscript"/>
        </w:rPr>
        <w:t>2</w:t>
      </w:r>
      <w:r w:rsidRPr="00355E9F">
        <w:rPr>
          <w:rStyle w:val="CodeInlineItalic"/>
        </w:rPr>
        <w:t xml:space="preserve"> measure-int</w:t>
      </w:r>
      <w:r w:rsidRPr="00404279">
        <w:rPr>
          <w:rStyle w:val="CodeInline"/>
          <w:i/>
          <w:vertAlign w:val="subscript"/>
        </w:rPr>
        <w:t>1</w:t>
      </w:r>
      <w:r w:rsidR="00B721C4" w:rsidRPr="00AF378B">
        <w:t>.</w:t>
      </w:r>
    </w:p>
    <w:p w:rsidR="00011D08" w:rsidRPr="00F115D2" w:rsidRDefault="006B52C5" w:rsidP="008F04E6">
      <w:pPr>
        <w:pStyle w:val="BulletList"/>
      </w:pPr>
      <w:r w:rsidRPr="00EB3490">
        <w:rPr>
          <w:rStyle w:val="Italic"/>
        </w:rPr>
        <w:t>Associativity</w:t>
      </w:r>
      <w:r w:rsidRPr="00404279">
        <w:t>. It does not matter what grouping is used for juxtaposition (product) of measures, so parentheses are not required</w:t>
      </w:r>
      <w:r w:rsidR="00B721C4">
        <w:t>. F</w:t>
      </w:r>
      <w:r w:rsidR="00C76224" w:rsidRPr="00404279">
        <w:t>or example,</w:t>
      </w:r>
      <w:r w:rsidRPr="00404279">
        <w:t xml:space="preserve"> </w:t>
      </w:r>
      <w:r w:rsidRPr="00EB3490">
        <w:rPr>
          <w:rStyle w:val="CodeInline"/>
        </w:rPr>
        <w:t>kg m s</w:t>
      </w:r>
      <w:r w:rsidRPr="00404279">
        <w:t xml:space="preserve"> can be split as the product of </w:t>
      </w:r>
      <w:r w:rsidRPr="00EB3490">
        <w:rPr>
          <w:rStyle w:val="CodeInline"/>
        </w:rPr>
        <w:t>kg m</w:t>
      </w:r>
      <w:r w:rsidRPr="00404279">
        <w:t xml:space="preserve"> and </w:t>
      </w:r>
      <w:r w:rsidRPr="00EB3490">
        <w:rPr>
          <w:rStyle w:val="CodeInline"/>
        </w:rPr>
        <w:t>s</w:t>
      </w:r>
      <w:r w:rsidRPr="00404279">
        <w:t xml:space="preserve">, or as the product of </w:t>
      </w:r>
      <w:r w:rsidRPr="00EB3490">
        <w:rPr>
          <w:rStyle w:val="CodeInline"/>
        </w:rPr>
        <w:t>kg</w:t>
      </w:r>
      <w:r w:rsidRPr="00404279">
        <w:t xml:space="preserve"> and </w:t>
      </w:r>
      <w:r w:rsidRPr="00EB3490">
        <w:rPr>
          <w:rStyle w:val="CodeInline"/>
        </w:rPr>
        <w:t>m s</w:t>
      </w:r>
      <w:r w:rsidRPr="00AF378B">
        <w:t>.</w:t>
      </w:r>
    </w:p>
    <w:p w:rsidR="00011D08" w:rsidRPr="00AD29D5" w:rsidRDefault="006B52C5" w:rsidP="008F04E6">
      <w:pPr>
        <w:pStyle w:val="BulletList"/>
      </w:pPr>
      <w:r w:rsidRPr="00EB3490">
        <w:rPr>
          <w:rStyle w:val="Italic"/>
        </w:rPr>
        <w:t>Identity</w:t>
      </w:r>
      <w:r w:rsidRPr="00404279">
        <w:t xml:space="preserve">. </w:t>
      </w:r>
      <w:r w:rsidRPr="00404279">
        <w:rPr>
          <w:rStyle w:val="CodeInline"/>
        </w:rPr>
        <w:t>1</w:t>
      </w:r>
      <w:r w:rsidRPr="00355E9F">
        <w:rPr>
          <w:rStyle w:val="CodeInlineItalic"/>
        </w:rPr>
        <w:t xml:space="preserve"> measure-int</w:t>
      </w:r>
      <w:r w:rsidRPr="00404279">
        <w:t xml:space="preserve"> is equivalent to </w:t>
      </w:r>
      <w:r w:rsidRPr="00355E9F">
        <w:rPr>
          <w:rStyle w:val="CodeInlineItalic"/>
        </w:rPr>
        <w:t>measure-int</w:t>
      </w:r>
      <w:r w:rsidR="00B721C4" w:rsidRPr="00AF378B">
        <w:t>.</w:t>
      </w:r>
    </w:p>
    <w:p w:rsidR="00011D08" w:rsidRPr="00AD29D5" w:rsidRDefault="006B52C5" w:rsidP="008F04E6">
      <w:pPr>
        <w:pStyle w:val="BulletList"/>
      </w:pPr>
      <w:r w:rsidRPr="00EB3490">
        <w:rPr>
          <w:rStyle w:val="Italic"/>
        </w:rPr>
        <w:t>Inverses.</w:t>
      </w:r>
      <w:r w:rsidRPr="00404279">
        <w:t xml:space="preserve"> </w:t>
      </w:r>
      <w:r w:rsidRPr="00355E9F">
        <w:rPr>
          <w:rStyle w:val="CodeInlineItalic"/>
        </w:rPr>
        <w:t xml:space="preserve">measure-int </w:t>
      </w:r>
      <w:r w:rsidRPr="00404279">
        <w:rPr>
          <w:rStyle w:val="CodeInline"/>
        </w:rPr>
        <w:t xml:space="preserve">/ </w:t>
      </w:r>
      <w:r w:rsidRPr="00355E9F">
        <w:rPr>
          <w:rStyle w:val="CodeInlineItalic"/>
        </w:rPr>
        <w:t>measure-int</w:t>
      </w:r>
      <w:r w:rsidRPr="00404279">
        <w:rPr>
          <w:rStyle w:val="CodeInline"/>
        </w:rPr>
        <w:t xml:space="preserve"> </w:t>
      </w:r>
      <w:r w:rsidRPr="00404279">
        <w:t xml:space="preserve">is equivalent to </w:t>
      </w:r>
      <w:r w:rsidRPr="00404279">
        <w:rPr>
          <w:rStyle w:val="CodeInline"/>
        </w:rPr>
        <w:t>1</w:t>
      </w:r>
      <w:r w:rsidR="00B721C4" w:rsidRPr="00AF378B">
        <w:t>.</w:t>
      </w:r>
    </w:p>
    <w:p w:rsidR="00011D08" w:rsidRPr="00EB3490" w:rsidRDefault="006B52C5" w:rsidP="008F04E6">
      <w:pPr>
        <w:pStyle w:val="BulletList"/>
      </w:pPr>
      <w:r w:rsidRPr="00EB3490">
        <w:rPr>
          <w:rStyle w:val="Italic"/>
        </w:rPr>
        <w:t>Abbreviation</w:t>
      </w:r>
      <w:r w:rsidRPr="00404279">
        <w:t xml:space="preserve">. </w:t>
      </w:r>
      <w:r w:rsidRPr="00355E9F">
        <w:rPr>
          <w:rStyle w:val="CodeInlineItalic"/>
        </w:rPr>
        <w:t xml:space="preserve">long-ident </w:t>
      </w:r>
      <w:r w:rsidRPr="00404279">
        <w:t xml:space="preserve">is equivalent to </w:t>
      </w:r>
      <w:r w:rsidRPr="00355E9F">
        <w:rPr>
          <w:rStyle w:val="CodeInlineItalic"/>
        </w:rPr>
        <w:t>measure</w:t>
      </w:r>
      <w:r w:rsidRPr="00404279">
        <w:t xml:space="preserve"> if  a measure abbreviation of the form </w:t>
      </w:r>
      <w:r w:rsidRPr="00EB3490">
        <w:rPr>
          <w:rStyle w:val="CodeInline"/>
        </w:rPr>
        <w:t xml:space="preserve">[&lt;Measure&gt;] type </w:t>
      </w:r>
      <w:r w:rsidRPr="00EB3490">
        <w:rPr>
          <w:rStyle w:val="CodeInlineItalic"/>
        </w:rPr>
        <w:t>long-ident</w:t>
      </w:r>
      <w:r w:rsidRPr="00EB3490">
        <w:rPr>
          <w:rStyle w:val="CodeInline"/>
        </w:rPr>
        <w:t xml:space="preserve"> = </w:t>
      </w:r>
      <w:r w:rsidRPr="00EB3490">
        <w:rPr>
          <w:rStyle w:val="CodeInlineItalic"/>
        </w:rPr>
        <w:t>measure</w:t>
      </w:r>
      <w:r w:rsidR="00EE5783">
        <w:rPr>
          <w:rStyle w:val="CodeInlineItalic"/>
        </w:rPr>
        <w:t xml:space="preserve"> </w:t>
      </w:r>
      <w:r w:rsidR="00EE5783" w:rsidRPr="008F04E6">
        <w:t>is currently in scope</w:t>
      </w:r>
      <w:r w:rsidR="00B721C4" w:rsidRPr="00EB3490">
        <w:t>.</w:t>
      </w:r>
    </w:p>
    <w:p w:rsidR="00660E5E" w:rsidRDefault="00660E5E" w:rsidP="008F04E6">
      <w:pPr>
        <w:pStyle w:val="Le"/>
      </w:pPr>
    </w:p>
    <w:p w:rsidR="00011D08" w:rsidRPr="00391D69" w:rsidRDefault="006B52C5" w:rsidP="008F04E6">
      <w:r w:rsidRPr="006B52C5">
        <w:t>Note</w:t>
      </w:r>
      <w:r w:rsidR="004D10FE">
        <w:t xml:space="preserve"> that t</w:t>
      </w:r>
      <w:r w:rsidRPr="006B52C5">
        <w:t xml:space="preserve">hese are the laws of </w:t>
      </w:r>
      <w:r w:rsidR="00C76224">
        <w:t>A</w:t>
      </w:r>
      <w:r w:rsidR="00C76224" w:rsidRPr="006B52C5">
        <w:t xml:space="preserve">belian </w:t>
      </w:r>
      <w:r w:rsidRPr="006B52C5">
        <w:t xml:space="preserve">groups </w:t>
      </w:r>
      <w:r w:rsidRPr="00497D56">
        <w:t>together w</w:t>
      </w:r>
      <w:r w:rsidR="005F7F85" w:rsidRPr="00110BB5">
        <w:t>ith expansion of abbreviations.</w:t>
      </w:r>
    </w:p>
    <w:p w:rsidR="000F4D9F" w:rsidRDefault="000F4D9F" w:rsidP="00011D08">
      <w:r w:rsidRPr="00497D56">
        <w:t xml:space="preserve">For example, </w:t>
      </w:r>
      <w:r w:rsidRPr="001A388E">
        <w:rPr>
          <w:rStyle w:val="CodeInline"/>
        </w:rPr>
        <w:t>kg m / s^2</w:t>
      </w:r>
      <w:r w:rsidRPr="00391D69">
        <w:t xml:space="preserve"> is the same as </w:t>
      </w:r>
      <w:r w:rsidRPr="001A388E">
        <w:rPr>
          <w:rStyle w:val="CodeInline"/>
        </w:rPr>
        <w:t>m kg / s^2</w:t>
      </w:r>
      <w:r w:rsidRPr="00E42689">
        <w:t xml:space="preserve">. </w:t>
      </w:r>
    </w:p>
    <w:p w:rsidR="00011D08" w:rsidRPr="00F329AB" w:rsidRDefault="006B52C5" w:rsidP="006B24B4">
      <w:pPr>
        <w:keepNext/>
      </w:pPr>
      <w:r w:rsidRPr="00391D69">
        <w:t>For presentat</w:t>
      </w:r>
      <w:r w:rsidR="005F7F85" w:rsidRPr="00E42689">
        <w:t>ion purposes (for example, in error messages</w:t>
      </w:r>
      <w:r w:rsidRPr="00E42689">
        <w:t xml:space="preserve">), measures are presented in </w:t>
      </w:r>
      <w:r w:rsidR="00B721C4">
        <w:t>the</w:t>
      </w:r>
      <w:r w:rsidR="00B721C4" w:rsidRPr="00E42689">
        <w:t xml:space="preserve"> </w:t>
      </w:r>
      <w:r w:rsidRPr="00E42689">
        <w:t>normalized form</w:t>
      </w:r>
      <w:r w:rsidR="00B721C4">
        <w:t xml:space="preserve"> that appears at the beginning of this section</w:t>
      </w:r>
      <w:r w:rsidRPr="00F329AB">
        <w:t>, but with the following restrictions:</w:t>
      </w:r>
    </w:p>
    <w:p w:rsidR="00011D08" w:rsidRPr="00F115D2" w:rsidRDefault="006B52C5" w:rsidP="008F04E6">
      <w:pPr>
        <w:pStyle w:val="BulletList"/>
      </w:pPr>
      <w:r w:rsidRPr="00404279">
        <w:t>Powers are positive and greater than 1. This splits the measure into positive</w:t>
      </w:r>
      <w:r w:rsidR="00B721C4">
        <w:t xml:space="preserve"> </w:t>
      </w:r>
      <w:r w:rsidRPr="00404279">
        <w:t>powers and negative</w:t>
      </w:r>
      <w:r w:rsidR="00B721C4">
        <w:t xml:space="preserve"> </w:t>
      </w:r>
      <w:r w:rsidRPr="00404279">
        <w:t xml:space="preserve">powers, separated by </w:t>
      </w:r>
      <w:r w:rsidRPr="00EB3490">
        <w:rPr>
          <w:rStyle w:val="CodeInline"/>
        </w:rPr>
        <w:t>/</w:t>
      </w:r>
      <w:r w:rsidRPr="00404279">
        <w:t>.</w:t>
      </w:r>
    </w:p>
    <w:p w:rsidR="00011D08" w:rsidRPr="00F115D2" w:rsidRDefault="006B52C5" w:rsidP="008F04E6">
      <w:pPr>
        <w:pStyle w:val="BulletList"/>
      </w:pPr>
      <w:r w:rsidRPr="00404279">
        <w:t>Atomic measures are ordered as follows: measure parameters first, ordered alphabetically, followed by measure identifiers, ordered alphabetically.</w:t>
      </w:r>
    </w:p>
    <w:p w:rsidR="00660E5E" w:rsidRDefault="00660E5E" w:rsidP="008F04E6">
      <w:pPr>
        <w:pStyle w:val="Le"/>
      </w:pPr>
    </w:p>
    <w:p w:rsidR="00011D08" w:rsidRPr="00F115D2" w:rsidRDefault="006B52C5" w:rsidP="00011D08">
      <w:r w:rsidRPr="00404279">
        <w:t xml:space="preserve">For example, the measure expression </w:t>
      </w:r>
      <w:r w:rsidRPr="001A388E">
        <w:rPr>
          <w:rStyle w:val="CodeInline"/>
        </w:rPr>
        <w:t>m^1 kg s^-1</w:t>
      </w:r>
      <w:r w:rsidRPr="00404279">
        <w:t xml:space="preserve"> would be normalized to </w:t>
      </w:r>
      <w:r w:rsidRPr="001A388E">
        <w:rPr>
          <w:rStyle w:val="CodeInline"/>
        </w:rPr>
        <w:t>kg m / s</w:t>
      </w:r>
      <w:r w:rsidRPr="00404279">
        <w:t>.</w:t>
      </w:r>
    </w:p>
    <w:p w:rsidR="00011D08" w:rsidRDefault="006B52C5" w:rsidP="00011D08">
      <w:r w:rsidRPr="00404279">
        <w:t xml:space="preserve">This normalized form provides a convenient way </w:t>
      </w:r>
      <w:r w:rsidR="000E5F7A">
        <w:t>to</w:t>
      </w:r>
      <w:r w:rsidR="000E5F7A" w:rsidRPr="00404279">
        <w:t xml:space="preserve"> </w:t>
      </w:r>
      <w:r w:rsidRPr="00404279">
        <w:t xml:space="preserve">check </w:t>
      </w:r>
      <w:r w:rsidR="00B721C4">
        <w:t xml:space="preserve">the </w:t>
      </w:r>
      <w:r w:rsidRPr="00404279">
        <w:t xml:space="preserve">equality of measures: given two measure expressions </w:t>
      </w:r>
      <w:r w:rsidRPr="00355E9F">
        <w:rPr>
          <w:rStyle w:val="CodeInlineItalic"/>
        </w:rPr>
        <w:t>measure-int</w:t>
      </w:r>
      <w:r w:rsidRPr="00404279">
        <w:rPr>
          <w:rStyle w:val="CodeInline"/>
          <w:i/>
          <w:vertAlign w:val="subscript"/>
        </w:rPr>
        <w:t>1</w:t>
      </w:r>
      <w:r w:rsidRPr="00404279">
        <w:t xml:space="preserve"> and </w:t>
      </w:r>
      <w:r w:rsidRPr="00355E9F">
        <w:rPr>
          <w:rStyle w:val="CodeInlineItalic"/>
        </w:rPr>
        <w:t>measure-int</w:t>
      </w:r>
      <w:r w:rsidRPr="00497D56">
        <w:rPr>
          <w:rStyle w:val="CodeInline"/>
          <w:i/>
          <w:vertAlign w:val="subscript"/>
        </w:rPr>
        <w:t>2</w:t>
      </w:r>
      <w:r w:rsidRPr="00497D56">
        <w:t>, reduce each to norma</w:t>
      </w:r>
      <w:r w:rsidRPr="00110BB5">
        <w:t xml:space="preserve">lized form </w:t>
      </w:r>
      <w:r w:rsidR="00B721C4">
        <w:t xml:space="preserve">by </w:t>
      </w:r>
      <w:r w:rsidRPr="00110BB5">
        <w:t xml:space="preserve">using </w:t>
      </w:r>
      <w:r w:rsidRPr="00110BB5">
        <w:lastRenderedPageBreak/>
        <w:t>the rules of commutativity, associativity, identity, inverses and abbreviation, and then compare the syntax.</w:t>
      </w:r>
    </w:p>
    <w:p w:rsidR="005A4C53" w:rsidRDefault="00C32E71" w:rsidP="00011D08">
      <w:r>
        <w:t>To</w:t>
      </w:r>
      <w:r w:rsidR="005A4C53">
        <w:t xml:space="preserve"> check the equality of two measures, abbreviations are expanded to compare </w:t>
      </w:r>
      <w:r w:rsidR="00572F68">
        <w:t>their normalized forms</w:t>
      </w:r>
      <w:r>
        <w:t xml:space="preserve">. However, abbreviations are not expanded for presentation. </w:t>
      </w:r>
      <w:r w:rsidR="00864AB9">
        <w:t>For example, consider the following definitions:</w:t>
      </w:r>
    </w:p>
    <w:p w:rsidR="005A4C53" w:rsidRPr="00F115D2" w:rsidRDefault="005A4C53" w:rsidP="005A4C53">
      <w:pPr>
        <w:pStyle w:val="CodeExample"/>
      </w:pPr>
      <w:r>
        <w:t>[&lt;Measure&gt;] type a</w:t>
      </w:r>
    </w:p>
    <w:p w:rsidR="005A4C53" w:rsidRDefault="005A4C53" w:rsidP="005A4C53">
      <w:pPr>
        <w:pStyle w:val="CodeExample"/>
      </w:pPr>
      <w:r>
        <w:t>[&lt;Measure&gt;] type b = a * a</w:t>
      </w:r>
    </w:p>
    <w:p w:rsidR="005A4C53" w:rsidRDefault="005A4C53" w:rsidP="005A4C53">
      <w:pPr>
        <w:pStyle w:val="CodeExample"/>
      </w:pPr>
      <w:r>
        <w:t>let x = 1&lt;b&gt; / 1&lt;a&gt;</w:t>
      </w:r>
    </w:p>
    <w:p w:rsidR="00864AB9" w:rsidRDefault="00864AB9" w:rsidP="005A4C53">
      <w:pPr>
        <w:pStyle w:val="CodeExample"/>
      </w:pPr>
    </w:p>
    <w:p w:rsidR="00864AB9" w:rsidRPr="00E84CE6" w:rsidRDefault="00864AB9" w:rsidP="00E84CE6">
      <w:pPr>
        <w:pStyle w:val="CodeExample"/>
        <w:ind w:left="0"/>
        <w:rPr>
          <w:rFonts w:ascii="Arial" w:hAnsi="Arial" w:cs="Arial"/>
        </w:rPr>
      </w:pPr>
      <w:r w:rsidRPr="00E84CE6">
        <w:rPr>
          <w:rFonts w:ascii="Arial" w:hAnsi="Arial" w:cs="Arial"/>
          <w:color w:val="auto"/>
        </w:rPr>
        <w:t>The inferred type</w:t>
      </w:r>
      <w:r w:rsidR="00572F68" w:rsidRPr="00E84CE6">
        <w:rPr>
          <w:rFonts w:ascii="Arial" w:hAnsi="Arial" w:cs="Arial"/>
          <w:color w:val="auto"/>
        </w:rPr>
        <w:t xml:space="preserve"> is presented as </w:t>
      </w:r>
      <w:r w:rsidR="00572F68">
        <w:t>int&lt;b/a&gt;</w:t>
      </w:r>
      <w:r w:rsidR="00572F68" w:rsidRPr="00E84CE6">
        <w:rPr>
          <w:rFonts w:ascii="Arial" w:hAnsi="Arial" w:cs="Arial"/>
          <w:color w:val="auto"/>
        </w:rPr>
        <w:t>, not</w:t>
      </w:r>
      <w:r w:rsidR="00572F68">
        <w:rPr>
          <w:rFonts w:ascii="Arial" w:hAnsi="Arial" w:cs="Arial"/>
        </w:rPr>
        <w:t xml:space="preserve"> </w:t>
      </w:r>
      <w:r w:rsidR="00572F68">
        <w:t>int&lt;a</w:t>
      </w:r>
      <w:r w:rsidR="00572F68" w:rsidRPr="00E84CE6">
        <w:rPr>
          <w:color w:val="auto"/>
        </w:rPr>
        <w:t>&gt;</w:t>
      </w:r>
      <w:r w:rsidR="00572F68" w:rsidRPr="00E84CE6">
        <w:rPr>
          <w:rFonts w:ascii="Arial" w:hAnsi="Arial" w:cs="Arial"/>
          <w:color w:val="auto"/>
        </w:rPr>
        <w:t xml:space="preserve">. </w:t>
      </w:r>
      <w:r w:rsidR="00C32E71">
        <w:rPr>
          <w:rFonts w:ascii="Arial" w:hAnsi="Arial" w:cs="Arial"/>
          <w:color w:val="auto"/>
        </w:rPr>
        <w:t>If</w:t>
      </w:r>
      <w:r w:rsidR="00572F68" w:rsidRPr="00E84CE6">
        <w:rPr>
          <w:rFonts w:ascii="Arial" w:hAnsi="Arial" w:cs="Arial"/>
          <w:color w:val="auto"/>
        </w:rPr>
        <w:t xml:space="preserve"> a measure is equivalent to </w:t>
      </w:r>
      <w:r w:rsidR="00482D4C">
        <w:t>1</w:t>
      </w:r>
      <w:r w:rsidR="00572F68" w:rsidRPr="00E84CE6">
        <w:rPr>
          <w:rFonts w:ascii="Arial" w:hAnsi="Arial" w:cs="Arial"/>
          <w:color w:val="auto"/>
        </w:rPr>
        <w:t>, however, abbreviations are expan</w:t>
      </w:r>
      <w:r w:rsidR="00C32E71">
        <w:rPr>
          <w:rFonts w:ascii="Arial" w:hAnsi="Arial" w:cs="Arial"/>
          <w:color w:val="auto"/>
        </w:rPr>
        <w:t>d</w:t>
      </w:r>
      <w:r w:rsidR="00572F68" w:rsidRPr="00E84CE6">
        <w:rPr>
          <w:rFonts w:ascii="Arial" w:hAnsi="Arial" w:cs="Arial"/>
          <w:color w:val="auto"/>
        </w:rPr>
        <w:t xml:space="preserve">ed to cancel each other and </w:t>
      </w:r>
      <w:r w:rsidR="00C32E71">
        <w:rPr>
          <w:rFonts w:ascii="Arial" w:hAnsi="Arial" w:cs="Arial"/>
          <w:color w:val="auto"/>
        </w:rPr>
        <w:t xml:space="preserve">are </w:t>
      </w:r>
      <w:r w:rsidR="00572F68" w:rsidRPr="00E84CE6">
        <w:rPr>
          <w:rFonts w:ascii="Arial" w:hAnsi="Arial" w:cs="Arial"/>
          <w:color w:val="auto"/>
        </w:rPr>
        <w:t>presented without units:</w:t>
      </w:r>
    </w:p>
    <w:p w:rsidR="00864AB9" w:rsidRDefault="00864AB9" w:rsidP="005A4C53">
      <w:pPr>
        <w:pStyle w:val="CodeExample"/>
      </w:pPr>
    </w:p>
    <w:p w:rsidR="005A4C53" w:rsidRDefault="005A4C53" w:rsidP="00E84CE6">
      <w:pPr>
        <w:pStyle w:val="CodeExample"/>
      </w:pPr>
      <w:r>
        <w:t xml:space="preserve">let </w:t>
      </w:r>
      <w:r w:rsidR="001648BF">
        <w:t>y = 1&lt;b&gt; / 1&lt;a a&gt; // val y : int = 1</w:t>
      </w:r>
    </w:p>
    <w:p w:rsidR="00011D08" w:rsidRPr="00F115D2" w:rsidRDefault="006B52C5" w:rsidP="006230F9">
      <w:pPr>
        <w:pStyle w:val="Heading3"/>
      </w:pPr>
      <w:bookmarkStart w:id="5141" w:name="_Toc257733689"/>
      <w:bookmarkStart w:id="5142" w:name="_Toc270597585"/>
      <w:bookmarkStart w:id="5143" w:name="_Toc439782449"/>
      <w:r w:rsidRPr="00404279">
        <w:t xml:space="preserve">Constraint </w:t>
      </w:r>
      <w:bookmarkEnd w:id="5141"/>
      <w:bookmarkEnd w:id="5142"/>
      <w:r w:rsidR="000E5F7A">
        <w:t>S</w:t>
      </w:r>
      <w:r w:rsidR="000E5F7A" w:rsidRPr="00404279">
        <w:t>olving</w:t>
      </w:r>
      <w:bookmarkEnd w:id="5143"/>
    </w:p>
    <w:p w:rsidR="00011D08" w:rsidRPr="00F329AB" w:rsidRDefault="006B52C5" w:rsidP="00011D08">
      <w:r w:rsidRPr="00404279">
        <w:t xml:space="preserve">The mechanism described in </w:t>
      </w:r>
      <w:r w:rsidR="00BC4873" w:rsidRPr="00404279">
        <w:t>§</w:t>
      </w:r>
      <w:r w:rsidR="00693CC1" w:rsidRPr="00404279">
        <w:fldChar w:fldCharType="begin"/>
      </w:r>
      <w:r w:rsidRPr="00404279">
        <w:instrText xml:space="preserve"> REF _Ref204763096 \r \h </w:instrText>
      </w:r>
      <w:r w:rsidR="00693CC1" w:rsidRPr="00404279">
        <w:fldChar w:fldCharType="separate"/>
      </w:r>
      <w:r w:rsidR="00D01C3D">
        <w:t>14.5</w:t>
      </w:r>
      <w:r w:rsidR="00693CC1" w:rsidRPr="00404279">
        <w:fldChar w:fldCharType="end"/>
      </w:r>
      <w:r w:rsidRPr="00404279">
        <w:t xml:space="preserve"> is extended to support equational constraints between measure</w:t>
      </w:r>
      <w:r w:rsidR="00693CC1">
        <w:rPr>
          <w:lang w:eastAsia="en-GB"/>
        </w:rPr>
        <w:fldChar w:fldCharType="begin"/>
      </w:r>
      <w:r w:rsidR="00B3558F">
        <w:instrText xml:space="preserve"> XE "</w:instrText>
      </w:r>
      <w:r w:rsidR="00B3558F" w:rsidRPr="00C9363F">
        <w:rPr>
          <w:lang w:eastAsia="en-GB"/>
        </w:rPr>
        <w:instrText>measures:</w:instrText>
      </w:r>
      <w:r w:rsidR="00B3558F" w:rsidRPr="00C9363F">
        <w:instrText>constraints on</w:instrText>
      </w:r>
      <w:r w:rsidR="00B3558F">
        <w:instrText xml:space="preserve">" </w:instrText>
      </w:r>
      <w:r w:rsidR="00693CC1">
        <w:rPr>
          <w:lang w:eastAsia="en-GB"/>
        </w:rPr>
        <w:fldChar w:fldCharType="end"/>
      </w:r>
      <w:r w:rsidRPr="00497D56">
        <w:t xml:space="preserve"> expressions. </w:t>
      </w:r>
      <w:r w:rsidR="000E5F7A">
        <w:t>Such expressions</w:t>
      </w:r>
      <w:r w:rsidR="000E5F7A" w:rsidRPr="00497D56">
        <w:t xml:space="preserve"> </w:t>
      </w:r>
      <w:r w:rsidRPr="00497D56">
        <w:t>arise from equations between parameterized types</w:t>
      </w:r>
      <w:r w:rsidR="009423F4">
        <w:t>—</w:t>
      </w:r>
      <w:r w:rsidR="005560A2" w:rsidRPr="00391D69">
        <w:t>that is,</w:t>
      </w:r>
      <w:r w:rsidRPr="00391D69">
        <w:t xml:space="preserve"> when </w:t>
      </w:r>
      <w:r w:rsidRPr="00355E9F">
        <w:rPr>
          <w:rStyle w:val="CodeInlineItalic"/>
        </w:rPr>
        <w:t>type</w:t>
      </w:r>
      <w:r w:rsidRPr="00E42689">
        <w:rPr>
          <w:rStyle w:val="CodeInline"/>
        </w:rPr>
        <w:t>&lt;</w:t>
      </w:r>
      <w:r w:rsidRPr="00355E9F">
        <w:rPr>
          <w:rStyle w:val="CodeInlineItalic"/>
        </w:rPr>
        <w:t>tyarg</w:t>
      </w:r>
      <w:r w:rsidRPr="00E42689">
        <w:rPr>
          <w:rStyle w:val="CodeInline"/>
          <w:i/>
          <w:vertAlign w:val="subscript"/>
        </w:rPr>
        <w:t>11</w:t>
      </w:r>
      <w:r w:rsidRPr="00F329AB">
        <w:rPr>
          <w:rStyle w:val="CodeInline"/>
        </w:rPr>
        <w:t>,...,</w:t>
      </w:r>
      <w:r w:rsidRPr="00355E9F">
        <w:rPr>
          <w:rStyle w:val="CodeInlineItalic"/>
        </w:rPr>
        <w:t xml:space="preserve"> tyarg</w:t>
      </w:r>
      <w:r w:rsidRPr="00F329AB">
        <w:rPr>
          <w:rStyle w:val="CodeInline"/>
          <w:i/>
          <w:vertAlign w:val="subscript"/>
        </w:rPr>
        <w:t>1n</w:t>
      </w:r>
      <w:r w:rsidRPr="00F329AB">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is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For the arguments that are measures, rather than types, the rules listed </w:t>
      </w:r>
      <w:r w:rsidR="000E5F7A">
        <w:t xml:space="preserve">in </w:t>
      </w:r>
      <w:r w:rsidR="000E5F7A">
        <w:rPr>
          <w:rFonts w:cs="Arial"/>
        </w:rPr>
        <w:t>§</w:t>
      </w:r>
      <w:r w:rsidR="00693CC1">
        <w:fldChar w:fldCharType="begin"/>
      </w:r>
      <w:r w:rsidR="00264823">
        <w:rPr>
          <w:rFonts w:cs="Arial"/>
        </w:rPr>
        <w:instrText xml:space="preserve"> REF _Ref312160257 \r \h </w:instrText>
      </w:r>
      <w:r w:rsidR="00693CC1">
        <w:fldChar w:fldCharType="separate"/>
      </w:r>
      <w:r w:rsidR="00D01C3D">
        <w:rPr>
          <w:rFonts w:cs="Arial"/>
        </w:rPr>
        <w:t>9.3</w:t>
      </w:r>
      <w:r w:rsidR="00693CC1">
        <w:fldChar w:fldCharType="end"/>
      </w:r>
      <w:r w:rsidR="000E5F7A" w:rsidRPr="00404279">
        <w:t xml:space="preserve"> </w:t>
      </w:r>
      <w:r w:rsidRPr="00404279">
        <w:t xml:space="preserve">are applied to obtain primitive equations of the form </w:t>
      </w:r>
      <w:r w:rsidRPr="001A388E">
        <w:rPr>
          <w:rStyle w:val="CodeInline"/>
        </w:rPr>
        <w:t xml:space="preserve">'U = </w:t>
      </w:r>
      <w:r w:rsidRPr="0002524E">
        <w:rPr>
          <w:rStyle w:val="CodeInlineItalic"/>
        </w:rPr>
        <w:t xml:space="preserve">measure-int </w:t>
      </w:r>
      <w:r w:rsidRPr="00404279">
        <w:t xml:space="preserve">where </w:t>
      </w:r>
      <w:r w:rsidRPr="001A388E">
        <w:rPr>
          <w:rStyle w:val="CodeInline"/>
        </w:rPr>
        <w:t>'U</w:t>
      </w:r>
      <w:r w:rsidRPr="00404279">
        <w:t xml:space="preserve"> is a measure variable and </w:t>
      </w:r>
      <w:r w:rsidRPr="0002524E">
        <w:rPr>
          <w:rStyle w:val="CodeInlineItalic"/>
        </w:rPr>
        <w:t>measure-int</w:t>
      </w:r>
      <w:r w:rsidRPr="00404279">
        <w:t xml:space="preserve"> is a measure expression in internal form. The variable </w:t>
      </w:r>
      <w:r w:rsidRPr="001A388E">
        <w:rPr>
          <w:rStyle w:val="CodeInline"/>
        </w:rPr>
        <w:t>'U</w:t>
      </w:r>
      <w:r w:rsidRPr="00404279">
        <w:t xml:space="preserve"> is then replaced by </w:t>
      </w:r>
      <w:r w:rsidRPr="0002524E">
        <w:rPr>
          <w:rStyle w:val="CodeInlineItalic"/>
        </w:rPr>
        <w:t>measure-int</w:t>
      </w:r>
      <w:r w:rsidRPr="00497D56">
        <w:t xml:space="preserve"> wherever else it occurs. For example, the equation </w:t>
      </w:r>
      <w:r w:rsidRPr="001A388E">
        <w:rPr>
          <w:rStyle w:val="CodeInline"/>
        </w:rPr>
        <w:t>float&lt;m^2/s^2&gt; = float&lt;'U^2&gt;</w:t>
      </w:r>
      <w:r w:rsidRPr="00391D69">
        <w:t xml:space="preserve"> would be reduced to the constraint </w:t>
      </w:r>
      <w:r w:rsidRPr="001A388E">
        <w:rPr>
          <w:rStyle w:val="CodeInline"/>
        </w:rPr>
        <w:t>m^2/s^2 = 'U^2</w:t>
      </w:r>
      <w:r w:rsidR="005560A2" w:rsidRPr="00E42689">
        <w:t>,</w:t>
      </w:r>
      <w:r w:rsidRPr="00E42689">
        <w:t xml:space="preserve"> which would be</w:t>
      </w:r>
      <w:r w:rsidRPr="00F329AB">
        <w:t xml:space="preserve"> further reduced to the primitive equation </w:t>
      </w:r>
      <w:r w:rsidRPr="001A388E">
        <w:rPr>
          <w:rStyle w:val="CodeInline"/>
        </w:rPr>
        <w:t>'U = m/s</w:t>
      </w:r>
      <w:r w:rsidRPr="00F329AB">
        <w:t xml:space="preserve">. </w:t>
      </w:r>
    </w:p>
    <w:p w:rsidR="005560A2" w:rsidRDefault="006B52C5" w:rsidP="00011D08">
      <w:r w:rsidRPr="00404279">
        <w:t xml:space="preserve">If constraints cannot be solved, a type error </w:t>
      </w:r>
      <w:r w:rsidR="000E5F7A">
        <w:t>occurs</w:t>
      </w:r>
      <w:r w:rsidRPr="00404279">
        <w:t xml:space="preserve">. For example, the </w:t>
      </w:r>
      <w:r w:rsidR="000E5F7A">
        <w:t xml:space="preserve">following </w:t>
      </w:r>
      <w:r w:rsidRPr="00404279">
        <w:t>expression</w:t>
      </w:r>
    </w:p>
    <w:p w:rsidR="005560A2" w:rsidRPr="000B7344" w:rsidRDefault="006B52C5" w:rsidP="00404279">
      <w:pPr>
        <w:pStyle w:val="CodeExample"/>
      </w:pPr>
      <w:r w:rsidRPr="000B7344">
        <w:t>fun (x</w:t>
      </w:r>
      <w:r w:rsidR="005560A2" w:rsidRPr="000B7344">
        <w:t xml:space="preserve"> </w:t>
      </w:r>
      <w:r w:rsidRPr="000B7344">
        <w:t>:</w:t>
      </w:r>
      <w:r w:rsidR="005560A2" w:rsidRPr="000B7344">
        <w:t xml:space="preserve"> </w:t>
      </w:r>
      <w:r w:rsidRPr="000B7344">
        <w:t>float&lt;m^2&gt;,</w:t>
      </w:r>
      <w:r w:rsidR="005560A2" w:rsidRPr="000B7344">
        <w:t xml:space="preserve"> </w:t>
      </w:r>
      <w:r w:rsidRPr="000B7344">
        <w:t>y</w:t>
      </w:r>
      <w:r w:rsidR="005560A2" w:rsidRPr="000B7344">
        <w:t xml:space="preserve"> </w:t>
      </w:r>
      <w:r w:rsidRPr="000B7344">
        <w:t>:</w:t>
      </w:r>
      <w:r w:rsidR="005560A2" w:rsidRPr="000B7344">
        <w:t xml:space="preserve"> </w:t>
      </w:r>
      <w:r w:rsidRPr="000B7344">
        <w:t>float&lt;s&gt;) -&gt; x</w:t>
      </w:r>
      <w:r w:rsidR="005560A2" w:rsidRPr="000B7344">
        <w:t xml:space="preserve"> </w:t>
      </w:r>
      <w:r w:rsidRPr="000B7344">
        <w:t>+</w:t>
      </w:r>
      <w:r w:rsidR="005560A2" w:rsidRPr="000B7344">
        <w:t xml:space="preserve"> </w:t>
      </w:r>
      <w:r w:rsidRPr="000B7344">
        <w:t>y</w:t>
      </w:r>
    </w:p>
    <w:p w:rsidR="00011D08" w:rsidRPr="00F115D2" w:rsidRDefault="006B52C5" w:rsidP="00011D08">
      <w:r w:rsidRPr="006B52C5">
        <w:t xml:space="preserve">would eventually)result in </w:t>
      </w:r>
      <w:r w:rsidR="009423F4">
        <w:t>the</w:t>
      </w:r>
      <w:r w:rsidR="009423F4" w:rsidRPr="006B52C5">
        <w:t xml:space="preserve"> </w:t>
      </w:r>
      <w:r w:rsidRPr="006B52C5">
        <w:t xml:space="preserve">constraint </w:t>
      </w:r>
      <w:r w:rsidRPr="001A388E">
        <w:rPr>
          <w:rStyle w:val="CodeInline"/>
        </w:rPr>
        <w:t>m^2 = s</w:t>
      </w:r>
      <w:r w:rsidRPr="006B52C5">
        <w:t>, which cannot be solved, indicating a type error.</w:t>
      </w:r>
    </w:p>
    <w:p w:rsidR="00011D08" w:rsidRPr="00497D56" w:rsidRDefault="006B52C5" w:rsidP="006230F9">
      <w:pPr>
        <w:pStyle w:val="Heading3"/>
      </w:pPr>
      <w:bookmarkStart w:id="5144" w:name="_Toc257733690"/>
      <w:bookmarkStart w:id="5145" w:name="_Toc270597586"/>
      <w:bookmarkStart w:id="5146" w:name="_Toc439782450"/>
      <w:r w:rsidRPr="00404279">
        <w:t>Generalization</w:t>
      </w:r>
      <w:bookmarkEnd w:id="5144"/>
      <w:r w:rsidR="00B3558F">
        <w:rPr>
          <w:lang w:eastAsia="en-GB"/>
        </w:rPr>
        <w:t xml:space="preserve"> of Measure </w:t>
      </w:r>
      <w:r w:rsidR="000F4D9F">
        <w:rPr>
          <w:lang w:eastAsia="en-GB"/>
        </w:rPr>
        <w:t>Variable</w:t>
      </w:r>
      <w:r w:rsidR="00B3558F">
        <w:rPr>
          <w:lang w:eastAsia="en-GB"/>
        </w:rPr>
        <w:t>s</w:t>
      </w:r>
      <w:bookmarkEnd w:id="5145"/>
      <w:bookmarkEnd w:id="5146"/>
    </w:p>
    <w:p w:rsidR="00011D08" w:rsidRPr="00391D69" w:rsidRDefault="006B52C5" w:rsidP="00011D08">
      <w:r w:rsidRPr="00110BB5">
        <w:t xml:space="preserve">Analogous to the process of generalization of type variables described in </w:t>
      </w:r>
      <w:r w:rsidR="00BC4873" w:rsidRPr="00391D69">
        <w:t>§</w:t>
      </w:r>
      <w:r w:rsidR="00693CC1" w:rsidRPr="00391D69">
        <w:fldChar w:fldCharType="begin"/>
      </w:r>
      <w:r w:rsidRPr="006B52C5">
        <w:instrText xml:space="preserve"> REF _Ref204763551 \r \h </w:instrText>
      </w:r>
      <w:r w:rsidR="00693CC1" w:rsidRPr="00391D69">
        <w:fldChar w:fldCharType="separate"/>
      </w:r>
      <w:r w:rsidR="00D01C3D">
        <w:t>14.6.7</w:t>
      </w:r>
      <w:r w:rsidR="00693CC1" w:rsidRPr="00391D69">
        <w:fldChar w:fldCharType="end"/>
      </w:r>
      <w:r w:rsidRPr="00391D69">
        <w:t>, a generalization procedure produces measure</w:t>
      </w:r>
      <w:r w:rsidR="00693CC1">
        <w:rPr>
          <w:lang w:eastAsia="en-GB"/>
        </w:rPr>
        <w:fldChar w:fldCharType="begin"/>
      </w:r>
      <w:r w:rsidR="00B3558F">
        <w:instrText xml:space="preserve"> XE "</w:instrText>
      </w:r>
      <w:r w:rsidR="00B3558F" w:rsidRPr="003F62E9">
        <w:rPr>
          <w:lang w:eastAsia="en-GB"/>
        </w:rPr>
        <w:instrText>measures:</w:instrText>
      </w:r>
      <w:r w:rsidR="00B3558F" w:rsidRPr="003F62E9">
        <w:instrText>generalization of</w:instrText>
      </w:r>
      <w:r w:rsidR="00B3558F">
        <w:instrText xml:space="preserve">" </w:instrText>
      </w:r>
      <w:r w:rsidR="00693CC1">
        <w:rPr>
          <w:lang w:eastAsia="en-GB"/>
        </w:rPr>
        <w:fldChar w:fldCharType="end"/>
      </w:r>
      <w:r w:rsidRPr="00497D56">
        <w:t xml:space="preserve"> variables over which a</w:t>
      </w:r>
      <w:r w:rsidRPr="00110BB5">
        <w:t xml:space="preserve"> </w:t>
      </w:r>
      <w:r w:rsidR="000F4D9F">
        <w:t>value, function</w:t>
      </w:r>
      <w:r w:rsidR="000E5F7A">
        <w:t>,</w:t>
      </w:r>
      <w:r w:rsidR="000F4D9F">
        <w:t xml:space="preserve"> or member </w:t>
      </w:r>
      <w:r w:rsidRPr="00110BB5">
        <w:t xml:space="preserve">can be generalized. </w:t>
      </w:r>
    </w:p>
    <w:p w:rsidR="00A26F81" w:rsidRPr="00C77CDB" w:rsidRDefault="006B52C5" w:rsidP="00E104DD">
      <w:pPr>
        <w:pStyle w:val="Heading2"/>
      </w:pPr>
      <w:bookmarkStart w:id="5147" w:name="_Toc257733691"/>
      <w:bookmarkStart w:id="5148" w:name="_Toc270597587"/>
      <w:bookmarkStart w:id="5149" w:name="MeasureTypeDefinitions"/>
      <w:bookmarkStart w:id="5150" w:name="_Toc439782451"/>
      <w:r w:rsidRPr="00391D69">
        <w:t>Measure Definitions</w:t>
      </w:r>
      <w:bookmarkEnd w:id="5147"/>
      <w:bookmarkEnd w:id="5148"/>
      <w:bookmarkEnd w:id="5150"/>
    </w:p>
    <w:bookmarkEnd w:id="5149"/>
    <w:p w:rsidR="00011D08" w:rsidRPr="00E42689" w:rsidRDefault="006B52C5" w:rsidP="00011D08">
      <w:r w:rsidRPr="00E42689">
        <w:t>Measure definitions</w:t>
      </w:r>
      <w:r w:rsidR="00693CC1">
        <w:rPr>
          <w:lang w:eastAsia="en-GB"/>
        </w:rPr>
        <w:fldChar w:fldCharType="begin"/>
      </w:r>
      <w:r w:rsidR="00B3558F">
        <w:instrText xml:space="preserve"> XE "</w:instrText>
      </w:r>
      <w:r w:rsidR="00B3558F" w:rsidRPr="00E33C99">
        <w:rPr>
          <w:lang w:eastAsia="en-GB"/>
        </w:rPr>
        <w:instrText>measures:</w:instrText>
      </w:r>
      <w:r w:rsidR="00B3558F" w:rsidRPr="00E33C99">
        <w:instrText>defining</w:instrText>
      </w:r>
      <w:r w:rsidR="00B3558F">
        <w:instrText xml:space="preserve">" </w:instrText>
      </w:r>
      <w:r w:rsidR="00693CC1">
        <w:rPr>
          <w:lang w:eastAsia="en-GB"/>
        </w:rPr>
        <w:fldChar w:fldCharType="end"/>
      </w:r>
      <w:r w:rsidRPr="00497D56">
        <w:t xml:space="preserve"> define new named units</w:t>
      </w:r>
      <w:r w:rsidR="00152241">
        <w:t xml:space="preserve"> </w:t>
      </w:r>
      <w:r w:rsidRPr="00497D56">
        <w:t>of</w:t>
      </w:r>
      <w:r w:rsidR="00152241">
        <w:t xml:space="preserve"> </w:t>
      </w:r>
      <w:r w:rsidRPr="00497D56">
        <w:t>measure</w:t>
      </w:r>
      <w:r w:rsidR="00836CB2" w:rsidRPr="00110BB5">
        <w:t xml:space="preserve"> </w:t>
      </w:r>
      <w:r w:rsidR="009423F4">
        <w:t xml:space="preserve">by </w:t>
      </w:r>
      <w:r w:rsidR="00836CB2" w:rsidRPr="00110BB5">
        <w:t xml:space="preserve">using the </w:t>
      </w:r>
      <w:r w:rsidR="009423F4">
        <w:t xml:space="preserve">same </w:t>
      </w:r>
      <w:r w:rsidR="00836CB2" w:rsidRPr="00110BB5">
        <w:t xml:space="preserve">syntax </w:t>
      </w:r>
      <w:r w:rsidR="009423F4">
        <w:t>as</w:t>
      </w:r>
      <w:r w:rsidR="009423F4" w:rsidRPr="00110BB5">
        <w:t xml:space="preserve"> </w:t>
      </w:r>
      <w:r w:rsidR="00836CB2" w:rsidRPr="00110BB5">
        <w:t xml:space="preserve">for type definitions, with </w:t>
      </w:r>
      <w:r w:rsidR="005343F3">
        <w:t xml:space="preserve">the addition of the </w:t>
      </w:r>
      <w:r w:rsidR="005343F3" w:rsidRPr="001A388E">
        <w:rPr>
          <w:rStyle w:val="CodeInline"/>
        </w:rPr>
        <w:t>Measure</w:t>
      </w:r>
      <w:r w:rsidR="005343F3" w:rsidRPr="00110BB5">
        <w:t xml:space="preserve"> </w:t>
      </w:r>
      <w:r w:rsidR="00836CB2" w:rsidRPr="00110BB5">
        <w:t>attribute</w:t>
      </w:r>
      <w:r w:rsidRPr="00391D69">
        <w:t>. For example:</w:t>
      </w:r>
    </w:p>
    <w:p w:rsidR="005560A2" w:rsidRPr="00E42689" w:rsidRDefault="006B52C5" w:rsidP="00011D08">
      <w:pPr>
        <w:pStyle w:val="CodeExample"/>
      </w:pPr>
      <w:r w:rsidRPr="00E42689">
        <w:t>[&lt;Measure&gt;] type kg</w:t>
      </w:r>
    </w:p>
    <w:p w:rsidR="005560A2" w:rsidRDefault="006B52C5" w:rsidP="00011D08">
      <w:pPr>
        <w:pStyle w:val="CodeExample"/>
      </w:pPr>
      <w:r w:rsidRPr="00404279">
        <w:t>[&lt;Measure&gt;] type m</w:t>
      </w:r>
    </w:p>
    <w:p w:rsidR="005560A2" w:rsidRDefault="006B52C5" w:rsidP="00011D08">
      <w:pPr>
        <w:pStyle w:val="CodeExample"/>
      </w:pPr>
      <w:r w:rsidRPr="00404279">
        <w:t>[&lt;Measure&gt;] type s</w:t>
      </w:r>
    </w:p>
    <w:p w:rsidR="00011D08" w:rsidRPr="00F115D2" w:rsidRDefault="006B52C5" w:rsidP="00011D08">
      <w:pPr>
        <w:pStyle w:val="CodeExample"/>
      </w:pPr>
      <w:r w:rsidRPr="00404279">
        <w:t>[&lt;Measure&gt;] type N = kg / m s^2</w:t>
      </w:r>
    </w:p>
    <w:p w:rsidR="00011D08" w:rsidRPr="00F115D2" w:rsidRDefault="006B52C5" w:rsidP="00011D08">
      <w:r w:rsidRPr="006B52C5">
        <w:lastRenderedPageBreak/>
        <w:t>A primitive measure abbreviation defines a fresh, named measure</w:t>
      </w:r>
      <w:r w:rsidR="00152241">
        <w:t xml:space="preserve"> that is</w:t>
      </w:r>
      <w:r w:rsidRPr="006B52C5">
        <w:t xml:space="preserve"> distinct from other measures. Measure abbreviations, like type abbreviations, define new names for existing measures. Also like type abbreviations, repeatedly eliminating measure abbreviations in favor of their equivalent measures must not result in infinite measure expressions. For example, the following is not a valid measure definition</w:t>
      </w:r>
      <w:r w:rsidR="00152241">
        <w:t xml:space="preserve"> because it results in the infinite squaring of </w:t>
      </w:r>
      <w:r w:rsidR="00152241" w:rsidRPr="0099564C">
        <w:rPr>
          <w:rStyle w:val="CodeInline"/>
        </w:rPr>
        <w:t>X</w:t>
      </w:r>
      <w:r w:rsidRPr="006B52C5">
        <w:t>:</w:t>
      </w:r>
    </w:p>
    <w:p w:rsidR="00011D08" w:rsidRPr="00F115D2" w:rsidRDefault="006B52C5" w:rsidP="00011D08">
      <w:pPr>
        <w:pStyle w:val="CodeExample"/>
      </w:pPr>
      <w:r w:rsidRPr="00404279">
        <w:t>[&lt;Measure&gt;] type X = X^2</w:t>
      </w:r>
    </w:p>
    <w:p w:rsidR="00011D08" w:rsidRDefault="006B52C5" w:rsidP="00011D08">
      <w:r w:rsidRPr="006B52C5">
        <w:t>Measure definitions and abbreviations may not have type or measure parameters.</w:t>
      </w:r>
    </w:p>
    <w:p w:rsidR="00A26F81" w:rsidRPr="00C77CDB" w:rsidRDefault="006B52C5" w:rsidP="00E104DD">
      <w:pPr>
        <w:pStyle w:val="Heading2"/>
      </w:pPr>
      <w:bookmarkStart w:id="5151" w:name="_Toc257733692"/>
      <w:bookmarkStart w:id="5152" w:name="_Toc270597588"/>
      <w:bookmarkStart w:id="5153" w:name="_Toc439782452"/>
      <w:r w:rsidRPr="00404279">
        <w:t>Measure Parameter Definitions</w:t>
      </w:r>
      <w:bookmarkEnd w:id="5151"/>
      <w:bookmarkEnd w:id="5152"/>
      <w:bookmarkEnd w:id="5153"/>
    </w:p>
    <w:p w:rsidR="006B6E21" w:rsidRPr="00A93962" w:rsidRDefault="006B52C5">
      <w:pPr>
        <w:keepNext/>
      </w:pPr>
      <w:r w:rsidRPr="006B52C5">
        <w:t>Measure parameter definitions</w:t>
      </w:r>
      <w:r w:rsidR="00693CC1">
        <w:fldChar w:fldCharType="begin"/>
      </w:r>
      <w:r w:rsidR="00B3558F">
        <w:instrText xml:space="preserve"> XE "</w:instrText>
      </w:r>
      <w:r w:rsidR="00B3558F" w:rsidRPr="00940C00">
        <w:instrText>measure parameters:defining</w:instrText>
      </w:r>
      <w:r w:rsidR="00B3558F">
        <w:instrText xml:space="preserve">" </w:instrText>
      </w:r>
      <w:r w:rsidR="00693CC1">
        <w:fldChar w:fldCharType="end"/>
      </w:r>
      <w:r w:rsidRPr="00497D56">
        <w:t xml:space="preserve"> can appear wherever ordinary type parameter definitions can (see </w:t>
      </w:r>
      <w:r w:rsidR="00BC4873" w:rsidRPr="00110BB5">
        <w:t>§</w:t>
      </w:r>
      <w:r w:rsidR="00693CC1" w:rsidRPr="00391D69">
        <w:fldChar w:fldCharType="begin"/>
      </w:r>
      <w:r w:rsidRPr="006B52C5">
        <w:instrText xml:space="preserve"> REF _Ref203209647 \r \h </w:instrText>
      </w:r>
      <w:r w:rsidR="00693CC1" w:rsidRPr="00391D69">
        <w:fldChar w:fldCharType="separate"/>
      </w:r>
      <w:r w:rsidR="00D01C3D">
        <w:t>5.2.9</w:t>
      </w:r>
      <w:r w:rsidR="00693CC1" w:rsidRPr="00391D69">
        <w:fldChar w:fldCharType="end"/>
      </w:r>
      <w:r w:rsidRPr="00391D69">
        <w:t xml:space="preserve">). If an explicit parameter definition is used, the parameter name is prefixed by the special </w:t>
      </w:r>
      <w:r w:rsidRPr="001A388E">
        <w:rPr>
          <w:rStyle w:val="CodeInline"/>
        </w:rPr>
        <w:t>Measure</w:t>
      </w:r>
      <w:r w:rsidR="00693CC1" w:rsidRPr="00D45B24">
        <w:fldChar w:fldCharType="begin"/>
      </w:r>
      <w:r w:rsidR="00F7143A" w:rsidRPr="00D45B24">
        <w:instrText xml:space="preserve"> XE "attributes:Measure" </w:instrText>
      </w:r>
      <w:r w:rsidR="00693CC1" w:rsidRPr="00D45B24">
        <w:fldChar w:fldCharType="end"/>
      </w:r>
      <w:r w:rsidR="00693CC1" w:rsidRPr="00D45B24">
        <w:fldChar w:fldCharType="begin"/>
      </w:r>
      <w:r w:rsidR="00B3558F" w:rsidRPr="00D45B24">
        <w:instrText xml:space="preserve"> XE "Measure attribute" </w:instrText>
      </w:r>
      <w:r w:rsidR="00693CC1" w:rsidRPr="00D45B24">
        <w:fldChar w:fldCharType="end"/>
      </w:r>
      <w:r w:rsidR="00152241">
        <w:t xml:space="preserve"> </w:t>
      </w:r>
      <w:r w:rsidR="00152241" w:rsidRPr="00391D69">
        <w:t>attribute</w:t>
      </w:r>
      <w:r w:rsidRPr="006B52C5">
        <w:t>.</w:t>
      </w:r>
      <w:r w:rsidRPr="00497D56">
        <w:t xml:space="preserve"> </w:t>
      </w:r>
      <w:r w:rsidRPr="00110BB5">
        <w:t>For example:</w:t>
      </w:r>
    </w:p>
    <w:p w:rsidR="00B208F4" w:rsidRPr="00E42689" w:rsidRDefault="006B52C5" w:rsidP="00CB0A95">
      <w:pPr>
        <w:pStyle w:val="CodeExample"/>
      </w:pPr>
      <w:r w:rsidRPr="00391D69">
        <w:t>val sqr&lt;[&lt;Measure&gt;] 'U&gt; : float&lt;'U&gt; -&gt; float&lt;'U^2&gt;</w:t>
      </w:r>
    </w:p>
    <w:p w:rsidR="00764F93" w:rsidRPr="00E42689" w:rsidRDefault="00764F93" w:rsidP="00CB0A95">
      <w:pPr>
        <w:pStyle w:val="CodeExample"/>
      </w:pPr>
    </w:p>
    <w:p w:rsidR="00B208F4" w:rsidRPr="00F329AB" w:rsidRDefault="006B52C5" w:rsidP="00CB0A95">
      <w:pPr>
        <w:pStyle w:val="CodeExample"/>
      </w:pPr>
      <w:r w:rsidRPr="00E42689">
        <w:t>type</w:t>
      </w:r>
      <w:r w:rsidRPr="00F329AB">
        <w:t xml:space="preserve"> Vector&lt;[&lt;Measure&gt;] 'U&gt; = </w:t>
      </w:r>
    </w:p>
    <w:p w:rsidR="00B208F4" w:rsidRPr="00F115D2" w:rsidRDefault="006B52C5" w:rsidP="00CB0A95">
      <w:pPr>
        <w:pStyle w:val="CodeExample"/>
      </w:pPr>
      <w:r w:rsidRPr="00404279">
        <w:t xml:space="preserve">    { X: float&lt;'U&gt;; </w:t>
      </w:r>
    </w:p>
    <w:p w:rsidR="00B208F4" w:rsidRPr="00F115D2" w:rsidRDefault="006B52C5" w:rsidP="00CB0A95">
      <w:pPr>
        <w:pStyle w:val="CodeExample"/>
      </w:pPr>
      <w:r w:rsidRPr="00404279">
        <w:t xml:space="preserve">      Y: float&lt;'U&gt;; </w:t>
      </w:r>
    </w:p>
    <w:p w:rsidR="00011D08" w:rsidRPr="00F115D2" w:rsidRDefault="006B52C5" w:rsidP="00CB0A95">
      <w:pPr>
        <w:pStyle w:val="CodeExample"/>
      </w:pPr>
      <w:r w:rsidRPr="00404279">
        <w:t xml:space="preserve">      Z: float&lt;'U&gt;}</w:t>
      </w:r>
    </w:p>
    <w:p w:rsidR="00B208F4" w:rsidRPr="00F115D2" w:rsidRDefault="00B208F4" w:rsidP="00CB0A95">
      <w:pPr>
        <w:pStyle w:val="CodeExample"/>
      </w:pPr>
    </w:p>
    <w:p w:rsidR="00B208F4" w:rsidRPr="00F115D2" w:rsidRDefault="006B52C5" w:rsidP="00CB0A95">
      <w:pPr>
        <w:pStyle w:val="CodeExample"/>
      </w:pPr>
      <w:r w:rsidRPr="00404279">
        <w:t xml:space="preserve">type Sphere&lt;[&lt;Measure&gt;] 'U&gt; = </w:t>
      </w:r>
    </w:p>
    <w:p w:rsidR="00B208F4" w:rsidRPr="00F115D2" w:rsidRDefault="006B52C5" w:rsidP="00CB0A95">
      <w:pPr>
        <w:pStyle w:val="CodeExample"/>
      </w:pPr>
      <w:r w:rsidRPr="00404279">
        <w:t xml:space="preserve">    { Center:Vector&lt;'U&gt;; </w:t>
      </w:r>
    </w:p>
    <w:p w:rsidR="00B208F4" w:rsidRPr="00F115D2" w:rsidRDefault="006B52C5" w:rsidP="00CB0A95">
      <w:pPr>
        <w:pStyle w:val="CodeExample"/>
      </w:pPr>
      <w:r w:rsidRPr="00404279">
        <w:t xml:space="preserve">      Radius:float&lt;'U&gt; }</w:t>
      </w:r>
    </w:p>
    <w:p w:rsidR="00B208F4" w:rsidRPr="00F115D2" w:rsidRDefault="00B208F4" w:rsidP="00CB0A95">
      <w:pPr>
        <w:pStyle w:val="CodeExample"/>
      </w:pPr>
    </w:p>
    <w:p w:rsidR="00B208F4" w:rsidRPr="00F115D2" w:rsidRDefault="006B52C5" w:rsidP="00CB0A95">
      <w:pPr>
        <w:pStyle w:val="CodeExample"/>
      </w:pPr>
      <w:r w:rsidRPr="00404279">
        <w:t xml:space="preserve">type Disc&lt;[&lt;Measure&gt;] 'U&gt; = </w:t>
      </w:r>
    </w:p>
    <w:p w:rsidR="00B208F4" w:rsidRPr="00F115D2" w:rsidRDefault="006B52C5" w:rsidP="00CB0A95">
      <w:pPr>
        <w:pStyle w:val="CodeExample"/>
      </w:pPr>
      <w:r w:rsidRPr="00404279">
        <w:t xml:space="preserve">    { Center:Vector&lt;'U&gt;; </w:t>
      </w:r>
    </w:p>
    <w:p w:rsidR="00B208F4" w:rsidRPr="00F115D2" w:rsidRDefault="006B52C5" w:rsidP="00CB0A95">
      <w:pPr>
        <w:pStyle w:val="CodeExample"/>
      </w:pPr>
      <w:r w:rsidRPr="00404279">
        <w:t xml:space="preserve">      Radius:float&lt;'U&gt;; </w:t>
      </w:r>
    </w:p>
    <w:p w:rsidR="00B208F4" w:rsidRPr="00F115D2" w:rsidRDefault="006B52C5" w:rsidP="00CB0A95">
      <w:pPr>
        <w:pStyle w:val="CodeExample"/>
      </w:pPr>
      <w:r w:rsidRPr="00404279">
        <w:t xml:space="preserve">      Norm:Vector&lt;1&gt; }</w:t>
      </w:r>
    </w:p>
    <w:p w:rsidR="00B208F4" w:rsidRPr="00F115D2" w:rsidRDefault="00B208F4" w:rsidP="00CB0A95">
      <w:pPr>
        <w:pStyle w:val="CodeExample"/>
      </w:pPr>
    </w:p>
    <w:p w:rsidR="00011D08" w:rsidRPr="00F115D2" w:rsidRDefault="006B52C5" w:rsidP="00CB0A95">
      <w:pPr>
        <w:pStyle w:val="CodeExample"/>
      </w:pPr>
      <w:r w:rsidRPr="00404279">
        <w:t xml:space="preserve">type SceneObject&lt;[&lt;Measure&gt;] 'U&gt; = </w:t>
      </w:r>
    </w:p>
    <w:p w:rsidR="00011D08" w:rsidRPr="00F115D2" w:rsidRDefault="006B52C5" w:rsidP="00CB0A95">
      <w:pPr>
        <w:pStyle w:val="CodeExample"/>
      </w:pPr>
      <w:r w:rsidRPr="00404279">
        <w:t xml:space="preserve">    | Sphere of Sphere&lt;'U&gt; </w:t>
      </w:r>
      <w:r w:rsidRPr="00404279">
        <w:br/>
        <w:t xml:space="preserve">    | Disc of Disc&lt;'U&gt; </w:t>
      </w:r>
    </w:p>
    <w:p w:rsidR="00011D08" w:rsidRPr="00F115D2" w:rsidRDefault="006B52C5" w:rsidP="00011D08">
      <w:r w:rsidRPr="006B52C5">
        <w:t>Internally, the type</w:t>
      </w:r>
      <w:r w:rsidR="005343F3">
        <w:t xml:space="preserve"> </w:t>
      </w:r>
      <w:r w:rsidRPr="006B52C5">
        <w:t xml:space="preserve">checker distinguishes between type parameters and measure parameters by assigning one of two </w:t>
      </w:r>
      <w:r w:rsidRPr="00B81F48">
        <w:rPr>
          <w:rStyle w:val="Italic"/>
        </w:rPr>
        <w:t xml:space="preserve">sorts </w:t>
      </w:r>
      <w:r w:rsidRPr="006B52C5">
        <w:t xml:space="preserve">(Type or Measure) to each parameter. This </w:t>
      </w:r>
      <w:r w:rsidR="005343F3">
        <w:t xml:space="preserve">technique </w:t>
      </w:r>
      <w:r w:rsidRPr="006B52C5">
        <w:t xml:space="preserve">is used </w:t>
      </w:r>
      <w:r w:rsidR="005343F3">
        <w:t>to</w:t>
      </w:r>
      <w:r w:rsidR="005343F3" w:rsidRPr="006B52C5">
        <w:t xml:space="preserve"> </w:t>
      </w:r>
      <w:r w:rsidRPr="006B52C5">
        <w:t>check the actual arguments to types and other parameterized definitions</w:t>
      </w:r>
      <w:r w:rsidR="005343F3">
        <w:t>. The type checker rejects</w:t>
      </w:r>
      <w:r w:rsidRPr="006B52C5">
        <w:t xml:space="preserve"> ill-formed types such as </w:t>
      </w:r>
      <w:r w:rsidRPr="001A388E">
        <w:rPr>
          <w:rStyle w:val="CodeInline"/>
        </w:rPr>
        <w:t>float&lt;int&gt;</w:t>
      </w:r>
      <w:r w:rsidRPr="006B52C5">
        <w:t xml:space="preserve"> and </w:t>
      </w:r>
      <w:r w:rsidRPr="001A388E">
        <w:rPr>
          <w:rStyle w:val="CodeInline"/>
        </w:rPr>
        <w:t>IEnumerable&lt;m/s&gt;</w:t>
      </w:r>
      <w:r w:rsidRPr="006B52C5">
        <w:t>.</w:t>
      </w:r>
    </w:p>
    <w:p w:rsidR="00A26F81" w:rsidRPr="00C77CDB" w:rsidRDefault="006B52C5" w:rsidP="00E104DD">
      <w:pPr>
        <w:pStyle w:val="Heading2"/>
      </w:pPr>
      <w:bookmarkStart w:id="5154" w:name="_Toc257733693"/>
      <w:bookmarkStart w:id="5155" w:name="_Toc270597589"/>
      <w:bookmarkStart w:id="5156" w:name="_Toc439782453"/>
      <w:r w:rsidRPr="00404279">
        <w:t>Measure Parameter Erasure</w:t>
      </w:r>
      <w:bookmarkEnd w:id="5154"/>
      <w:bookmarkEnd w:id="5155"/>
      <w:bookmarkEnd w:id="5156"/>
    </w:p>
    <w:p w:rsidR="00011D08" w:rsidRPr="00391D69" w:rsidRDefault="006B52C5" w:rsidP="00011D08">
      <w:r w:rsidRPr="006B52C5">
        <w:t xml:space="preserve">In contrast to </w:t>
      </w:r>
      <w:r w:rsidRPr="00B81F48">
        <w:rPr>
          <w:rStyle w:val="Italic"/>
        </w:rPr>
        <w:t xml:space="preserve">type </w:t>
      </w:r>
      <w:r w:rsidRPr="006B52C5">
        <w:t xml:space="preserve">parameters on generic types, </w:t>
      </w:r>
      <w:r w:rsidRPr="00B81F48">
        <w:rPr>
          <w:rStyle w:val="Italic"/>
        </w:rPr>
        <w:t>measure</w:t>
      </w:r>
      <w:r w:rsidRPr="006B52C5">
        <w:t xml:space="preserve"> parameters</w:t>
      </w:r>
      <w:r w:rsidR="00693CC1">
        <w:rPr>
          <w:lang w:eastAsia="en-GB"/>
        </w:rPr>
        <w:fldChar w:fldCharType="begin"/>
      </w:r>
      <w:r w:rsidR="00B3558F">
        <w:instrText xml:space="preserve"> XE "</w:instrText>
      </w:r>
      <w:r w:rsidR="00B3558F" w:rsidRPr="00404279">
        <w:rPr>
          <w:lang w:eastAsia="en-GB"/>
        </w:rPr>
        <w:instrText>measure</w:instrText>
      </w:r>
      <w:r w:rsidR="00B3558F" w:rsidRPr="00F148CE">
        <w:rPr>
          <w:lang w:eastAsia="en-GB"/>
        </w:rPr>
        <w:instrText xml:space="preserve"> parameters:</w:instrText>
      </w:r>
      <w:r w:rsidR="00B3558F" w:rsidRPr="00F148CE">
        <w:instrText>erasing of</w:instrText>
      </w:r>
      <w:r w:rsidR="00B3558F">
        <w:instrText xml:space="preserve">" </w:instrText>
      </w:r>
      <w:r w:rsidR="00693CC1">
        <w:rPr>
          <w:lang w:eastAsia="en-GB"/>
        </w:rPr>
        <w:fldChar w:fldCharType="end"/>
      </w:r>
      <w:r w:rsidRPr="00497D56">
        <w:t xml:space="preserve"> are not exposed in the metadata that</w:t>
      </w:r>
      <w:r w:rsidR="005343F3">
        <w:t xml:space="preserve"> the runtime</w:t>
      </w:r>
      <w:r w:rsidRPr="00497D56">
        <w:t xml:space="preserve"> interpret</w:t>
      </w:r>
      <w:r w:rsidR="005343F3">
        <w:t>s</w:t>
      </w:r>
      <w:r w:rsidR="00F7143A">
        <w:t>;</w:t>
      </w:r>
      <w:r w:rsidRPr="00497D56">
        <w:t xml:space="preserve"> </w:t>
      </w:r>
      <w:r w:rsidR="00F7143A">
        <w:t>instead</w:t>
      </w:r>
      <w:r w:rsidR="005343F3">
        <w:t>, measures</w:t>
      </w:r>
      <w:r w:rsidRPr="00497D56">
        <w:t xml:space="preserve"> are </w:t>
      </w:r>
      <w:r w:rsidRPr="00B81F48">
        <w:rPr>
          <w:rStyle w:val="Italic"/>
        </w:rPr>
        <w:t>erased</w:t>
      </w:r>
      <w:r w:rsidRPr="00391D69">
        <w:t xml:space="preserve">. </w:t>
      </w:r>
      <w:r w:rsidR="00F7143A">
        <w:t>Erasure</w:t>
      </w:r>
      <w:r w:rsidR="00F7143A" w:rsidRPr="00391D69">
        <w:t xml:space="preserve"> </w:t>
      </w:r>
      <w:r w:rsidRPr="00391D69">
        <w:t xml:space="preserve">has </w:t>
      </w:r>
      <w:r w:rsidR="00F7143A">
        <w:t>several</w:t>
      </w:r>
      <w:r w:rsidRPr="00391D69">
        <w:t xml:space="preserve"> consequences:</w:t>
      </w:r>
    </w:p>
    <w:p w:rsidR="00011D08" w:rsidRPr="00E42689" w:rsidRDefault="006B52C5" w:rsidP="006B24B4">
      <w:pPr>
        <w:pStyle w:val="BulletListIndent"/>
      </w:pPr>
      <w:r w:rsidRPr="00E42689">
        <w:lastRenderedPageBreak/>
        <w:t>Casting is with respect to erased types</w:t>
      </w:r>
      <w:r w:rsidR="00764F93" w:rsidRPr="00E42689">
        <w:t>.</w:t>
      </w:r>
    </w:p>
    <w:p w:rsidR="00011D08" w:rsidRPr="00F115D2" w:rsidRDefault="00D61DA2" w:rsidP="006B24B4">
      <w:pPr>
        <w:pStyle w:val="BulletListIndent"/>
      </w:pPr>
      <w:r>
        <w:t xml:space="preserve">Method application resolution </w:t>
      </w:r>
      <w:r w:rsidRPr="006738B0">
        <w:t>(see §</w:t>
      </w:r>
      <w:r w:rsidR="00E460A5">
        <w:fldChar w:fldCharType="begin"/>
      </w:r>
      <w:r w:rsidR="00E460A5">
        <w:instrText xml:space="preserve"> REF MethodApplicationResolution \r \h  \* MERGEFORMAT </w:instrText>
      </w:r>
      <w:r w:rsidR="00E460A5">
        <w:fldChar w:fldCharType="separate"/>
      </w:r>
      <w:r w:rsidR="00D01C3D">
        <w:t>14.4</w:t>
      </w:r>
      <w:r w:rsidR="00E460A5">
        <w:fldChar w:fldCharType="end"/>
      </w:r>
      <w:r w:rsidRPr="00497D56">
        <w:t>)</w:t>
      </w:r>
      <w:r>
        <w:t xml:space="preserve"> </w:t>
      </w:r>
      <w:r w:rsidR="006B52C5" w:rsidRPr="00F329AB">
        <w:t>is with respect to erased types</w:t>
      </w:r>
      <w:r w:rsidR="00764F93" w:rsidRPr="00F329AB">
        <w:t>.</w:t>
      </w:r>
    </w:p>
    <w:p w:rsidR="00011D08" w:rsidRPr="00F115D2" w:rsidRDefault="006B52C5" w:rsidP="006B24B4">
      <w:pPr>
        <w:pStyle w:val="BulletListIndent"/>
      </w:pPr>
      <w:r w:rsidRPr="006B52C5">
        <w:t>Reflection is with respect to erased types</w:t>
      </w:r>
      <w:r w:rsidR="00764F93">
        <w:t>.</w:t>
      </w:r>
    </w:p>
    <w:p w:rsidR="00A26F81" w:rsidRPr="00C77CDB" w:rsidRDefault="007C5806" w:rsidP="00E104DD">
      <w:pPr>
        <w:pStyle w:val="Heading2"/>
      </w:pPr>
      <w:bookmarkStart w:id="5157" w:name="_Toc257733694"/>
      <w:bookmarkStart w:id="5158" w:name="_Toc270597590"/>
      <w:bookmarkStart w:id="5159" w:name="_Toc439782454"/>
      <w:r w:rsidRPr="00404279">
        <w:t>Type Definitions with Measures in the F# Core Library</w:t>
      </w:r>
      <w:bookmarkEnd w:id="5157"/>
      <w:bookmarkEnd w:id="5158"/>
      <w:bookmarkEnd w:id="5159"/>
    </w:p>
    <w:p w:rsidR="007C5806" w:rsidRPr="00110BB5" w:rsidRDefault="007C5806" w:rsidP="00F1188C">
      <w:pPr>
        <w:keepNext/>
      </w:pPr>
      <w:r w:rsidRPr="00110BB5">
        <w:t>The</w:t>
      </w:r>
      <w:r w:rsidR="005343F3">
        <w:t xml:space="preserve"> F# core library defines the</w:t>
      </w:r>
      <w:r w:rsidRPr="00110BB5">
        <w:t xml:space="preserve"> following types</w:t>
      </w:r>
      <w:r w:rsidR="00693CC1">
        <w:fldChar w:fldCharType="begin"/>
      </w:r>
      <w:r w:rsidR="001A35B1">
        <w:instrText xml:space="preserve"> XE "</w:instrText>
      </w:r>
      <w:r w:rsidR="001A35B1" w:rsidRPr="0044372C">
        <w:instrText>measures:type definitions with</w:instrText>
      </w:r>
      <w:r w:rsidR="001A35B1">
        <w:instrText xml:space="preserve">" </w:instrText>
      </w:r>
      <w:r w:rsidR="00693CC1">
        <w:fldChar w:fldCharType="end"/>
      </w:r>
      <w:r w:rsidRPr="00110BB5">
        <w:t>:</w:t>
      </w:r>
    </w:p>
    <w:p w:rsidR="007C5806" w:rsidRPr="00E42689" w:rsidRDefault="007C5806" w:rsidP="00F1188C">
      <w:pPr>
        <w:pStyle w:val="CodeExample"/>
        <w:keepNext/>
      </w:pPr>
      <w:r w:rsidRPr="00391D69">
        <w:t>type float&lt;[&lt;Measure&gt;] 'U&gt;</w:t>
      </w:r>
    </w:p>
    <w:p w:rsidR="007C5806" w:rsidRPr="00F329AB" w:rsidRDefault="007C5806" w:rsidP="007C5806">
      <w:pPr>
        <w:pStyle w:val="CodeExample"/>
      </w:pPr>
      <w:r w:rsidRPr="00E42689">
        <w:t>type float32&lt;[&lt;Measure&gt;] 'U&gt;</w:t>
      </w:r>
    </w:p>
    <w:p w:rsidR="007C5806" w:rsidRPr="00F115D2" w:rsidRDefault="007C5806" w:rsidP="007C5806">
      <w:pPr>
        <w:pStyle w:val="CodeExample"/>
      </w:pPr>
      <w:r w:rsidRPr="00404279">
        <w:t>type decimal&lt;[&lt;Measure&gt;] 'U&gt;</w:t>
      </w:r>
    </w:p>
    <w:p w:rsidR="007C5806" w:rsidRPr="00F115D2" w:rsidRDefault="007C5806" w:rsidP="007C5806">
      <w:pPr>
        <w:pStyle w:val="CodeExample"/>
      </w:pPr>
      <w:r w:rsidRPr="00404279">
        <w:t>type int&lt;[&lt;Measure&gt;] 'U&gt;</w:t>
      </w:r>
    </w:p>
    <w:p w:rsidR="007C5806" w:rsidRPr="00F115D2" w:rsidRDefault="007C5806" w:rsidP="007C5806">
      <w:pPr>
        <w:pStyle w:val="CodeExample"/>
      </w:pPr>
      <w:r w:rsidRPr="00404279">
        <w:t>type sbyte&lt;[&lt;Measure&gt;] 'U&gt;</w:t>
      </w:r>
    </w:p>
    <w:p w:rsidR="007C5806" w:rsidRPr="00F115D2" w:rsidRDefault="007C5806" w:rsidP="007C5806">
      <w:pPr>
        <w:pStyle w:val="CodeExample"/>
      </w:pPr>
      <w:r w:rsidRPr="00404279">
        <w:t>type int16&lt;[&lt;Measure&gt;] 'U&gt;</w:t>
      </w:r>
    </w:p>
    <w:p w:rsidR="007C5806" w:rsidRDefault="007C5806" w:rsidP="007C5806">
      <w:pPr>
        <w:pStyle w:val="CodeExample"/>
      </w:pPr>
      <w:r w:rsidRPr="00404279">
        <w:t>type int64&lt;[&lt;Measure&gt;] 'U&gt;</w:t>
      </w:r>
    </w:p>
    <w:p w:rsidR="00660E5E" w:rsidRPr="00404279" w:rsidRDefault="00660E5E" w:rsidP="00660E5E">
      <w:pPr>
        <w:pStyle w:val="Note"/>
        <w:rPr>
          <w:lang w:val="en-GB"/>
        </w:rPr>
      </w:pPr>
      <w:r>
        <w:rPr>
          <w:lang w:val="en-GB"/>
        </w:rPr>
        <w:t xml:space="preserve">Note: These </w:t>
      </w:r>
      <w:r w:rsidRPr="00404279">
        <w:rPr>
          <w:lang w:val="en-GB"/>
        </w:rPr>
        <w:t xml:space="preserve">definitions </w:t>
      </w:r>
      <w:r>
        <w:rPr>
          <w:lang w:val="en-GB"/>
        </w:rPr>
        <w:t xml:space="preserve">are </w:t>
      </w:r>
      <w:r w:rsidRPr="00404279">
        <w:rPr>
          <w:lang w:val="en-GB"/>
        </w:rPr>
        <w:t xml:space="preserve">called </w:t>
      </w:r>
      <w:r w:rsidRPr="00C51415">
        <w:rPr>
          <w:rStyle w:val="Italic"/>
        </w:rPr>
        <w:t>measure</w:t>
      </w:r>
      <w:r>
        <w:rPr>
          <w:rStyle w:val="Italic"/>
        </w:rPr>
        <w:t>-</w:t>
      </w:r>
      <w:r w:rsidRPr="00C51415">
        <w:rPr>
          <w:rStyle w:val="Italic"/>
        </w:rPr>
        <w:t>annotated base types</w:t>
      </w:r>
      <w:r w:rsidR="00693CC1" w:rsidRPr="009C0957">
        <w:fldChar w:fldCharType="begin"/>
      </w:r>
      <w:r w:rsidRPr="009C0957">
        <w:instrText xml:space="preserve"> XE "</w:instrText>
      </w:r>
      <w:r w:rsidRPr="009C0957">
        <w:rPr>
          <w:lang w:val="en-GB"/>
        </w:rPr>
        <w:instrText>measure annotated base types</w:instrText>
      </w:r>
      <w:r w:rsidRPr="009C0957">
        <w:instrText xml:space="preserve">" </w:instrText>
      </w:r>
      <w:r w:rsidR="00693CC1" w:rsidRPr="009C0957">
        <w:fldChar w:fldCharType="end"/>
      </w:r>
      <w:r>
        <w:t xml:space="preserve"> and are</w:t>
      </w:r>
      <w:r w:rsidRPr="00404279">
        <w:rPr>
          <w:lang w:val="en-GB"/>
        </w:rPr>
        <w:t xml:space="preserve"> marked </w:t>
      </w:r>
      <w:r>
        <w:rPr>
          <w:lang w:val="en-GB"/>
        </w:rPr>
        <w:t>with</w:t>
      </w:r>
      <w:r w:rsidRPr="00404279">
        <w:rPr>
          <w:lang w:val="en-GB"/>
        </w:rPr>
        <w:t xml:space="preserve"> the </w:t>
      </w:r>
      <w:r w:rsidRPr="007F4D88">
        <w:rPr>
          <w:rStyle w:val="CodeInline"/>
        </w:rPr>
        <w:t>MeasureAnnotatedAbbreviation</w:t>
      </w:r>
      <w:r w:rsidRPr="00404279">
        <w:rPr>
          <w:lang w:val="en-GB"/>
        </w:rPr>
        <w:t xml:space="preserve"> attribute</w:t>
      </w:r>
      <w:r w:rsidR="00693CC1">
        <w:rPr>
          <w:lang w:val="en-GB"/>
        </w:rPr>
        <w:fldChar w:fldCharType="begin"/>
      </w:r>
      <w:r>
        <w:instrText xml:space="preserve"> XE "</w:instrText>
      </w:r>
      <w:r w:rsidRPr="008B1D9F">
        <w:rPr>
          <w:lang w:val="en-GB"/>
        </w:rPr>
        <w:instrText>attributes:</w:instrText>
      </w:r>
      <w:r w:rsidRPr="008B1D9F">
        <w:instrText>MeasureAnnotatedAbbreviation</w:instrText>
      </w:r>
      <w:r>
        <w:instrText xml:space="preserve">" </w:instrText>
      </w:r>
      <w:r w:rsidR="00693CC1">
        <w:rPr>
          <w:lang w:val="en-GB"/>
        </w:rPr>
        <w:fldChar w:fldCharType="end"/>
      </w:r>
      <w:r>
        <w:rPr>
          <w:lang w:val="en-GB"/>
        </w:rPr>
        <w:t xml:space="preserve"> in the implementation of the library</w:t>
      </w:r>
      <w:r w:rsidR="00693CC1">
        <w:fldChar w:fldCharType="begin"/>
      </w:r>
      <w:r>
        <w:instrText xml:space="preserve"> XE "</w:instrText>
      </w:r>
      <w:r w:rsidRPr="007F4D88">
        <w:instrText>MeasureAnnotatedAbbreviation</w:instrText>
      </w:r>
      <w:r w:rsidRPr="00404279">
        <w:rPr>
          <w:lang w:val="en-GB"/>
        </w:rPr>
        <w:instrText xml:space="preserve"> attribute</w:instrText>
      </w:r>
      <w:r>
        <w:instrText xml:space="preserve">" </w:instrText>
      </w:r>
      <w:r w:rsidR="00693CC1">
        <w:fldChar w:fldCharType="end"/>
      </w:r>
      <w:r w:rsidRPr="00404279">
        <w:rPr>
          <w:lang w:val="en-GB"/>
        </w:rPr>
        <w:t xml:space="preserve">. </w:t>
      </w:r>
      <w:r>
        <w:rPr>
          <w:lang w:val="en-GB"/>
        </w:rPr>
        <w:t xml:space="preserve">The </w:t>
      </w:r>
      <w:r w:rsidRPr="007F4D88">
        <w:rPr>
          <w:rStyle w:val="CodeInline"/>
        </w:rPr>
        <w:t>MeasureAnnotatedAbbreviation</w:t>
      </w:r>
      <w:r w:rsidRPr="00404279">
        <w:rPr>
          <w:lang w:val="en-GB"/>
        </w:rPr>
        <w:t xml:space="preserve"> </w:t>
      </w:r>
      <w:r>
        <w:rPr>
          <w:lang w:val="en-GB"/>
        </w:rPr>
        <w:t>attribute is</w:t>
      </w:r>
      <w:r w:rsidRPr="00404279">
        <w:rPr>
          <w:lang w:val="en-GB"/>
        </w:rPr>
        <w:t xml:space="preserve"> not for use in user code and in future revisions of the language</w:t>
      </w:r>
      <w:r>
        <w:rPr>
          <w:lang w:val="en-GB"/>
        </w:rPr>
        <w:t xml:space="preserve"> may result in a warning or error.</w:t>
      </w:r>
    </w:p>
    <w:p w:rsidR="007C5806" w:rsidRDefault="007C5806" w:rsidP="007C5806">
      <w:r>
        <w:t>These type definitions have the following special properties:</w:t>
      </w:r>
    </w:p>
    <w:p w:rsidR="007C5806" w:rsidRPr="00391D69" w:rsidRDefault="00764F93" w:rsidP="008F04E6">
      <w:pPr>
        <w:pStyle w:val="BulletList"/>
      </w:pPr>
      <w:r>
        <w:t xml:space="preserve">They </w:t>
      </w:r>
      <w:r w:rsidR="007C5806" w:rsidRPr="007C5806">
        <w:t xml:space="preserve">extend </w:t>
      </w:r>
      <w:r w:rsidR="007C5806" w:rsidRPr="007C5806">
        <w:rPr>
          <w:rStyle w:val="CodeInline"/>
        </w:rPr>
        <w:t>System.ValueType</w:t>
      </w:r>
      <w:r w:rsidRPr="00404279">
        <w:rPr>
          <w:lang w:val="en-GB"/>
        </w:rPr>
        <w:t>.</w:t>
      </w:r>
    </w:p>
    <w:p w:rsidR="007C5806" w:rsidRPr="00E42689" w:rsidRDefault="00764F93" w:rsidP="008F04E6">
      <w:pPr>
        <w:pStyle w:val="BulletList"/>
      </w:pPr>
      <w:r w:rsidRPr="00391D69">
        <w:t xml:space="preserve">They </w:t>
      </w:r>
      <w:r w:rsidR="007C5806" w:rsidRPr="00E42689">
        <w:t>explicitly</w:t>
      </w:r>
      <w:r w:rsidRPr="00E42689">
        <w:t xml:space="preserve"> implement</w:t>
      </w:r>
      <w:r w:rsidR="007C5806" w:rsidRPr="00F329AB">
        <w:t xml:space="preserve"> </w:t>
      </w:r>
      <w:r w:rsidR="007C5806" w:rsidRPr="00F329AB">
        <w:rPr>
          <w:rStyle w:val="CodeInline"/>
        </w:rPr>
        <w:t>System.IFormattable</w:t>
      </w:r>
      <w:r w:rsidR="007C5806" w:rsidRPr="00F329AB">
        <w:t xml:space="preserve">, </w:t>
      </w:r>
      <w:r w:rsidR="007C5806" w:rsidRPr="00F329AB">
        <w:rPr>
          <w:rStyle w:val="CodeInline"/>
        </w:rPr>
        <w:t>System.IComparable</w:t>
      </w:r>
      <w:r w:rsidR="007C5806" w:rsidRPr="00F329AB">
        <w:t xml:space="preserve">, </w:t>
      </w:r>
      <w:r w:rsidR="007C5806" w:rsidRPr="007C5806">
        <w:rPr>
          <w:rStyle w:val="CodeInline"/>
        </w:rPr>
        <w:t>System.IConvertible</w:t>
      </w:r>
      <w:r w:rsidR="007C5806">
        <w:t>, and corresponding generic interfaces, instantiated at the given type</w:t>
      </w:r>
      <w:r w:rsidR="00F7143A">
        <w:t>—</w:t>
      </w:r>
      <w:r>
        <w:t>for example,</w:t>
      </w:r>
      <w:r w:rsidR="007C5806" w:rsidRPr="007C5806">
        <w:t xml:space="preserve"> </w:t>
      </w:r>
      <w:r w:rsidR="007C5806" w:rsidRPr="007C5806">
        <w:rPr>
          <w:rStyle w:val="CodeInline"/>
        </w:rPr>
        <w:t>System.IComparable&lt;float&lt;'u&gt;&gt;</w:t>
      </w:r>
      <w:r w:rsidR="007C5806" w:rsidRPr="007C5806">
        <w:t xml:space="preserve"> and</w:t>
      </w:r>
      <w:r w:rsidR="007C5806">
        <w:t xml:space="preserve"> </w:t>
      </w:r>
      <w:r w:rsidR="007C5806" w:rsidRPr="007C5806">
        <w:rPr>
          <w:rStyle w:val="CodeInline"/>
        </w:rPr>
        <w:t>System.IEquatable&lt;float&lt;'u&gt;&gt;</w:t>
      </w:r>
      <w:r w:rsidR="007C5806" w:rsidRPr="007C5806">
        <w:t xml:space="preserve"> (so</w:t>
      </w:r>
      <w:r>
        <w:t xml:space="preserve"> that</w:t>
      </w:r>
      <w:r w:rsidR="007C5806" w:rsidRPr="007C5806">
        <w:t xml:space="preserve"> you can invoke</w:t>
      </w:r>
      <w:r>
        <w:t>, for example,</w:t>
      </w:r>
      <w:r w:rsidR="007C5806" w:rsidRPr="007C5806">
        <w:t xml:space="preserve"> </w:t>
      </w:r>
      <w:r w:rsidR="007C5806" w:rsidRPr="00404279">
        <w:rPr>
          <w:rStyle w:val="CodeExampleChar"/>
          <w:lang w:val="en-GB"/>
        </w:rPr>
        <w:t>CompareTo</w:t>
      </w:r>
      <w:r w:rsidR="007C5806" w:rsidRPr="00497D56">
        <w:t xml:space="preserve"> after an</w:t>
      </w:r>
      <w:r w:rsidR="007C5806" w:rsidRPr="00110BB5">
        <w:t xml:space="preserve"> explicit upcast)</w:t>
      </w:r>
      <w:r w:rsidRPr="00391D69">
        <w:t>.</w:t>
      </w:r>
    </w:p>
    <w:p w:rsidR="007C5806" w:rsidRPr="00F329AB" w:rsidRDefault="005343F3" w:rsidP="008F04E6">
      <w:pPr>
        <w:pStyle w:val="BulletList"/>
      </w:pPr>
      <w:r>
        <w:t>As a result of erasure, their</w:t>
      </w:r>
      <w:r w:rsidR="00764F93" w:rsidRPr="00E42689">
        <w:t xml:space="preserve"> </w:t>
      </w:r>
      <w:r w:rsidR="007C5806" w:rsidRPr="00F329AB">
        <w:t>compiled form is the corresponding primitive type</w:t>
      </w:r>
      <w:r w:rsidR="00764F93" w:rsidRPr="00F329AB">
        <w:t>.</w:t>
      </w:r>
    </w:p>
    <w:p w:rsidR="007C5806" w:rsidRPr="00110BB5" w:rsidRDefault="00A45B0B" w:rsidP="008F04E6">
      <w:pPr>
        <w:pStyle w:val="BulletList"/>
      </w:pPr>
      <w:r w:rsidRPr="00110BB5">
        <w:t>For the purposes of constraint solving and other logical operations on types, a</w:t>
      </w:r>
      <w:r w:rsidR="007C5806" w:rsidRPr="00110BB5">
        <w:t xml:space="preserve"> type equivalence holds between the </w:t>
      </w:r>
      <w:r w:rsidR="007C5806" w:rsidRPr="00391D69">
        <w:t xml:space="preserve">unparameterized </w:t>
      </w:r>
      <w:r w:rsidRPr="00391D69">
        <w:t xml:space="preserve">primitive type and </w:t>
      </w:r>
      <w:r w:rsidR="007C5806" w:rsidRPr="00E42689">
        <w:t xml:space="preserve">the corresponding </w:t>
      </w:r>
      <w:r w:rsidRPr="00E42689">
        <w:t xml:space="preserve">measured type definition </w:t>
      </w:r>
      <w:r w:rsidR="00563A07">
        <w:t xml:space="preserve">that is </w:t>
      </w:r>
      <w:r w:rsidRPr="00E42689">
        <w:t xml:space="preserve">instantiated at </w:t>
      </w:r>
      <w:r w:rsidRPr="00A45B0B">
        <w:rPr>
          <w:rStyle w:val="CodeInline"/>
        </w:rPr>
        <w:t>&lt;1&gt;</w:t>
      </w:r>
      <w:r w:rsidRPr="00497D56">
        <w:t>:</w:t>
      </w:r>
    </w:p>
    <w:p w:rsidR="007C5806" w:rsidRPr="00563A07" w:rsidRDefault="007C5806" w:rsidP="008F04E6">
      <w:pPr>
        <w:pStyle w:val="CodeExampleIndent"/>
      </w:pPr>
      <w:r w:rsidRPr="00563A07">
        <w:t>sbyte = sbyte&lt;1&gt;</w:t>
      </w:r>
    </w:p>
    <w:p w:rsidR="007C5806" w:rsidRPr="00563A07" w:rsidRDefault="007C5806" w:rsidP="008F04E6">
      <w:pPr>
        <w:pStyle w:val="CodeExampleIndent"/>
      </w:pPr>
      <w:r w:rsidRPr="00563A07">
        <w:t>int16 = int16&lt;1&gt;</w:t>
      </w:r>
    </w:p>
    <w:p w:rsidR="007C5806" w:rsidRPr="00563A07" w:rsidRDefault="007C5806" w:rsidP="008F04E6">
      <w:pPr>
        <w:pStyle w:val="CodeExampleIndent"/>
      </w:pPr>
      <w:r w:rsidRPr="00563A07">
        <w:t>int32 = int32&lt;1&gt;</w:t>
      </w:r>
    </w:p>
    <w:p w:rsidR="007C5806" w:rsidRPr="002F4B13" w:rsidRDefault="007C5806" w:rsidP="008F04E6">
      <w:pPr>
        <w:pStyle w:val="CodeExampleIndent"/>
      </w:pPr>
      <w:r w:rsidRPr="002F4B13">
        <w:t>int64 = int64&lt;1&gt;</w:t>
      </w:r>
    </w:p>
    <w:p w:rsidR="007C5806" w:rsidRPr="00974EA9" w:rsidRDefault="007C5806" w:rsidP="008F04E6">
      <w:pPr>
        <w:pStyle w:val="CodeExampleIndent"/>
      </w:pPr>
      <w:r w:rsidRPr="00974EA9">
        <w:t>float = float&lt;1&gt;</w:t>
      </w:r>
    </w:p>
    <w:p w:rsidR="007C5806" w:rsidRPr="00974EA9" w:rsidRDefault="007C5806" w:rsidP="008F04E6">
      <w:pPr>
        <w:pStyle w:val="CodeExampleIndent"/>
      </w:pPr>
      <w:r w:rsidRPr="00974EA9">
        <w:t>float32 = float32&lt;1&gt;</w:t>
      </w:r>
    </w:p>
    <w:p w:rsidR="007C5806" w:rsidRPr="00563A07" w:rsidRDefault="007C5806" w:rsidP="008F04E6">
      <w:pPr>
        <w:pStyle w:val="CodeExampleIndent"/>
      </w:pPr>
      <w:r w:rsidRPr="00563A07">
        <w:t>decimal = decimal&lt;1&gt;</w:t>
      </w:r>
    </w:p>
    <w:p w:rsidR="00011D08" w:rsidRDefault="006B52C5" w:rsidP="008F04E6">
      <w:pPr>
        <w:pStyle w:val="BulletList"/>
      </w:pPr>
      <w:r w:rsidRPr="00A45B0B">
        <w:t xml:space="preserve">The </w:t>
      </w:r>
      <w:r w:rsidR="00A45B0B" w:rsidRPr="00A45B0B">
        <w:t xml:space="preserve">measured type definitions </w:t>
      </w:r>
      <w:r w:rsidR="00014663" w:rsidRPr="00A45B0B">
        <w:rPr>
          <w:rStyle w:val="CodeInline"/>
        </w:rPr>
        <w:t>sbyte</w:t>
      </w:r>
      <w:r w:rsidR="00014663" w:rsidRPr="00A45B0B">
        <w:t xml:space="preserve">, </w:t>
      </w:r>
      <w:r w:rsidR="00014663" w:rsidRPr="00A45B0B">
        <w:rPr>
          <w:rStyle w:val="CodeInline"/>
        </w:rPr>
        <w:t>int16</w:t>
      </w:r>
      <w:r w:rsidR="00014663" w:rsidRPr="00A45B0B">
        <w:t xml:space="preserve">, </w:t>
      </w:r>
      <w:r w:rsidR="00014663" w:rsidRPr="00A45B0B">
        <w:rPr>
          <w:rStyle w:val="CodeInline"/>
        </w:rPr>
        <w:t>int32</w:t>
      </w:r>
      <w:r w:rsidR="00014663" w:rsidRPr="00A45B0B">
        <w:t xml:space="preserve">, </w:t>
      </w:r>
      <w:r w:rsidR="00014663" w:rsidRPr="00A45B0B">
        <w:rPr>
          <w:rStyle w:val="CodeInline"/>
        </w:rPr>
        <w:t>int64</w:t>
      </w:r>
      <w:r w:rsidR="00014663" w:rsidRPr="00A45B0B">
        <w:t xml:space="preserve">, </w:t>
      </w:r>
      <w:r w:rsidRPr="00A45B0B">
        <w:rPr>
          <w:rStyle w:val="CodeInline"/>
        </w:rPr>
        <w:t>float32</w:t>
      </w:r>
      <w:r w:rsidRPr="00A45B0B">
        <w:t xml:space="preserve">, </w:t>
      </w:r>
      <w:r w:rsidRPr="00A45B0B">
        <w:rPr>
          <w:rStyle w:val="CodeInline"/>
        </w:rPr>
        <w:t>float</w:t>
      </w:r>
      <w:r w:rsidR="00F7143A" w:rsidRPr="007D4FA0">
        <w:t>,</w:t>
      </w:r>
      <w:r w:rsidRPr="00A45B0B">
        <w:t xml:space="preserve"> and </w:t>
      </w:r>
      <w:r w:rsidRPr="00A45B0B">
        <w:rPr>
          <w:rStyle w:val="CodeInline"/>
        </w:rPr>
        <w:t>decimal</w:t>
      </w:r>
      <w:r w:rsidRPr="00A45B0B">
        <w:t xml:space="preserve"> are assumed to have additional static members </w:t>
      </w:r>
      <w:r w:rsidR="00563A07">
        <w:t xml:space="preserve">that have the </w:t>
      </w:r>
      <w:r w:rsidRPr="00A45B0B">
        <w:t>measure types</w:t>
      </w:r>
      <w:r w:rsidR="00660E5E">
        <w:t xml:space="preserve"> that are listed</w:t>
      </w:r>
      <w:r w:rsidR="002F4B13">
        <w:t xml:space="preserve"> in the table. Note that</w:t>
      </w:r>
      <w:r w:rsidRPr="00A45B0B">
        <w:t xml:space="preserve"> </w:t>
      </w:r>
      <w:r w:rsidR="00014663" w:rsidRPr="00EB3490">
        <w:rPr>
          <w:rStyle w:val="CodeInline"/>
        </w:rPr>
        <w:t>N</w:t>
      </w:r>
      <w:r w:rsidR="00014663" w:rsidRPr="00A45B0B">
        <w:t xml:space="preserve"> is any of these types,</w:t>
      </w:r>
      <w:r w:rsidR="00563A07">
        <w:t xml:space="preserve"> and</w:t>
      </w:r>
      <w:r w:rsidR="00014663" w:rsidRPr="00A45B0B">
        <w:t xml:space="preserve"> </w:t>
      </w:r>
      <w:r w:rsidRPr="00EB3490">
        <w:rPr>
          <w:rStyle w:val="CodeInline"/>
        </w:rPr>
        <w:t>F</w:t>
      </w:r>
      <w:r w:rsidRPr="00A45B0B">
        <w:t xml:space="preserve"> is either </w:t>
      </w:r>
      <w:r w:rsidRPr="00EB3490">
        <w:rPr>
          <w:rStyle w:val="CodeInline"/>
        </w:rPr>
        <w:t>float32</w:t>
      </w:r>
      <w:r w:rsidRPr="00A45B0B">
        <w:t xml:space="preserve"> or </w:t>
      </w:r>
      <w:r w:rsidRPr="00A45B0B">
        <w:rPr>
          <w:rStyle w:val="CodeInline"/>
        </w:rPr>
        <w:t>float</w:t>
      </w:r>
      <w:r w:rsidR="002F4B13">
        <w:t>.</w:t>
      </w:r>
    </w:p>
    <w:tbl>
      <w:tblPr>
        <w:tblStyle w:val="Tablerowcell"/>
        <w:tblW w:w="0" w:type="auto"/>
        <w:tblInd w:w="360" w:type="dxa"/>
        <w:tblLook w:val="04A0" w:firstRow="1" w:lastRow="0" w:firstColumn="1" w:lastColumn="0" w:noHBand="0" w:noVBand="1"/>
      </w:tblPr>
      <w:tblGrid>
        <w:gridCol w:w="2251"/>
        <w:gridCol w:w="6631"/>
      </w:tblGrid>
      <w:tr w:rsidR="002F4B13" w:rsidTr="008F04E6">
        <w:trPr>
          <w:cnfStyle w:val="100000000000" w:firstRow="1" w:lastRow="0" w:firstColumn="0" w:lastColumn="0" w:oddVBand="0" w:evenVBand="0" w:oddHBand="0" w:evenHBand="0" w:firstRowFirstColumn="0" w:firstRowLastColumn="0" w:lastRowFirstColumn="0" w:lastRowLastColumn="0"/>
        </w:trPr>
        <w:tc>
          <w:tcPr>
            <w:tcW w:w="2268" w:type="dxa"/>
          </w:tcPr>
          <w:p w:rsidR="002F4B13" w:rsidRDefault="002F4B13" w:rsidP="0039604A">
            <w:r>
              <w:t>Member</w:t>
            </w:r>
          </w:p>
        </w:tc>
        <w:tc>
          <w:tcPr>
            <w:tcW w:w="6974" w:type="dxa"/>
          </w:tcPr>
          <w:p w:rsidR="002F4B13" w:rsidRDefault="002F4B13" w:rsidP="0039604A">
            <w:r>
              <w:t>Measure Type</w:t>
            </w:r>
          </w:p>
        </w:tc>
      </w:tr>
      <w:tr w:rsidR="002F4B13" w:rsidTr="008F04E6">
        <w:tc>
          <w:tcPr>
            <w:tcW w:w="2268" w:type="dxa"/>
          </w:tcPr>
          <w:p w:rsidR="002F4B13" w:rsidRPr="008F04E6" w:rsidRDefault="002F4B13" w:rsidP="0039604A">
            <w:pPr>
              <w:rPr>
                <w:rStyle w:val="CodeInline"/>
              </w:rPr>
            </w:pPr>
            <w:r w:rsidRPr="002F4B13">
              <w:rPr>
                <w:rStyle w:val="CodeInline"/>
              </w:rPr>
              <w:t>Sqrt</w:t>
            </w:r>
            <w:r w:rsidRPr="008F04E6">
              <w:rPr>
                <w:rStyle w:val="CodeInline"/>
              </w:rPr>
              <w:t xml:space="preserve"> </w:t>
            </w:r>
          </w:p>
        </w:tc>
        <w:tc>
          <w:tcPr>
            <w:tcW w:w="6974" w:type="dxa"/>
          </w:tcPr>
          <w:p w:rsidR="002F4B13" w:rsidRDefault="002F4B13" w:rsidP="0039604A">
            <w:r w:rsidRPr="006B52C5">
              <w:rPr>
                <w:rStyle w:val="CodeInline"/>
              </w:rPr>
              <w:t>F&lt;'U^2&gt; -&gt; F&lt;'U&gt;</w:t>
            </w:r>
          </w:p>
        </w:tc>
      </w:tr>
      <w:tr w:rsidR="002F4B13" w:rsidTr="008F04E6">
        <w:tc>
          <w:tcPr>
            <w:tcW w:w="2268" w:type="dxa"/>
          </w:tcPr>
          <w:p w:rsidR="002F4B13" w:rsidRPr="008F04E6" w:rsidRDefault="002F4B13" w:rsidP="0039604A">
            <w:pPr>
              <w:rPr>
                <w:rStyle w:val="CodeInline"/>
              </w:rPr>
            </w:pPr>
            <w:r w:rsidRPr="002F4B13">
              <w:rPr>
                <w:rStyle w:val="CodeInline"/>
              </w:rPr>
              <w:lastRenderedPageBreak/>
              <w:t>Atan2</w:t>
            </w:r>
            <w:r w:rsidRPr="008F04E6">
              <w:rPr>
                <w:rStyle w:val="CodeInline"/>
              </w:rPr>
              <w:t xml:space="preserve"> </w:t>
            </w:r>
          </w:p>
        </w:tc>
        <w:tc>
          <w:tcPr>
            <w:tcW w:w="6974" w:type="dxa"/>
          </w:tcPr>
          <w:p w:rsidR="002F4B13" w:rsidRDefault="002F4B13" w:rsidP="0039604A">
            <w:r w:rsidRPr="006B52C5">
              <w:rPr>
                <w:rStyle w:val="CodeInline"/>
              </w:rPr>
              <w:t>F&lt;'U&gt; -&gt; F&lt;'U&gt; -&gt; F&lt;1&gt;</w:t>
            </w:r>
          </w:p>
        </w:tc>
      </w:tr>
      <w:tr w:rsidR="002F4B13" w:rsidTr="008F04E6">
        <w:tc>
          <w:tcPr>
            <w:tcW w:w="2268" w:type="dxa"/>
          </w:tcPr>
          <w:p w:rsidR="002F4B13" w:rsidRPr="008F04E6" w:rsidRDefault="002F4B13" w:rsidP="002F4B13">
            <w:pPr>
              <w:rPr>
                <w:rStyle w:val="CodeInline"/>
              </w:rPr>
            </w:pPr>
            <w:r w:rsidRPr="008F04E6">
              <w:rPr>
                <w:rStyle w:val="CodeInline"/>
              </w:rPr>
              <w:t xml:space="preserve">op_Addition </w:t>
            </w:r>
            <w:r>
              <w:rPr>
                <w:rStyle w:val="CodeInline"/>
              </w:rPr>
              <w:br/>
            </w:r>
            <w:r w:rsidRPr="008F04E6">
              <w:rPr>
                <w:rStyle w:val="CodeInline"/>
              </w:rPr>
              <w:t xml:space="preserve">op_Subtraction </w:t>
            </w:r>
            <w:r>
              <w:rPr>
                <w:rStyle w:val="CodeInline"/>
              </w:rPr>
              <w:br/>
            </w:r>
            <w:r w:rsidRPr="008F04E6">
              <w:rPr>
                <w:rStyle w:val="CodeInline"/>
              </w:rPr>
              <w:t xml:space="preserve">op_Modulus </w:t>
            </w:r>
          </w:p>
        </w:tc>
        <w:tc>
          <w:tcPr>
            <w:tcW w:w="6974" w:type="dxa"/>
          </w:tcPr>
          <w:p w:rsidR="002F4B13" w:rsidRDefault="002F4B13" w:rsidP="0039604A">
            <w:r w:rsidRPr="00EB3490">
              <w:rPr>
                <w:rStyle w:val="CodeInline"/>
              </w:rPr>
              <w:t>N&lt;'U&gt; -&gt; N&lt;'U&gt; -&gt; N&lt;'U&gt;</w:t>
            </w:r>
          </w:p>
        </w:tc>
      </w:tr>
      <w:tr w:rsidR="002F4B13" w:rsidRPr="003B70D8" w:rsidTr="008F04E6">
        <w:tc>
          <w:tcPr>
            <w:tcW w:w="2268" w:type="dxa"/>
          </w:tcPr>
          <w:p w:rsidR="002F4B13" w:rsidRPr="008F04E6" w:rsidRDefault="002F4B13" w:rsidP="002F4B13">
            <w:pPr>
              <w:rPr>
                <w:rStyle w:val="CodeInline"/>
              </w:rPr>
            </w:pPr>
            <w:r w:rsidRPr="002F4B13">
              <w:rPr>
                <w:rStyle w:val="CodeInline"/>
              </w:rPr>
              <w:t>op_Multiply</w:t>
            </w:r>
          </w:p>
        </w:tc>
        <w:tc>
          <w:tcPr>
            <w:tcW w:w="6974" w:type="dxa"/>
          </w:tcPr>
          <w:p w:rsidR="002F4B13" w:rsidRPr="00514E58" w:rsidRDefault="002F4B13" w:rsidP="0039604A">
            <w:pPr>
              <w:rPr>
                <w:lang w:val="de-DE"/>
              </w:rPr>
            </w:pPr>
            <w:r w:rsidRPr="00514E58">
              <w:rPr>
                <w:rStyle w:val="CodeInline"/>
                <w:lang w:val="de-DE"/>
              </w:rPr>
              <w:t>N&lt;'U&gt; -&gt; N&lt;'V&gt; -&gt; N&lt;'U 'V&gt;</w:t>
            </w:r>
          </w:p>
        </w:tc>
      </w:tr>
      <w:tr w:rsidR="002F4B13" w:rsidRPr="003B70D8" w:rsidTr="008F04E6">
        <w:tc>
          <w:tcPr>
            <w:tcW w:w="2268" w:type="dxa"/>
          </w:tcPr>
          <w:p w:rsidR="002F4B13" w:rsidRPr="008F04E6" w:rsidRDefault="002F4B13" w:rsidP="008F04E6">
            <w:pPr>
              <w:rPr>
                <w:rStyle w:val="CodeInline"/>
              </w:rPr>
            </w:pPr>
            <w:r w:rsidRPr="002F4B13">
              <w:rPr>
                <w:rStyle w:val="CodeInline"/>
              </w:rPr>
              <w:t>op_Division</w:t>
            </w:r>
          </w:p>
        </w:tc>
        <w:tc>
          <w:tcPr>
            <w:tcW w:w="6974" w:type="dxa"/>
          </w:tcPr>
          <w:p w:rsidR="002F4B13" w:rsidRPr="00514E58" w:rsidRDefault="002F4B13" w:rsidP="0039604A">
            <w:pPr>
              <w:rPr>
                <w:lang w:val="de-DE"/>
              </w:rPr>
            </w:pPr>
            <w:r w:rsidRPr="00514E58">
              <w:rPr>
                <w:rStyle w:val="CodeInline"/>
                <w:lang w:val="de-DE"/>
              </w:rPr>
              <w:t>N&lt;'U&gt; -&gt; N&lt;'V&gt; -&gt; N&lt;'U/'V&gt;</w:t>
            </w:r>
          </w:p>
        </w:tc>
      </w:tr>
      <w:tr w:rsidR="002F4B13" w:rsidTr="008F04E6">
        <w:tc>
          <w:tcPr>
            <w:tcW w:w="2268" w:type="dxa"/>
          </w:tcPr>
          <w:p w:rsidR="002F4B13" w:rsidRPr="008F04E6" w:rsidRDefault="002F4B13" w:rsidP="002F4B13">
            <w:pPr>
              <w:rPr>
                <w:rStyle w:val="CodeInline"/>
              </w:rPr>
            </w:pPr>
            <w:r w:rsidRPr="002F4B13">
              <w:rPr>
                <w:rStyle w:val="CodeInline"/>
              </w:rPr>
              <w:t xml:space="preserve">Abs </w:t>
            </w:r>
            <w:r>
              <w:rPr>
                <w:rStyle w:val="CodeInline"/>
              </w:rPr>
              <w:br/>
            </w:r>
            <w:r w:rsidRPr="002F4B13">
              <w:rPr>
                <w:rStyle w:val="CodeInline"/>
              </w:rPr>
              <w:t>op_UnaryNegation</w:t>
            </w:r>
            <w:r w:rsidRPr="008F04E6">
              <w:rPr>
                <w:rStyle w:val="CodeInline"/>
              </w:rPr>
              <w:t xml:space="preserve"> </w:t>
            </w:r>
            <w:r>
              <w:rPr>
                <w:rStyle w:val="CodeInline"/>
              </w:rPr>
              <w:br/>
            </w:r>
            <w:r w:rsidRPr="002F4B13">
              <w:rPr>
                <w:rStyle w:val="CodeInline"/>
              </w:rPr>
              <w:t>op_UnaryPlus</w:t>
            </w:r>
          </w:p>
        </w:tc>
        <w:tc>
          <w:tcPr>
            <w:tcW w:w="6974" w:type="dxa"/>
          </w:tcPr>
          <w:p w:rsidR="002F4B13" w:rsidRDefault="002F4B13" w:rsidP="0039604A">
            <w:r w:rsidRPr="00EB3490">
              <w:rPr>
                <w:rStyle w:val="CodeInline"/>
              </w:rPr>
              <w:t>N&lt;'U&gt; -&gt; N&lt;'U&gt;</w:t>
            </w:r>
          </w:p>
        </w:tc>
      </w:tr>
      <w:tr w:rsidR="002F4B13" w:rsidTr="008F04E6">
        <w:tc>
          <w:tcPr>
            <w:tcW w:w="2268" w:type="dxa"/>
          </w:tcPr>
          <w:p w:rsidR="002F4B13" w:rsidRPr="008F04E6" w:rsidRDefault="002F4B13" w:rsidP="0039604A">
            <w:pPr>
              <w:rPr>
                <w:rStyle w:val="CodeInline"/>
              </w:rPr>
            </w:pPr>
            <w:r w:rsidRPr="008F04E6">
              <w:rPr>
                <w:rStyle w:val="CodeInline"/>
              </w:rPr>
              <w:t>Sign</w:t>
            </w:r>
          </w:p>
        </w:tc>
        <w:tc>
          <w:tcPr>
            <w:tcW w:w="6974" w:type="dxa"/>
          </w:tcPr>
          <w:p w:rsidR="002F4B13" w:rsidRDefault="002F4B13" w:rsidP="0039604A">
            <w:r w:rsidRPr="00EB3490">
              <w:rPr>
                <w:rStyle w:val="CodeInline"/>
              </w:rPr>
              <w:t>N&lt;'U&gt; -&gt; int</w:t>
            </w:r>
          </w:p>
        </w:tc>
      </w:tr>
    </w:tbl>
    <w:p w:rsidR="002F4B13" w:rsidRPr="002F4B13" w:rsidRDefault="002F4B13" w:rsidP="008F04E6">
      <w:pPr>
        <w:pStyle w:val="Le"/>
      </w:pPr>
    </w:p>
    <w:p w:rsidR="00AD4384" w:rsidRDefault="006B52C5" w:rsidP="00F1188C">
      <w:pPr>
        <w:pStyle w:val="BodyTextIndent"/>
      </w:pPr>
      <w:r w:rsidRPr="006B52C5">
        <w:t>This mechanism is used to support units</w:t>
      </w:r>
      <w:r w:rsidR="00792599">
        <w:t xml:space="preserve"> </w:t>
      </w:r>
      <w:r w:rsidRPr="006B52C5">
        <w:t>of</w:t>
      </w:r>
      <w:r w:rsidR="00792599">
        <w:t xml:space="preserve"> </w:t>
      </w:r>
      <w:r w:rsidRPr="006B52C5">
        <w:t xml:space="preserve">measure in the following math functions of the F# library: </w:t>
      </w:r>
      <w:r w:rsidR="00563A07">
        <w:br/>
      </w:r>
      <w:r w:rsidR="00563A07" w:rsidRPr="006B52C5">
        <w:rPr>
          <w:rStyle w:val="CodeInline"/>
        </w:rPr>
        <w:t>(+)</w:t>
      </w:r>
      <w:r w:rsidR="00563A07" w:rsidRPr="006B52C5">
        <w:t>,</w:t>
      </w:r>
      <w:r w:rsidRPr="006B52C5">
        <w:rPr>
          <w:rStyle w:val="CodeInline"/>
        </w:rPr>
        <w:t>(-)</w:t>
      </w:r>
      <w:r w:rsidRPr="006B52C5">
        <w:t xml:space="preserve">, </w:t>
      </w:r>
      <w:r w:rsidRPr="00684A8E">
        <w:rPr>
          <w:rStyle w:val="CodeInline"/>
        </w:rPr>
        <w:t>(*)</w:t>
      </w:r>
      <w:r w:rsidRPr="006B52C5">
        <w:t xml:space="preserve">, </w:t>
      </w:r>
      <w:r w:rsidRPr="00684A8E">
        <w:rPr>
          <w:rStyle w:val="CodeInline"/>
        </w:rPr>
        <w:t>(/)</w:t>
      </w:r>
      <w:r w:rsidRPr="006B52C5">
        <w:t>,</w:t>
      </w:r>
      <w:r w:rsidRPr="00684A8E">
        <w:rPr>
          <w:rStyle w:val="CodeInline"/>
        </w:rPr>
        <w:t>(%)</w:t>
      </w:r>
      <w:r w:rsidRPr="006B52C5">
        <w:t>,</w:t>
      </w:r>
      <w:r w:rsidRPr="006B52C5">
        <w:rPr>
          <w:rStyle w:val="CodeInline"/>
        </w:rPr>
        <w:t>(~+)</w:t>
      </w:r>
      <w:r w:rsidRPr="006B52C5">
        <w:t>,</w:t>
      </w:r>
      <w:r w:rsidRPr="006B52C5">
        <w:rPr>
          <w:rStyle w:val="CodeInline"/>
        </w:rPr>
        <w:t>(~-)</w:t>
      </w:r>
      <w:r w:rsidRPr="006B52C5">
        <w:t>,</w:t>
      </w:r>
      <w:r w:rsidRPr="00684A8E">
        <w:rPr>
          <w:rStyle w:val="CodeInline"/>
        </w:rPr>
        <w:t>abs</w:t>
      </w:r>
      <w:r w:rsidRPr="006B52C5">
        <w:t xml:space="preserve">, </w:t>
      </w:r>
      <w:r w:rsidRPr="00684A8E">
        <w:rPr>
          <w:rStyle w:val="CodeInline"/>
        </w:rPr>
        <w:t>sign</w:t>
      </w:r>
      <w:r w:rsidRPr="006B52C5">
        <w:t xml:space="preserve">, </w:t>
      </w:r>
      <w:r w:rsidRPr="00684A8E">
        <w:rPr>
          <w:rStyle w:val="CodeInline"/>
        </w:rPr>
        <w:t>atan2</w:t>
      </w:r>
      <w:r w:rsidRPr="006B52C5">
        <w:t xml:space="preserve"> and </w:t>
      </w:r>
      <w:r w:rsidRPr="00684A8E">
        <w:rPr>
          <w:rStyle w:val="CodeInline"/>
        </w:rPr>
        <w:t>sqrt</w:t>
      </w:r>
      <w:r w:rsidRPr="006B52C5">
        <w:t>.</w:t>
      </w:r>
      <w:bookmarkStart w:id="5160" w:name="_Toc257733696"/>
      <w:bookmarkStart w:id="5161" w:name="_Toc270597591"/>
    </w:p>
    <w:p w:rsidR="00FE020B" w:rsidRDefault="008400E6" w:rsidP="00F1188C">
      <w:pPr>
        <w:pStyle w:val="Heading2"/>
      </w:pPr>
      <w:bookmarkStart w:id="5162" w:name="_Toc439782455"/>
      <w:r>
        <w:t>Restrictions</w:t>
      </w:r>
      <w:bookmarkEnd w:id="5162"/>
    </w:p>
    <w:p w:rsidR="00477246" w:rsidRDefault="00477246" w:rsidP="00FE020B">
      <w:r>
        <w:t xml:space="preserve">Measures can be used in range expressions but a </w:t>
      </w:r>
      <w:r w:rsidR="008400E6">
        <w:t xml:space="preserve">properly measured </w:t>
      </w:r>
      <w:r>
        <w:t>step is required. For example, these are not allowed:</w:t>
      </w:r>
    </w:p>
    <w:p w:rsidR="00477246" w:rsidRDefault="00477246" w:rsidP="00477246">
      <w:pPr>
        <w:pStyle w:val="CodeExample"/>
      </w:pPr>
      <w:r>
        <w:t>[&lt;Measure&gt;] type s</w:t>
      </w:r>
    </w:p>
    <w:p w:rsidR="00477246" w:rsidRDefault="00477246" w:rsidP="00477246">
      <w:pPr>
        <w:pStyle w:val="CodeExample"/>
      </w:pPr>
      <w:r>
        <w:t>[1&lt;s&gt; .. 5&lt;s&gt;]</w:t>
      </w:r>
      <w:r>
        <w:tab/>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rsidR="00477246" w:rsidRDefault="00477246" w:rsidP="00477246">
      <w:pPr>
        <w:pStyle w:val="CodeExample"/>
      </w:pPr>
      <w:r>
        <w:t>[1&lt;s&gt; .. 1 .. 5&lt;s&gt;]</w:t>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rsidR="00477246" w:rsidRDefault="008400E6" w:rsidP="00E84CE6">
      <w:r>
        <w:t>However, the following</w:t>
      </w:r>
      <w:r w:rsidR="00C32E71">
        <w:t xml:space="preserve"> range expression</w:t>
      </w:r>
      <w:r>
        <w:t xml:space="preserve"> is valid:</w:t>
      </w:r>
    </w:p>
    <w:p w:rsidR="00AD4384" w:rsidRDefault="00477246" w:rsidP="00477246">
      <w:pPr>
        <w:pStyle w:val="CodeExample"/>
      </w:pPr>
      <w:r>
        <w:t>[1&lt;s&gt; .. 1&lt;s&gt; .. 5&lt;s&gt;]</w:t>
      </w:r>
      <w:r>
        <w:tab/>
        <w:t>//</w:t>
      </w:r>
      <w:r w:rsidR="00DD3975">
        <w:t xml:space="preserve"> int&lt;s&gt; list = [1; 2; 3; 4; 5]</w:t>
      </w:r>
    </w:p>
    <w:p w:rsidR="00AD4384" w:rsidRDefault="00AD4384" w:rsidP="009D3761">
      <w:pPr>
        <w:rPr>
          <w:highlight w:val="white"/>
        </w:rPr>
        <w:sectPr w:rsidR="00AD4384"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5163" w:name="_Toc439782456"/>
      <w:r w:rsidRPr="00404279">
        <w:lastRenderedPageBreak/>
        <w:t>Namespaces and Modules</w:t>
      </w:r>
      <w:bookmarkEnd w:id="5160"/>
      <w:bookmarkEnd w:id="5161"/>
      <w:bookmarkEnd w:id="5163"/>
      <w:r w:rsidRPr="00404279">
        <w:t xml:space="preserve"> </w:t>
      </w:r>
    </w:p>
    <w:p w:rsidR="00011D08" w:rsidRPr="00391D69" w:rsidRDefault="006B52C5" w:rsidP="00011D08">
      <w:r w:rsidRPr="006B52C5">
        <w:t xml:space="preserve">F# is primarily an expression-based language. However, F# source code units are made up of </w:t>
      </w:r>
      <w:r w:rsidRPr="00B81F48">
        <w:rPr>
          <w:rStyle w:val="Italic"/>
        </w:rPr>
        <w:t>declarations</w:t>
      </w:r>
      <w:r w:rsidRPr="006B52C5">
        <w:t xml:space="preserve">, some of which can contain further declarations. Declarations are grouped using </w:t>
      </w:r>
      <w:r w:rsidRPr="00B81F48">
        <w:rPr>
          <w:rStyle w:val="Italic"/>
        </w:rPr>
        <w:t>namespace</w:t>
      </w:r>
      <w:r w:rsidR="00693CC1">
        <w:rPr>
          <w:i/>
        </w:rPr>
        <w:fldChar w:fldCharType="begin"/>
      </w:r>
      <w:r w:rsidR="00416965">
        <w:instrText xml:space="preserve"> XE "</w:instrText>
      </w:r>
      <w:r w:rsidR="00F54660" w:rsidRPr="00F54660">
        <w:instrText>namespace</w:instrText>
      </w:r>
      <w:r w:rsidR="00416965" w:rsidRPr="00A050E8">
        <w:instrText>s:grammar of</w:instrText>
      </w:r>
      <w:r w:rsidR="00416965">
        <w:instrText xml:space="preserve">" </w:instrText>
      </w:r>
      <w:r w:rsidR="00693CC1">
        <w:rPr>
          <w:i/>
        </w:rPr>
        <w:fldChar w:fldCharType="end"/>
      </w:r>
      <w:r w:rsidRPr="00B81F48">
        <w:rPr>
          <w:rStyle w:val="Italic"/>
        </w:rPr>
        <w:t xml:space="preserve"> declaration groups</w:t>
      </w:r>
      <w:r w:rsidRPr="006B52C5">
        <w:t xml:space="preserve">, </w:t>
      </w:r>
      <w:r w:rsidRPr="00B81F48">
        <w:rPr>
          <w:rStyle w:val="Italic"/>
        </w:rPr>
        <w:t>type definitions</w:t>
      </w:r>
      <w:r w:rsidR="003D7A1F">
        <w:rPr>
          <w:lang w:eastAsia="en-GB"/>
        </w:rPr>
        <w:t>,</w:t>
      </w:r>
      <w:r w:rsidRPr="00497D56">
        <w:t xml:space="preserve"> and </w:t>
      </w:r>
      <w:r w:rsidRPr="00B81F48">
        <w:rPr>
          <w:rStyle w:val="Italic"/>
        </w:rPr>
        <w:t>module definitions</w:t>
      </w:r>
      <w:r w:rsidRPr="00110BB5">
        <w:t xml:space="preserve">. These also have corresponding forms in </w:t>
      </w:r>
      <w:r w:rsidRPr="00B81F48">
        <w:rPr>
          <w:rStyle w:val="Italic"/>
        </w:rPr>
        <w:t>signatures</w:t>
      </w:r>
      <w:r w:rsidRPr="00391D69">
        <w:t>. For example, a file may contain multiple namespace declaration groups, each of which defines types and module</w:t>
      </w:r>
      <w:r w:rsidRPr="00E42689">
        <w:t xml:space="preserve">s, </w:t>
      </w:r>
      <w:r w:rsidR="00416965">
        <w:t xml:space="preserve">and </w:t>
      </w:r>
      <w:r w:rsidRPr="00E42689">
        <w:t>the types</w:t>
      </w:r>
      <w:r w:rsidR="00416965">
        <w:t xml:space="preserve"> and </w:t>
      </w:r>
      <w:r w:rsidRPr="00E42689">
        <w:t xml:space="preserve">modules may contain </w:t>
      </w:r>
      <w:r w:rsidR="00E319CF">
        <w:t>member, function</w:t>
      </w:r>
      <w:r w:rsidR="00EF7099">
        <w:t>,</w:t>
      </w:r>
      <w:r w:rsidR="00E319CF">
        <w:t xml:space="preserve"> and value definitions</w:t>
      </w:r>
      <w:r w:rsidRPr="00110BB5">
        <w:t>, which contain expressions.</w:t>
      </w:r>
    </w:p>
    <w:p w:rsidR="00011D08" w:rsidRPr="00391D69" w:rsidRDefault="006B52C5" w:rsidP="00011D08">
      <w:r w:rsidRPr="00391D69">
        <w:t xml:space="preserve">Declaration elements are processed </w:t>
      </w:r>
      <w:r w:rsidR="00E149CB">
        <w:t>in the context of</w:t>
      </w:r>
      <w:r w:rsidRPr="00391D69">
        <w:t xml:space="preserve"> an </w:t>
      </w:r>
      <w:r w:rsidRPr="00B81F48">
        <w:rPr>
          <w:rStyle w:val="Italic"/>
        </w:rPr>
        <w:t>environment</w:t>
      </w:r>
      <w:r w:rsidRPr="00E42689">
        <w:t>. The definition of the elements of an environment is found in §</w:t>
      </w:r>
      <w:r w:rsidR="00693CC1" w:rsidRPr="00391D69">
        <w:fldChar w:fldCharType="begin"/>
      </w:r>
      <w:r w:rsidRPr="006B52C5">
        <w:instrText xml:space="preserve"> REF NameResolution \r \h </w:instrText>
      </w:r>
      <w:r w:rsidR="00693CC1" w:rsidRPr="00391D69">
        <w:fldChar w:fldCharType="separate"/>
      </w:r>
      <w:r w:rsidR="00D01C3D">
        <w:t>14.1</w:t>
      </w:r>
      <w:r w:rsidR="00693CC1" w:rsidRPr="00391D69">
        <w:fldChar w:fldCharType="end"/>
      </w:r>
      <w:r w:rsidRPr="00391D69">
        <w:t>.</w:t>
      </w:r>
    </w:p>
    <w:p w:rsidR="00011D08" w:rsidRPr="00E42689" w:rsidRDefault="006B52C5" w:rsidP="00DB3050">
      <w:pPr>
        <w:pStyle w:val="Grammar"/>
        <w:rPr>
          <w:rStyle w:val="CodeInline"/>
        </w:rPr>
      </w:pPr>
      <w:r w:rsidRPr="00355E9F">
        <w:rPr>
          <w:rStyle w:val="CodeInlineItalic"/>
        </w:rPr>
        <w:t>namespace-decl-group</w:t>
      </w:r>
      <w:r w:rsidRPr="00E42689">
        <w:rPr>
          <w:rStyle w:val="CodeInline"/>
        </w:rPr>
        <w:t xml:space="preserve"> :=</w:t>
      </w:r>
    </w:p>
    <w:p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namespace </w:t>
      </w:r>
      <w:r w:rsidR="006B52C5" w:rsidRPr="00355E9F">
        <w:rPr>
          <w:rStyle w:val="CodeInlineItalic"/>
        </w:rPr>
        <w:t>long-ident</w:t>
      </w:r>
      <w:r w:rsidR="006B52C5" w:rsidRPr="00F329AB">
        <w:rPr>
          <w:rStyle w:val="CodeInline"/>
        </w:rPr>
        <w:t xml:space="preserve"> </w:t>
      </w:r>
      <w:r w:rsidR="006B52C5" w:rsidRPr="00355E9F">
        <w:rPr>
          <w:rStyle w:val="CodeInlineItalic"/>
        </w:rPr>
        <w:t>module-elems</w:t>
      </w:r>
      <w:r w:rsidR="006B52C5" w:rsidRPr="00404279">
        <w:rPr>
          <w:rStyle w:val="CodeInline"/>
        </w:rPr>
        <w:tab/>
        <w:t xml:space="preserve">-- </w:t>
      </w:r>
      <w:r w:rsidR="00F75C79" w:rsidRPr="00404279">
        <w:rPr>
          <w:rStyle w:val="CodeInline"/>
        </w:rPr>
        <w:t xml:space="preserve">elements </w:t>
      </w:r>
      <w:r w:rsidR="006B52C5" w:rsidRPr="00404279">
        <w:rPr>
          <w:rStyle w:val="CodeInline"/>
        </w:rPr>
        <w:t>within a namespace</w:t>
      </w:r>
    </w:p>
    <w:p w:rsidR="00F75C79" w:rsidRPr="00391D69" w:rsidRDefault="00352E55" w:rsidP="00DB3050">
      <w:pPr>
        <w:pStyle w:val="Grammar"/>
        <w:rPr>
          <w:rStyle w:val="CodeInline"/>
        </w:rPr>
      </w:pPr>
      <w:r w:rsidRPr="00404279">
        <w:rPr>
          <w:rStyle w:val="CodeInline"/>
        </w:rPr>
        <w:t xml:space="preserve">   </w:t>
      </w:r>
      <w:r w:rsidR="00F75C79" w:rsidRPr="00404279">
        <w:rPr>
          <w:rStyle w:val="CodeInline"/>
        </w:rPr>
        <w:t xml:space="preserve"> namespace global </w:t>
      </w:r>
      <w:r w:rsidR="00F75C79" w:rsidRPr="00355E9F">
        <w:rPr>
          <w:rStyle w:val="CodeInlineItalic"/>
        </w:rPr>
        <w:t>module-elems</w:t>
      </w:r>
      <w:r w:rsidR="00F75C79" w:rsidRPr="00404279">
        <w:rPr>
          <w:rStyle w:val="CodeInline"/>
        </w:rPr>
        <w:tab/>
      </w:r>
      <w:r w:rsidR="00B53072">
        <w:rPr>
          <w:rStyle w:val="CodeInline"/>
        </w:rPr>
        <w:tab/>
      </w:r>
      <w:r w:rsidR="00F75C79" w:rsidRPr="00497D56">
        <w:rPr>
          <w:rStyle w:val="CodeInline"/>
        </w:rPr>
        <w:t xml:space="preserve">-- </w:t>
      </w:r>
      <w:r w:rsidR="00F75C79" w:rsidRPr="00110BB5">
        <w:rPr>
          <w:rStyle w:val="CodeInline"/>
        </w:rPr>
        <w:t>elements within no namespace</w:t>
      </w:r>
    </w:p>
    <w:p w:rsidR="00011D08" w:rsidRPr="00355E9F" w:rsidRDefault="00011D08" w:rsidP="00DB3050">
      <w:pPr>
        <w:pStyle w:val="Grammar"/>
        <w:rPr>
          <w:rStyle w:val="CodeInlineItalic"/>
        </w:rPr>
      </w:pPr>
    </w:p>
    <w:p w:rsidR="00011D08" w:rsidRPr="00E42689" w:rsidRDefault="006B52C5" w:rsidP="00DB3050">
      <w:pPr>
        <w:pStyle w:val="Grammar"/>
        <w:rPr>
          <w:rStyle w:val="CodeInline"/>
        </w:rPr>
      </w:pPr>
      <w:r w:rsidRPr="00355E9F">
        <w:rPr>
          <w:rStyle w:val="CodeInlineItalic"/>
        </w:rPr>
        <w:t>module-defn</w:t>
      </w:r>
      <w:r w:rsidRPr="00E42689">
        <w:rPr>
          <w:rStyle w:val="CodeInline"/>
        </w:rPr>
        <w:t xml:space="preserve"> := </w:t>
      </w:r>
    </w:p>
    <w:p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attributes</w:t>
      </w:r>
      <w:r w:rsidR="006B52C5" w:rsidRPr="00F329AB">
        <w:rPr>
          <w:rStyle w:val="CodeInline"/>
          <w:i/>
          <w:vertAlign w:val="subscript"/>
        </w:rPr>
        <w:t>opt</w:t>
      </w:r>
      <w:r w:rsidR="006B52C5" w:rsidRPr="00404279">
        <w:rPr>
          <w:rStyle w:val="CodeInline"/>
        </w:rPr>
        <w:t xml:space="preserve"> modul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module-defn-body</w:t>
      </w:r>
    </w:p>
    <w:p w:rsidR="00011D08" w:rsidRPr="00F115D2" w:rsidRDefault="00011D08" w:rsidP="00DB3050">
      <w:pPr>
        <w:pStyle w:val="Grammar"/>
        <w:rPr>
          <w:rStyle w:val="CodeInline"/>
        </w:rPr>
      </w:pPr>
    </w:p>
    <w:p w:rsidR="00011D08" w:rsidRPr="00F115D2" w:rsidRDefault="006B52C5" w:rsidP="00DB3050">
      <w:pPr>
        <w:pStyle w:val="Grammar"/>
        <w:rPr>
          <w:rStyle w:val="CodeInline"/>
        </w:rPr>
      </w:pPr>
      <w:r w:rsidRPr="00355E9F">
        <w:rPr>
          <w:rStyle w:val="CodeInlineItalic"/>
        </w:rPr>
        <w:t>module-defn-body</w:t>
      </w:r>
      <w:r w:rsidRPr="00404279">
        <w:rPr>
          <w:rStyle w:val="CodeInline"/>
        </w:rPr>
        <w:t xml:space="preserve"> := </w:t>
      </w:r>
    </w:p>
    <w:p w:rsidR="00011D08"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module-elems</w:t>
      </w:r>
      <w:r w:rsidR="006B52C5" w:rsidRPr="00404279">
        <w:rPr>
          <w:rStyle w:val="CodeInline"/>
          <w:i/>
          <w:vertAlign w:val="subscript"/>
        </w:rPr>
        <w:t>opt</w:t>
      </w:r>
      <w:r w:rsidR="006B52C5" w:rsidRPr="00404279">
        <w:rPr>
          <w:rStyle w:val="CodeInline"/>
        </w:rPr>
        <w:t xml:space="preserve"> end </w:t>
      </w:r>
    </w:p>
    <w:p w:rsidR="00011D08" w:rsidRPr="00355E9F" w:rsidRDefault="00011D08" w:rsidP="00DB3050">
      <w:pPr>
        <w:pStyle w:val="Grammar"/>
        <w:rPr>
          <w:rStyle w:val="CodeInlineItalic"/>
        </w:rPr>
      </w:pPr>
    </w:p>
    <w:p w:rsidR="00011D08" w:rsidRPr="00F115D2" w:rsidRDefault="006B52C5" w:rsidP="00DB3050">
      <w:pPr>
        <w:pStyle w:val="Grammar"/>
        <w:rPr>
          <w:rStyle w:val="CodeInline"/>
        </w:rPr>
      </w:pPr>
      <w:r w:rsidRPr="00355E9F">
        <w:rPr>
          <w:rStyle w:val="CodeInlineItalic"/>
        </w:rPr>
        <w:t>module-elem</w:t>
      </w:r>
      <w:r w:rsidRPr="00404279">
        <w:rPr>
          <w:rStyle w:val="CodeInline"/>
        </w:rPr>
        <w:t xml:space="preserve"> := </w:t>
      </w:r>
    </w:p>
    <w:p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E319CF">
        <w:rPr>
          <w:rStyle w:val="CodeInlineItalic"/>
        </w:rPr>
        <w:t>module-function-or-value-defn</w:t>
      </w:r>
      <w:r w:rsidR="006B52C5" w:rsidRPr="00404279">
        <w:rPr>
          <w:rStyle w:val="CodeInline"/>
        </w:rPr>
        <w:tab/>
      </w:r>
      <w:r w:rsidR="00E319CF">
        <w:rPr>
          <w:rStyle w:val="CodeInline"/>
        </w:rPr>
        <w:t xml:space="preserve"> </w:t>
      </w:r>
      <w:r w:rsidR="00E319CF">
        <w:rPr>
          <w:rStyle w:val="CodeInline"/>
        </w:rPr>
        <w:tab/>
      </w:r>
      <w:r w:rsidR="006B52C5" w:rsidRPr="00404279">
        <w:rPr>
          <w:rStyle w:val="CodeInline"/>
        </w:rPr>
        <w:t xml:space="preserve">-- </w:t>
      </w:r>
      <w:r w:rsidR="008F26B0">
        <w:rPr>
          <w:rStyle w:val="CodeInline"/>
        </w:rPr>
        <w:t>function or value definitions</w:t>
      </w:r>
    </w:p>
    <w:p w:rsidR="00011D08"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type-defns</w:t>
      </w:r>
      <w:r w:rsidR="006B52C5" w:rsidRPr="00E42689">
        <w:rPr>
          <w:rStyle w:val="CodeInline"/>
        </w:rPr>
        <w:tab/>
      </w:r>
      <w:r w:rsidR="006B52C5" w:rsidRPr="00F329AB">
        <w:rPr>
          <w:rStyle w:val="CodeInline"/>
        </w:rPr>
        <w:tab/>
      </w:r>
      <w:r w:rsidR="00B53072">
        <w:rPr>
          <w:rStyle w:val="CodeInline"/>
        </w:rPr>
        <w:tab/>
      </w:r>
      <w:r w:rsidR="00E319CF">
        <w:rPr>
          <w:rStyle w:val="CodeInline"/>
        </w:rPr>
        <w:t xml:space="preserve"> </w:t>
      </w:r>
      <w:r w:rsidR="00E319CF">
        <w:rPr>
          <w:rStyle w:val="CodeInline"/>
        </w:rPr>
        <w:tab/>
      </w:r>
      <w:r w:rsidR="006B52C5" w:rsidRPr="00497D56">
        <w:rPr>
          <w:rStyle w:val="CodeInline"/>
        </w:rPr>
        <w:t>-- type definitions</w:t>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exception-defn</w:t>
      </w:r>
      <w:r w:rsidR="006B52C5" w:rsidRPr="00E42689">
        <w:rPr>
          <w:rStyle w:val="CodeInline"/>
        </w:rPr>
        <w:tab/>
      </w:r>
      <w:r w:rsidR="00E319CF">
        <w:rPr>
          <w:rStyle w:val="CodeInline"/>
        </w:rPr>
        <w:t xml:space="preserve">  </w:t>
      </w:r>
      <w:r w:rsidR="00B53072" w:rsidRPr="00E42689">
        <w:rPr>
          <w:rStyle w:val="CodeInline"/>
        </w:rPr>
        <w:tab/>
      </w:r>
      <w:r w:rsidR="00E319CF">
        <w:rPr>
          <w:rStyle w:val="CodeInline"/>
        </w:rPr>
        <w:t xml:space="preserve"> </w:t>
      </w:r>
      <w:r w:rsidR="00E319CF">
        <w:rPr>
          <w:rStyle w:val="CodeInline"/>
        </w:rPr>
        <w:tab/>
      </w:r>
      <w:r w:rsidR="006B52C5" w:rsidRPr="00497D56">
        <w:rPr>
          <w:rStyle w:val="CodeInline"/>
        </w:rPr>
        <w:t>-- exception definitions</w:t>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module-defn</w:t>
      </w:r>
      <w:r w:rsidR="006B52C5" w:rsidRPr="00E42689">
        <w:rPr>
          <w:rStyle w:val="CodeInline"/>
        </w:rPr>
        <w:tab/>
      </w:r>
      <w:r w:rsidR="00E319CF">
        <w:rPr>
          <w:rStyle w:val="CodeInline"/>
        </w:rPr>
        <w:t xml:space="preserve">         </w:t>
      </w:r>
      <w:r w:rsidR="00E319CF">
        <w:rPr>
          <w:rStyle w:val="CodeInline"/>
        </w:rPr>
        <w:tab/>
      </w:r>
      <w:r w:rsidR="00E319CF">
        <w:rPr>
          <w:rStyle w:val="CodeInline"/>
        </w:rPr>
        <w:tab/>
      </w:r>
      <w:r w:rsidR="006B52C5" w:rsidRPr="00497D56">
        <w:rPr>
          <w:rStyle w:val="CodeInline"/>
        </w:rPr>
        <w:t>-- module definitions</w:t>
      </w:r>
    </w:p>
    <w:p w:rsidR="00011D08" w:rsidRPr="00E42689"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module-abbrev</w:t>
      </w:r>
      <w:r w:rsidR="006B52C5" w:rsidRPr="00355E9F">
        <w:rPr>
          <w:rStyle w:val="CodeInlineItalic"/>
        </w:rPr>
        <w:tab/>
      </w:r>
      <w:r w:rsidR="006B52C5" w:rsidRPr="00355E9F">
        <w:rPr>
          <w:rStyle w:val="CodeInlineItalic"/>
        </w:rPr>
        <w:tab/>
      </w:r>
      <w:r w:rsidR="00E319CF">
        <w:rPr>
          <w:rStyle w:val="CodeInlineItalic"/>
        </w:rPr>
        <w:tab/>
      </w:r>
      <w:r w:rsidR="006B52C5" w:rsidRPr="00355E9F">
        <w:rPr>
          <w:rStyle w:val="CodeInlineItalic"/>
        </w:rPr>
        <w:t>--</w:t>
      </w:r>
      <w:r w:rsidR="006B52C5" w:rsidRPr="00E42689">
        <w:rPr>
          <w:rStyle w:val="CodeInline"/>
        </w:rPr>
        <w:t xml:space="preserve"> module abbreviations</w:t>
      </w:r>
    </w:p>
    <w:p w:rsidR="00011D08" w:rsidRPr="00110BB5"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import-decl</w:t>
      </w:r>
      <w:r w:rsidR="006B52C5" w:rsidRPr="00F329AB">
        <w:rPr>
          <w:rStyle w:val="CodeInline"/>
        </w:rPr>
        <w:tab/>
      </w:r>
      <w:r w:rsidR="006B52C5" w:rsidRPr="00F329AB">
        <w:rPr>
          <w:rStyle w:val="CodeInline"/>
        </w:rPr>
        <w:tab/>
      </w:r>
      <w:r w:rsidR="00B53072">
        <w:rPr>
          <w:rStyle w:val="CodeInline"/>
        </w:rPr>
        <w:tab/>
      </w:r>
      <w:r w:rsidR="006B52C5" w:rsidRPr="00497D56">
        <w:rPr>
          <w:rStyle w:val="CodeInline"/>
        </w:rPr>
        <w:t>-- import declarations</w:t>
      </w:r>
    </w:p>
    <w:p w:rsidR="00011D08"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compiler-directive-decl</w:t>
      </w:r>
      <w:r w:rsidR="006B52C5" w:rsidRPr="00E42689">
        <w:rPr>
          <w:rStyle w:val="CodeInline"/>
        </w:rPr>
        <w:tab/>
      </w:r>
      <w:r w:rsidR="00E319CF">
        <w:rPr>
          <w:rStyle w:val="CodeInline"/>
        </w:rPr>
        <w:tab/>
      </w:r>
      <w:r w:rsidR="006B52C5" w:rsidRPr="00F329AB">
        <w:rPr>
          <w:rStyle w:val="CodeInline"/>
        </w:rPr>
        <w:t>-- compiler directives</w:t>
      </w:r>
    </w:p>
    <w:p w:rsidR="00011D08" w:rsidRPr="00F329AB" w:rsidRDefault="00011D08" w:rsidP="00DB3050">
      <w:pPr>
        <w:pStyle w:val="Grammar"/>
        <w:rPr>
          <w:rStyle w:val="CodeInline"/>
        </w:rPr>
      </w:pPr>
    </w:p>
    <w:p w:rsidR="00011D08" w:rsidRPr="00F115D2" w:rsidRDefault="00E319CF" w:rsidP="00DB3050">
      <w:pPr>
        <w:pStyle w:val="Grammar"/>
        <w:rPr>
          <w:rStyle w:val="CodeInline"/>
        </w:rPr>
      </w:pPr>
      <w:r>
        <w:rPr>
          <w:rStyle w:val="CodeInlineItalic"/>
        </w:rPr>
        <w:t>module-function-or-value-defn</w:t>
      </w:r>
      <w:r w:rsidR="006B52C5" w:rsidRPr="00404279">
        <w:rPr>
          <w:rStyle w:val="CodeInline"/>
        </w:rPr>
        <w:t xml:space="preserve"> :=</w:t>
      </w:r>
    </w:p>
    <w:p w:rsidR="00881E5A" w:rsidRPr="00110BB5" w:rsidRDefault="00881E5A" w:rsidP="00881E5A">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function-defn</w:t>
      </w:r>
      <w:r>
        <w:rPr>
          <w:rStyle w:val="CodeInlineItalic"/>
        </w:rPr>
        <w:tab/>
      </w:r>
      <w:r w:rsidRPr="00497D56">
        <w:rPr>
          <w:rStyle w:val="CodeInline"/>
        </w:rPr>
        <w:t xml:space="preserve"> </w:t>
      </w:r>
    </w:p>
    <w:p w:rsidR="00E319CF" w:rsidRPr="00110BB5" w:rsidRDefault="00E319CF" w:rsidP="00E319CF">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value-defn</w:t>
      </w:r>
      <w:r>
        <w:rPr>
          <w:rStyle w:val="CodeInlineItalic"/>
        </w:rPr>
        <w:tab/>
      </w:r>
      <w:r w:rsidRPr="00497D56">
        <w:rPr>
          <w:rStyle w:val="CodeInline"/>
        </w:rPr>
        <w:t xml:space="preserve"> </w:t>
      </w:r>
    </w:p>
    <w:p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s</w:t>
      </w:r>
      <w:r w:rsidR="00B53072" w:rsidRPr="00355E9F">
        <w:rPr>
          <w:rStyle w:val="CodeInlineItalic"/>
        </w:rPr>
        <w:tab/>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do </w:t>
      </w:r>
      <w:r w:rsidR="006B52C5" w:rsidRPr="00355E9F">
        <w:rPr>
          <w:rStyle w:val="CodeInlineItalic"/>
        </w:rPr>
        <w:t>expr</w:t>
      </w:r>
      <w:r w:rsidR="006B52C5" w:rsidRPr="00F329AB">
        <w:rPr>
          <w:rStyle w:val="CodeInline"/>
        </w:rPr>
        <w:tab/>
      </w:r>
      <w:r w:rsidR="00B53072">
        <w:rPr>
          <w:rStyle w:val="CodeInline"/>
        </w:rPr>
        <w:tab/>
      </w:r>
      <w:r w:rsidR="00B53072">
        <w:rPr>
          <w:rStyle w:val="CodeInline"/>
        </w:rPr>
        <w:tab/>
      </w:r>
      <w:r w:rsidR="006B52C5" w:rsidRPr="00497D56">
        <w:rPr>
          <w:rStyle w:val="CodeInline"/>
        </w:rPr>
        <w:t xml:space="preserve"> </w:t>
      </w:r>
    </w:p>
    <w:p w:rsidR="00011D08" w:rsidRPr="00391D69" w:rsidRDefault="00011D08" w:rsidP="00DB3050">
      <w:pPr>
        <w:pStyle w:val="Grammar"/>
        <w:rPr>
          <w:rStyle w:val="CodeInline"/>
        </w:rPr>
      </w:pPr>
    </w:p>
    <w:p w:rsidR="00011D08" w:rsidRPr="00F329AB" w:rsidRDefault="006B52C5" w:rsidP="00DB3050">
      <w:pPr>
        <w:pStyle w:val="Grammar"/>
        <w:rPr>
          <w:rStyle w:val="CodeInline"/>
        </w:rPr>
      </w:pPr>
      <w:r w:rsidRPr="00355E9F">
        <w:rPr>
          <w:rStyle w:val="CodeInlineItalic"/>
        </w:rPr>
        <w:t>import-decl</w:t>
      </w:r>
      <w:r w:rsidRPr="00E42689">
        <w:rPr>
          <w:rStyle w:val="CodeInline"/>
        </w:rPr>
        <w:t xml:space="preserve"> := open </w:t>
      </w:r>
      <w:r w:rsidRPr="00355E9F">
        <w:rPr>
          <w:rStyle w:val="CodeInlineItalic"/>
        </w:rPr>
        <w:t>long-ident</w:t>
      </w:r>
      <w:r w:rsidRPr="00E42689">
        <w:rPr>
          <w:rStyle w:val="CodeInline"/>
        </w:rPr>
        <w:t xml:space="preserve"> </w:t>
      </w:r>
    </w:p>
    <w:p w:rsidR="00011D08" w:rsidRPr="005C5C0B" w:rsidRDefault="00011D08" w:rsidP="00DB3050">
      <w:pPr>
        <w:pStyle w:val="Grammar"/>
        <w:rPr>
          <w:rStyle w:val="Italic"/>
        </w:rPr>
      </w:pPr>
    </w:p>
    <w:p w:rsidR="00011D08" w:rsidRPr="005C5C0B" w:rsidRDefault="006B52C5" w:rsidP="00DB3050">
      <w:pPr>
        <w:pStyle w:val="Grammar"/>
        <w:rPr>
          <w:rStyle w:val="Italic"/>
        </w:rPr>
      </w:pPr>
      <w:r w:rsidRPr="005C5C0B">
        <w:rPr>
          <w:rStyle w:val="Italic"/>
        </w:rPr>
        <w:t>module-abbrev</w:t>
      </w:r>
      <w:r w:rsidRPr="00404279">
        <w:t xml:space="preserve"> := module </w:t>
      </w:r>
      <w:r w:rsidRPr="005C5C0B">
        <w:rPr>
          <w:rStyle w:val="Italic"/>
        </w:rPr>
        <w:t>ident</w:t>
      </w:r>
      <w:r w:rsidRPr="00404279">
        <w:t xml:space="preserve"> = </w:t>
      </w:r>
      <w:r w:rsidRPr="005C5C0B">
        <w:rPr>
          <w:rStyle w:val="Italic"/>
        </w:rPr>
        <w:t>long-ident</w:t>
      </w:r>
    </w:p>
    <w:p w:rsidR="00011D08" w:rsidRPr="005C5C0B" w:rsidRDefault="00011D08" w:rsidP="00DB3050">
      <w:pPr>
        <w:pStyle w:val="Grammar"/>
        <w:rPr>
          <w:rStyle w:val="Italic"/>
        </w:rPr>
      </w:pPr>
    </w:p>
    <w:p w:rsidR="00011D08" w:rsidRDefault="006B52C5" w:rsidP="00DB3050">
      <w:pPr>
        <w:pStyle w:val="Grammar"/>
        <w:rPr>
          <w:rStyle w:val="CodeInline"/>
        </w:rPr>
      </w:pPr>
      <w:r w:rsidRPr="00355E9F">
        <w:rPr>
          <w:rStyle w:val="CodeInlineItalic"/>
        </w:rPr>
        <w:t>compiler-directive-decl</w:t>
      </w:r>
      <w:r w:rsidRPr="00404279">
        <w:rPr>
          <w:rStyle w:val="CodeInline"/>
        </w:rPr>
        <w:t xml:space="preserve"> := # </w:t>
      </w:r>
      <w:r w:rsidRPr="00355E9F">
        <w:rPr>
          <w:rStyle w:val="CodeInlineItalic"/>
        </w:rPr>
        <w:t>ident</w:t>
      </w:r>
      <w:r w:rsidRPr="00404279">
        <w:rPr>
          <w:rStyle w:val="CodeInline"/>
        </w:rPr>
        <w:t xml:space="preserve"> </w:t>
      </w:r>
      <w:r w:rsidRPr="00355E9F">
        <w:rPr>
          <w:rStyle w:val="CodeInlineItalic"/>
        </w:rPr>
        <w:t>string</w:t>
      </w:r>
      <w:r w:rsidRPr="00404279">
        <w:rPr>
          <w:rStyle w:val="CodeInline"/>
        </w:rPr>
        <w:t xml:space="preserve"> ... </w:t>
      </w:r>
      <w:r w:rsidRPr="00355E9F">
        <w:rPr>
          <w:rStyle w:val="CodeInlineItalic"/>
        </w:rPr>
        <w:t>string</w:t>
      </w:r>
      <w:r w:rsidRPr="00404279">
        <w:rPr>
          <w:rStyle w:val="CodeInline"/>
        </w:rPr>
        <w:tab/>
      </w:r>
    </w:p>
    <w:p w:rsidR="004272F8" w:rsidRPr="00F115D2" w:rsidRDefault="004272F8" w:rsidP="00DB3050">
      <w:pPr>
        <w:pStyle w:val="Grammar"/>
        <w:rPr>
          <w:rStyle w:val="CodeInline"/>
        </w:rPr>
      </w:pPr>
    </w:p>
    <w:p w:rsidR="00011D08" w:rsidRPr="00355E9F" w:rsidRDefault="006B52C5" w:rsidP="00DB3050">
      <w:pPr>
        <w:pStyle w:val="Grammar"/>
        <w:rPr>
          <w:rStyle w:val="CodeInlineItalic"/>
        </w:rPr>
      </w:pPr>
      <w:r w:rsidRPr="00355E9F">
        <w:rPr>
          <w:rStyle w:val="CodeInlineItalic"/>
        </w:rPr>
        <w:t>module-elems</w:t>
      </w:r>
      <w:r w:rsidRPr="00404279">
        <w:rPr>
          <w:rStyle w:val="CodeInline"/>
        </w:rPr>
        <w:t xml:space="preserve"> := </w:t>
      </w:r>
      <w:r w:rsidRPr="00355E9F">
        <w:rPr>
          <w:rStyle w:val="CodeInlineItalic"/>
        </w:rPr>
        <w:t>module-elem</w:t>
      </w:r>
      <w:r w:rsidRPr="00404279">
        <w:rPr>
          <w:rStyle w:val="CodeInline"/>
        </w:rPr>
        <w:t xml:space="preserve"> ... </w:t>
      </w:r>
      <w:r w:rsidRPr="00355E9F">
        <w:rPr>
          <w:rStyle w:val="CodeInlineItalic"/>
        </w:rPr>
        <w:t>module-elem</w:t>
      </w:r>
    </w:p>
    <w:p w:rsidR="004272F8" w:rsidRPr="00355E9F" w:rsidRDefault="004272F8" w:rsidP="00DB3050">
      <w:pPr>
        <w:pStyle w:val="Grammar"/>
        <w:rPr>
          <w:rStyle w:val="CodeInlineItalic"/>
        </w:rPr>
      </w:pPr>
    </w:p>
    <w:p w:rsidR="004272F8" w:rsidRPr="00F115D2" w:rsidRDefault="004272F8" w:rsidP="00DB3050">
      <w:pPr>
        <w:pStyle w:val="Grammar"/>
        <w:rPr>
          <w:rStyle w:val="CodeInline"/>
        </w:rPr>
      </w:pPr>
      <w:r w:rsidRPr="00355E9F">
        <w:rPr>
          <w:rStyle w:val="CodeInlineItalic"/>
        </w:rPr>
        <w:t>access</w:t>
      </w:r>
      <w:r w:rsidRPr="00404279">
        <w:rPr>
          <w:rStyle w:val="CodeInline"/>
        </w:rPr>
        <w:t xml:space="preserve"> := </w:t>
      </w:r>
    </w:p>
    <w:p w:rsidR="004272F8" w:rsidRPr="00F115D2" w:rsidRDefault="004272F8"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private </w:t>
      </w:r>
    </w:p>
    <w:p w:rsidR="004272F8" w:rsidRPr="00F115D2" w:rsidRDefault="00352E55" w:rsidP="00DB3050">
      <w:pPr>
        <w:pStyle w:val="Grammar"/>
        <w:rPr>
          <w:rStyle w:val="CodeInline"/>
        </w:rPr>
      </w:pPr>
      <w:r w:rsidRPr="00404279">
        <w:rPr>
          <w:rStyle w:val="CodeInline"/>
        </w:rPr>
        <w:lastRenderedPageBreak/>
        <w:t xml:space="preserve">   </w:t>
      </w:r>
      <w:r w:rsidR="004272F8" w:rsidRPr="00404279">
        <w:rPr>
          <w:rStyle w:val="CodeInline"/>
        </w:rPr>
        <w:t xml:space="preserve"> internal </w:t>
      </w:r>
    </w:p>
    <w:p w:rsidR="004272F8" w:rsidRPr="004272F8" w:rsidRDefault="00352E55" w:rsidP="00DB3050">
      <w:pPr>
        <w:pStyle w:val="Grammar"/>
        <w:rPr>
          <w:rStyle w:val="CodeInline"/>
        </w:rPr>
      </w:pPr>
      <w:r w:rsidRPr="00404279">
        <w:rPr>
          <w:rStyle w:val="CodeInline"/>
        </w:rPr>
        <w:t xml:space="preserve">   </w:t>
      </w:r>
      <w:r w:rsidR="004272F8" w:rsidRPr="00404279">
        <w:rPr>
          <w:rStyle w:val="CodeInline"/>
        </w:rPr>
        <w:t xml:space="preserve"> public </w:t>
      </w:r>
    </w:p>
    <w:p w:rsidR="00A26F81" w:rsidRPr="00C77CDB" w:rsidRDefault="006B52C5" w:rsidP="00E104DD">
      <w:pPr>
        <w:pStyle w:val="Heading2"/>
      </w:pPr>
      <w:bookmarkStart w:id="5164" w:name="_Toc234037806"/>
      <w:bookmarkStart w:id="5165" w:name="_Toc234038887"/>
      <w:bookmarkStart w:id="5166" w:name="_Toc234041343"/>
      <w:bookmarkStart w:id="5167" w:name="_Toc234049217"/>
      <w:bookmarkStart w:id="5168" w:name="_Toc234049791"/>
      <w:bookmarkStart w:id="5169" w:name="_Toc234054563"/>
      <w:bookmarkStart w:id="5170" w:name="_Toc234055690"/>
      <w:bookmarkStart w:id="5171" w:name="_Toc234037807"/>
      <w:bookmarkStart w:id="5172" w:name="_Toc234038888"/>
      <w:bookmarkStart w:id="5173" w:name="_Toc234041344"/>
      <w:bookmarkStart w:id="5174" w:name="_Toc234049218"/>
      <w:bookmarkStart w:id="5175" w:name="_Toc234049792"/>
      <w:bookmarkStart w:id="5176" w:name="_Toc234054564"/>
      <w:bookmarkStart w:id="5177" w:name="_Toc234055691"/>
      <w:bookmarkStart w:id="5178" w:name="_Toc257733697"/>
      <w:bookmarkStart w:id="5179" w:name="_Toc270597592"/>
      <w:bookmarkStart w:id="5180" w:name="NamespaceDeclarationGroupChecking"/>
      <w:bookmarkStart w:id="5181" w:name="NamespaceDeclarationGroups"/>
      <w:bookmarkStart w:id="5182" w:name="_Toc439782457"/>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r w:rsidRPr="00404279">
        <w:t>Namespace Declaration Groups</w:t>
      </w:r>
      <w:bookmarkEnd w:id="5178"/>
      <w:bookmarkEnd w:id="5179"/>
      <w:bookmarkEnd w:id="5182"/>
    </w:p>
    <w:bookmarkEnd w:id="5180"/>
    <w:bookmarkEnd w:id="5181"/>
    <w:p w:rsidR="00416965" w:rsidRDefault="00E149CB" w:rsidP="00011D08">
      <w:r>
        <w:t>M</w:t>
      </w:r>
      <w:r w:rsidR="006B52C5" w:rsidRPr="006B52C5">
        <w:t xml:space="preserve">odules and types in an F# program are organized into </w:t>
      </w:r>
      <w:r w:rsidR="006B52C5" w:rsidRPr="00B81F48">
        <w:rPr>
          <w:rStyle w:val="Italic"/>
        </w:rPr>
        <w:t>namespaces</w:t>
      </w:r>
      <w:r w:rsidR="00693CC1">
        <w:rPr>
          <w:i/>
        </w:rPr>
        <w:fldChar w:fldCharType="begin"/>
      </w:r>
      <w:r w:rsidR="003D7A1F">
        <w:instrText xml:space="preserve"> XE "</w:instrText>
      </w:r>
      <w:r w:rsidR="003D7A1F" w:rsidRPr="00404279">
        <w:instrText>namespaces</w:instrText>
      </w:r>
      <w:r w:rsidR="003D7A1F">
        <w:instrText xml:space="preserve">" </w:instrText>
      </w:r>
      <w:r w:rsidR="00693CC1">
        <w:rPr>
          <w:i/>
        </w:rPr>
        <w:fldChar w:fldCharType="end"/>
      </w:r>
      <w:r w:rsidRPr="008F04E6">
        <w:t xml:space="preserve">, which </w:t>
      </w:r>
      <w:r w:rsidR="00F37FC9">
        <w:t>encompass the</w:t>
      </w:r>
      <w:r w:rsidR="003E595C">
        <w:t xml:space="preserve"> identifiers that are defined in the modules and types</w:t>
      </w:r>
      <w:r w:rsidR="006B52C5" w:rsidRPr="00B81F48">
        <w:rPr>
          <w:rStyle w:val="Italic"/>
        </w:rPr>
        <w:t xml:space="preserve">. </w:t>
      </w:r>
      <w:r w:rsidR="006B52C5" w:rsidRPr="00110BB5">
        <w:t xml:space="preserve">New components may contribute entities to existing namespaces. Each such contribution to </w:t>
      </w:r>
      <w:r w:rsidR="00416965">
        <w:t>a</w:t>
      </w:r>
      <w:r w:rsidR="00416965" w:rsidRPr="00110BB5">
        <w:t xml:space="preserve"> </w:t>
      </w:r>
      <w:r w:rsidR="006B52C5" w:rsidRPr="00110BB5">
        <w:t xml:space="preserve">namespace is called a </w:t>
      </w:r>
      <w:r w:rsidR="006B52C5" w:rsidRPr="00B81F48">
        <w:rPr>
          <w:rStyle w:val="Italic"/>
        </w:rPr>
        <w:t>namespace declaration group</w:t>
      </w:r>
      <w:r w:rsidR="00693CC1">
        <w:rPr>
          <w:i/>
        </w:rPr>
        <w:fldChar w:fldCharType="begin"/>
      </w:r>
      <w:r w:rsidR="003D7A1F">
        <w:instrText xml:space="preserve"> XE "</w:instrText>
      </w:r>
      <w:r w:rsidR="003D7A1F" w:rsidRPr="00404279">
        <w:instrText>namespace declaration group</w:instrText>
      </w:r>
      <w:r w:rsidR="00416965">
        <w:instrText>s</w:instrText>
      </w:r>
      <w:r w:rsidR="003D7A1F">
        <w:instrText xml:space="preserve">" </w:instrText>
      </w:r>
      <w:r w:rsidR="00693CC1">
        <w:rPr>
          <w:i/>
        </w:rPr>
        <w:fldChar w:fldCharType="end"/>
      </w:r>
      <w:r w:rsidR="006B52C5" w:rsidRPr="006B52C5">
        <w:t>.</w:t>
      </w:r>
      <w:r w:rsidR="006B52C5" w:rsidRPr="00497D56">
        <w:t xml:space="preserve"> </w:t>
      </w:r>
    </w:p>
    <w:p w:rsidR="006B6E21" w:rsidRDefault="003E595C">
      <w:pPr>
        <w:keepNext/>
      </w:pPr>
      <w:r>
        <w:t>In the following</w:t>
      </w:r>
      <w:r w:rsidRPr="00497D56">
        <w:t xml:space="preserve"> </w:t>
      </w:r>
      <w:r w:rsidR="006B52C5" w:rsidRPr="00497D56">
        <w:t>example</w:t>
      </w:r>
      <w:r>
        <w:t xml:space="preserve">, the </w:t>
      </w:r>
      <w:r w:rsidRPr="008F04E6">
        <w:rPr>
          <w:rStyle w:val="CodeInline"/>
        </w:rPr>
        <w:t>MyCompany.MyLibrary</w:t>
      </w:r>
      <w:r>
        <w:t xml:space="preserve"> namespace contains </w:t>
      </w:r>
      <w:r w:rsidRPr="008F04E6">
        <w:rPr>
          <w:rStyle w:val="CodeInline"/>
        </w:rPr>
        <w:t>Values</w:t>
      </w:r>
      <w:r>
        <w:t xml:space="preserve"> and </w:t>
      </w:r>
      <w:r w:rsidRPr="008F04E6">
        <w:rPr>
          <w:rStyle w:val="CodeInline"/>
        </w:rPr>
        <w:t>x</w:t>
      </w:r>
      <w:r w:rsidR="00B53072">
        <w:t>:</w:t>
      </w:r>
    </w:p>
    <w:p w:rsidR="000161B1" w:rsidRPr="00391D69" w:rsidRDefault="006B52C5" w:rsidP="00C24B07">
      <w:pPr>
        <w:pStyle w:val="CodeExample"/>
        <w:keepNext/>
        <w:rPr>
          <w:rStyle w:val="CodeInline"/>
        </w:rPr>
      </w:pPr>
      <w:r w:rsidRPr="00497D56">
        <w:rPr>
          <w:rStyle w:val="CodeInline"/>
        </w:rPr>
        <w:t>namespace MyCompany.MyLibrary</w:t>
      </w:r>
    </w:p>
    <w:p w:rsidR="00E57B33" w:rsidRPr="00F115D2" w:rsidRDefault="00E57B33" w:rsidP="00C24B07">
      <w:pPr>
        <w:pStyle w:val="CodeExample"/>
        <w:keepNext/>
        <w:rPr>
          <w:rStyle w:val="CodeInline"/>
        </w:rPr>
      </w:pPr>
    </w:p>
    <w:p w:rsidR="00E57B33" w:rsidRDefault="006B52C5" w:rsidP="00C24B07">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module Values1 =</w:t>
      </w:r>
    </w:p>
    <w:p w:rsidR="007579B8" w:rsidRPr="00391D69" w:rsidRDefault="006B52C5">
      <w:pPr>
        <w:pStyle w:val="CodeExample"/>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x = 1</w:t>
      </w:r>
    </w:p>
    <w:p w:rsidR="00BD7038" w:rsidRDefault="00EE11E3" w:rsidP="00EE11E3">
      <w:r w:rsidRPr="00E42689">
        <w:t>A namespace declaration group is the basic declaration unit within</w:t>
      </w:r>
      <w:r w:rsidR="00E149CB">
        <w:t xml:space="preserve"> an</w:t>
      </w:r>
      <w:r w:rsidRPr="00E42689">
        <w:t xml:space="preserve"> F# implementation file</w:t>
      </w:r>
      <w:r w:rsidR="00BD7038">
        <w:t xml:space="preserve"> and is of the form</w:t>
      </w:r>
    </w:p>
    <w:p w:rsidR="00BD7038" w:rsidRDefault="00BD7038" w:rsidP="00BD7038">
      <w:pPr>
        <w:pStyle w:val="CodeExample"/>
        <w:keepNext/>
        <w:rPr>
          <w:rStyle w:val="CodeInline"/>
          <w:i/>
        </w:rPr>
      </w:pPr>
      <w:r w:rsidRPr="00497D56">
        <w:rPr>
          <w:rStyle w:val="CodeInline"/>
        </w:rPr>
        <w:t xml:space="preserve">namespace </w:t>
      </w:r>
      <w:r>
        <w:rPr>
          <w:rStyle w:val="CodeInline"/>
          <w:i/>
        </w:rPr>
        <w:t>long-ident</w:t>
      </w:r>
    </w:p>
    <w:p w:rsidR="00BD7038" w:rsidRPr="00F115D2" w:rsidRDefault="00BD7038" w:rsidP="00BD7038">
      <w:pPr>
        <w:pStyle w:val="CodeExample"/>
        <w:keepNext/>
        <w:rPr>
          <w:rStyle w:val="CodeInline"/>
        </w:rPr>
      </w:pPr>
    </w:p>
    <w:p w:rsidR="00BD7038" w:rsidRDefault="00BD7038" w:rsidP="00BD7038">
      <w:pPr>
        <w:pStyle w:val="CodeExample"/>
        <w:keepNext/>
        <w:rPr>
          <w:rStyle w:val="CodeInline"/>
        </w:rPr>
      </w:pPr>
      <w:r w:rsidRPr="006B52C5">
        <w:rPr>
          <w:rStyle w:val="CodeInline"/>
        </w:rPr>
        <w:t xml:space="preserve"> </w:t>
      </w:r>
      <w:r w:rsidRPr="00497D56">
        <w:rPr>
          <w:rStyle w:val="CodeInline"/>
        </w:rPr>
        <w:t xml:space="preserve">  </w:t>
      </w:r>
      <w:r w:rsidRPr="00110BB5">
        <w:rPr>
          <w:rStyle w:val="CodeInline"/>
        </w:rPr>
        <w:t xml:space="preserve"> </w:t>
      </w:r>
      <w:r w:rsidRPr="00355E9F">
        <w:rPr>
          <w:rStyle w:val="CodeInlineItalic"/>
        </w:rPr>
        <w:t>module-elems</w:t>
      </w:r>
      <w:r w:rsidRPr="00391D69">
        <w:rPr>
          <w:rStyle w:val="CodeInline"/>
        </w:rPr>
        <w:t xml:space="preserve"> </w:t>
      </w:r>
    </w:p>
    <w:p w:rsidR="00EE11E3" w:rsidRPr="00497D56" w:rsidRDefault="00BD7038" w:rsidP="00EE11E3">
      <w:r>
        <w:t xml:space="preserve">The </w:t>
      </w:r>
      <w:r>
        <w:rPr>
          <w:rStyle w:val="CodeInline"/>
          <w:i/>
        </w:rPr>
        <w:t>long-ident</w:t>
      </w:r>
      <w:r>
        <w:t xml:space="preserve"> must be fully qualified. E</w:t>
      </w:r>
      <w:r w:rsidR="00B03CF2">
        <w:t>ach such group</w:t>
      </w:r>
      <w:r w:rsidR="00EE11E3" w:rsidRPr="00E42689">
        <w:t xml:space="preserve"> contains a series of module and type definitions </w:t>
      </w:r>
      <w:r w:rsidR="00B53072">
        <w:t>that contribute</w:t>
      </w:r>
      <w:r w:rsidR="00B53072" w:rsidRPr="006B52C5">
        <w:t xml:space="preserve"> </w:t>
      </w:r>
      <w:r w:rsidR="00EE11E3" w:rsidRPr="00497D56">
        <w:t>to the ind</w:t>
      </w:r>
      <w:r w:rsidR="00EE11E3" w:rsidRPr="00110BB5">
        <w:t>icated namespace. A</w:t>
      </w:r>
      <w:r w:rsidR="00EE11E3" w:rsidRPr="00391D69">
        <w:t xml:space="preserve">n implementation file may contain multiple namespace declaration groups, </w:t>
      </w:r>
      <w:r w:rsidR="00416965">
        <w:t xml:space="preserve">as in this </w:t>
      </w:r>
      <w:r w:rsidR="00B53072">
        <w:t>example</w:t>
      </w:r>
      <w:r w:rsidR="00416965">
        <w:t>:</w:t>
      </w:r>
    </w:p>
    <w:p w:rsidR="00EE11E3" w:rsidRPr="00391D69" w:rsidRDefault="00EE11E3" w:rsidP="00EE11E3">
      <w:pPr>
        <w:pStyle w:val="CodeExample"/>
        <w:rPr>
          <w:rStyle w:val="CodeInline"/>
        </w:rPr>
      </w:pPr>
      <w:r w:rsidRPr="00110BB5">
        <w:rPr>
          <w:rStyle w:val="CodeInline"/>
        </w:rPr>
        <w:t>namespace MyCompany.MyOtherLibrary</w:t>
      </w:r>
    </w:p>
    <w:p w:rsidR="00E57B33" w:rsidRPr="00F115D2" w:rsidRDefault="00E57B33" w:rsidP="00EE11E3">
      <w:pPr>
        <w:pStyle w:val="CodeExample"/>
        <w:rPr>
          <w:rStyle w:val="CodeInline"/>
        </w:rPr>
      </w:pPr>
    </w:p>
    <w:p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type MyType() = </w:t>
      </w:r>
    </w:p>
    <w:p w:rsidR="00EE11E3" w:rsidRPr="00110BB5" w:rsidRDefault="00EE11E3" w:rsidP="00EE11E3">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rsidR="00EE11E3" w:rsidRPr="00110BB5" w:rsidRDefault="00EE11E3" w:rsidP="00EE11E3">
      <w:pPr>
        <w:pStyle w:val="CodeExample"/>
        <w:rPr>
          <w:rStyle w:val="CodeInline"/>
        </w:rPr>
      </w:pPr>
      <w:r w:rsidRPr="00391D69">
        <w:rPr>
          <w:rStyle w:val="CodeInline"/>
        </w:rPr>
        <w:t xml:space="preserve">     </w:t>
      </w:r>
      <w:r w:rsidR="00E57B33" w:rsidRPr="00391D69">
        <w:rPr>
          <w:rStyle w:val="CodeInline"/>
        </w:rPr>
        <w:t xml:space="preserve"> </w:t>
      </w:r>
      <w:r w:rsidR="00E57B33">
        <w:rPr>
          <w:rStyle w:val="CodeInline"/>
        </w:rPr>
        <w:t xml:space="preserve"> </w:t>
      </w:r>
      <w:r w:rsidRPr="006B52C5">
        <w:rPr>
          <w:rStyle w:val="CodeInline"/>
        </w:rPr>
        <w:t xml:space="preserve"> </w:t>
      </w:r>
      <w:r w:rsidRPr="00497D56">
        <w:rPr>
          <w:rStyle w:val="CodeInline"/>
        </w:rPr>
        <w:t>member v.P = x</w:t>
      </w:r>
      <w:r w:rsidR="00B53072">
        <w:rPr>
          <w:rStyle w:val="CodeInline"/>
        </w:rPr>
        <w:t xml:space="preserve"> </w:t>
      </w:r>
      <w:r w:rsidRPr="006B52C5">
        <w:rPr>
          <w:rStyle w:val="CodeInline"/>
        </w:rPr>
        <w:t>+</w:t>
      </w:r>
      <w:r w:rsidR="00B53072">
        <w:rPr>
          <w:rStyle w:val="CodeInline"/>
        </w:rPr>
        <w:t xml:space="preserve"> </w:t>
      </w:r>
      <w:r w:rsidRPr="00497D56">
        <w:rPr>
          <w:rStyle w:val="CodeInline"/>
        </w:rPr>
        <w:t>2</w:t>
      </w:r>
    </w:p>
    <w:p w:rsidR="00EE11E3" w:rsidRPr="00391D69" w:rsidRDefault="00EE11E3" w:rsidP="00EE11E3">
      <w:pPr>
        <w:pStyle w:val="CodeExample"/>
        <w:rPr>
          <w:rStyle w:val="CodeInline"/>
        </w:rPr>
      </w:pPr>
    </w:p>
    <w:p w:rsidR="00E57B33" w:rsidRDefault="00EE11E3" w:rsidP="00EE11E3">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odule MyInnerModule =</w:t>
      </w:r>
    </w:p>
    <w:p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myValue = 1</w:t>
      </w:r>
    </w:p>
    <w:p w:rsidR="00EE11E3" w:rsidRPr="00E42689" w:rsidRDefault="00EE11E3" w:rsidP="00EE11E3">
      <w:pPr>
        <w:pStyle w:val="CodeExample"/>
        <w:rPr>
          <w:rStyle w:val="CodeInline"/>
        </w:rPr>
      </w:pPr>
    </w:p>
    <w:p w:rsidR="00EE11E3" w:rsidRPr="00F329AB" w:rsidRDefault="00EE11E3" w:rsidP="00EE11E3">
      <w:pPr>
        <w:pStyle w:val="CodeExample"/>
        <w:rPr>
          <w:rStyle w:val="CodeInline"/>
        </w:rPr>
      </w:pPr>
      <w:r w:rsidRPr="00E42689">
        <w:rPr>
          <w:rStyle w:val="CodeInline"/>
        </w:rPr>
        <w:t>namespace MyCompany.MyOtherLibrary.Collections</w:t>
      </w:r>
    </w:p>
    <w:p w:rsidR="00E57B33" w:rsidRPr="00F115D2" w:rsidRDefault="00E57B33" w:rsidP="00EE11E3">
      <w:pPr>
        <w:pStyle w:val="CodeExample"/>
        <w:rPr>
          <w:rStyle w:val="CodeInline"/>
        </w:rPr>
      </w:pPr>
    </w:p>
    <w:p w:rsidR="00EE11E3" w:rsidRPr="00110BB5"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type MyCollection(x</w:t>
      </w:r>
      <w:r w:rsidR="00B53072">
        <w:rPr>
          <w:rStyle w:val="CodeInline"/>
        </w:rPr>
        <w:t xml:space="preserve"> </w:t>
      </w:r>
      <w:r w:rsidRPr="006B52C5">
        <w:rPr>
          <w:rStyle w:val="CodeInline"/>
        </w:rPr>
        <w:t>:</w:t>
      </w:r>
      <w:r w:rsidR="00B53072">
        <w:rPr>
          <w:rStyle w:val="CodeInline"/>
        </w:rPr>
        <w:t xml:space="preserve"> </w:t>
      </w:r>
      <w:r w:rsidRPr="00497D56">
        <w:rPr>
          <w:rStyle w:val="CodeInline"/>
        </w:rPr>
        <w:t xml:space="preserve">int) = </w:t>
      </w:r>
    </w:p>
    <w:p w:rsidR="00EE11E3" w:rsidRPr="00110BB5" w:rsidRDefault="00EE11E3" w:rsidP="00EE11E3">
      <w:pPr>
        <w:pStyle w:val="CodeExample"/>
      </w:pPr>
      <w:r w:rsidRPr="00391D69">
        <w:rPr>
          <w:rStyle w:val="CodeInline"/>
        </w:rPr>
        <w:t xml:space="preserve">    </w:t>
      </w:r>
      <w:r w:rsidR="00E57B33" w:rsidRPr="00391D69">
        <w:rPr>
          <w:rStyle w:val="CodeInline"/>
        </w:rPr>
        <w:t xml:space="preserve">  </w:t>
      </w:r>
      <w:r w:rsidRPr="00497D56">
        <w:rPr>
          <w:rStyle w:val="CodeInline"/>
        </w:rPr>
        <w:t>member v.P = x</w:t>
      </w:r>
    </w:p>
    <w:p w:rsidR="00BD7038" w:rsidRDefault="00BD7038" w:rsidP="007D5765">
      <w:r>
        <w:t>Namespace declaration groups may not be nested.</w:t>
      </w:r>
    </w:p>
    <w:p w:rsidR="007D5765" w:rsidRPr="00391D69" w:rsidRDefault="006B52C5" w:rsidP="007D5765">
      <w:r w:rsidRPr="00391D69">
        <w:t>A namespace declaration group can contain type</w:t>
      </w:r>
      <w:r w:rsidR="00BD7038">
        <w:t xml:space="preserve"> </w:t>
      </w:r>
      <w:r w:rsidRPr="00391D69">
        <w:t>and module</w:t>
      </w:r>
      <w:r w:rsidR="00BD7038">
        <w:t xml:space="preserve"> definitions</w:t>
      </w:r>
      <w:r w:rsidRPr="00391D69">
        <w:t xml:space="preserve">, but not </w:t>
      </w:r>
      <w:r w:rsidR="00BD7038">
        <w:t>function or value definitions</w:t>
      </w:r>
      <w:r w:rsidR="00416965">
        <w:t>. F</w:t>
      </w:r>
      <w:r w:rsidR="00B53072">
        <w:t>or example</w:t>
      </w:r>
      <w:r w:rsidR="00DF0DFB">
        <w:t>:</w:t>
      </w:r>
    </w:p>
    <w:p w:rsidR="007D5765" w:rsidRPr="00E42689" w:rsidRDefault="006B52C5" w:rsidP="007D5765">
      <w:pPr>
        <w:pStyle w:val="CodeExample"/>
        <w:rPr>
          <w:rStyle w:val="CodeInline"/>
        </w:rPr>
      </w:pPr>
      <w:r w:rsidRPr="00391D69">
        <w:rPr>
          <w:rStyle w:val="CodeInline"/>
        </w:rPr>
        <w:t>namespace MyCompany.MyLibrary</w:t>
      </w:r>
    </w:p>
    <w:p w:rsidR="00E57B33" w:rsidRPr="00F115D2" w:rsidRDefault="00E57B33" w:rsidP="007D5765">
      <w:pPr>
        <w:pStyle w:val="CodeExample"/>
        <w:rPr>
          <w:rStyle w:val="CodeInline"/>
        </w:rPr>
      </w:pPr>
    </w:p>
    <w:p w:rsidR="00BD7038" w:rsidRDefault="006B52C5" w:rsidP="007D5765">
      <w:pPr>
        <w:pStyle w:val="CodeExample"/>
        <w:rPr>
          <w:rStyle w:val="CodeInline"/>
        </w:rPr>
      </w:pPr>
      <w:r w:rsidRPr="006B52C5">
        <w:rPr>
          <w:rStyle w:val="CodeInline"/>
        </w:rPr>
        <w:lastRenderedPageBreak/>
        <w:t xml:space="preserve"> </w:t>
      </w:r>
      <w:r w:rsidRPr="00497D56">
        <w:rPr>
          <w:rStyle w:val="CodeInline"/>
        </w:rPr>
        <w:t xml:space="preserve">  </w:t>
      </w:r>
      <w:r w:rsidR="00BD7038">
        <w:rPr>
          <w:rStyle w:val="CodeInline"/>
        </w:rPr>
        <w:t>// A type definition in a namespace</w:t>
      </w:r>
    </w:p>
    <w:p w:rsidR="007D5765" w:rsidRPr="00391D69" w:rsidRDefault="00BD7038" w:rsidP="007D5765">
      <w:pPr>
        <w:pStyle w:val="CodeExample"/>
        <w:rPr>
          <w:rStyle w:val="CodeInline"/>
        </w:rPr>
      </w:pPr>
      <w:r>
        <w:rPr>
          <w:rStyle w:val="CodeInline"/>
        </w:rPr>
        <w:t xml:space="preserve">   </w:t>
      </w:r>
      <w:r w:rsidR="006B52C5" w:rsidRPr="00391D69">
        <w:rPr>
          <w:rStyle w:val="CodeInline"/>
        </w:rPr>
        <w:t xml:space="preserve">type MyType() =        </w:t>
      </w:r>
    </w:p>
    <w:p w:rsidR="007D5765" w:rsidRPr="00110BB5" w:rsidRDefault="006B52C5" w:rsidP="007D5765">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rsidR="007D5765" w:rsidRPr="00110BB5" w:rsidRDefault="006B52C5" w:rsidP="007D5765">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ember v.P = x+2</w:t>
      </w:r>
    </w:p>
    <w:p w:rsidR="007D5765" w:rsidRPr="00391D69" w:rsidRDefault="007D5765" w:rsidP="007D5765">
      <w:pPr>
        <w:pStyle w:val="CodeExample"/>
        <w:rPr>
          <w:rStyle w:val="CodeInline"/>
        </w:rPr>
      </w:pPr>
    </w:p>
    <w:p w:rsidR="00BD7038" w:rsidRDefault="00BD7038" w:rsidP="00BD7038">
      <w:pPr>
        <w:pStyle w:val="CodeExample"/>
        <w:rPr>
          <w:rStyle w:val="CodeInline"/>
        </w:rPr>
      </w:pPr>
      <w:r w:rsidRPr="006B52C5">
        <w:rPr>
          <w:rStyle w:val="CodeInline"/>
        </w:rPr>
        <w:t xml:space="preserve"> </w:t>
      </w:r>
      <w:r w:rsidRPr="00497D56">
        <w:rPr>
          <w:rStyle w:val="CodeInline"/>
        </w:rPr>
        <w:t xml:space="preserve">  </w:t>
      </w:r>
      <w:r>
        <w:rPr>
          <w:rStyle w:val="CodeInline"/>
        </w:rPr>
        <w:t>// A module definition in a namespace</w:t>
      </w:r>
    </w:p>
    <w:p w:rsidR="00E57B33" w:rsidRDefault="006B52C5" w:rsidP="007D5765">
      <w:pPr>
        <w:pStyle w:val="CodeExample"/>
        <w:rPr>
          <w:rStyle w:val="CodeInline"/>
        </w:rPr>
      </w:pPr>
      <w:r w:rsidRPr="00497D56">
        <w:rPr>
          <w:rStyle w:val="CodeInline"/>
        </w:rPr>
        <w:t xml:space="preserve">  </w:t>
      </w:r>
      <w:r w:rsidR="00E57B33" w:rsidRPr="00110BB5">
        <w:rPr>
          <w:rStyle w:val="CodeInline"/>
        </w:rPr>
        <w:t xml:space="preserve"> </w:t>
      </w:r>
      <w:r w:rsidRPr="00391D69">
        <w:rPr>
          <w:rStyle w:val="CodeInline"/>
        </w:rPr>
        <w:t xml:space="preserve">module MyInnerModule = </w:t>
      </w:r>
    </w:p>
    <w:p w:rsidR="007D5765" w:rsidRDefault="006B52C5" w:rsidP="007D5765">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let myValue = 1</w:t>
      </w:r>
    </w:p>
    <w:p w:rsidR="00BD7038" w:rsidRDefault="00BD7038" w:rsidP="00BD7038">
      <w:pPr>
        <w:pStyle w:val="CodeExample"/>
        <w:rPr>
          <w:rStyle w:val="CodeInline"/>
        </w:rPr>
      </w:pPr>
    </w:p>
    <w:p w:rsidR="00BD7038" w:rsidRPr="00391D69" w:rsidRDefault="00BD7038" w:rsidP="00BD7038">
      <w:pPr>
        <w:pStyle w:val="CodeExample"/>
        <w:rPr>
          <w:rStyle w:val="CodeInline"/>
        </w:rPr>
      </w:pPr>
      <w:r>
        <w:rPr>
          <w:rStyle w:val="CodeInline"/>
        </w:rPr>
        <w:t xml:space="preserve">   </w:t>
      </w:r>
      <w:r w:rsidRPr="00391D69">
        <w:rPr>
          <w:rStyle w:val="CodeInline"/>
        </w:rPr>
        <w:t xml:space="preserve">// </w:t>
      </w:r>
      <w:r>
        <w:rPr>
          <w:rStyle w:val="CodeInline"/>
        </w:rPr>
        <w:t xml:space="preserve">The following is </w:t>
      </w:r>
      <w:r w:rsidRPr="00391D69">
        <w:rPr>
          <w:rStyle w:val="CodeInline"/>
        </w:rPr>
        <w:t>not allowed: value</w:t>
      </w:r>
      <w:r>
        <w:rPr>
          <w:rStyle w:val="CodeInline"/>
        </w:rPr>
        <w:t xml:space="preserve"> definitions</w:t>
      </w:r>
      <w:r w:rsidRPr="00391D69">
        <w:rPr>
          <w:rStyle w:val="CodeInline"/>
        </w:rPr>
        <w:t xml:space="preserve"> are not allowed in namespaces</w:t>
      </w:r>
    </w:p>
    <w:p w:rsidR="00BD7038" w:rsidRPr="00391D69" w:rsidRDefault="00BD7038">
      <w:pPr>
        <w:pStyle w:val="CodeExample"/>
        <w:rPr>
          <w:rStyle w:val="CodeInline"/>
          <w:szCs w:val="22"/>
          <w:lang w:eastAsia="en-US"/>
        </w:rPr>
      </w:pPr>
      <w:r w:rsidRPr="00497D56">
        <w:rPr>
          <w:rStyle w:val="CodeInline"/>
        </w:rPr>
        <w:t xml:space="preserve"> </w:t>
      </w:r>
      <w:r w:rsidRPr="00110BB5">
        <w:rPr>
          <w:rStyle w:val="CodeInline"/>
        </w:rPr>
        <w:t xml:space="preserve"> </w:t>
      </w:r>
      <w:r w:rsidRPr="00391D69">
        <w:rPr>
          <w:rStyle w:val="CodeInline"/>
        </w:rPr>
        <w:t xml:space="preserve"> let </w:t>
      </w:r>
      <w:r>
        <w:rPr>
          <w:rStyle w:val="CodeInline"/>
        </w:rPr>
        <w:t>addOne</w:t>
      </w:r>
      <w:r w:rsidRPr="00391D69">
        <w:rPr>
          <w:rStyle w:val="CodeInline"/>
        </w:rPr>
        <w:t xml:space="preserve"> x = x + 1   </w:t>
      </w:r>
    </w:p>
    <w:p w:rsidR="000161B1" w:rsidRPr="00391D69" w:rsidRDefault="006B52C5" w:rsidP="000161B1">
      <w:r w:rsidRPr="00E42689">
        <w:t xml:space="preserve">When a namespace declaration group </w:t>
      </w:r>
      <w:r w:rsidRPr="00355E9F">
        <w:rPr>
          <w:rStyle w:val="CodeInlineItalic"/>
        </w:rPr>
        <w:t>N</w:t>
      </w:r>
      <w:r w:rsidRPr="00E42689">
        <w:rPr>
          <w:rStyle w:val="CodeInline"/>
        </w:rPr>
        <w:t xml:space="preserve"> </w:t>
      </w:r>
      <w:r w:rsidR="000B7847" w:rsidRPr="00F329AB">
        <w:t>is checked in a</w:t>
      </w:r>
      <w:r w:rsidRPr="00F329AB">
        <w:t>n environment</w:t>
      </w:r>
      <w:r w:rsidRPr="00355E9F">
        <w:rPr>
          <w:rStyle w:val="CodeInlineItalic"/>
        </w:rPr>
        <w:t xml:space="preserve"> env</w:t>
      </w:r>
      <w:r w:rsidRPr="00F329AB">
        <w:t xml:space="preserve">, the individual declarations are checked in order and an overall </w:t>
      </w:r>
      <w:r w:rsidR="004272F8" w:rsidRPr="00B81F48">
        <w:rPr>
          <w:rStyle w:val="Italic"/>
        </w:rPr>
        <w:t>namespace declaration group s</w:t>
      </w:r>
      <w:r w:rsidRPr="00B81F48">
        <w:rPr>
          <w:rStyle w:val="Italic"/>
        </w:rPr>
        <w:t>ignature</w:t>
      </w:r>
      <w:r w:rsidR="00693CC1">
        <w:rPr>
          <w:i/>
          <w:lang w:eastAsia="en-GB"/>
        </w:rPr>
        <w:fldChar w:fldCharType="begin"/>
      </w:r>
      <w:r w:rsidR="003D7A1F">
        <w:instrText xml:space="preserve"> XE "</w:instrText>
      </w:r>
      <w:r w:rsidR="003D7A1F" w:rsidRPr="00404279">
        <w:rPr>
          <w:lang w:eastAsia="en-GB"/>
        </w:rPr>
        <w:instrText>signature</w:instrText>
      </w:r>
      <w:r w:rsidR="003D7A1F" w:rsidRPr="00406153">
        <w:rPr>
          <w:lang w:eastAsia="en-GB"/>
        </w:rPr>
        <w:instrText>s:</w:instrText>
      </w:r>
      <w:r w:rsidR="00416965">
        <w:rPr>
          <w:lang w:eastAsia="en-GB"/>
        </w:rPr>
        <w:instrText xml:space="preserve">of </w:instrText>
      </w:r>
      <w:r w:rsidR="003D7A1F" w:rsidRPr="00406153">
        <w:instrText>namespace declaration group</w:instrText>
      </w:r>
      <w:r w:rsidR="0076355E">
        <w:instrText>s</w:instrText>
      </w:r>
      <w:r w:rsidR="003D7A1F">
        <w:instrText xml:space="preserve">" </w:instrText>
      </w:r>
      <w:r w:rsidR="00693CC1">
        <w:rPr>
          <w:i/>
          <w:lang w:eastAsia="en-GB"/>
        </w:rPr>
        <w:fldChar w:fldCharType="end"/>
      </w:r>
      <w:r w:rsidRPr="00497D56">
        <w:t xml:space="preserve"> </w:t>
      </w:r>
      <w:r w:rsidRPr="00355E9F">
        <w:rPr>
          <w:rStyle w:val="CodeInlineItalic"/>
        </w:rPr>
        <w:t>N</w:t>
      </w:r>
      <w:r w:rsidRPr="00391D69">
        <w:rPr>
          <w:rStyle w:val="CodeInline"/>
          <w:i/>
          <w:vertAlign w:val="subscript"/>
        </w:rPr>
        <w:t>sig</w:t>
      </w:r>
      <w:r w:rsidRPr="00391D69">
        <w:t xml:space="preserve"> is inferr</w:t>
      </w:r>
      <w:r w:rsidRPr="00E42689">
        <w:t xml:space="preserve">ed for the module. An entry for </w:t>
      </w:r>
      <w:r w:rsidRPr="00355E9F">
        <w:rPr>
          <w:rStyle w:val="CodeInlineItalic"/>
        </w:rPr>
        <w:t>N</w:t>
      </w:r>
      <w:r w:rsidRPr="00E42689">
        <w:t xml:space="preserve"> is then added to the </w:t>
      </w:r>
      <w:r w:rsidRPr="00B81F48">
        <w:rPr>
          <w:rStyle w:val="Italic"/>
        </w:rPr>
        <w:t>ModulesAndNamespaces</w:t>
      </w:r>
      <w:r w:rsidRPr="00F329AB">
        <w:t xml:space="preserve"> table in the environment </w:t>
      </w:r>
      <w:r w:rsidRPr="00355E9F">
        <w:rPr>
          <w:rStyle w:val="CodeInlineItalic"/>
        </w:rPr>
        <w:t>env</w:t>
      </w:r>
      <w:r w:rsidRPr="00F329AB">
        <w:t xml:space="preserve"> (see §</w:t>
      </w:r>
      <w:r w:rsidR="00693CC1" w:rsidRPr="00391D69">
        <w:fldChar w:fldCharType="begin"/>
      </w:r>
      <w:r w:rsidRPr="006B52C5">
        <w:instrText xml:space="preserve"> REF OpeningModules \r \h </w:instrText>
      </w:r>
      <w:r w:rsidR="00693CC1" w:rsidRPr="00391D69">
        <w:fldChar w:fldCharType="separate"/>
      </w:r>
      <w:r w:rsidR="00D01C3D">
        <w:t>14.1.3</w:t>
      </w:r>
      <w:r w:rsidR="00693CC1" w:rsidRPr="00391D69">
        <w:fldChar w:fldCharType="end"/>
      </w:r>
      <w:r w:rsidRPr="00391D69">
        <w:t>).</w:t>
      </w:r>
    </w:p>
    <w:p w:rsidR="000A54D3" w:rsidRDefault="006B52C5" w:rsidP="00F1188C">
      <w:pPr>
        <w:keepLines/>
      </w:pPr>
      <w:r w:rsidRPr="00E42689">
        <w:t xml:space="preserve">Like module declarations, namespace declaration groups are processed </w:t>
      </w:r>
      <w:r w:rsidR="0076355E">
        <w:t>sequentially</w:t>
      </w:r>
      <w:r w:rsidR="0076355E" w:rsidRPr="00E42689">
        <w:t xml:space="preserve"> </w:t>
      </w:r>
      <w:r w:rsidRPr="00E42689">
        <w:t>rather than simultaneously, so that later namespace declaration groups are not in scope when earlier ones</w:t>
      </w:r>
      <w:r w:rsidR="0076355E">
        <w:t xml:space="preserve"> are processed</w:t>
      </w:r>
      <w:r w:rsidRPr="00E42689">
        <w:t xml:space="preserve">. </w:t>
      </w:r>
      <w:r w:rsidR="00EE11E3" w:rsidRPr="00E42689">
        <w:t xml:space="preserve">This </w:t>
      </w:r>
      <w:r w:rsidR="00B03CF2">
        <w:t>prevents</w:t>
      </w:r>
      <w:r w:rsidR="00EE11E3" w:rsidRPr="00E42689">
        <w:t xml:space="preserve"> invalid recursive definitions</w:t>
      </w:r>
      <w:r w:rsidR="00416965">
        <w:t xml:space="preserve">. </w:t>
      </w:r>
    </w:p>
    <w:p w:rsidR="00EE11E3" w:rsidRPr="00110BB5" w:rsidRDefault="00416965" w:rsidP="00F1188C">
      <w:pPr>
        <w:keepNext/>
        <w:keepLines/>
      </w:pPr>
      <w:r>
        <w:t>In the following</w:t>
      </w:r>
      <w:r w:rsidR="00B53072">
        <w:t xml:space="preserve"> example,</w:t>
      </w:r>
      <w:r>
        <w:t xml:space="preserve"> the declaration of </w:t>
      </w:r>
      <w:r w:rsidRPr="008F04E6">
        <w:rPr>
          <w:rStyle w:val="CodeInline"/>
        </w:rPr>
        <w:t>x</w:t>
      </w:r>
      <w:r>
        <w:t xml:space="preserve"> in </w:t>
      </w:r>
      <w:r w:rsidRPr="008F04E6">
        <w:rPr>
          <w:rStyle w:val="CodeInline"/>
        </w:rPr>
        <w:t>Module1</w:t>
      </w:r>
      <w:r>
        <w:t xml:space="preserve"> generates an error because the </w:t>
      </w:r>
      <w:r w:rsidRPr="008F04E6">
        <w:rPr>
          <w:rStyle w:val="CodeInline"/>
        </w:rPr>
        <w:t>Utilities.Part2</w:t>
      </w:r>
      <w:r>
        <w:t xml:space="preserve"> namespace is not in scope</w:t>
      </w:r>
      <w:r w:rsidR="0076355E">
        <w:t>:</w:t>
      </w:r>
      <w:r>
        <w:t xml:space="preserve"> </w:t>
      </w:r>
    </w:p>
    <w:p w:rsidR="00EE11E3" w:rsidRPr="00391D69" w:rsidRDefault="00EE11E3" w:rsidP="00F1188C">
      <w:pPr>
        <w:pStyle w:val="CodeExample"/>
        <w:keepNext/>
        <w:rPr>
          <w:rStyle w:val="CodeInline"/>
        </w:rPr>
      </w:pPr>
      <w:r w:rsidRPr="00110BB5">
        <w:rPr>
          <w:rStyle w:val="CodeInline"/>
        </w:rPr>
        <w:t>namespace Utilities.Part1</w:t>
      </w:r>
    </w:p>
    <w:p w:rsidR="00E57B33" w:rsidRPr="00F115D2" w:rsidRDefault="00E57B33" w:rsidP="0099564C">
      <w:pPr>
        <w:pStyle w:val="CodeExample"/>
        <w:keepNext/>
        <w:rPr>
          <w:rStyle w:val="CodeInline"/>
        </w:rPr>
      </w:pPr>
    </w:p>
    <w:p w:rsidR="00E57B33" w:rsidRDefault="00EE11E3" w:rsidP="0099564C">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module Module1 =</w:t>
      </w:r>
    </w:p>
    <w:p w:rsidR="00EE11E3" w:rsidRPr="00E4268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w:t>
      </w:r>
      <w:r w:rsidR="00E57B33" w:rsidRPr="00391D69">
        <w:rPr>
          <w:rStyle w:val="CodeInline"/>
        </w:rPr>
        <w:t xml:space="preserve"> </w:t>
      </w:r>
      <w:r w:rsidRPr="00391D69">
        <w:rPr>
          <w:rStyle w:val="CodeInline"/>
        </w:rPr>
        <w:t xml:space="preserve">let x = Utilities.Part2.Module2.x + 1  // </w:t>
      </w:r>
      <w:r w:rsidRPr="00E42689">
        <w:rPr>
          <w:rStyle w:val="CodeInline"/>
        </w:rPr>
        <w:t>error (Part2 not yet declared)</w:t>
      </w:r>
    </w:p>
    <w:p w:rsidR="00EE11E3" w:rsidRPr="0059321D" w:rsidRDefault="00EE11E3" w:rsidP="0059321D">
      <w:pPr>
        <w:pStyle w:val="CodeExample"/>
        <w:rPr>
          <w:rStyle w:val="CodeInline"/>
          <w:bCs w:val="0"/>
        </w:rPr>
      </w:pPr>
    </w:p>
    <w:p w:rsidR="00EE11E3" w:rsidRPr="00F329AB" w:rsidRDefault="00EE11E3" w:rsidP="00EE11E3">
      <w:pPr>
        <w:pStyle w:val="CodeExample"/>
        <w:rPr>
          <w:rStyle w:val="CodeInline"/>
        </w:rPr>
      </w:pPr>
      <w:r w:rsidRPr="00F329AB">
        <w:rPr>
          <w:rStyle w:val="CodeInline"/>
        </w:rPr>
        <w:t>namespace Utilities.Part2</w:t>
      </w:r>
    </w:p>
    <w:p w:rsidR="00E57B33" w:rsidRPr="00F115D2" w:rsidRDefault="00E57B33" w:rsidP="00EE11E3">
      <w:pPr>
        <w:pStyle w:val="CodeExample"/>
        <w:rPr>
          <w:rStyle w:val="CodeInline"/>
        </w:rPr>
      </w:pPr>
    </w:p>
    <w:p w:rsidR="00E57B33"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2 = </w:t>
      </w:r>
    </w:p>
    <w:p w:rsidR="00EE11E3" w:rsidRPr="00391D69" w:rsidRDefault="00E57B33" w:rsidP="00EE11E3">
      <w:pPr>
        <w:pStyle w:val="CodeExample"/>
        <w:rPr>
          <w:rStyle w:val="CodeInline"/>
        </w:rPr>
      </w:pPr>
      <w:r>
        <w:rPr>
          <w:rStyle w:val="CodeInline"/>
        </w:rPr>
        <w:t xml:space="preserve"> </w:t>
      </w:r>
      <w:r w:rsidR="00EE11E3" w:rsidRPr="006B52C5">
        <w:rPr>
          <w:rStyle w:val="CodeInline"/>
        </w:rPr>
        <w:t xml:space="preserve"> </w:t>
      </w:r>
      <w:r w:rsidR="00EE11E3" w:rsidRPr="00497D56">
        <w:rPr>
          <w:rStyle w:val="CodeInline"/>
        </w:rPr>
        <w:t xml:space="preserve">  </w:t>
      </w:r>
      <w:r w:rsidRPr="00110BB5">
        <w:rPr>
          <w:rStyle w:val="CodeInline"/>
        </w:rPr>
        <w:t xml:space="preserve"> </w:t>
      </w:r>
      <w:r w:rsidR="00EE11E3" w:rsidRPr="00110BB5">
        <w:rPr>
          <w:rStyle w:val="CodeInline"/>
        </w:rPr>
        <w:t xml:space="preserve">   let x = Utilities.Part1.Module1.x + 2</w:t>
      </w:r>
    </w:p>
    <w:p w:rsidR="00011D08" w:rsidRPr="00110BB5" w:rsidRDefault="006B52C5" w:rsidP="0050172E">
      <w:r w:rsidRPr="00391D69">
        <w:t xml:space="preserve">Within a namespace declaration group, the namespace itself is implicitly opened if any preceding namespace declaration groups </w:t>
      </w:r>
      <w:r w:rsidRPr="00E42689">
        <w:t xml:space="preserve">or referenced assemblies contribute to </w:t>
      </w:r>
      <w:r w:rsidR="0076355E">
        <w:t>it. F</w:t>
      </w:r>
      <w:r w:rsidR="00B53072">
        <w:t>or example</w:t>
      </w:r>
      <w:r w:rsidR="0076355E">
        <w:t>:</w:t>
      </w:r>
      <w:r w:rsidRPr="00497D56">
        <w:t xml:space="preserve"> </w:t>
      </w:r>
    </w:p>
    <w:p w:rsidR="00011D08" w:rsidRPr="00391D69" w:rsidRDefault="006B52C5" w:rsidP="00C24B07">
      <w:pPr>
        <w:pStyle w:val="CodeExample"/>
        <w:keepNext/>
        <w:rPr>
          <w:rStyle w:val="CodeInline"/>
        </w:rPr>
      </w:pPr>
      <w:r w:rsidRPr="00110BB5">
        <w:rPr>
          <w:rStyle w:val="CodeInline"/>
        </w:rPr>
        <w:t>namespace MyCompany.MyLibrary</w:t>
      </w:r>
    </w:p>
    <w:p w:rsidR="00E57B33" w:rsidRPr="00F115D2" w:rsidRDefault="00E57B33" w:rsidP="00C24B07">
      <w:pPr>
        <w:pStyle w:val="CodeExample"/>
        <w:keepNext/>
        <w:rPr>
          <w:rStyle w:val="CodeInline"/>
        </w:rPr>
      </w:pPr>
    </w:p>
    <w:p w:rsidR="00E57B33" w:rsidRDefault="006B52C5" w:rsidP="00C24B07">
      <w:pPr>
        <w:pStyle w:val="CodeExample"/>
        <w:keepNext/>
        <w:rPr>
          <w:rStyle w:val="CodeInline"/>
        </w:rPr>
      </w:pPr>
      <w:r w:rsidRPr="00497D56">
        <w:rPr>
          <w:rStyle w:val="CodeInline"/>
        </w:rPr>
        <w:t xml:space="preserve">   module Values1 =</w:t>
      </w:r>
    </w:p>
    <w:p w:rsidR="00011D08" w:rsidRPr="00110BB5" w:rsidRDefault="006B52C5" w:rsidP="00C24B07">
      <w:pPr>
        <w:pStyle w:val="CodeExample"/>
        <w:keepNext/>
        <w:rPr>
          <w:rStyle w:val="CodeInline"/>
        </w:rPr>
      </w:pPr>
      <w:r w:rsidRPr="00497D56">
        <w:rPr>
          <w:rStyle w:val="CodeInline"/>
        </w:rPr>
        <w:t xml:space="preserve">      let x = 1</w:t>
      </w:r>
    </w:p>
    <w:p w:rsidR="00011D08" w:rsidRPr="0059321D" w:rsidRDefault="00011D08" w:rsidP="0059321D">
      <w:pPr>
        <w:pStyle w:val="CodeExample"/>
        <w:rPr>
          <w:rStyle w:val="CodeInline"/>
          <w:bCs w:val="0"/>
        </w:rPr>
      </w:pPr>
    </w:p>
    <w:p w:rsidR="00011D08" w:rsidRPr="00E42689" w:rsidRDefault="006B52C5" w:rsidP="00C24B07">
      <w:pPr>
        <w:pStyle w:val="CodeExample"/>
        <w:keepNext/>
        <w:rPr>
          <w:rStyle w:val="CodeInline"/>
        </w:rPr>
      </w:pPr>
      <w:r w:rsidRPr="00391D69">
        <w:rPr>
          <w:rStyle w:val="CodeInline"/>
        </w:rPr>
        <w:t>namespace MyCompany.MyLibrary</w:t>
      </w:r>
    </w:p>
    <w:p w:rsidR="00E57B33" w:rsidRPr="00F115D2" w:rsidRDefault="00E57B33" w:rsidP="00011D08">
      <w:pPr>
        <w:pStyle w:val="CodeExample"/>
        <w:rPr>
          <w:rStyle w:val="CodeInline"/>
        </w:rPr>
      </w:pPr>
    </w:p>
    <w:p w:rsidR="00011D08" w:rsidRPr="00110BB5" w:rsidRDefault="006B52C5" w:rsidP="00011D08">
      <w:pPr>
        <w:pStyle w:val="CodeExample"/>
        <w:rPr>
          <w:rStyle w:val="CodeInline"/>
        </w:rPr>
      </w:pPr>
      <w:r w:rsidRPr="00497D56">
        <w:rPr>
          <w:rStyle w:val="CodeInline"/>
        </w:rPr>
        <w:t xml:space="preserve">   // </w:t>
      </w:r>
      <w:r w:rsidR="00BD7038">
        <w:rPr>
          <w:rStyle w:val="CodeInline"/>
        </w:rPr>
        <w:t>Here, the i</w:t>
      </w:r>
      <w:r w:rsidRPr="00497D56">
        <w:rPr>
          <w:rStyle w:val="CodeInline"/>
        </w:rPr>
        <w:t xml:space="preserve">mplicit open of MyCompany.MyLibrary </w:t>
      </w:r>
      <w:r w:rsidR="00E57B33">
        <w:rPr>
          <w:rStyle w:val="CodeInline"/>
        </w:rPr>
        <w:t>brings</w:t>
      </w:r>
      <w:r w:rsidR="00E57B33" w:rsidRPr="006B52C5">
        <w:rPr>
          <w:rStyle w:val="CodeInline"/>
        </w:rPr>
        <w:t xml:space="preserve"> </w:t>
      </w:r>
      <w:r w:rsidRPr="00497D56">
        <w:rPr>
          <w:rStyle w:val="CodeInline"/>
        </w:rPr>
        <w:t>Values1 into scope</w:t>
      </w:r>
    </w:p>
    <w:p w:rsidR="00011D08" w:rsidRPr="00110BB5" w:rsidRDefault="00011D08" w:rsidP="00011D08">
      <w:pPr>
        <w:pStyle w:val="CodeExample"/>
        <w:rPr>
          <w:rStyle w:val="CodeInline"/>
        </w:rPr>
      </w:pPr>
    </w:p>
    <w:p w:rsidR="00E57B33" w:rsidRDefault="006B52C5" w:rsidP="00011D08">
      <w:pPr>
        <w:pStyle w:val="CodeExample"/>
        <w:rPr>
          <w:rStyle w:val="CodeInline"/>
        </w:rPr>
      </w:pPr>
      <w:r w:rsidRPr="00391D69">
        <w:rPr>
          <w:rStyle w:val="CodeInline"/>
        </w:rPr>
        <w:t xml:space="preserve">   module Values2 =</w:t>
      </w:r>
    </w:p>
    <w:p w:rsidR="00011D08" w:rsidRPr="00391D69" w:rsidRDefault="006B52C5" w:rsidP="00011D08">
      <w:pPr>
        <w:pStyle w:val="CodeExample"/>
        <w:rPr>
          <w:rStyle w:val="CodeInline"/>
        </w:rPr>
      </w:pPr>
      <w:r w:rsidRPr="00110BB5">
        <w:rPr>
          <w:rStyle w:val="CodeInline"/>
        </w:rPr>
        <w:lastRenderedPageBreak/>
        <w:t xml:space="preserve">      let x = Values1.x</w:t>
      </w:r>
    </w:p>
    <w:p w:rsidR="00A26F81" w:rsidRPr="00C77CDB" w:rsidRDefault="006B52C5" w:rsidP="00E104DD">
      <w:pPr>
        <w:pStyle w:val="Heading2"/>
      </w:pPr>
      <w:bookmarkStart w:id="5183" w:name="_Toc257733698"/>
      <w:bookmarkStart w:id="5184" w:name="_Toc270597593"/>
      <w:bookmarkStart w:id="5185" w:name="_Toc439782458"/>
      <w:r w:rsidRPr="00110BB5">
        <w:t>Module Definitions</w:t>
      </w:r>
      <w:bookmarkEnd w:id="5183"/>
      <w:bookmarkEnd w:id="5184"/>
      <w:bookmarkEnd w:id="5185"/>
    </w:p>
    <w:p w:rsidR="00011D08" w:rsidRPr="00F329AB" w:rsidRDefault="003326ED" w:rsidP="003326ED">
      <w:r w:rsidRPr="00391D69">
        <w:t>A</w:t>
      </w:r>
      <w:r w:rsidRPr="00E42689">
        <w:t xml:space="preserve"> module definition</w:t>
      </w:r>
      <w:r w:rsidR="00693CC1">
        <w:rPr>
          <w:lang w:eastAsia="en-GB"/>
        </w:rPr>
        <w:fldChar w:fldCharType="begin"/>
      </w:r>
      <w:r w:rsidR="003D7A1F">
        <w:instrText xml:space="preserve"> XE "</w:instrText>
      </w:r>
      <w:r w:rsidR="003D7A1F" w:rsidRPr="003D7A1F">
        <w:rPr>
          <w:lang w:eastAsia="en-GB"/>
        </w:rPr>
        <w:instrText>module</w:instrText>
      </w:r>
      <w:r w:rsidR="0076355E">
        <w:rPr>
          <w:lang w:eastAsia="en-GB"/>
        </w:rPr>
        <w:instrText>s:</w:instrText>
      </w:r>
      <w:r w:rsidR="003D7A1F" w:rsidRPr="003D7A1F">
        <w:rPr>
          <w:lang w:eastAsia="en-GB"/>
        </w:rPr>
        <w:instrText>defini</w:instrText>
      </w:r>
      <w:r w:rsidR="0076355E">
        <w:rPr>
          <w:lang w:eastAsia="en-GB"/>
        </w:rPr>
        <w:instrText>ng</w:instrText>
      </w:r>
      <w:r w:rsidR="003D7A1F">
        <w:instrText xml:space="preserve">" </w:instrText>
      </w:r>
      <w:r w:rsidR="00693CC1">
        <w:rPr>
          <w:lang w:eastAsia="en-GB"/>
        </w:rPr>
        <w:fldChar w:fldCharType="end"/>
      </w:r>
      <w:r w:rsidRPr="00497D56">
        <w:t xml:space="preserve"> is a named collection</w:t>
      </w:r>
      <w:r w:rsidRPr="00110BB5">
        <w:t xml:space="preserve"> of declarations </w:t>
      </w:r>
      <w:r w:rsidRPr="00391D69">
        <w:t>such as values, types, and function values</w:t>
      </w:r>
      <w:r w:rsidRPr="00E42689">
        <w:t xml:space="preserve">. Grouping code in modules helps keep related code together and helps avoid name conflicts in your program. </w:t>
      </w:r>
      <w:r w:rsidR="006B52C5" w:rsidRPr="00E42689">
        <w:t>For example:</w:t>
      </w:r>
    </w:p>
    <w:p w:rsidR="00011D08" w:rsidRPr="00F329AB" w:rsidRDefault="006B52C5" w:rsidP="00011D08">
      <w:pPr>
        <w:pStyle w:val="CodeExample"/>
      </w:pPr>
      <w:r w:rsidRPr="00F329AB">
        <w:t xml:space="preserve">module MyModule = </w:t>
      </w:r>
    </w:p>
    <w:p w:rsidR="00011D08" w:rsidRPr="00F115D2" w:rsidRDefault="006B52C5" w:rsidP="00011D08">
      <w:pPr>
        <w:pStyle w:val="CodeExample"/>
      </w:pPr>
      <w:r w:rsidRPr="00404279">
        <w:t xml:space="preserve">    let x = 1</w:t>
      </w:r>
    </w:p>
    <w:p w:rsidR="00011D08" w:rsidRPr="00F115D2" w:rsidRDefault="006B52C5" w:rsidP="00011D08">
      <w:pPr>
        <w:pStyle w:val="CodeExample"/>
      </w:pPr>
      <w:r w:rsidRPr="00404279">
        <w:t xml:space="preserve">    type Foo = A | B</w:t>
      </w:r>
    </w:p>
    <w:p w:rsidR="00011D08" w:rsidRPr="00F115D2" w:rsidRDefault="006B52C5" w:rsidP="00011D08">
      <w:pPr>
        <w:pStyle w:val="CodeExample"/>
      </w:pPr>
      <w:r w:rsidRPr="00404279">
        <w:t xml:space="preserve">    module MyNestedModule = </w:t>
      </w:r>
    </w:p>
    <w:p w:rsidR="00011D08" w:rsidRPr="00F115D2" w:rsidRDefault="006B52C5" w:rsidP="00011D08">
      <w:pPr>
        <w:pStyle w:val="CodeExample"/>
      </w:pPr>
      <w:r w:rsidRPr="00404279">
        <w:t xml:space="preserve">        let f y = y + 1</w:t>
      </w:r>
    </w:p>
    <w:p w:rsidR="00011D08" w:rsidRPr="00F115D2" w:rsidRDefault="006B52C5" w:rsidP="00011D08">
      <w:pPr>
        <w:pStyle w:val="CodeExample"/>
      </w:pPr>
      <w:r w:rsidRPr="00404279">
        <w:t xml:space="preserve">        type Bar = C | D</w:t>
      </w:r>
    </w:p>
    <w:p w:rsidR="00F81FB2" w:rsidRPr="00F329AB" w:rsidRDefault="006B52C5" w:rsidP="00F81FB2">
      <w:r w:rsidRPr="006B52C5">
        <w:t xml:space="preserve">When a module definition </w:t>
      </w:r>
      <w:r w:rsidRPr="00355E9F">
        <w:rPr>
          <w:rStyle w:val="CodeInlineItalic"/>
        </w:rPr>
        <w:t>M</w:t>
      </w:r>
      <w:r w:rsidRPr="006B52C5">
        <w:rPr>
          <w:rStyle w:val="CodeInline"/>
        </w:rPr>
        <w:t xml:space="preserve"> </w:t>
      </w:r>
      <w:r w:rsidRPr="006B52C5">
        <w:t xml:space="preserve">is checked </w:t>
      </w:r>
      <w:r w:rsidR="00C5358B">
        <w:t>in</w:t>
      </w:r>
      <w:r w:rsidR="00C5358B" w:rsidRPr="006B52C5">
        <w:t xml:space="preserve"> </w:t>
      </w:r>
      <w:r w:rsidRPr="006B52C5">
        <w:t>an environment</w:t>
      </w:r>
      <w:r w:rsidRPr="00355E9F">
        <w:rPr>
          <w:rStyle w:val="CodeInlineItalic"/>
        </w:rPr>
        <w:t xml:space="preserve"> env</w:t>
      </w:r>
      <w:r w:rsidRPr="006B52C5">
        <w:rPr>
          <w:rStyle w:val="CodeInline"/>
          <w:i/>
          <w:vertAlign w:val="subscript"/>
        </w:rPr>
        <w:t>0</w:t>
      </w:r>
      <w:r w:rsidRPr="006B52C5">
        <w:t xml:space="preserve">, the individual declarations are checked in order and an overall </w:t>
      </w:r>
      <w:r w:rsidRPr="00B81F48">
        <w:rPr>
          <w:rStyle w:val="Italic"/>
        </w:rPr>
        <w:t>module signature</w:t>
      </w:r>
      <w:r w:rsidR="00693CC1">
        <w:rPr>
          <w:i/>
        </w:rPr>
        <w:fldChar w:fldCharType="begin"/>
      </w:r>
      <w:r w:rsidR="00777138">
        <w:instrText xml:space="preserve"> XE "</w:instrText>
      </w:r>
      <w:r w:rsidR="00777138" w:rsidRPr="009C0957">
        <w:instrText>signature</w:instrText>
      </w:r>
      <w:r w:rsidR="00777138" w:rsidRPr="00FD6962">
        <w:instrText>s:module</w:instrText>
      </w:r>
      <w:r w:rsidR="00777138">
        <w:instrText xml:space="preserve">" </w:instrText>
      </w:r>
      <w:r w:rsidR="00693CC1">
        <w:rPr>
          <w:i/>
        </w:rPr>
        <w:fldChar w:fldCharType="end"/>
      </w:r>
      <w:r w:rsidR="00693CC1">
        <w:rPr>
          <w:i/>
          <w:lang w:eastAsia="en-GB"/>
        </w:rPr>
        <w:fldChar w:fldCharType="begin"/>
      </w:r>
      <w:r w:rsidR="003D7A1F">
        <w:instrText xml:space="preserve"> XE "</w:instrText>
      </w:r>
      <w:r w:rsidR="003D7A1F" w:rsidRPr="00404279">
        <w:rPr>
          <w:lang w:eastAsia="en-GB"/>
        </w:rPr>
        <w:instrText>module</w:instrText>
      </w:r>
      <w:r w:rsidR="00777138">
        <w:rPr>
          <w:lang w:eastAsia="en-GB"/>
        </w:rPr>
        <w:instrText>s:</w:instrText>
      </w:r>
      <w:r w:rsidR="003D7A1F" w:rsidRPr="00404279">
        <w:rPr>
          <w:lang w:eastAsia="en-GB"/>
        </w:rPr>
        <w:instrText>signature</w:instrText>
      </w:r>
      <w:r w:rsidR="00777138">
        <w:rPr>
          <w:lang w:eastAsia="en-GB"/>
        </w:rPr>
        <w:instrText xml:space="preserve"> of</w:instrText>
      </w:r>
      <w:r w:rsidR="003D7A1F">
        <w:instrText xml:space="preserve">" </w:instrText>
      </w:r>
      <w:r w:rsidR="00693CC1">
        <w:rPr>
          <w:i/>
          <w:lang w:eastAsia="en-GB"/>
        </w:rPr>
        <w:fldChar w:fldCharType="end"/>
      </w:r>
      <w:r w:rsidRPr="00497D56">
        <w:t xml:space="preserve"> </w:t>
      </w:r>
      <w:r w:rsidRPr="00355E9F">
        <w:rPr>
          <w:rStyle w:val="CodeInlineItalic"/>
        </w:rPr>
        <w:t>M</w:t>
      </w:r>
      <w:r w:rsidRPr="00110BB5">
        <w:rPr>
          <w:rStyle w:val="CodeInline"/>
          <w:i/>
          <w:vertAlign w:val="subscript"/>
        </w:rPr>
        <w:t>sig</w:t>
      </w:r>
      <w:r w:rsidRPr="00391D69">
        <w:t xml:space="preserve"> is inferred for the module. An entry for </w:t>
      </w:r>
      <w:r w:rsidRPr="00355E9F">
        <w:rPr>
          <w:rStyle w:val="CodeInlineItalic"/>
        </w:rPr>
        <w:t>M</w:t>
      </w:r>
      <w:r w:rsidRPr="00E42689">
        <w:t xml:space="preserve"> is then added to the </w:t>
      </w:r>
      <w:r w:rsidRPr="00B81F48">
        <w:rPr>
          <w:rStyle w:val="Italic"/>
        </w:rPr>
        <w:t>ModulesAndNamespaces</w:t>
      </w:r>
      <w:r w:rsidRPr="00E42689">
        <w:t xml:space="preserve"> table </w:t>
      </w:r>
      <w:r w:rsidR="00853476">
        <w:t xml:space="preserve">to </w:t>
      </w:r>
      <w:r w:rsidRPr="00E42689">
        <w:t xml:space="preserve">environment </w:t>
      </w:r>
      <w:r w:rsidRPr="00355E9F">
        <w:rPr>
          <w:rStyle w:val="CodeInlineItalic"/>
        </w:rPr>
        <w:t>env</w:t>
      </w:r>
      <w:r w:rsidRPr="00F329AB">
        <w:rPr>
          <w:rStyle w:val="CodeInline"/>
          <w:i/>
          <w:vertAlign w:val="subscript"/>
        </w:rPr>
        <w:t>0</w:t>
      </w:r>
      <w:r w:rsidR="00853476">
        <w:t xml:space="preserve"> to form the new environment used for checking subsequent modules.</w:t>
      </w:r>
    </w:p>
    <w:p w:rsidR="00490229" w:rsidRPr="00391D69" w:rsidRDefault="006B52C5" w:rsidP="00490229">
      <w:r w:rsidRPr="006B52C5">
        <w:t xml:space="preserve">Like namespace declaration groups, module </w:t>
      </w:r>
      <w:r w:rsidR="003D7A1F">
        <w:t>definitions</w:t>
      </w:r>
      <w:r w:rsidR="003D7A1F" w:rsidRPr="006B52C5">
        <w:t xml:space="preserve"> </w:t>
      </w:r>
      <w:r w:rsidRPr="00497D56">
        <w:t xml:space="preserve">are processed </w:t>
      </w:r>
      <w:r w:rsidR="00777138">
        <w:t>sequentially</w:t>
      </w:r>
      <w:r w:rsidR="00777138" w:rsidRPr="00497D56">
        <w:t xml:space="preserve"> </w:t>
      </w:r>
      <w:r w:rsidRPr="00497D56">
        <w:t xml:space="preserve">rather than simultaneously, so that later </w:t>
      </w:r>
      <w:r w:rsidR="00C5358B">
        <w:t>modules</w:t>
      </w:r>
      <w:r w:rsidRPr="00497D56">
        <w:t xml:space="preserve"> are not in scope when </w:t>
      </w:r>
      <w:r w:rsidRPr="00110BB5">
        <w:t>earlier ones</w:t>
      </w:r>
      <w:r w:rsidR="00777138">
        <w:t xml:space="preserve"> are processed</w:t>
      </w:r>
      <w:r w:rsidRPr="00110BB5">
        <w:t xml:space="preserve">. </w:t>
      </w:r>
    </w:p>
    <w:p w:rsidR="00490229" w:rsidRPr="00E42689" w:rsidRDefault="006B52C5" w:rsidP="00490229">
      <w:pPr>
        <w:pStyle w:val="CodeExample"/>
        <w:rPr>
          <w:rStyle w:val="CodeInline"/>
        </w:rPr>
      </w:pPr>
      <w:r w:rsidRPr="00391D69">
        <w:rPr>
          <w:rStyle w:val="CodeInline"/>
        </w:rPr>
        <w:t>module Part1 =</w:t>
      </w:r>
    </w:p>
    <w:p w:rsidR="00E57B33" w:rsidRPr="00F115D2" w:rsidRDefault="00E57B33" w:rsidP="00490229">
      <w:pPr>
        <w:pStyle w:val="CodeExample"/>
        <w:rPr>
          <w:rStyle w:val="CodeInline"/>
        </w:rPr>
      </w:pPr>
    </w:p>
    <w:p w:rsidR="00490229" w:rsidRPr="00110BB5" w:rsidRDefault="006B52C5" w:rsidP="00490229">
      <w:pPr>
        <w:pStyle w:val="CodeExample"/>
        <w:rPr>
          <w:rStyle w:val="CodeInline"/>
        </w:rPr>
      </w:pPr>
      <w:r w:rsidRPr="00497D56">
        <w:rPr>
          <w:rStyle w:val="CodeInline"/>
        </w:rPr>
        <w:t xml:space="preserve">   let x = Part2.StorageCache()  // error (Part2 not yet declared)</w:t>
      </w:r>
    </w:p>
    <w:p w:rsidR="00490229" w:rsidRPr="0059321D" w:rsidRDefault="00490229" w:rsidP="0059321D">
      <w:pPr>
        <w:pStyle w:val="CodeExample"/>
        <w:rPr>
          <w:rStyle w:val="CodeInline"/>
          <w:bCs w:val="0"/>
        </w:rPr>
      </w:pPr>
    </w:p>
    <w:p w:rsidR="00490229" w:rsidRPr="00E42689" w:rsidRDefault="006B52C5" w:rsidP="00490229">
      <w:pPr>
        <w:pStyle w:val="CodeExample"/>
        <w:rPr>
          <w:rStyle w:val="CodeInline"/>
        </w:rPr>
      </w:pPr>
      <w:r w:rsidRPr="00391D69">
        <w:rPr>
          <w:rStyle w:val="CodeInline"/>
        </w:rPr>
        <w:t>module Part2 =</w:t>
      </w:r>
    </w:p>
    <w:p w:rsidR="00E57B33" w:rsidRPr="00F115D2" w:rsidRDefault="00E57B33" w:rsidP="00490229">
      <w:pPr>
        <w:pStyle w:val="CodeExample"/>
        <w:rPr>
          <w:rStyle w:val="CodeInline"/>
        </w:rPr>
      </w:pPr>
    </w:p>
    <w:p w:rsidR="00490229" w:rsidRPr="00110BB5" w:rsidRDefault="006B52C5" w:rsidP="00490229">
      <w:pPr>
        <w:pStyle w:val="CodeExample"/>
        <w:rPr>
          <w:rStyle w:val="CodeInline"/>
        </w:rPr>
      </w:pPr>
      <w:r w:rsidRPr="00497D56">
        <w:rPr>
          <w:rStyle w:val="CodeInline"/>
        </w:rPr>
        <w:t xml:space="preserve">   type StorageCache() = </w:t>
      </w:r>
    </w:p>
    <w:p w:rsidR="00490229" w:rsidRPr="00391D69" w:rsidRDefault="006B52C5" w:rsidP="00490229">
      <w:pPr>
        <w:pStyle w:val="CodeExample"/>
        <w:rPr>
          <w:rStyle w:val="CodeInline"/>
        </w:rPr>
      </w:pPr>
      <w:r w:rsidRPr="00110BB5">
        <w:rPr>
          <w:rStyle w:val="CodeInline"/>
        </w:rPr>
        <w:t xml:space="preserve">      member cache.Clear() = ()</w:t>
      </w:r>
    </w:p>
    <w:p w:rsidR="00BD3B99" w:rsidRDefault="006B52C5" w:rsidP="00011D08">
      <w:r w:rsidRPr="00391D69">
        <w:t>No t</w:t>
      </w:r>
      <w:r w:rsidRPr="00E42689">
        <w:t xml:space="preserve">wo types or modules may have identical names in the same namespace. </w:t>
      </w:r>
      <w:r w:rsidR="00C5358B">
        <w:t>T</w:t>
      </w:r>
      <w:r w:rsidRPr="00E42689">
        <w:t xml:space="preserve">he </w:t>
      </w:r>
      <w:r w:rsidR="00693CC1">
        <w:fldChar w:fldCharType="begin"/>
      </w:r>
      <w:r w:rsidR="00777138">
        <w:instrText xml:space="preserve"> XE "</w:instrText>
      </w:r>
      <w:r w:rsidR="00777138" w:rsidRPr="0019335C">
        <w:instrText xml:space="preserve">CompilationRepresentation </w:instrText>
      </w:r>
      <w:r w:rsidR="00777138" w:rsidRPr="00BC48C2">
        <w:instrText>attribute</w:instrText>
      </w:r>
      <w:r w:rsidR="00777138">
        <w:instrText xml:space="preserve">" </w:instrText>
      </w:r>
      <w:r w:rsidR="00693CC1">
        <w:fldChar w:fldCharType="end"/>
      </w:r>
      <w:r w:rsidR="00693CC1">
        <w:fldChar w:fldCharType="begin"/>
      </w:r>
      <w:r w:rsidR="00777138">
        <w:instrText xml:space="preserve"> XE "</w:instrText>
      </w:r>
      <w:r w:rsidR="00777138" w:rsidRPr="00600B76">
        <w:instrText>attributes:CompilationRepresentation</w:instrText>
      </w:r>
      <w:r w:rsidR="00777138">
        <w:instrText xml:space="preserve">" </w:instrText>
      </w:r>
      <w:r w:rsidR="00693CC1">
        <w:fldChar w:fldCharType="end"/>
      </w:r>
      <w:r w:rsidRPr="00E42689">
        <w:t xml:space="preserve"> </w:t>
      </w:r>
      <w:r w:rsidRPr="00E42689">
        <w:rPr>
          <w:rStyle w:val="CodeInline"/>
        </w:rPr>
        <w:t>[&lt;CompilationRepresentation(CompilationRepresentationFlags.ModuleSuffix)&gt;]</w:t>
      </w:r>
      <w:r w:rsidRPr="00E42689">
        <w:t xml:space="preserve"> </w:t>
      </w:r>
      <w:r w:rsidR="00C5358B" w:rsidRPr="00E42689">
        <w:t xml:space="preserve">attribute </w:t>
      </w:r>
      <w:r w:rsidRPr="00E42689">
        <w:t xml:space="preserve">adds the suffix </w:t>
      </w:r>
      <w:r w:rsidRPr="00F329AB">
        <w:rPr>
          <w:rStyle w:val="CodeInline"/>
        </w:rPr>
        <w:t>Module</w:t>
      </w:r>
      <w:r w:rsidRPr="00F329AB">
        <w:t xml:space="preserve"> to the name of a module </w:t>
      </w:r>
      <w:r w:rsidR="00C5358B">
        <w:t>to distinguish the module name from a type of a similar name</w:t>
      </w:r>
      <w:r w:rsidRPr="00F329AB">
        <w:t>.</w:t>
      </w:r>
      <w:r w:rsidR="00BD3B99">
        <w:t xml:space="preserve"> </w:t>
      </w:r>
    </w:p>
    <w:p w:rsidR="00F81FB2" w:rsidRDefault="00BD3B99" w:rsidP="00011D08">
      <w:r>
        <w:t>For example, t</w:t>
      </w:r>
      <w:r w:rsidR="00853476">
        <w:t>his is frequently used when defining a type and a set of functions and values to manipulate values of this type.</w:t>
      </w:r>
      <w:r>
        <w:t xml:space="preserve"> </w:t>
      </w:r>
    </w:p>
    <w:p w:rsidR="00853476" w:rsidRDefault="00853476" w:rsidP="00853476">
      <w:pPr>
        <w:pStyle w:val="CodeExample"/>
        <w:rPr>
          <w:rStyle w:val="CodeInline"/>
        </w:rPr>
      </w:pPr>
      <w:r>
        <w:rPr>
          <w:rStyle w:val="CodeInline"/>
        </w:rPr>
        <w:t xml:space="preserve">type Cat(kind: string) = </w:t>
      </w:r>
    </w:p>
    <w:p w:rsidR="00853476" w:rsidRDefault="00853476" w:rsidP="00853476">
      <w:pPr>
        <w:pStyle w:val="CodeExample"/>
        <w:rPr>
          <w:rStyle w:val="CodeInline"/>
        </w:rPr>
      </w:pPr>
      <w:r>
        <w:rPr>
          <w:rStyle w:val="CodeInline"/>
        </w:rPr>
        <w:t xml:space="preserve">   member x.Meow() = printfn "meow"</w:t>
      </w:r>
    </w:p>
    <w:p w:rsidR="00853476" w:rsidRDefault="00853476" w:rsidP="00853476">
      <w:pPr>
        <w:pStyle w:val="CodeExample"/>
        <w:rPr>
          <w:rStyle w:val="CodeInline"/>
        </w:rPr>
      </w:pPr>
      <w:r>
        <w:rPr>
          <w:rStyle w:val="CodeInline"/>
        </w:rPr>
        <w:t xml:space="preserve">   member x.Purr() = printfn "purr"</w:t>
      </w:r>
    </w:p>
    <w:p w:rsidR="00853476" w:rsidRDefault="00853476" w:rsidP="00853476">
      <w:pPr>
        <w:pStyle w:val="CodeExample"/>
        <w:rPr>
          <w:rStyle w:val="CodeInline"/>
        </w:rPr>
      </w:pPr>
      <w:r>
        <w:rPr>
          <w:rStyle w:val="CodeInline"/>
        </w:rPr>
        <w:t xml:space="preserve">   member x.Kind = kind</w:t>
      </w:r>
    </w:p>
    <w:p w:rsidR="00853476" w:rsidRDefault="00853476" w:rsidP="00853476">
      <w:pPr>
        <w:pStyle w:val="CodeExample"/>
        <w:rPr>
          <w:rStyle w:val="CodeInline"/>
        </w:rPr>
      </w:pPr>
    </w:p>
    <w:p w:rsidR="00853476" w:rsidRDefault="00853476" w:rsidP="00853476">
      <w:pPr>
        <w:pStyle w:val="CodeExample"/>
        <w:rPr>
          <w:rStyle w:val="CodeInline"/>
        </w:rPr>
      </w:pPr>
      <w:r w:rsidRPr="00E42689">
        <w:rPr>
          <w:rStyle w:val="CodeInline"/>
        </w:rPr>
        <w:t>[&lt;CompilationRepresentation(CompilationRepresentationFlags.ModuleSuffix)&gt;]</w:t>
      </w:r>
    </w:p>
    <w:p w:rsidR="00853476" w:rsidRPr="00E42689" w:rsidRDefault="00853476" w:rsidP="00853476">
      <w:pPr>
        <w:pStyle w:val="CodeExample"/>
        <w:rPr>
          <w:rStyle w:val="CodeInline"/>
        </w:rPr>
      </w:pPr>
      <w:r w:rsidRPr="00391D69">
        <w:rPr>
          <w:rStyle w:val="CodeInline"/>
        </w:rPr>
        <w:t xml:space="preserve">module </w:t>
      </w:r>
      <w:r>
        <w:rPr>
          <w:rStyle w:val="CodeInline"/>
        </w:rPr>
        <w:t>Cat</w:t>
      </w:r>
      <w:r w:rsidRPr="00391D69">
        <w:rPr>
          <w:rStyle w:val="CodeInline"/>
        </w:rPr>
        <w:t xml:space="preserve"> =</w:t>
      </w:r>
    </w:p>
    <w:p w:rsidR="00853476" w:rsidRPr="00F115D2" w:rsidRDefault="00853476" w:rsidP="00853476">
      <w:pPr>
        <w:pStyle w:val="CodeExample"/>
        <w:rPr>
          <w:rStyle w:val="CodeInline"/>
        </w:rPr>
      </w:pPr>
    </w:p>
    <w:p w:rsidR="00853476" w:rsidRPr="00600479" w:rsidRDefault="00853476" w:rsidP="00EF7099">
      <w:pPr>
        <w:pStyle w:val="CodeExample"/>
        <w:rPr>
          <w:bCs/>
        </w:rPr>
      </w:pPr>
      <w:r>
        <w:rPr>
          <w:rStyle w:val="CodeInline"/>
        </w:rPr>
        <w:lastRenderedPageBreak/>
        <w:t xml:space="preserve">   let tabby = Cat "Tabby" </w:t>
      </w:r>
    </w:p>
    <w:p w:rsidR="00853476" w:rsidRDefault="00853476" w:rsidP="00853476">
      <w:pPr>
        <w:pStyle w:val="CodeExample"/>
        <w:rPr>
          <w:rStyle w:val="CodeInline"/>
        </w:rPr>
      </w:pPr>
      <w:r>
        <w:rPr>
          <w:rStyle w:val="CodeInline"/>
        </w:rPr>
        <w:t xml:space="preserve">   let purr (c:Cat) = c.Purr()</w:t>
      </w:r>
    </w:p>
    <w:p w:rsidR="00853476" w:rsidRDefault="00853476" w:rsidP="00EF7099">
      <w:pPr>
        <w:pStyle w:val="CodeExample"/>
        <w:rPr>
          <w:rStyle w:val="CodeInline"/>
        </w:rPr>
      </w:pPr>
      <w:r>
        <w:rPr>
          <w:rStyle w:val="CodeInline"/>
        </w:rPr>
        <w:t xml:space="preserve">   let purrTwice (c:Cat) = purr(); purr()</w:t>
      </w:r>
    </w:p>
    <w:p w:rsidR="00853476" w:rsidRDefault="00853476" w:rsidP="00EF7099">
      <w:pPr>
        <w:pStyle w:val="CodeExample"/>
        <w:rPr>
          <w:rStyle w:val="CodeInline"/>
        </w:rPr>
      </w:pPr>
    </w:p>
    <w:p w:rsidR="00853476" w:rsidRPr="00600479" w:rsidRDefault="00853476" w:rsidP="00EF7099">
      <w:pPr>
        <w:pStyle w:val="CodeExample"/>
        <w:rPr>
          <w:bCs/>
        </w:rPr>
      </w:pPr>
      <w:r>
        <w:rPr>
          <w:rStyle w:val="CodeInline"/>
        </w:rPr>
        <w:t>Cat.tabby |&gt; Cat.purr |&gt; Cat.purrTwice</w:t>
      </w:r>
    </w:p>
    <w:p w:rsidR="00011D08" w:rsidRPr="00F115D2" w:rsidRDefault="008F26B0" w:rsidP="006230F9">
      <w:pPr>
        <w:pStyle w:val="Heading3"/>
      </w:pPr>
      <w:bookmarkStart w:id="5186" w:name="_Toc234041350"/>
      <w:bookmarkStart w:id="5187" w:name="_Toc234049224"/>
      <w:bookmarkStart w:id="5188" w:name="_Toc234049798"/>
      <w:bookmarkStart w:id="5189" w:name="_Toc234054570"/>
      <w:bookmarkStart w:id="5190" w:name="_Toc234055697"/>
      <w:bookmarkStart w:id="5191" w:name="_Toc257733699"/>
      <w:bookmarkStart w:id="5192" w:name="_Toc270597594"/>
      <w:bookmarkStart w:id="5193" w:name="LetBindingsInModules"/>
      <w:bookmarkStart w:id="5194" w:name="_Toc439782459"/>
      <w:bookmarkEnd w:id="5186"/>
      <w:bookmarkEnd w:id="5187"/>
      <w:bookmarkEnd w:id="5188"/>
      <w:bookmarkEnd w:id="5189"/>
      <w:bookmarkEnd w:id="5190"/>
      <w:r>
        <w:t>Function and Value Definitions</w:t>
      </w:r>
      <w:r w:rsidR="006B52C5" w:rsidRPr="00404279">
        <w:t xml:space="preserve"> in Modules</w:t>
      </w:r>
      <w:bookmarkEnd w:id="5191"/>
      <w:bookmarkEnd w:id="5192"/>
      <w:bookmarkEnd w:id="5194"/>
    </w:p>
    <w:bookmarkEnd w:id="5193"/>
    <w:p w:rsidR="00011D08" w:rsidRPr="00110BB5" w:rsidRDefault="008F26B0" w:rsidP="00EF7099">
      <w:r>
        <w:t>Function and value definitions</w:t>
      </w:r>
      <w:r w:rsidR="006B52C5" w:rsidRPr="006B52C5">
        <w:t>in modules</w:t>
      </w:r>
      <w:r w:rsidR="00693CC1">
        <w:rPr>
          <w:lang w:eastAsia="en-GB"/>
        </w:rPr>
        <w:fldChar w:fldCharType="begin"/>
      </w:r>
      <w:r w:rsidR="003D7A1F">
        <w:instrText xml:space="preserve"> XE "</w:instrText>
      </w:r>
      <w:r w:rsidR="00915E28">
        <w:instrText>value definitions</w:instrText>
      </w:r>
      <w:r w:rsidR="003D7A1F" w:rsidRPr="003D2EFC">
        <w:rPr>
          <w:lang w:eastAsia="en-GB"/>
        </w:rPr>
        <w:instrText>:</w:instrText>
      </w:r>
      <w:r w:rsidR="003D7A1F" w:rsidRPr="003D2EFC">
        <w:instrText>in modules</w:instrText>
      </w:r>
      <w:r w:rsidR="003D7A1F">
        <w:instrText xml:space="preserve">" </w:instrText>
      </w:r>
      <w:r w:rsidR="00693CC1">
        <w:rPr>
          <w:lang w:eastAsia="en-GB"/>
        </w:rPr>
        <w:fldChar w:fldCharType="end"/>
      </w:r>
      <w:r w:rsidR="00693CC1">
        <w:rPr>
          <w:lang w:eastAsia="en-GB"/>
        </w:rPr>
        <w:fldChar w:fldCharType="begin"/>
      </w:r>
      <w:r w:rsidR="003D7A1F">
        <w:instrText xml:space="preserve"> XE "</w:instrText>
      </w:r>
      <w:r w:rsidR="003D7A1F" w:rsidRPr="00EF7099">
        <w:instrText>modules:</w:instrText>
      </w:r>
      <w:r w:rsidR="00915E28" w:rsidRPr="00EF7099">
        <w:instrText>value definitions</w:instrText>
      </w:r>
      <w:r w:rsidR="003D7A1F" w:rsidRPr="004516AE">
        <w:instrText xml:space="preserve"> in</w:instrText>
      </w:r>
      <w:r w:rsidR="003D7A1F">
        <w:instrText xml:space="preserve">" </w:instrText>
      </w:r>
      <w:r w:rsidR="00693CC1">
        <w:rPr>
          <w:lang w:eastAsia="en-GB"/>
        </w:rPr>
        <w:fldChar w:fldCharType="end"/>
      </w:r>
      <w:r w:rsidR="00693CC1">
        <w:rPr>
          <w:lang w:eastAsia="en-GB"/>
        </w:rPr>
        <w:fldChar w:fldCharType="begin"/>
      </w:r>
      <w:r w:rsidR="00915E28">
        <w:instrText xml:space="preserve"> XE "function definitions</w:instrText>
      </w:r>
      <w:r w:rsidR="00915E28" w:rsidRPr="003D2EFC">
        <w:rPr>
          <w:lang w:eastAsia="en-GB"/>
        </w:rPr>
        <w:instrText>:</w:instrText>
      </w:r>
      <w:r w:rsidR="00915E28" w:rsidRPr="003D2EFC">
        <w:instrText>in modules</w:instrText>
      </w:r>
      <w:r w:rsidR="00915E28">
        <w:instrText xml:space="preserve">" </w:instrText>
      </w:r>
      <w:r w:rsidR="00693CC1">
        <w:rPr>
          <w:lang w:eastAsia="en-GB"/>
        </w:rPr>
        <w:fldChar w:fldCharType="end"/>
      </w:r>
      <w:r w:rsidR="00693CC1">
        <w:rPr>
          <w:lang w:eastAsia="en-GB"/>
        </w:rPr>
        <w:fldChar w:fldCharType="begin"/>
      </w:r>
      <w:r w:rsidR="00915E28">
        <w:instrText xml:space="preserve"> XE "</w:instrText>
      </w:r>
      <w:r w:rsidR="00915E28" w:rsidRPr="004516AE">
        <w:rPr>
          <w:lang w:eastAsia="en-GB"/>
        </w:rPr>
        <w:instrText>modules:</w:instrText>
      </w:r>
      <w:r w:rsidR="00915E28" w:rsidRPr="00EF7099">
        <w:instrText>function definitions</w:instrText>
      </w:r>
      <w:r w:rsidR="00915E28" w:rsidRPr="00600479">
        <w:instrText xml:space="preserve"> in</w:instrText>
      </w:r>
      <w:r w:rsidR="00915E28">
        <w:instrText xml:space="preserve">" </w:instrText>
      </w:r>
      <w:r w:rsidR="00693CC1">
        <w:rPr>
          <w:lang w:eastAsia="en-GB"/>
        </w:rPr>
        <w:fldChar w:fldCharType="end"/>
      </w:r>
      <w:r w:rsidR="00915E28" w:rsidRPr="00497D56">
        <w:t xml:space="preserve"> </w:t>
      </w:r>
      <w:r w:rsidR="006B52C5" w:rsidRPr="00497D56">
        <w:t xml:space="preserve"> introduce named values and functions. </w:t>
      </w:r>
    </w:p>
    <w:p w:rsidR="00011D08" w:rsidRPr="00F115D2" w:rsidRDefault="006B52C5" w:rsidP="00011D08">
      <w:r w:rsidRPr="002023BF">
        <w:rPr>
          <w:rStyle w:val="CodeInline"/>
        </w:rPr>
        <w:t xml:space="preserve">  let rec</w:t>
      </w:r>
      <w:r w:rsidRPr="002023BF">
        <w:rPr>
          <w:rStyle w:val="CodeInline"/>
          <w:bCs w:val="0"/>
          <w:i/>
          <w:iCs/>
          <w:vertAlign w:val="subscript"/>
        </w:rPr>
        <w:t>opt</w:t>
      </w:r>
      <w:r w:rsidRPr="002023BF">
        <w:rPr>
          <w:rStyle w:val="CodeInline"/>
        </w:rPr>
        <w:t xml:space="preserve"> </w:t>
      </w:r>
      <w:r w:rsidR="008F26B0">
        <w:rPr>
          <w:rStyle w:val="CodeInlineItalic"/>
        </w:rPr>
        <w:t>function-or-value-defn</w:t>
      </w:r>
      <w:r w:rsidR="008F26B0" w:rsidRPr="00E42689">
        <w:rPr>
          <w:rStyle w:val="CodeInline"/>
          <w:i/>
          <w:vertAlign w:val="subscript"/>
        </w:rPr>
        <w:t>1</w:t>
      </w:r>
      <w:r w:rsidR="008F26B0" w:rsidRPr="00355E9F">
        <w:rPr>
          <w:rStyle w:val="CodeInlineItalic"/>
        </w:rPr>
        <w:t xml:space="preserve"> </w:t>
      </w:r>
      <w:r w:rsidRPr="00F329AB">
        <w:rPr>
          <w:rStyle w:val="CodeInline"/>
        </w:rPr>
        <w:t>and</w:t>
      </w:r>
      <w:r w:rsidRPr="00355E9F">
        <w:rPr>
          <w:rStyle w:val="CodeInlineItalic"/>
        </w:rPr>
        <w:t xml:space="preserve"> ... </w:t>
      </w:r>
      <w:r w:rsidRPr="00F329AB">
        <w:rPr>
          <w:rStyle w:val="CodeInline"/>
        </w:rPr>
        <w:t>and</w:t>
      </w:r>
      <w:r w:rsidRPr="00355E9F">
        <w:rPr>
          <w:rStyle w:val="CodeInlineItalic"/>
        </w:rPr>
        <w:t xml:space="preserve"> </w:t>
      </w:r>
      <w:r w:rsidR="008F26B0">
        <w:rPr>
          <w:rStyle w:val="CodeInlineItalic"/>
        </w:rPr>
        <w:t>function-or-value-defn</w:t>
      </w:r>
      <w:r w:rsidRPr="006B52C5">
        <w:rPr>
          <w:rStyle w:val="CodeInline"/>
          <w:i/>
          <w:vertAlign w:val="subscript"/>
        </w:rPr>
        <w:t>n</w:t>
      </w:r>
      <w:r w:rsidRPr="006B52C5">
        <w:t xml:space="preserve"> </w:t>
      </w:r>
    </w:p>
    <w:p w:rsidR="00011D08" w:rsidRPr="00F115D2" w:rsidRDefault="008F26B0" w:rsidP="00C24B07">
      <w:pPr>
        <w:keepNext/>
      </w:pPr>
      <w:r>
        <w:t>T</w:t>
      </w:r>
      <w:r w:rsidR="00C5358B">
        <w:t xml:space="preserve">he </w:t>
      </w:r>
      <w:r>
        <w:t xml:space="preserve">following </w:t>
      </w:r>
      <w:r w:rsidR="00C5358B">
        <w:t>example</w:t>
      </w:r>
      <w:r>
        <w:t xml:space="preserve"> </w:t>
      </w:r>
      <w:r w:rsidR="00C5358B">
        <w:t>define</w:t>
      </w:r>
      <w:r w:rsidR="00EF7099">
        <w:t>s</w:t>
      </w:r>
      <w:r>
        <w:t xml:space="preserve"> value</w:t>
      </w:r>
      <w:r w:rsidR="00C5358B">
        <w:t xml:space="preserve"> </w:t>
      </w:r>
      <w:r w:rsidR="00C5358B" w:rsidRPr="008F04E6">
        <w:rPr>
          <w:rStyle w:val="CodeInline"/>
        </w:rPr>
        <w:t>x</w:t>
      </w:r>
      <w:r>
        <w:t xml:space="preserve"> and functions </w:t>
      </w:r>
      <w:r w:rsidR="00C5358B" w:rsidRPr="008F04E6">
        <w:rPr>
          <w:rStyle w:val="CodeInline"/>
        </w:rPr>
        <w:t>id</w:t>
      </w:r>
      <w:r w:rsidR="00C5358B">
        <w:t xml:space="preserve"> and </w:t>
      </w:r>
      <w:r w:rsidR="00C5358B" w:rsidRPr="008F04E6">
        <w:rPr>
          <w:rStyle w:val="CodeInline"/>
        </w:rPr>
        <w:t>fib</w:t>
      </w:r>
      <w:r w:rsidR="006B52C5" w:rsidRPr="006B52C5">
        <w:t>:</w:t>
      </w:r>
    </w:p>
    <w:p w:rsidR="00011D08" w:rsidRPr="00F115D2" w:rsidRDefault="006B52C5" w:rsidP="00C24B07">
      <w:pPr>
        <w:pStyle w:val="CodeExample"/>
        <w:keepNext/>
      </w:pPr>
      <w:r w:rsidRPr="00404279">
        <w:t xml:space="preserve">module M = </w:t>
      </w:r>
    </w:p>
    <w:p w:rsidR="00011D08" w:rsidRPr="00F115D2" w:rsidRDefault="006B52C5" w:rsidP="00C24B07">
      <w:pPr>
        <w:pStyle w:val="CodeExample"/>
        <w:keepNext/>
      </w:pPr>
      <w:r w:rsidRPr="00404279">
        <w:t xml:space="preserve">    let x = 1</w:t>
      </w:r>
    </w:p>
    <w:p w:rsidR="00011D08" w:rsidRPr="00F115D2" w:rsidRDefault="006B52C5" w:rsidP="00C24B07">
      <w:pPr>
        <w:pStyle w:val="CodeExample"/>
        <w:keepNext/>
      </w:pPr>
      <w:r w:rsidRPr="00404279">
        <w:t xml:space="preserve">    let id x = x</w:t>
      </w:r>
    </w:p>
    <w:p w:rsidR="00011D08" w:rsidRPr="00110BB5" w:rsidRDefault="006B52C5" w:rsidP="00011D08">
      <w:pPr>
        <w:pStyle w:val="CodeExample"/>
      </w:pPr>
      <w:r w:rsidRPr="00404279">
        <w:t xml:space="preserve">    let rec fib x = if x &lt;= 2 then 1 else fib (n</w:t>
      </w:r>
      <w:r w:rsidR="00661FDB">
        <w:t xml:space="preserve"> </w:t>
      </w:r>
      <w:r w:rsidRPr="006B52C5">
        <w:t>-</w:t>
      </w:r>
      <w:r w:rsidR="00661FDB">
        <w:t xml:space="preserve"> </w:t>
      </w:r>
      <w:r w:rsidRPr="00497D56">
        <w:t>1) + fib (n</w:t>
      </w:r>
      <w:r w:rsidR="00661FDB">
        <w:t xml:space="preserve"> </w:t>
      </w:r>
      <w:r w:rsidRPr="006B52C5">
        <w:t>-</w:t>
      </w:r>
      <w:r w:rsidR="00661FDB">
        <w:t xml:space="preserve"> </w:t>
      </w:r>
      <w:r w:rsidRPr="00497D56">
        <w:t>2)</w:t>
      </w:r>
    </w:p>
    <w:p w:rsidR="00011D08" w:rsidRPr="00391D69" w:rsidRDefault="008F26B0" w:rsidP="00011D08">
      <w:r>
        <w:t>Function and value definitions</w:t>
      </w:r>
      <w:r w:rsidR="006B52C5" w:rsidRPr="00110BB5">
        <w:t xml:space="preserve"> in modules may declare explicit type variables and type constraints:</w:t>
      </w:r>
    </w:p>
    <w:p w:rsidR="00011D08" w:rsidRPr="00110BB5" w:rsidRDefault="006B52C5" w:rsidP="00011D08">
      <w:pPr>
        <w:pStyle w:val="CodeExample"/>
      </w:pPr>
      <w:r w:rsidRPr="00391D69">
        <w:t xml:space="preserve">    let pair&lt;'T&gt;(x</w:t>
      </w:r>
      <w:r w:rsidR="00661FDB">
        <w:t xml:space="preserve"> </w:t>
      </w:r>
      <w:r w:rsidRPr="006B52C5">
        <w:t>:</w:t>
      </w:r>
      <w:r w:rsidR="00661FDB">
        <w:t xml:space="preserve"> </w:t>
      </w:r>
      <w:r w:rsidRPr="00497D56">
        <w:t>'T) = (x, x)</w:t>
      </w:r>
    </w:p>
    <w:p w:rsidR="00011D08" w:rsidRPr="00110BB5" w:rsidRDefault="006B52C5" w:rsidP="00011D08">
      <w:pPr>
        <w:pStyle w:val="CodeExample"/>
      </w:pPr>
      <w:r w:rsidRPr="00110BB5">
        <w:t xml:space="preserve">    let dispose&lt;'T when 'T :&gt; System.IDisposable&gt;(x</w:t>
      </w:r>
      <w:r w:rsidR="00661FDB">
        <w:t xml:space="preserve"> </w:t>
      </w:r>
      <w:r w:rsidRPr="006B52C5">
        <w:t>:</w:t>
      </w:r>
      <w:r w:rsidR="00661FDB">
        <w:t xml:space="preserve"> </w:t>
      </w:r>
      <w:r w:rsidRPr="00497D56">
        <w:t>'T) = x.Dispose()</w:t>
      </w:r>
    </w:p>
    <w:p w:rsidR="00011D08" w:rsidRPr="00391D69" w:rsidRDefault="006B52C5" w:rsidP="00011D08">
      <w:pPr>
        <w:pStyle w:val="CodeExample"/>
      </w:pPr>
      <w:r w:rsidRPr="00110BB5">
        <w:t xml:space="preserve">    let convert&lt;'T, 'U&gt;(x) = unbox&lt;'U&gt;(box&lt;'T&gt;(x))</w:t>
      </w:r>
    </w:p>
    <w:p w:rsidR="00011D08" w:rsidRPr="00391D69" w:rsidRDefault="006B52C5" w:rsidP="00011D08">
      <w:r w:rsidRPr="00391D69">
        <w:t xml:space="preserve">A value </w:t>
      </w:r>
      <w:r w:rsidR="008F26B0">
        <w:t xml:space="preserve">definition that </w:t>
      </w:r>
      <w:r w:rsidR="00060CC0">
        <w:t>has</w:t>
      </w:r>
      <w:r w:rsidRPr="00391D69">
        <w:t xml:space="preserve"> explicit type variables is called a type function</w:t>
      </w:r>
      <w:r w:rsidR="00693CC1">
        <w:fldChar w:fldCharType="begin"/>
      </w:r>
      <w:r w:rsidR="00777138">
        <w:instrText xml:space="preserve"> XE "</w:instrText>
      </w:r>
      <w:r w:rsidR="00777138" w:rsidRPr="00777138">
        <w:instrText>type functions</w:instrText>
      </w:r>
      <w:r w:rsidR="00777138">
        <w:instrText xml:space="preserve">" </w:instrText>
      </w:r>
      <w:r w:rsidR="00693CC1">
        <w:fldChar w:fldCharType="end"/>
      </w:r>
      <w:r w:rsidRPr="00391D69">
        <w:t xml:space="preserve"> (§</w:t>
      </w:r>
      <w:r w:rsidR="00693CC1" w:rsidRPr="00391D69">
        <w:fldChar w:fldCharType="begin"/>
      </w:r>
      <w:r w:rsidRPr="006B52C5">
        <w:instrText xml:space="preserve"> REF TypeFunctions \r \h </w:instrText>
      </w:r>
      <w:r w:rsidR="00693CC1" w:rsidRPr="00391D69">
        <w:fldChar w:fldCharType="separate"/>
      </w:r>
      <w:r w:rsidR="00D01C3D">
        <w:t>10.2.3</w:t>
      </w:r>
      <w:r w:rsidR="00693CC1" w:rsidRPr="00391D69">
        <w:fldChar w:fldCharType="end"/>
      </w:r>
      <w:r w:rsidRPr="00391D69">
        <w:t>).</w:t>
      </w:r>
    </w:p>
    <w:p w:rsidR="00011D08" w:rsidRPr="00F329AB" w:rsidRDefault="008F26B0" w:rsidP="00011D08">
      <w:r>
        <w:t xml:space="preserve">Function and value definitions </w:t>
      </w:r>
      <w:r w:rsidR="006B52C5" w:rsidRPr="00F329AB">
        <w:t>may specify attributes</w:t>
      </w:r>
      <w:r>
        <w:t>:</w:t>
      </w:r>
      <w:r w:rsidR="006B52C5" w:rsidRPr="00F329AB">
        <w:t xml:space="preserve"> </w:t>
      </w:r>
    </w:p>
    <w:p w:rsidR="008F26B0" w:rsidRDefault="008F26B0" w:rsidP="008F26B0">
      <w:pPr>
        <w:pStyle w:val="CodeExample"/>
      </w:pPr>
      <w:r w:rsidRPr="00404279">
        <w:t xml:space="preserve">    </w:t>
      </w:r>
      <w:r>
        <w:t xml:space="preserve">// A value definition with </w:t>
      </w:r>
      <w:r w:rsidR="006505AC">
        <w:t xml:space="preserve">the System.Obsolete </w:t>
      </w:r>
      <w:r>
        <w:t>attribute</w:t>
      </w:r>
    </w:p>
    <w:p w:rsidR="008F26B0" w:rsidRPr="00F329AB" w:rsidRDefault="008F26B0" w:rsidP="008F26B0">
      <w:pPr>
        <w:pStyle w:val="CodeExample"/>
      </w:pPr>
      <w:r w:rsidRPr="00F329AB">
        <w:t xml:space="preserve">    [&lt;System.Obsolete("Don't use this")&gt;]</w:t>
      </w:r>
    </w:p>
    <w:p w:rsidR="008F26B0" w:rsidRPr="00F115D2" w:rsidRDefault="008F26B0" w:rsidP="008F26B0">
      <w:pPr>
        <w:pStyle w:val="CodeExample"/>
      </w:pPr>
      <w:r>
        <w:t xml:space="preserve">    </w:t>
      </w:r>
      <w:r w:rsidRPr="00404279">
        <w:t xml:space="preserve">let </w:t>
      </w:r>
      <w:r>
        <w:t xml:space="preserve">oneTwoPair </w:t>
      </w:r>
      <w:r w:rsidRPr="00404279">
        <w:t>= (</w:t>
      </w:r>
      <w:r>
        <w:t>1</w:t>
      </w:r>
      <w:r w:rsidRPr="00404279">
        <w:t xml:space="preserve">, </w:t>
      </w:r>
      <w:r>
        <w:t>2</w:t>
      </w:r>
      <w:r w:rsidRPr="00404279">
        <w:t>)</w:t>
      </w:r>
    </w:p>
    <w:p w:rsidR="008F26B0" w:rsidRDefault="008F26B0" w:rsidP="00011D08">
      <w:pPr>
        <w:pStyle w:val="CodeExample"/>
      </w:pPr>
    </w:p>
    <w:p w:rsidR="008F26B0" w:rsidRDefault="008F26B0" w:rsidP="008F26B0">
      <w:pPr>
        <w:pStyle w:val="CodeExample"/>
      </w:pPr>
      <w:r w:rsidRPr="00404279">
        <w:t xml:space="preserve">    </w:t>
      </w:r>
      <w:r>
        <w:t>// A function definition with an attribute</w:t>
      </w:r>
    </w:p>
    <w:p w:rsidR="00011D08" w:rsidRPr="00F329AB" w:rsidRDefault="006B52C5" w:rsidP="00011D08">
      <w:pPr>
        <w:pStyle w:val="CodeExample"/>
      </w:pPr>
      <w:r w:rsidRPr="00F329AB">
        <w:t xml:space="preserve">    [&lt;System.Obsolete("Don't use this</w:t>
      </w:r>
      <w:r w:rsidR="008F26B0">
        <w:t xml:space="preserve"> either</w:t>
      </w:r>
      <w:r w:rsidRPr="00F329AB">
        <w:t>")&gt;]</w:t>
      </w:r>
    </w:p>
    <w:p w:rsidR="00011D08" w:rsidRPr="00F115D2" w:rsidRDefault="006B52C5" w:rsidP="00011D08">
      <w:pPr>
        <w:pStyle w:val="CodeExample"/>
      </w:pPr>
      <w:r w:rsidRPr="00404279">
        <w:t xml:space="preserve">    let pear v = (</w:t>
      </w:r>
      <w:r w:rsidR="008F26B0">
        <w:t>v</w:t>
      </w:r>
      <w:r w:rsidRPr="00404279">
        <w:t xml:space="preserve">, </w:t>
      </w:r>
      <w:r w:rsidR="008F26B0">
        <w:t>v</w:t>
      </w:r>
      <w:r w:rsidRPr="00404279">
        <w:t>)</w:t>
      </w:r>
    </w:p>
    <w:p w:rsidR="00011D08" w:rsidRPr="00F115D2" w:rsidRDefault="00060CC0" w:rsidP="00011D08">
      <w:r>
        <w:t>By the use of</w:t>
      </w:r>
      <w:r w:rsidR="006B52C5" w:rsidRPr="006B52C5">
        <w:t xml:space="preserve"> </w:t>
      </w:r>
      <w:r>
        <w:t xml:space="preserve">pattern matching, a </w:t>
      </w:r>
      <w:r w:rsidR="008F26B0">
        <w:t xml:space="preserve">value definition </w:t>
      </w:r>
      <w:r>
        <w:t xml:space="preserve">can define </w:t>
      </w:r>
      <w:r w:rsidR="006B52C5" w:rsidRPr="006B52C5">
        <w:t xml:space="preserve">more than one value </w:t>
      </w:r>
      <w:r>
        <w:t>. In such cases,</w:t>
      </w:r>
      <w:r w:rsidR="006B52C5" w:rsidRPr="006B52C5">
        <w:t xml:space="preserve"> the attributes apply to each value.</w:t>
      </w:r>
    </w:p>
    <w:p w:rsidR="008F26B0" w:rsidRDefault="008F26B0" w:rsidP="008F26B0">
      <w:pPr>
        <w:pStyle w:val="CodeExample"/>
      </w:pPr>
      <w:r w:rsidRPr="00404279">
        <w:t xml:space="preserve">    </w:t>
      </w:r>
      <w:r>
        <w:t xml:space="preserve">// A value definition </w:t>
      </w:r>
      <w:r w:rsidR="006505AC">
        <w:t>that defines</w:t>
      </w:r>
      <w:r>
        <w:t xml:space="preserve"> two values, each with an attribute</w:t>
      </w:r>
    </w:p>
    <w:p w:rsidR="00011D08" w:rsidRPr="00F115D2" w:rsidRDefault="006B52C5" w:rsidP="00011D08">
      <w:pPr>
        <w:pStyle w:val="CodeExample"/>
      </w:pPr>
      <w:r w:rsidRPr="00404279">
        <w:t xml:space="preserve">    </w:t>
      </w:r>
      <w:r w:rsidRPr="006505AC">
        <w:t>[&lt;System.Obsolete("Don't use this")&gt;]</w:t>
      </w:r>
    </w:p>
    <w:p w:rsidR="00011D08" w:rsidRPr="00F115D2" w:rsidRDefault="006B52C5" w:rsidP="00011D08">
      <w:pPr>
        <w:pStyle w:val="CodeExample"/>
      </w:pPr>
      <w:r w:rsidRPr="00404279">
        <w:t xml:space="preserve">    let (a, b) = (1, 2)</w:t>
      </w:r>
    </w:p>
    <w:p w:rsidR="00011D08" w:rsidRPr="00F115D2" w:rsidRDefault="006B52C5" w:rsidP="00011D08">
      <w:r w:rsidRPr="006B52C5">
        <w:t>Values may be declared mutable:</w:t>
      </w:r>
    </w:p>
    <w:p w:rsidR="008F26B0" w:rsidRDefault="008F26B0" w:rsidP="008F26B0">
      <w:pPr>
        <w:pStyle w:val="CodeExample"/>
      </w:pPr>
      <w:r w:rsidRPr="00404279">
        <w:t xml:space="preserve">    </w:t>
      </w:r>
      <w:r>
        <w:t xml:space="preserve">// A value definition </w:t>
      </w:r>
      <w:r w:rsidR="006505AC">
        <w:t>that defines</w:t>
      </w:r>
      <w:r>
        <w:t xml:space="preserve"> a mutable value</w:t>
      </w:r>
    </w:p>
    <w:p w:rsidR="00011D08" w:rsidRPr="00F115D2" w:rsidRDefault="006B52C5" w:rsidP="00011D08">
      <w:pPr>
        <w:pStyle w:val="CodeExample"/>
      </w:pPr>
      <w:r w:rsidRPr="00404279">
        <w:t xml:space="preserve">    let mutable count = 1</w:t>
      </w:r>
    </w:p>
    <w:p w:rsidR="00011D08" w:rsidRPr="00F115D2" w:rsidRDefault="006B52C5" w:rsidP="00011D08">
      <w:pPr>
        <w:pStyle w:val="CodeExample"/>
      </w:pPr>
      <w:r w:rsidRPr="00404279">
        <w:t xml:space="preserve">    let </w:t>
      </w:r>
      <w:r w:rsidR="008F26B0">
        <w:t>f</w:t>
      </w:r>
      <w:r w:rsidRPr="00404279">
        <w:t>reshName() = (count &lt;- count + 1; count)</w:t>
      </w:r>
    </w:p>
    <w:p w:rsidR="00011D08" w:rsidRPr="00391D69" w:rsidRDefault="008F26B0" w:rsidP="00011D08">
      <w:r>
        <w:lastRenderedPageBreak/>
        <w:t xml:space="preserve">Function and value definitions in </w:t>
      </w:r>
      <w:r w:rsidR="006B52C5" w:rsidRPr="006B52C5">
        <w:t>modules are processed in the same way as</w:t>
      </w:r>
      <w:r>
        <w:t xml:space="preserve"> function and value definitions </w:t>
      </w:r>
      <w:r w:rsidR="006B52C5" w:rsidRPr="006B52C5">
        <w:t>in expressions (§</w:t>
      </w:r>
      <w:r w:rsidR="00693CC1" w:rsidRPr="00391D69">
        <w:fldChar w:fldCharType="begin"/>
      </w:r>
      <w:r w:rsidR="006B52C5" w:rsidRPr="006B52C5">
        <w:instrText xml:space="preserve"> REF CheckingLetBindings \r \h </w:instrText>
      </w:r>
      <w:r w:rsidR="00693CC1" w:rsidRPr="00391D69">
        <w:fldChar w:fldCharType="separate"/>
      </w:r>
      <w:r w:rsidR="00D01C3D">
        <w:t>14.6</w:t>
      </w:r>
      <w:r w:rsidR="00693CC1" w:rsidRPr="00391D69">
        <w:fldChar w:fldCharType="end"/>
      </w:r>
      <w:r w:rsidR="006B52C5" w:rsidRPr="00391D69">
        <w:t>)</w:t>
      </w:r>
      <w:r w:rsidR="00777138">
        <w:t>,</w:t>
      </w:r>
      <w:r w:rsidR="006B52C5" w:rsidRPr="00391D69">
        <w:t xml:space="preserve"> with the following adjustments: </w:t>
      </w:r>
    </w:p>
    <w:p w:rsidR="00011D08" w:rsidRPr="00E42689" w:rsidRDefault="006B52C5" w:rsidP="0000657C">
      <w:pPr>
        <w:pStyle w:val="BulletList"/>
      </w:pPr>
      <w:r w:rsidRPr="00E42689">
        <w:t xml:space="preserve">Each </w:t>
      </w:r>
      <w:r w:rsidR="00777138">
        <w:t xml:space="preserve">defined </w:t>
      </w:r>
      <w:r w:rsidRPr="00E42689">
        <w:t>value may have an accessibility annotation (§</w:t>
      </w:r>
      <w:r w:rsidR="00E460A5">
        <w:fldChar w:fldCharType="begin"/>
      </w:r>
      <w:r w:rsidR="00E460A5">
        <w:instrText xml:space="preserve"> REF Accessibility \r \h  \* MERGEFORMAT </w:instrText>
      </w:r>
      <w:r w:rsidR="00E460A5">
        <w:fldChar w:fldCharType="separate"/>
      </w:r>
      <w:r w:rsidR="00D01C3D">
        <w:t>10.5</w:t>
      </w:r>
      <w:r w:rsidR="00E460A5">
        <w:fldChar w:fldCharType="end"/>
      </w:r>
      <w:r w:rsidRPr="00497D56">
        <w:t xml:space="preserve">). </w:t>
      </w:r>
      <w:r w:rsidR="00060CC0">
        <w:t>By</w:t>
      </w:r>
      <w:r w:rsidR="00060CC0" w:rsidRPr="00497D56">
        <w:t xml:space="preserve"> </w:t>
      </w:r>
      <w:r w:rsidRPr="00497D56">
        <w:t>default</w:t>
      </w:r>
      <w:r w:rsidR="00060CC0">
        <w:t>, the</w:t>
      </w:r>
      <w:r w:rsidRPr="00497D56">
        <w:t xml:space="preserve"> accessibility annotation</w:t>
      </w:r>
      <w:r w:rsidR="00693CC1">
        <w:fldChar w:fldCharType="begin"/>
      </w:r>
      <w:r w:rsidR="003D7A1F">
        <w:instrText xml:space="preserve"> XE "</w:instrText>
      </w:r>
      <w:r w:rsidR="003D7A1F" w:rsidRPr="00BF5386">
        <w:instrText>accessibilit</w:instrText>
      </w:r>
      <w:r w:rsidR="008D02FE">
        <w:instrText>ies</w:instrText>
      </w:r>
      <w:r w:rsidR="003D7A1F" w:rsidRPr="00BF5386">
        <w:instrText xml:space="preserve">:default </w:instrText>
      </w:r>
      <w:r w:rsidR="00777138">
        <w:instrText xml:space="preserve">annotation </w:instrText>
      </w:r>
      <w:r w:rsidR="003D7A1F" w:rsidRPr="00BF5386">
        <w:instrText>for modules</w:instrText>
      </w:r>
      <w:r w:rsidR="003D7A1F">
        <w:instrText xml:space="preserve">" </w:instrText>
      </w:r>
      <w:r w:rsidR="00693CC1">
        <w:fldChar w:fldCharType="end"/>
      </w:r>
      <w:r w:rsidRPr="00497D56">
        <w:t xml:space="preserve"> of a </w:t>
      </w:r>
      <w:r w:rsidR="00915E28">
        <w:t xml:space="preserve">function or value definition </w:t>
      </w:r>
      <w:r w:rsidRPr="00391D69">
        <w:t xml:space="preserve">in a module is </w:t>
      </w:r>
      <w:r w:rsidRPr="00EB3490">
        <w:rPr>
          <w:rStyle w:val="Italic"/>
        </w:rPr>
        <w:t>public</w:t>
      </w:r>
      <w:r w:rsidR="00693CC1">
        <w:rPr>
          <w:i/>
        </w:rPr>
        <w:fldChar w:fldCharType="begin"/>
      </w:r>
      <w:r w:rsidR="00777138">
        <w:instrText xml:space="preserve"> XE "</w:instrText>
      </w:r>
      <w:r w:rsidR="00777138" w:rsidRPr="00021529">
        <w:instrText>public</w:instrText>
      </w:r>
      <w:r w:rsidR="00777138" w:rsidRPr="00777138">
        <w:instrText xml:space="preserve"> accessibility</w:instrText>
      </w:r>
      <w:r w:rsidR="00777138">
        <w:instrText xml:space="preserve">" </w:instrText>
      </w:r>
      <w:r w:rsidR="00693CC1">
        <w:rPr>
          <w:i/>
        </w:rPr>
        <w:fldChar w:fldCharType="end"/>
      </w:r>
      <w:r w:rsidRPr="00E42689">
        <w:t>.</w:t>
      </w:r>
    </w:p>
    <w:p w:rsidR="00011D08" w:rsidRPr="00110BB5" w:rsidRDefault="006B52C5" w:rsidP="008F04E6">
      <w:pPr>
        <w:pStyle w:val="BulletList"/>
      </w:pPr>
      <w:r w:rsidRPr="00F329AB">
        <w:t xml:space="preserve">Each </w:t>
      </w:r>
      <w:r w:rsidR="00777138">
        <w:t xml:space="preserve">defined </w:t>
      </w:r>
      <w:r w:rsidRPr="00F329AB">
        <w:t xml:space="preserve">value is </w:t>
      </w:r>
      <w:r w:rsidRPr="00EB3490">
        <w:rPr>
          <w:rStyle w:val="Italic"/>
        </w:rPr>
        <w:t>externally accessible</w:t>
      </w:r>
      <w:r w:rsidRPr="00F329AB">
        <w:t xml:space="preserve"> if </w:t>
      </w:r>
      <w:r w:rsidR="00060CC0">
        <w:t>its</w:t>
      </w:r>
      <w:r w:rsidRPr="00F329AB">
        <w:t xml:space="preserve"> accessibility annotation </w:t>
      </w:r>
      <w:r w:rsidR="00060CC0">
        <w:t>is</w:t>
      </w:r>
      <w:r w:rsidR="00060CC0" w:rsidRPr="00F329AB">
        <w:t xml:space="preserve"> </w:t>
      </w:r>
      <w:r w:rsidRPr="00404279">
        <w:rPr>
          <w:rStyle w:val="CodeExampleChar"/>
        </w:rPr>
        <w:t>public</w:t>
      </w:r>
      <w:r w:rsidRPr="00497D56">
        <w:t xml:space="preserve"> and </w:t>
      </w:r>
      <w:r w:rsidR="00060CC0">
        <w:t xml:space="preserve">it </w:t>
      </w:r>
      <w:r w:rsidRPr="00497D56">
        <w:t xml:space="preserve">is not hidden by an explicit signature. Externally accessible values </w:t>
      </w:r>
      <w:r w:rsidR="00060CC0">
        <w:t>are</w:t>
      </w:r>
      <w:r w:rsidRPr="00497D56">
        <w:t xml:space="preserve"> guaranteed </w:t>
      </w:r>
      <w:r w:rsidR="00060CC0">
        <w:t xml:space="preserve">to have </w:t>
      </w:r>
      <w:r w:rsidRPr="00497D56">
        <w:t>compiled CLI representation</w:t>
      </w:r>
      <w:r w:rsidR="00060CC0">
        <w:t>s</w:t>
      </w:r>
      <w:r w:rsidRPr="00497D56">
        <w:t xml:space="preserve"> in compiled CLI binaries.</w:t>
      </w:r>
    </w:p>
    <w:p w:rsidR="00011D08" w:rsidRPr="00110BB5" w:rsidRDefault="006B52C5" w:rsidP="0000657C">
      <w:pPr>
        <w:pStyle w:val="BulletList"/>
      </w:pPr>
      <w:r w:rsidRPr="00110BB5">
        <w:t xml:space="preserve">Each </w:t>
      </w:r>
      <w:r w:rsidR="00777138">
        <w:t xml:space="preserve">defined </w:t>
      </w:r>
      <w:r w:rsidRPr="00110BB5">
        <w:t>value can be used to satisfy the requirements of any signature for the module (§</w:t>
      </w:r>
      <w:r w:rsidR="00E460A5">
        <w:fldChar w:fldCharType="begin"/>
      </w:r>
      <w:r w:rsidR="00E460A5">
        <w:instrText xml:space="preserve"> REF SignatureConformance \r \h  \* MERGEFORMAT </w:instrText>
      </w:r>
      <w:r w:rsidR="00E460A5">
        <w:fldChar w:fldCharType="separate"/>
      </w:r>
      <w:r w:rsidR="00D01C3D">
        <w:t>11.2</w:t>
      </w:r>
      <w:r w:rsidR="00E460A5">
        <w:fldChar w:fldCharType="end"/>
      </w:r>
      <w:r w:rsidRPr="00497D56">
        <w:t>).</w:t>
      </w:r>
    </w:p>
    <w:p w:rsidR="00011D08" w:rsidRPr="00497D56" w:rsidRDefault="006B52C5" w:rsidP="0000657C">
      <w:pPr>
        <w:pStyle w:val="BulletList"/>
      </w:pPr>
      <w:r w:rsidRPr="00391D69">
        <w:t xml:space="preserve">Each </w:t>
      </w:r>
      <w:r w:rsidR="00777138">
        <w:t xml:space="preserve">defined </w:t>
      </w:r>
      <w:r w:rsidRPr="00391D69">
        <w:t>value is subject to arity analysis (§</w:t>
      </w:r>
      <w:r w:rsidR="00E460A5">
        <w:fldChar w:fldCharType="begin"/>
      </w:r>
      <w:r w:rsidR="00E460A5">
        <w:instrText xml:space="preserve"> REF ArityAnalysis \r \h  \* MERGEFORMAT </w:instrText>
      </w:r>
      <w:r w:rsidR="00E460A5">
        <w:fldChar w:fldCharType="separate"/>
      </w:r>
      <w:r w:rsidR="00D01C3D" w:rsidRPr="00D01C3D">
        <w:rPr>
          <w:rFonts w:cs="Times New Roman"/>
        </w:rPr>
        <w:t>14.10</w:t>
      </w:r>
      <w:r w:rsidR="00E460A5">
        <w:fldChar w:fldCharType="end"/>
      </w:r>
      <w:r w:rsidRPr="006B52C5">
        <w:t>)</w:t>
      </w:r>
      <w:r w:rsidR="00E57B33">
        <w:t>.</w:t>
      </w:r>
    </w:p>
    <w:p w:rsidR="00011D08" w:rsidRPr="00E42689" w:rsidRDefault="006B52C5" w:rsidP="008F04E6">
      <w:pPr>
        <w:pStyle w:val="BulletList"/>
      </w:pPr>
      <w:r w:rsidRPr="00110BB5">
        <w:t xml:space="preserve">Values may have attributes, including the </w:t>
      </w:r>
      <w:r w:rsidRPr="00391D69">
        <w:rPr>
          <w:rStyle w:val="CodeInline"/>
        </w:rPr>
        <w:t>ThreadStatic</w:t>
      </w:r>
      <w:r w:rsidRPr="00391D69">
        <w:t xml:space="preserve"> or </w:t>
      </w:r>
      <w:r w:rsidRPr="00E42689">
        <w:rPr>
          <w:rStyle w:val="CodeInline"/>
        </w:rPr>
        <w:t>ContextStatic</w:t>
      </w:r>
      <w:r w:rsidRPr="00E42689">
        <w:t xml:space="preserve"> attribute.</w:t>
      </w:r>
    </w:p>
    <w:p w:rsidR="000B7847" w:rsidRPr="00F329AB" w:rsidRDefault="000B7847" w:rsidP="006230F9">
      <w:pPr>
        <w:pStyle w:val="Heading3"/>
      </w:pPr>
      <w:bookmarkStart w:id="5195" w:name="_Toc257733700"/>
      <w:bookmarkStart w:id="5196" w:name="_Toc270597595"/>
      <w:bookmarkStart w:id="5197" w:name="_Ref281317170"/>
      <w:bookmarkStart w:id="5198" w:name="Literals"/>
      <w:bookmarkStart w:id="5199" w:name="LiteralDefinitions"/>
      <w:bookmarkStart w:id="5200" w:name="_Toc439782460"/>
      <w:r w:rsidRPr="00F329AB">
        <w:t>Literal</w:t>
      </w:r>
      <w:r w:rsidR="00E84267" w:rsidRPr="00F329AB">
        <w:t xml:space="preserve"> Definitions in Modules</w:t>
      </w:r>
      <w:bookmarkEnd w:id="5195"/>
      <w:bookmarkEnd w:id="5196"/>
      <w:bookmarkEnd w:id="5197"/>
      <w:bookmarkEnd w:id="5200"/>
    </w:p>
    <w:bookmarkEnd w:id="5198"/>
    <w:bookmarkEnd w:id="5199"/>
    <w:p w:rsidR="006B6E21" w:rsidRDefault="008F26B0">
      <w:pPr>
        <w:keepNext/>
      </w:pPr>
      <w:r>
        <w:t xml:space="preserve">Value definitions </w:t>
      </w:r>
      <w:r w:rsidR="000B7847" w:rsidRPr="00F329AB">
        <w:t xml:space="preserve">in modules may </w:t>
      </w:r>
      <w:r w:rsidR="00060CC0">
        <w:t>have</w:t>
      </w:r>
      <w:r w:rsidR="000B7847" w:rsidRPr="00F329AB">
        <w:t xml:space="preserve"> the </w:t>
      </w:r>
      <w:r w:rsidR="000B7847" w:rsidRPr="006B52C5">
        <w:rPr>
          <w:rStyle w:val="CodeInline"/>
        </w:rPr>
        <w:t>Literal</w:t>
      </w:r>
      <w:r w:rsidR="000B7847" w:rsidRPr="006B52C5">
        <w:t xml:space="preserve"> attribute</w:t>
      </w:r>
      <w:r w:rsidR="00693CC1">
        <w:fldChar w:fldCharType="begin"/>
      </w:r>
      <w:r w:rsidR="00777138">
        <w:instrText xml:space="preserve"> XE "</w:instrText>
      </w:r>
      <w:r w:rsidR="00777138" w:rsidRPr="000D6F97">
        <w:instrText>attributes:Literal</w:instrText>
      </w:r>
      <w:r w:rsidR="00777138">
        <w:instrText xml:space="preserve">" </w:instrText>
      </w:r>
      <w:r w:rsidR="00693CC1">
        <w:fldChar w:fldCharType="end"/>
      </w:r>
      <w:r w:rsidR="00693CC1">
        <w:rPr>
          <w:lang w:eastAsia="en-GB"/>
        </w:rPr>
        <w:fldChar w:fldCharType="begin"/>
      </w:r>
      <w:r w:rsidR="003D7A1F">
        <w:instrText xml:space="preserve"> XE "</w:instrText>
      </w:r>
      <w:r w:rsidR="003D7A1F" w:rsidRPr="003D7A1F">
        <w:rPr>
          <w:rStyle w:val="CodeInline"/>
        </w:rPr>
        <w:instrText>Literal</w:instrText>
      </w:r>
      <w:r w:rsidR="003D7A1F" w:rsidRPr="00ED1FDB">
        <w:rPr>
          <w:lang w:eastAsia="en-GB"/>
        </w:rPr>
        <w:instrText xml:space="preserve"> attribute</w:instrText>
      </w:r>
      <w:r w:rsidR="003D7A1F">
        <w:instrText xml:space="preserve">" </w:instrText>
      </w:r>
      <w:r w:rsidR="00693CC1">
        <w:rPr>
          <w:lang w:eastAsia="en-GB"/>
        </w:rPr>
        <w:fldChar w:fldCharType="end"/>
      </w:r>
      <w:r w:rsidR="000B7847" w:rsidRPr="006B52C5">
        <w:rPr>
          <w:lang w:eastAsia="en-GB"/>
        </w:rPr>
        <w:t>.</w:t>
      </w:r>
      <w:r w:rsidR="000B7847" w:rsidRPr="00497D56">
        <w:t xml:space="preserve"> </w:t>
      </w:r>
      <w:r w:rsidR="00060CC0">
        <w:t xml:space="preserve">This attribute causes the value to be compiled as a constant. </w:t>
      </w:r>
      <w:r w:rsidR="000B7847" w:rsidRPr="00497D56">
        <w:t>For example</w:t>
      </w:r>
      <w:r w:rsidR="00777138">
        <w:t>:</w:t>
      </w:r>
      <w:r w:rsidR="000B7847" w:rsidRPr="00497D56">
        <w:t xml:space="preserve"> </w:t>
      </w:r>
    </w:p>
    <w:p w:rsidR="000B7847" w:rsidRPr="00391D69" w:rsidRDefault="000B7847" w:rsidP="00CB0A95">
      <w:pPr>
        <w:pStyle w:val="CodeExample"/>
      </w:pPr>
      <w:r w:rsidRPr="00391D69">
        <w:t>[&lt;Literal&gt;]</w:t>
      </w:r>
    </w:p>
    <w:p w:rsidR="000B7847" w:rsidRPr="00E42689" w:rsidRDefault="000B7847" w:rsidP="00CB0A95">
      <w:pPr>
        <w:pStyle w:val="CodeExample"/>
      </w:pPr>
      <w:r w:rsidRPr="00E42689">
        <w:t>let PI = 3.141592654</w:t>
      </w:r>
    </w:p>
    <w:p w:rsidR="006B6E21" w:rsidRDefault="000B7847">
      <w:pPr>
        <w:keepNext/>
      </w:pPr>
      <w:r w:rsidRPr="00F329AB">
        <w:t>Literal values may be used in custom attributes and pattern matching</w:t>
      </w:r>
      <w:r w:rsidR="00777138">
        <w:t>. F</w:t>
      </w:r>
      <w:r w:rsidR="00661FDB">
        <w:rPr>
          <w:lang w:eastAsia="en-GB"/>
        </w:rPr>
        <w:t>or example</w:t>
      </w:r>
      <w:r w:rsidR="00777138">
        <w:rPr>
          <w:lang w:eastAsia="en-GB"/>
        </w:rPr>
        <w:t>:</w:t>
      </w:r>
    </w:p>
    <w:p w:rsidR="000B7847" w:rsidRPr="00391D69" w:rsidRDefault="000B7847" w:rsidP="000B7847">
      <w:pPr>
        <w:pStyle w:val="CodeExample"/>
      </w:pPr>
      <w:r w:rsidRPr="00391D69">
        <w:t>[&lt;Literal&gt;]</w:t>
      </w:r>
    </w:p>
    <w:p w:rsidR="000B7847" w:rsidRPr="00E42689" w:rsidRDefault="000B7847" w:rsidP="000B7847">
      <w:pPr>
        <w:pStyle w:val="CodeExample"/>
      </w:pPr>
      <w:r w:rsidRPr="00E42689">
        <w:t>let StartOfWeek = System.DayOfWeek.Monday</w:t>
      </w:r>
    </w:p>
    <w:p w:rsidR="000B7847" w:rsidRPr="00E42689" w:rsidRDefault="000B7847" w:rsidP="000B7847">
      <w:pPr>
        <w:pStyle w:val="CodeExample"/>
      </w:pPr>
    </w:p>
    <w:p w:rsidR="000B7847" w:rsidRPr="00F329AB" w:rsidRDefault="000B7847" w:rsidP="000B7847">
      <w:pPr>
        <w:pStyle w:val="CodeExample"/>
      </w:pPr>
      <w:r w:rsidRPr="00F329AB">
        <w:t>[</w:t>
      </w:r>
      <w:r w:rsidR="00667BD0" w:rsidRPr="00F329AB">
        <w:t>&lt;</w:t>
      </w:r>
      <w:r w:rsidRPr="00F329AB">
        <w:t>MyAttribute(StartOfWeek)</w:t>
      </w:r>
      <w:r w:rsidR="00667BD0" w:rsidRPr="00F329AB">
        <w:t>&gt;</w:t>
      </w:r>
      <w:r w:rsidRPr="00F329AB">
        <w:t>]</w:t>
      </w:r>
    </w:p>
    <w:p w:rsidR="000B7847" w:rsidRPr="00F115D2" w:rsidRDefault="000B7847" w:rsidP="000B7847">
      <w:pPr>
        <w:pStyle w:val="CodeExample"/>
      </w:pPr>
      <w:r w:rsidRPr="00404279">
        <w:t xml:space="preserve">let feeling(day) = </w:t>
      </w:r>
    </w:p>
    <w:p w:rsidR="000B7847" w:rsidRPr="00F115D2" w:rsidRDefault="000B7847" w:rsidP="000B7847">
      <w:pPr>
        <w:pStyle w:val="CodeExample"/>
      </w:pPr>
      <w:r w:rsidRPr="00404279">
        <w:t xml:space="preserve">    match day with </w:t>
      </w:r>
    </w:p>
    <w:p w:rsidR="000B7847" w:rsidRPr="00F115D2" w:rsidRDefault="000B7847" w:rsidP="000B7847">
      <w:pPr>
        <w:pStyle w:val="CodeExample"/>
      </w:pPr>
      <w:r w:rsidRPr="00404279">
        <w:t xml:space="preserve">    | StartOfWeek -&gt; "rough"</w:t>
      </w:r>
    </w:p>
    <w:p w:rsidR="000B7847" w:rsidRPr="00F115D2" w:rsidRDefault="000B7847" w:rsidP="000B7847">
      <w:pPr>
        <w:pStyle w:val="CodeExample"/>
      </w:pPr>
      <w:r w:rsidRPr="00404279">
        <w:t xml:space="preserve">    | _ -&gt; "great" </w:t>
      </w:r>
    </w:p>
    <w:p w:rsidR="000B7847" w:rsidRPr="00F115D2" w:rsidRDefault="000B7847" w:rsidP="000B7847">
      <w:pPr>
        <w:pStyle w:val="CodeExample"/>
      </w:pPr>
    </w:p>
    <w:p w:rsidR="000B7847" w:rsidRPr="00391D69" w:rsidRDefault="00E57B33" w:rsidP="000B7847">
      <w:r>
        <w:rPr>
          <w:lang w:eastAsia="en-GB"/>
        </w:rPr>
        <w:t xml:space="preserve">A </w:t>
      </w:r>
      <w:r w:rsidRPr="00497D56">
        <w:t>v</w:t>
      </w:r>
      <w:r w:rsidR="000B7847" w:rsidRPr="00110BB5">
        <w:t>alue</w:t>
      </w:r>
      <w:r w:rsidR="00154D27">
        <w:t xml:space="preserve"> that has</w:t>
      </w:r>
      <w:r>
        <w:rPr>
          <w:lang w:eastAsia="en-GB"/>
        </w:rPr>
        <w:t xml:space="preserve"> </w:t>
      </w:r>
      <w:r w:rsidR="00817536">
        <w:rPr>
          <w:lang w:eastAsia="en-GB"/>
        </w:rPr>
        <w:t xml:space="preserve">the </w:t>
      </w:r>
      <w:r w:rsidR="00F54660" w:rsidRPr="001A388E">
        <w:rPr>
          <w:rStyle w:val="CodeInline"/>
        </w:rPr>
        <w:t>Literal</w:t>
      </w:r>
      <w:r w:rsidR="00817536">
        <w:rPr>
          <w:lang w:eastAsia="en-GB"/>
        </w:rPr>
        <w:t xml:space="preserve"> </w:t>
      </w:r>
      <w:r>
        <w:rPr>
          <w:lang w:eastAsia="en-GB"/>
        </w:rPr>
        <w:t>attribute is</w:t>
      </w:r>
      <w:r w:rsidR="000B7847" w:rsidRPr="00110BB5">
        <w:t xml:space="preserve"> subject to the following restrictions:</w:t>
      </w:r>
    </w:p>
    <w:p w:rsidR="00661FDB" w:rsidRDefault="000B7847" w:rsidP="008F04E6">
      <w:pPr>
        <w:pStyle w:val="BulletList"/>
      </w:pPr>
      <w:r w:rsidRPr="00391D69">
        <w:t xml:space="preserve">It may not be marked </w:t>
      </w:r>
      <w:r w:rsidRPr="00E42689">
        <w:rPr>
          <w:rStyle w:val="CodeInline"/>
        </w:rPr>
        <w:t>mutable</w:t>
      </w:r>
      <w:r w:rsidRPr="00E42689">
        <w:t xml:space="preserve"> or </w:t>
      </w:r>
      <w:r w:rsidRPr="00E42689">
        <w:rPr>
          <w:rStyle w:val="CodeInline"/>
        </w:rPr>
        <w:t>inline</w:t>
      </w:r>
      <w:r w:rsidR="00661FDB">
        <w:rPr>
          <w:rStyle w:val="CodeInline"/>
        </w:rPr>
        <w:t>.</w:t>
      </w:r>
    </w:p>
    <w:p w:rsidR="000B7847" w:rsidRPr="00F329AB" w:rsidRDefault="00661FDB" w:rsidP="008F04E6">
      <w:pPr>
        <w:pStyle w:val="BulletList"/>
      </w:pPr>
      <w:r>
        <w:t xml:space="preserve">It may not </w:t>
      </w:r>
      <w:r w:rsidR="00154D27">
        <w:t>also have</w:t>
      </w:r>
      <w:r w:rsidR="000B7847" w:rsidRPr="00391D69">
        <w:t xml:space="preserve"> the </w:t>
      </w:r>
      <w:r w:rsidR="000B7847" w:rsidRPr="00391D69">
        <w:rPr>
          <w:rStyle w:val="CodeInline"/>
        </w:rPr>
        <w:t>ThreadStatic</w:t>
      </w:r>
      <w:r w:rsidR="000B7847" w:rsidRPr="00E42689">
        <w:t xml:space="preserve"> or </w:t>
      </w:r>
      <w:r w:rsidR="000B7847" w:rsidRPr="00E42689">
        <w:rPr>
          <w:rStyle w:val="CodeInline"/>
        </w:rPr>
        <w:t>ContextStatic</w:t>
      </w:r>
      <w:r w:rsidR="000B7847" w:rsidRPr="00E42689">
        <w:t xml:space="preserve"> attributes</w:t>
      </w:r>
      <w:r w:rsidR="00693CC1">
        <w:fldChar w:fldCharType="begin"/>
      </w:r>
      <w:r w:rsidR="00817536">
        <w:instrText xml:space="preserve"> XE "</w:instrText>
      </w:r>
      <w:r w:rsidR="00817536" w:rsidRPr="005A56B8">
        <w:instrText>attributes:ContextStatic</w:instrText>
      </w:r>
      <w:r w:rsidR="00817536">
        <w:instrText xml:space="preserve">" </w:instrText>
      </w:r>
      <w:r w:rsidR="00693CC1">
        <w:fldChar w:fldCharType="end"/>
      </w:r>
      <w:r w:rsidR="00693CC1">
        <w:fldChar w:fldCharType="begin"/>
      </w:r>
      <w:r w:rsidR="00817536">
        <w:instrText xml:space="preserve"> XE "</w:instrText>
      </w:r>
      <w:r w:rsidR="00817536" w:rsidRPr="00F91678">
        <w:instrText>attributes:ThreadStatic</w:instrText>
      </w:r>
      <w:r w:rsidR="00817536">
        <w:instrText xml:space="preserve">" </w:instrText>
      </w:r>
      <w:r w:rsidR="00693CC1">
        <w:fldChar w:fldCharType="end"/>
      </w:r>
      <w:r w:rsidR="00693CC1">
        <w:fldChar w:fldCharType="begin"/>
      </w:r>
      <w:r w:rsidR="00F329AB">
        <w:instrText xml:space="preserve"> XE "</w:instrText>
      </w:r>
      <w:r w:rsidR="00F329AB" w:rsidRPr="00F329AB">
        <w:rPr>
          <w:rStyle w:val="CodeInline"/>
        </w:rPr>
        <w:instrText>ContextStatic</w:instrText>
      </w:r>
      <w:r w:rsidR="00F329AB" w:rsidRPr="00F329AB">
        <w:instrText xml:space="preserve"> attribute</w:instrText>
      </w:r>
      <w:r w:rsidR="00F329AB">
        <w:instrText xml:space="preserve">" </w:instrText>
      </w:r>
      <w:r w:rsidR="00693CC1">
        <w:fldChar w:fldCharType="end"/>
      </w:r>
      <w:r w:rsidR="00693CC1">
        <w:fldChar w:fldCharType="begin"/>
      </w:r>
      <w:r w:rsidR="00F329AB">
        <w:instrText xml:space="preserve"> XE "</w:instrText>
      </w:r>
      <w:r w:rsidR="00F329AB" w:rsidRPr="00F329AB">
        <w:rPr>
          <w:rStyle w:val="CodeInline"/>
        </w:rPr>
        <w:instrText>Thread</w:instrText>
      </w:r>
      <w:r w:rsidR="00F329AB" w:rsidRPr="005E142C">
        <w:rPr>
          <w:rStyle w:val="CodeInline"/>
        </w:rPr>
        <w:instrText>Static</w:instrText>
      </w:r>
      <w:r w:rsidR="00F329AB" w:rsidRPr="005E142C">
        <w:instrText xml:space="preserve"> attribute</w:instrText>
      </w:r>
      <w:r w:rsidR="00F329AB">
        <w:instrText xml:space="preserve">" </w:instrText>
      </w:r>
      <w:r w:rsidR="00693CC1">
        <w:fldChar w:fldCharType="end"/>
      </w:r>
      <w:r w:rsidR="000B7847" w:rsidRPr="00E42689">
        <w:t>.</w:t>
      </w:r>
    </w:p>
    <w:p w:rsidR="00483BF8" w:rsidRPr="00110BB5" w:rsidRDefault="000B7847" w:rsidP="008F04E6">
      <w:pPr>
        <w:pStyle w:val="BulletList"/>
      </w:pPr>
      <w:r w:rsidRPr="00F329AB">
        <w:t xml:space="preserve">The right-hand </w:t>
      </w:r>
      <w:r w:rsidRPr="006B52C5">
        <w:t>side expression must be</w:t>
      </w:r>
      <w:r w:rsidR="00894D44">
        <w:t xml:space="preserve"> a</w:t>
      </w:r>
      <w:r w:rsidRPr="006B52C5">
        <w:t xml:space="preserve"> </w:t>
      </w:r>
      <w:r w:rsidR="00483BF8" w:rsidRPr="00EB3490">
        <w:rPr>
          <w:rStyle w:val="Italic"/>
        </w:rPr>
        <w:t>literal constant expression</w:t>
      </w:r>
      <w:r w:rsidR="00483BF8">
        <w:t xml:space="preserve"> </w:t>
      </w:r>
      <w:r w:rsidR="00154D27">
        <w:t xml:space="preserve">that </w:t>
      </w:r>
      <w:r w:rsidR="004A6F6F">
        <w:t xml:space="preserve">is both a valid expression after checking, and </w:t>
      </w:r>
      <w:r w:rsidR="00154D27">
        <w:t xml:space="preserve">is </w:t>
      </w:r>
      <w:r w:rsidR="00483BF8">
        <w:t>made up of</w:t>
      </w:r>
      <w:r w:rsidR="00E57B33">
        <w:t xml:space="preserve"> either</w:t>
      </w:r>
      <w:r w:rsidR="00817536">
        <w:t>:</w:t>
      </w:r>
    </w:p>
    <w:p w:rsidR="00154D27" w:rsidRPr="008F04E6" w:rsidRDefault="00154D27" w:rsidP="008F04E6">
      <w:pPr>
        <w:pStyle w:val="BulletListIndent"/>
      </w:pPr>
      <w:r w:rsidRPr="008F04E6">
        <w:t>A</w:t>
      </w:r>
      <w:r w:rsidRPr="00DF0DFB">
        <w:t xml:space="preserve"> </w:t>
      </w:r>
      <w:r w:rsidR="00483BF8" w:rsidRPr="00DF0DFB">
        <w:t xml:space="preserve">simple constant expression, with the exception of </w:t>
      </w:r>
      <w:r w:rsidR="00483BF8" w:rsidRPr="00DF0DFB">
        <w:rPr>
          <w:rStyle w:val="CodeInline"/>
          <w:rFonts w:ascii="Arial" w:hAnsi="Arial"/>
          <w:bCs w:val="0"/>
          <w:color w:val="auto"/>
        </w:rPr>
        <w:t>()</w:t>
      </w:r>
      <w:r w:rsidR="00483BF8" w:rsidRPr="00DF0DFB">
        <w:t>, native integer literals, unsigned native integer literals, byte array literals, BigInteger literals</w:t>
      </w:r>
      <w:r w:rsidR="00817536" w:rsidRPr="00DF0DFB">
        <w:t>,</w:t>
      </w:r>
      <w:r w:rsidR="00483BF8" w:rsidRPr="00DF0DFB">
        <w:t xml:space="preserve"> and user-defined numeric literals</w:t>
      </w:r>
      <w:r w:rsidRPr="008F04E6">
        <w:t>.</w:t>
      </w:r>
    </w:p>
    <w:p w:rsidR="00483BF8" w:rsidRPr="00DF0DFB" w:rsidRDefault="00154D27" w:rsidP="008F04E6">
      <w:pPr>
        <w:pStyle w:val="BodyTextIndent"/>
      </w:pPr>
      <w:r w:rsidRPr="00DF0DFB">
        <w:t>—OR—</w:t>
      </w:r>
    </w:p>
    <w:p w:rsidR="00483BF8" w:rsidRDefault="00154D27" w:rsidP="008F04E6">
      <w:pPr>
        <w:pStyle w:val="BulletListIndent"/>
      </w:pPr>
      <w:r w:rsidRPr="008F04E6">
        <w:t>A</w:t>
      </w:r>
      <w:r w:rsidRPr="00DF0DFB">
        <w:t xml:space="preserve"> </w:t>
      </w:r>
      <w:r w:rsidR="00DF3F01" w:rsidRPr="00DF0DFB">
        <w:t>reference</w:t>
      </w:r>
      <w:r w:rsidR="00483BF8" w:rsidRPr="00DF0DFB">
        <w:t xml:space="preserve"> to another literal</w:t>
      </w:r>
    </w:p>
    <w:p w:rsidR="004A6F6F" w:rsidRPr="00DF0DFB" w:rsidRDefault="004A6F6F" w:rsidP="004A6F6F">
      <w:pPr>
        <w:pStyle w:val="BodyTextIndent"/>
      </w:pPr>
      <w:r w:rsidRPr="00DF0DFB">
        <w:t>—OR—</w:t>
      </w:r>
    </w:p>
    <w:p w:rsidR="004A6F6F" w:rsidRDefault="004A6F6F" w:rsidP="004A6F6F">
      <w:pPr>
        <w:pStyle w:val="BulletListIndent"/>
      </w:pPr>
      <w:r w:rsidRPr="008F04E6">
        <w:lastRenderedPageBreak/>
        <w:t>A</w:t>
      </w:r>
      <w:r w:rsidRPr="00DF0DFB">
        <w:t xml:space="preserve"> </w:t>
      </w:r>
      <w:r>
        <w:t>bitwise combination of literal constant expressions</w:t>
      </w:r>
    </w:p>
    <w:p w:rsidR="004A6F6F" w:rsidRPr="00DF0DFB" w:rsidRDefault="004A6F6F" w:rsidP="004A6F6F">
      <w:pPr>
        <w:pStyle w:val="BodyTextIndent"/>
      </w:pPr>
      <w:r w:rsidRPr="00DF0DFB">
        <w:t>—OR—</w:t>
      </w:r>
    </w:p>
    <w:p w:rsidR="004A6F6F" w:rsidRDefault="004A6F6F" w:rsidP="004A6F6F">
      <w:pPr>
        <w:pStyle w:val="BulletListIndent"/>
      </w:pPr>
      <w:r w:rsidRPr="008F04E6">
        <w:t>A</w:t>
      </w:r>
      <w:r>
        <w:t xml:space="preserve"> “+” concatenation of two literal constant expressions which are strings</w:t>
      </w:r>
    </w:p>
    <w:p w:rsidR="004A6F6F" w:rsidRPr="00DF0DFB" w:rsidRDefault="004A6F6F" w:rsidP="004A6F6F">
      <w:pPr>
        <w:pStyle w:val="BodyTextIndent"/>
      </w:pPr>
      <w:r w:rsidRPr="00DF0DFB">
        <w:t>—OR—</w:t>
      </w:r>
    </w:p>
    <w:p w:rsidR="004A6F6F" w:rsidRPr="00DF0DFB" w:rsidRDefault="004A6F6F" w:rsidP="004A6F6F">
      <w:pPr>
        <w:pStyle w:val="BulletListIndent"/>
      </w:pPr>
      <w:r>
        <w:t>“enum x” or “LanguagePrimitives.EnumOfValue x” where “x” is a literal constant expression.</w:t>
      </w:r>
      <w:r w:rsidRPr="00DF0DFB">
        <w:t xml:space="preserve"> </w:t>
      </w:r>
    </w:p>
    <w:p w:rsidR="000B7847" w:rsidRPr="00E42689" w:rsidRDefault="000B7847" w:rsidP="006230F9">
      <w:pPr>
        <w:pStyle w:val="Heading3"/>
      </w:pPr>
      <w:bookmarkStart w:id="5201" w:name="_Toc257733701"/>
      <w:bookmarkStart w:id="5202" w:name="_Toc270597596"/>
      <w:bookmarkStart w:id="5203" w:name="TypeFunctions"/>
      <w:bookmarkStart w:id="5204" w:name="_Toc439782461"/>
      <w:r w:rsidRPr="00391D69">
        <w:t>Type Function</w:t>
      </w:r>
      <w:r w:rsidR="00E84267" w:rsidRPr="00391D69">
        <w:t xml:space="preserve"> Definitions in Modules</w:t>
      </w:r>
      <w:bookmarkEnd w:id="5201"/>
      <w:bookmarkEnd w:id="5202"/>
      <w:bookmarkEnd w:id="5204"/>
    </w:p>
    <w:bookmarkEnd w:id="5203"/>
    <w:p w:rsidR="000B7847" w:rsidRPr="00E42689" w:rsidRDefault="008F26B0" w:rsidP="000B7847">
      <w:r>
        <w:t>V</w:t>
      </w:r>
      <w:r w:rsidR="000B7847" w:rsidRPr="00497D56">
        <w:t>alue</w:t>
      </w:r>
      <w:r>
        <w:t xml:space="preserve"> definitions</w:t>
      </w:r>
      <w:r w:rsidR="000B7847" w:rsidRPr="00497D56">
        <w:t xml:space="preserve"> within modules may </w:t>
      </w:r>
      <w:r w:rsidR="00154D27">
        <w:t>have</w:t>
      </w:r>
      <w:r w:rsidR="000B7847" w:rsidRPr="00497D56">
        <w:t xml:space="preserve"> explicit </w:t>
      </w:r>
      <w:r w:rsidR="00063BCE" w:rsidRPr="00110BB5">
        <w:t>generic</w:t>
      </w:r>
      <w:r w:rsidR="000B7847" w:rsidRPr="00391D69">
        <w:t xml:space="preserve"> parameters. For example</w:t>
      </w:r>
      <w:r w:rsidR="00154D27">
        <w:t xml:space="preserve">, </w:t>
      </w:r>
      <w:r w:rsidR="00154D27" w:rsidRPr="008F04E6">
        <w:rPr>
          <w:rStyle w:val="CodeInline"/>
        </w:rPr>
        <w:t>‘T</w:t>
      </w:r>
      <w:r w:rsidR="00154D27">
        <w:t xml:space="preserve"> is a generic parameter to the value </w:t>
      </w:r>
      <w:r w:rsidR="00154D27" w:rsidRPr="008F04E6">
        <w:rPr>
          <w:rStyle w:val="CodeInline"/>
        </w:rPr>
        <w:t>empty</w:t>
      </w:r>
      <w:r w:rsidR="00817536">
        <w:t>:</w:t>
      </w:r>
    </w:p>
    <w:p w:rsidR="000B7847" w:rsidRPr="00E42689" w:rsidRDefault="000B7847" w:rsidP="000B7847">
      <w:pPr>
        <w:pStyle w:val="CodeExample"/>
      </w:pPr>
      <w:r w:rsidRPr="00E42689">
        <w:t>let empty&lt;'T&gt; : (list&lt;'T&gt; * Set&lt;'T&gt;) = ([], Set.empty)</w:t>
      </w:r>
    </w:p>
    <w:p w:rsidR="000B7847" w:rsidRPr="00391D69" w:rsidRDefault="000B7847" w:rsidP="000B7847">
      <w:r w:rsidRPr="00F329AB">
        <w:t xml:space="preserve">A value </w:t>
      </w:r>
      <w:r w:rsidR="00154D27">
        <w:t>that has</w:t>
      </w:r>
      <w:r w:rsidR="00154D27" w:rsidRPr="00F329AB">
        <w:t xml:space="preserve"> </w:t>
      </w:r>
      <w:r w:rsidRPr="00F329AB">
        <w:t xml:space="preserve">explicit </w:t>
      </w:r>
      <w:r w:rsidR="00063BCE" w:rsidRPr="00F329AB">
        <w:t>generic</w:t>
      </w:r>
      <w:r w:rsidRPr="00F329AB">
        <w:t xml:space="preserve"> parameters but </w:t>
      </w:r>
      <w:r w:rsidR="00154D27">
        <w:t xml:space="preserve">has </w:t>
      </w:r>
      <w:r w:rsidRPr="00F329AB">
        <w:t xml:space="preserve">arity </w:t>
      </w:r>
      <w:r w:rsidRPr="00F329AB">
        <w:rPr>
          <w:rStyle w:val="CodeInline"/>
        </w:rPr>
        <w:t>[]</w:t>
      </w:r>
      <w:r w:rsidRPr="00F329AB">
        <w:t xml:space="preserve"> (</w:t>
      </w:r>
      <w:r w:rsidR="00661FDB">
        <w:rPr>
          <w:lang w:eastAsia="en-GB"/>
        </w:rPr>
        <w:t>that is,</w:t>
      </w:r>
      <w:r w:rsidRPr="00497D56">
        <w:t xml:space="preserve"> no explicit function parameters) is called a </w:t>
      </w:r>
      <w:r w:rsidRPr="00B81F48">
        <w:rPr>
          <w:rStyle w:val="Italic"/>
        </w:rPr>
        <w:t>type function</w:t>
      </w:r>
      <w:r w:rsidRPr="00391D69">
        <w:t xml:space="preserve">. </w:t>
      </w:r>
      <w:r w:rsidR="00154D27">
        <w:t>The following are s</w:t>
      </w:r>
      <w:r w:rsidRPr="00391D69">
        <w:t>ome example type functions from the F# library:</w:t>
      </w:r>
    </w:p>
    <w:p w:rsidR="000B7847" w:rsidRPr="00E42689" w:rsidRDefault="000B7847" w:rsidP="000B7847">
      <w:pPr>
        <w:pStyle w:val="CodeExample"/>
      </w:pPr>
      <w:r w:rsidRPr="00391D69">
        <w:t xml:space="preserve">val typeof&lt;'T&gt; </w:t>
      </w:r>
      <w:r w:rsidRPr="00E42689">
        <w:t>: System.Type</w:t>
      </w:r>
    </w:p>
    <w:p w:rsidR="000B7847" w:rsidRPr="00F329AB" w:rsidRDefault="000B7847" w:rsidP="000B7847">
      <w:pPr>
        <w:pStyle w:val="CodeExample"/>
      </w:pPr>
      <w:r w:rsidRPr="00E42689">
        <w:t>val sizeof&lt;'T&gt; : int</w:t>
      </w:r>
    </w:p>
    <w:p w:rsidR="000B7847" w:rsidRPr="00F329AB" w:rsidRDefault="000B7847" w:rsidP="000B7847">
      <w:pPr>
        <w:pStyle w:val="CodeExample"/>
      </w:pPr>
      <w:r w:rsidRPr="00F329AB">
        <w:t>module Set =</w:t>
      </w:r>
    </w:p>
    <w:p w:rsidR="000B7847" w:rsidRPr="00F115D2" w:rsidRDefault="000B7847" w:rsidP="000B7847">
      <w:pPr>
        <w:pStyle w:val="CodeExample"/>
      </w:pPr>
      <w:r w:rsidRPr="00404279">
        <w:t xml:space="preserve">    val empty&lt;'T&gt; : Set&lt;'T&gt;</w:t>
      </w:r>
    </w:p>
    <w:p w:rsidR="000B7847" w:rsidRPr="00F115D2" w:rsidRDefault="000B7847" w:rsidP="000B7847">
      <w:pPr>
        <w:pStyle w:val="CodeExample"/>
      </w:pPr>
      <w:r w:rsidRPr="00404279">
        <w:t>module Map =</w:t>
      </w:r>
    </w:p>
    <w:p w:rsidR="000B7847" w:rsidRPr="00F115D2" w:rsidRDefault="000B7847" w:rsidP="000B7847">
      <w:pPr>
        <w:pStyle w:val="CodeExample"/>
      </w:pPr>
      <w:r w:rsidRPr="00404279">
        <w:t xml:space="preserve">    val empty&lt;'Key,'Value&gt; : Map&lt;'Key,'Value&gt;</w:t>
      </w:r>
    </w:p>
    <w:p w:rsidR="000B7847" w:rsidRPr="00F115D2" w:rsidRDefault="00154D27" w:rsidP="008F04E6">
      <w:r w:rsidRPr="00391D69">
        <w:t xml:space="preserve">Type functions are rarely used in F# programming, </w:t>
      </w:r>
      <w:r>
        <w:t>al</w:t>
      </w:r>
      <w:r w:rsidRPr="00391D69">
        <w:t xml:space="preserve">though </w:t>
      </w:r>
      <w:r>
        <w:t xml:space="preserve">they </w:t>
      </w:r>
      <w:r w:rsidRPr="00391D69">
        <w:t xml:space="preserve">are convenient </w:t>
      </w:r>
      <w:r>
        <w:t>in certain situations</w:t>
      </w:r>
      <w:r w:rsidRPr="00391D69">
        <w:t xml:space="preserve">. </w:t>
      </w:r>
      <w:r w:rsidR="000B7847" w:rsidRPr="00404279">
        <w:t>Type functions are typically used for:</w:t>
      </w:r>
    </w:p>
    <w:p w:rsidR="000B7847" w:rsidRPr="00F115D2" w:rsidRDefault="000B7847" w:rsidP="008F04E6">
      <w:pPr>
        <w:pStyle w:val="BulletList"/>
      </w:pPr>
      <w:r w:rsidRPr="00404279">
        <w:t>Pure functions that compute type-specific information based on the supplied type arguments</w:t>
      </w:r>
      <w:r w:rsidR="00817536">
        <w:t>.</w:t>
      </w:r>
    </w:p>
    <w:p w:rsidR="000B7847" w:rsidRPr="00110BB5" w:rsidRDefault="000B7847" w:rsidP="008F04E6">
      <w:pPr>
        <w:pStyle w:val="BulletList"/>
      </w:pPr>
      <w:r w:rsidRPr="00404279">
        <w:t xml:space="preserve">Pure functions whose result is independent of inferred type arguments, </w:t>
      </w:r>
      <w:r w:rsidR="00154D27">
        <w:t>such as</w:t>
      </w:r>
      <w:r w:rsidRPr="00497D56">
        <w:t xml:space="preserve"> empty sets and maps.</w:t>
      </w:r>
    </w:p>
    <w:p w:rsidR="00B15513" w:rsidRDefault="00B15513" w:rsidP="008F04E6">
      <w:pPr>
        <w:pStyle w:val="Le"/>
      </w:pPr>
    </w:p>
    <w:p w:rsidR="000B7847" w:rsidRPr="00E42689" w:rsidRDefault="000B7847" w:rsidP="000B7847">
      <w:r w:rsidRPr="00391D69">
        <w:t xml:space="preserve">Type functions </w:t>
      </w:r>
      <w:r w:rsidR="00154D27">
        <w:t>receive special treatment during</w:t>
      </w:r>
      <w:r w:rsidRPr="00391D69">
        <w:t xml:space="preserve"> generalization (§</w:t>
      </w:r>
      <w:r w:rsidR="00693CC1" w:rsidRPr="00C1063C">
        <w:fldChar w:fldCharType="begin"/>
      </w:r>
      <w:r w:rsidRPr="006B52C5">
        <w:instrText xml:space="preserve"> REF Generalization \r \h </w:instrText>
      </w:r>
      <w:r w:rsidR="00693CC1" w:rsidRPr="00C1063C">
        <w:fldChar w:fldCharType="separate"/>
      </w:r>
      <w:r w:rsidR="00D01C3D">
        <w:t>14.6.7</w:t>
      </w:r>
      <w:r w:rsidR="00693CC1" w:rsidRPr="00C1063C">
        <w:fldChar w:fldCharType="end"/>
      </w:r>
      <w:r w:rsidRPr="00391D69">
        <w:t>) and signature conformance (§</w:t>
      </w:r>
      <w:r w:rsidR="00693CC1" w:rsidRPr="00C1063C">
        <w:fldChar w:fldCharType="begin"/>
      </w:r>
      <w:r w:rsidRPr="006B52C5">
        <w:instrText xml:space="preserve"> REF SignatureConformance \r \h </w:instrText>
      </w:r>
      <w:r w:rsidR="00693CC1" w:rsidRPr="00C1063C">
        <w:fldChar w:fldCharType="separate"/>
      </w:r>
      <w:r w:rsidR="00D01C3D">
        <w:t>11.2</w:t>
      </w:r>
      <w:r w:rsidR="00693CC1" w:rsidRPr="00C1063C">
        <w:fldChar w:fldCharType="end"/>
      </w:r>
      <w:r w:rsidRPr="00391D69">
        <w:t>)</w:t>
      </w:r>
      <w:r w:rsidR="00154D27">
        <w:t>. They</w:t>
      </w:r>
      <w:r w:rsidRPr="00391D69">
        <w:t xml:space="preserve"> </w:t>
      </w:r>
      <w:r w:rsidR="00154D27">
        <w:t>typically have either</w:t>
      </w:r>
      <w:r w:rsidRPr="00391D69">
        <w:t xml:space="preserve"> the </w:t>
      </w:r>
      <w:r w:rsidRPr="00391D69">
        <w:rPr>
          <w:rStyle w:val="CodeInline"/>
        </w:rPr>
        <w:t>RequiresExplicitTypeArguments</w:t>
      </w:r>
      <w:r w:rsidR="00693CC1" w:rsidRPr="007D4FA0">
        <w:fldChar w:fldCharType="begin"/>
      </w:r>
      <w:r w:rsidR="00ED1FDB" w:rsidRPr="007D4FA0">
        <w:instrText xml:space="preserve"> XE "RequiresExplicitTypeArguments attribute" </w:instrText>
      </w:r>
      <w:r w:rsidR="00693CC1" w:rsidRPr="007D4FA0">
        <w:fldChar w:fldCharType="end"/>
      </w:r>
      <w:r w:rsidRPr="00497D56">
        <w:t xml:space="preserve"> </w:t>
      </w:r>
      <w:r w:rsidR="00154D27">
        <w:t>attribute or the</w:t>
      </w:r>
      <w:r w:rsidRPr="00497D56">
        <w:t xml:space="preserve"> </w:t>
      </w:r>
      <w:r w:rsidRPr="00110BB5">
        <w:rPr>
          <w:rStyle w:val="CodeInline"/>
        </w:rPr>
        <w:t>GeneralizableValue</w:t>
      </w:r>
      <w:r w:rsidRPr="00391D69">
        <w:t xml:space="preserve"> attribute</w:t>
      </w:r>
      <w:r w:rsidR="00693CC1">
        <w:fldChar w:fldCharType="begin"/>
      </w:r>
      <w:r w:rsidR="00817536">
        <w:instrText xml:space="preserve"> XE "</w:instrText>
      </w:r>
      <w:r w:rsidR="00817536" w:rsidRPr="00763D3D">
        <w:instrText>attributes:GeneralizableValue</w:instrText>
      </w:r>
      <w:r w:rsidR="00021529">
        <w:instrText>"</w:instrText>
      </w:r>
      <w:r w:rsidR="00817536">
        <w:instrText xml:space="preserve"> </w:instrText>
      </w:r>
      <w:r w:rsidR="00693CC1">
        <w:fldChar w:fldCharType="end"/>
      </w:r>
      <w:r w:rsidR="00693CC1">
        <w:fldChar w:fldCharType="begin"/>
      </w:r>
      <w:r w:rsidR="00817536">
        <w:instrText xml:space="preserve"> XE "</w:instrText>
      </w:r>
      <w:r w:rsidR="00817536" w:rsidRPr="006D7943">
        <w:instrText>attributes:RequiresExplicitTypeArguments</w:instrText>
      </w:r>
      <w:r w:rsidR="00817536">
        <w:instrText xml:space="preserve">" </w:instrText>
      </w:r>
      <w:r w:rsidR="00693CC1">
        <w:fldChar w:fldCharType="end"/>
      </w:r>
      <w:r w:rsidR="00693CC1">
        <w:fldChar w:fldCharType="begin"/>
      </w:r>
      <w:r w:rsidR="00ED1FDB">
        <w:instrText xml:space="preserve"> XE "</w:instrText>
      </w:r>
      <w:r w:rsidR="00ED1FDB" w:rsidRPr="00ED1FDB">
        <w:rPr>
          <w:rStyle w:val="CodeInline"/>
        </w:rPr>
        <w:instrText>GeneralizableValue</w:instrText>
      </w:r>
      <w:r w:rsidR="00ED1FDB" w:rsidRPr="003B2252">
        <w:instrText xml:space="preserve"> attribute</w:instrText>
      </w:r>
      <w:r w:rsidR="00ED1FDB">
        <w:instrText xml:space="preserve">" </w:instrText>
      </w:r>
      <w:r w:rsidR="00693CC1">
        <w:fldChar w:fldCharType="end"/>
      </w:r>
      <w:r w:rsidRPr="006B52C5">
        <w:t>.</w:t>
      </w:r>
      <w:r w:rsidRPr="00497D56">
        <w:t xml:space="preserve"> Type functions may not be defined inside types, expressions</w:t>
      </w:r>
      <w:r w:rsidR="00817536">
        <w:t>,</w:t>
      </w:r>
      <w:r w:rsidRPr="00497D56">
        <w:t xml:space="preserve"> </w:t>
      </w:r>
      <w:r w:rsidR="00154D27">
        <w:t>or</w:t>
      </w:r>
      <w:r w:rsidR="00154D27" w:rsidRPr="00497D56">
        <w:t xml:space="preserve"> </w:t>
      </w:r>
      <w:r w:rsidRPr="00497D56">
        <w:t>computation expressions</w:t>
      </w:r>
      <w:r w:rsidR="008F26B0">
        <w:t>.</w:t>
      </w:r>
    </w:p>
    <w:p w:rsidR="000B7847" w:rsidRPr="00110BB5" w:rsidRDefault="00154D27" w:rsidP="000B7847">
      <w:r>
        <w:t>In general, t</w:t>
      </w:r>
      <w:r w:rsidR="000B7847" w:rsidRPr="00F329AB">
        <w:t xml:space="preserve">ype functions should be used </w:t>
      </w:r>
      <w:r w:rsidR="00817536">
        <w:t xml:space="preserve">only </w:t>
      </w:r>
      <w:r w:rsidR="000B7847" w:rsidRPr="00F329AB">
        <w:t>for computations</w:t>
      </w:r>
      <w:r w:rsidR="00484D9D">
        <w:t xml:space="preserve"> that do not have observable side effects. However, </w:t>
      </w:r>
      <w:r w:rsidR="000B7847" w:rsidRPr="00F329AB">
        <w:t>type functions may still perform computations.</w:t>
      </w:r>
      <w:r w:rsidR="000B7847" w:rsidRPr="00497D56">
        <w:t xml:space="preserve"> </w:t>
      </w:r>
      <w:r>
        <w:t>In this</w:t>
      </w:r>
      <w:r w:rsidRPr="00497D56">
        <w:t xml:space="preserve"> </w:t>
      </w:r>
      <w:r w:rsidR="000B7847" w:rsidRPr="00497D56">
        <w:t>example</w:t>
      </w:r>
      <w:r>
        <w:t xml:space="preserve">, </w:t>
      </w:r>
      <w:r w:rsidRPr="008F04E6">
        <w:rPr>
          <w:rStyle w:val="CodeInline"/>
        </w:rPr>
        <w:t>r</w:t>
      </w:r>
      <w:r>
        <w:t xml:space="preserve"> is a type function that calculates the number of times it has been called</w:t>
      </w:r>
    </w:p>
    <w:p w:rsidR="000B7847" w:rsidRPr="00391D69" w:rsidRDefault="000B7847" w:rsidP="000B7847">
      <w:pPr>
        <w:pStyle w:val="CodeExample"/>
      </w:pPr>
      <w:r w:rsidRPr="00391D69">
        <w:t xml:space="preserve">    let mutable count = 1</w:t>
      </w:r>
    </w:p>
    <w:p w:rsidR="000B7847" w:rsidRPr="00E42689" w:rsidRDefault="000B7847" w:rsidP="000B7847">
      <w:pPr>
        <w:pStyle w:val="CodeExample"/>
      </w:pPr>
      <w:r w:rsidRPr="00E42689">
        <w:t xml:space="preserve">    let r&lt;'T&gt; = (count &lt;- count + 1); ref ([] : 'T list);;</w:t>
      </w:r>
    </w:p>
    <w:p w:rsidR="000B7847" w:rsidRPr="00F329AB" w:rsidRDefault="000B7847" w:rsidP="000B7847">
      <w:pPr>
        <w:pStyle w:val="CodeExample"/>
      </w:pPr>
      <w:r w:rsidRPr="00E42689">
        <w:t xml:space="preserve">    // count = 1</w:t>
      </w:r>
    </w:p>
    <w:p w:rsidR="000B7847" w:rsidRPr="00F329AB" w:rsidRDefault="000B7847" w:rsidP="000B7847">
      <w:pPr>
        <w:pStyle w:val="CodeExample"/>
      </w:pPr>
      <w:r w:rsidRPr="00F329AB">
        <w:t xml:space="preserve">    let x1 = r&lt;int&gt;</w:t>
      </w:r>
    </w:p>
    <w:p w:rsidR="000B7847" w:rsidRPr="00F115D2" w:rsidRDefault="000B7847" w:rsidP="000B7847">
      <w:pPr>
        <w:pStyle w:val="CodeExample"/>
      </w:pPr>
      <w:r w:rsidRPr="00404279">
        <w:t xml:space="preserve">    // count = 2</w:t>
      </w:r>
    </w:p>
    <w:p w:rsidR="000B7847" w:rsidRPr="00F115D2" w:rsidRDefault="000B7847" w:rsidP="000B7847">
      <w:pPr>
        <w:pStyle w:val="CodeExample"/>
      </w:pPr>
      <w:r w:rsidRPr="00404279">
        <w:t xml:space="preserve">    let x2 = r&lt;int&gt;</w:t>
      </w:r>
    </w:p>
    <w:p w:rsidR="000B7847" w:rsidRPr="00F115D2" w:rsidRDefault="000B7847" w:rsidP="000B7847">
      <w:pPr>
        <w:pStyle w:val="CodeExample"/>
      </w:pPr>
      <w:r w:rsidRPr="00404279">
        <w:t xml:space="preserve">    // count = 3</w:t>
      </w:r>
    </w:p>
    <w:p w:rsidR="000B7847" w:rsidRPr="00F115D2" w:rsidRDefault="000B7847" w:rsidP="000B7847">
      <w:pPr>
        <w:pStyle w:val="CodeExample"/>
      </w:pPr>
      <w:r w:rsidRPr="00404279">
        <w:t xml:space="preserve">    let z0 =  x1</w:t>
      </w:r>
    </w:p>
    <w:p w:rsidR="000B7847" w:rsidRPr="00F115D2" w:rsidRDefault="000B7847" w:rsidP="000B7847">
      <w:pPr>
        <w:pStyle w:val="CodeExample"/>
      </w:pPr>
      <w:r w:rsidRPr="00404279">
        <w:t xml:space="preserve">    // count = 3</w:t>
      </w:r>
    </w:p>
    <w:p w:rsidR="000B7847" w:rsidRPr="00110BB5" w:rsidRDefault="000B7847" w:rsidP="00C24B07">
      <w:pPr>
        <w:keepNext/>
      </w:pPr>
      <w:r w:rsidRPr="006B52C5">
        <w:lastRenderedPageBreak/>
        <w:t xml:space="preserve">The elaborated form of a type function is </w:t>
      </w:r>
      <w:r w:rsidR="00661FDB">
        <w:rPr>
          <w:lang w:eastAsia="en-GB"/>
        </w:rPr>
        <w:t>that of</w:t>
      </w:r>
      <w:r w:rsidR="00661FDB" w:rsidRPr="006B52C5">
        <w:rPr>
          <w:lang w:eastAsia="en-GB"/>
        </w:rPr>
        <w:t xml:space="preserve"> </w:t>
      </w:r>
      <w:r w:rsidRPr="00497D56">
        <w:t>a function definition</w:t>
      </w:r>
      <w:r w:rsidR="004A35F7">
        <w:t xml:space="preserve"> that</w:t>
      </w:r>
      <w:r w:rsidRPr="00497D56">
        <w:t xml:space="preserve"> tak</w:t>
      </w:r>
      <w:r w:rsidR="004A35F7">
        <w:t>es</w:t>
      </w:r>
      <w:r w:rsidRPr="00497D56">
        <w:t xml:space="preserve"> one argument of type </w:t>
      </w:r>
      <w:r w:rsidRPr="00404279">
        <w:rPr>
          <w:rStyle w:val="CodeExampleChar"/>
        </w:rPr>
        <w:t>unit</w:t>
      </w:r>
      <w:r w:rsidRPr="004A35F7">
        <w:t>.</w:t>
      </w:r>
      <w:r w:rsidRPr="00497D56">
        <w:t xml:space="preserve"> That is, the elaborated form of</w:t>
      </w:r>
    </w:p>
    <w:p w:rsidR="000B7847" w:rsidRPr="00F329AB" w:rsidRDefault="000B7847" w:rsidP="00C24B07">
      <w:pPr>
        <w:pStyle w:val="CodeExample"/>
        <w:keepNext/>
      </w:pPr>
      <w:r w:rsidRPr="00391D69">
        <w:t xml:space="preserve">let </w:t>
      </w:r>
      <w:r w:rsidRPr="005C5C0B">
        <w:rPr>
          <w:rStyle w:val="Italic"/>
        </w:rPr>
        <w:t>ident</w:t>
      </w:r>
      <w:r w:rsidRPr="00E42689">
        <w:t xml:space="preserve"> </w:t>
      </w:r>
      <w:r w:rsidRPr="005C5C0B">
        <w:rPr>
          <w:rStyle w:val="Italic"/>
        </w:rPr>
        <w:t>typar-defns</w:t>
      </w:r>
      <w:r w:rsidRPr="00F329AB">
        <w:t xml:space="preserve">  = </w:t>
      </w:r>
      <w:r w:rsidRPr="005C5C0B">
        <w:rPr>
          <w:rStyle w:val="Italic"/>
        </w:rPr>
        <w:t>expr</w:t>
      </w:r>
    </w:p>
    <w:p w:rsidR="000B7847" w:rsidRPr="00F329AB" w:rsidRDefault="000B7847" w:rsidP="00C24B07">
      <w:pPr>
        <w:keepNext/>
      </w:pPr>
      <w:r w:rsidRPr="00F329AB">
        <w:t>is the same as the compiled form for the following declaration:</w:t>
      </w:r>
    </w:p>
    <w:p w:rsidR="000B7847" w:rsidRPr="00404279" w:rsidRDefault="000B7847" w:rsidP="00C24B07">
      <w:pPr>
        <w:pStyle w:val="CodeExample"/>
        <w:keepNext/>
      </w:pPr>
      <w:r w:rsidRPr="006B52C5">
        <w:t xml:space="preserve">let </w:t>
      </w:r>
      <w:r w:rsidRPr="008F04E6">
        <w:rPr>
          <w:i/>
        </w:rPr>
        <w:t>ident</w:t>
      </w:r>
      <w:r w:rsidRPr="00497D56">
        <w:t xml:space="preserve"> </w:t>
      </w:r>
      <w:r w:rsidRPr="008F04E6">
        <w:rPr>
          <w:i/>
        </w:rPr>
        <w:t>typar-defns</w:t>
      </w:r>
      <w:r w:rsidRPr="00497D56">
        <w:t xml:space="preserve"> () = </w:t>
      </w:r>
      <w:r w:rsidRPr="008F04E6">
        <w:rPr>
          <w:i/>
        </w:rPr>
        <w:t>expr</w:t>
      </w:r>
    </w:p>
    <w:p w:rsidR="000B7847" w:rsidRPr="00110BB5" w:rsidRDefault="000B7847" w:rsidP="000B7847">
      <w:r w:rsidRPr="00497D56">
        <w:t>References to type functions are elaborated to invocations of such a function.</w:t>
      </w:r>
    </w:p>
    <w:p w:rsidR="000B7847" w:rsidRPr="00E42689" w:rsidRDefault="000B7847" w:rsidP="006230F9">
      <w:pPr>
        <w:pStyle w:val="Heading3"/>
      </w:pPr>
      <w:bookmarkStart w:id="5205" w:name="_Toc257733702"/>
      <w:bookmarkStart w:id="5206" w:name="_Toc270597597"/>
      <w:bookmarkStart w:id="5207" w:name="ActivePatternDeclarations"/>
      <w:bookmarkStart w:id="5208" w:name="_Toc439782462"/>
      <w:r w:rsidRPr="00391D69">
        <w:t xml:space="preserve">Active Pattern </w:t>
      </w:r>
      <w:r w:rsidR="00E84267" w:rsidRPr="00391D69">
        <w:t>Definitions in Modules</w:t>
      </w:r>
      <w:bookmarkEnd w:id="5205"/>
      <w:bookmarkEnd w:id="5206"/>
      <w:bookmarkEnd w:id="5208"/>
    </w:p>
    <w:bookmarkEnd w:id="5207"/>
    <w:p w:rsidR="000B7847" w:rsidRPr="00391D69" w:rsidRDefault="008F26B0" w:rsidP="000B7847">
      <w:r>
        <w:t>A</w:t>
      </w:r>
      <w:r w:rsidR="004A35F7">
        <w:t xml:space="preserve"> </w:t>
      </w:r>
      <w:r w:rsidR="000B7847" w:rsidRPr="00F329AB">
        <w:t xml:space="preserve">value </w:t>
      </w:r>
      <w:r>
        <w:t xml:space="preserve">definition within a module </w:t>
      </w:r>
      <w:r w:rsidR="004A35F7">
        <w:t>that has</w:t>
      </w:r>
      <w:r w:rsidR="000B7847" w:rsidRPr="00F329AB">
        <w:t xml:space="preserve"> an </w:t>
      </w:r>
      <w:r w:rsidR="000B7847" w:rsidRPr="00355E9F">
        <w:rPr>
          <w:rStyle w:val="CodeInlineItalic"/>
        </w:rPr>
        <w:t>active-pattern-op-name</w:t>
      </w:r>
      <w:r w:rsidR="000B7847" w:rsidRPr="00F329AB">
        <w:t xml:space="preserve"> </w:t>
      </w:r>
      <w:r w:rsidR="00693CC1">
        <w:fldChar w:fldCharType="begin"/>
      </w:r>
      <w:r w:rsidR="00F329AB">
        <w:instrText xml:space="preserve"> XE "</w:instrText>
      </w:r>
      <w:r w:rsidR="00F329AB" w:rsidRPr="008523C7">
        <w:instrText>modules:active pattern definitions in</w:instrText>
      </w:r>
      <w:r w:rsidR="00F329AB">
        <w:instrText xml:space="preserve">" </w:instrText>
      </w:r>
      <w:r w:rsidR="00693CC1">
        <w:fldChar w:fldCharType="end"/>
      </w:r>
      <w:r w:rsidR="000B7847" w:rsidRPr="00F329AB">
        <w:t xml:space="preserve"> introduce</w:t>
      </w:r>
      <w:r w:rsidR="004A35F7">
        <w:t>s</w:t>
      </w:r>
      <w:r w:rsidR="000B7847" w:rsidRPr="00F329AB">
        <w:t xml:space="preserve"> pattern</w:t>
      </w:r>
      <w:r w:rsidR="00E57B33">
        <w:rPr>
          <w:lang w:eastAsia="en-GB"/>
        </w:rPr>
        <w:t>-</w:t>
      </w:r>
      <w:r w:rsidR="000B7847" w:rsidRPr="00110BB5">
        <w:t xml:space="preserve">matching tags into the environment </w:t>
      </w:r>
      <w:r w:rsidR="000B7847" w:rsidRPr="00391D69">
        <w:t xml:space="preserve">when </w:t>
      </w:r>
      <w:r w:rsidR="004A35F7" w:rsidRPr="00391D69">
        <w:t>th</w:t>
      </w:r>
      <w:r w:rsidR="004A35F7">
        <w:t>e</w:t>
      </w:r>
      <w:r w:rsidR="004A35F7" w:rsidRPr="00391D69">
        <w:t xml:space="preserve"> </w:t>
      </w:r>
      <w:r w:rsidR="000B7847" w:rsidRPr="00391D69">
        <w:t xml:space="preserve">module is accessed or opened. For example, </w:t>
      </w:r>
    </w:p>
    <w:p w:rsidR="000B7847" w:rsidRPr="00E42689" w:rsidRDefault="000B7847" w:rsidP="000B7847">
      <w:pPr>
        <w:pStyle w:val="CodeExample"/>
      </w:pPr>
      <w:r w:rsidRPr="00E42689">
        <w:t>let (|A|B|C|) x = if x &lt; 0 then A elif x = 0 then B else C</w:t>
      </w:r>
    </w:p>
    <w:p w:rsidR="000B7847" w:rsidRPr="000B7847" w:rsidRDefault="000B7847" w:rsidP="000B7847">
      <w:r w:rsidRPr="00E42689">
        <w:t xml:space="preserve">introduces pattern tags </w:t>
      </w:r>
      <w:r w:rsidRPr="00F329AB">
        <w:rPr>
          <w:rStyle w:val="CodeInline"/>
        </w:rPr>
        <w:t>A</w:t>
      </w:r>
      <w:r w:rsidRPr="00F329AB">
        <w:t xml:space="preserve">, </w:t>
      </w:r>
      <w:r w:rsidRPr="00F329AB">
        <w:rPr>
          <w:rStyle w:val="CodeInline"/>
        </w:rPr>
        <w:t>B</w:t>
      </w:r>
      <w:r w:rsidR="004A35F7" w:rsidRPr="004A35F7">
        <w:t>,</w:t>
      </w:r>
      <w:r w:rsidR="004A35F7">
        <w:t xml:space="preserve"> </w:t>
      </w:r>
      <w:r w:rsidRPr="00F329AB">
        <w:t xml:space="preserve">and </w:t>
      </w:r>
      <w:r w:rsidRPr="00F329AB">
        <w:rPr>
          <w:rStyle w:val="CodeInline"/>
        </w:rPr>
        <w:t>C</w:t>
      </w:r>
      <w:r w:rsidRPr="00F329AB">
        <w:t xml:space="preserve"> into the </w:t>
      </w:r>
      <w:r w:rsidRPr="00B81F48">
        <w:rPr>
          <w:rStyle w:val="Italic"/>
        </w:rPr>
        <w:t>PatItems</w:t>
      </w:r>
      <w:r w:rsidRPr="00404279">
        <w:t xml:space="preserve"> table in the name resolution environment.</w:t>
      </w:r>
    </w:p>
    <w:p w:rsidR="00011D08" w:rsidRPr="00F115D2" w:rsidRDefault="00D750C2" w:rsidP="006230F9">
      <w:pPr>
        <w:pStyle w:val="Heading3"/>
      </w:pPr>
      <w:bookmarkStart w:id="5209" w:name="_Toc257733703"/>
      <w:bookmarkStart w:id="5210" w:name="_Toc270597598"/>
      <w:bookmarkStart w:id="5211" w:name="_Toc439782463"/>
      <w:r>
        <w:t>“do” statements</w:t>
      </w:r>
      <w:r w:rsidR="000B7847" w:rsidRPr="00404279">
        <w:t xml:space="preserve"> in Modules</w:t>
      </w:r>
      <w:bookmarkEnd w:id="5209"/>
      <w:bookmarkEnd w:id="5210"/>
      <w:bookmarkEnd w:id="5211"/>
    </w:p>
    <w:p w:rsidR="00011D08" w:rsidRPr="00497D56" w:rsidRDefault="006B52C5" w:rsidP="00011D08">
      <w:r w:rsidRPr="00404279">
        <w:t xml:space="preserve">A </w:t>
      </w:r>
      <w:r w:rsidR="008F26B0">
        <w:t>“do” statement</w:t>
      </w:r>
      <w:r w:rsidR="00693CC1">
        <w:fldChar w:fldCharType="begin"/>
      </w:r>
      <w:r w:rsidR="001A35B1">
        <w:instrText xml:space="preserve"> XE "</w:instrText>
      </w:r>
      <w:r w:rsidR="008D02FE" w:rsidRPr="008D02FE">
        <w:rPr>
          <w:szCs w:val="18"/>
        </w:rPr>
        <w:instrText>do</w:instrText>
      </w:r>
      <w:r w:rsidR="001A35B1" w:rsidRPr="001A35B1">
        <w:instrText xml:space="preserve"> </w:instrText>
      </w:r>
      <w:r w:rsidR="00915E28">
        <w:instrText>statements:in modules</w:instrText>
      </w:r>
      <w:r w:rsidR="001A35B1">
        <w:instrText xml:space="preserve">" </w:instrText>
      </w:r>
      <w:r w:rsidR="00693CC1">
        <w:fldChar w:fldCharType="end"/>
      </w:r>
      <w:r w:rsidRPr="00404279">
        <w:t xml:space="preserve"> within a module</w:t>
      </w:r>
      <w:r w:rsidR="00693CC1">
        <w:fldChar w:fldCharType="begin"/>
      </w:r>
      <w:r w:rsidR="00817536">
        <w:instrText xml:space="preserve"> XE "</w:instrText>
      </w:r>
      <w:r w:rsidR="00817536" w:rsidRPr="006277DA">
        <w:instrText xml:space="preserve">modules:do </w:instrText>
      </w:r>
      <w:r w:rsidR="00915E28">
        <w:instrText>statements</w:instrText>
      </w:r>
      <w:r w:rsidR="00915E28" w:rsidRPr="006277DA">
        <w:instrText xml:space="preserve"> </w:instrText>
      </w:r>
      <w:r w:rsidR="00817536" w:rsidRPr="006277DA">
        <w:instrText>in</w:instrText>
      </w:r>
      <w:r w:rsidR="00817536">
        <w:instrText xml:space="preserve">" </w:instrText>
      </w:r>
      <w:r w:rsidR="00693CC1">
        <w:fldChar w:fldCharType="end"/>
      </w:r>
      <w:r w:rsidRPr="00404279">
        <w:t xml:space="preserve"> </w:t>
      </w:r>
      <w:r w:rsidR="004A35F7">
        <w:t>has</w:t>
      </w:r>
      <w:r w:rsidRPr="00404279">
        <w:t xml:space="preserve"> the </w:t>
      </w:r>
      <w:r w:rsidR="004A35F7">
        <w:t xml:space="preserve">following </w:t>
      </w:r>
      <w:r w:rsidRPr="006B52C5">
        <w:rPr>
          <w:lang w:eastAsia="en-GB"/>
        </w:rPr>
        <w:t>form</w:t>
      </w:r>
      <w:r w:rsidR="0005462D">
        <w:rPr>
          <w:lang w:eastAsia="en-GB"/>
        </w:rPr>
        <w:t>:</w:t>
      </w:r>
    </w:p>
    <w:p w:rsidR="00011D08" w:rsidRPr="002023BF" w:rsidRDefault="006B52C5" w:rsidP="00011D08">
      <w:pPr>
        <w:pStyle w:val="CodeExample"/>
        <w:rPr>
          <w:rStyle w:val="CodeInline"/>
        </w:rPr>
      </w:pPr>
      <w:r w:rsidRPr="002023BF">
        <w:rPr>
          <w:rStyle w:val="CodeInline"/>
        </w:rPr>
        <w:t xml:space="preserve">do </w:t>
      </w:r>
      <w:r w:rsidRPr="002023BF">
        <w:rPr>
          <w:rStyle w:val="Italic"/>
        </w:rPr>
        <w:t>expr</w:t>
      </w:r>
    </w:p>
    <w:p w:rsidR="00011D08" w:rsidRPr="00404279" w:rsidRDefault="006B52C5" w:rsidP="00011D08">
      <w:r w:rsidRPr="00E42689">
        <w:t xml:space="preserve">The expression </w:t>
      </w:r>
      <w:r w:rsidRPr="00355E9F">
        <w:rPr>
          <w:rStyle w:val="CodeInlineItalic"/>
        </w:rPr>
        <w:t>expr</w:t>
      </w:r>
      <w:r w:rsidRPr="00F329AB">
        <w:t xml:space="preserve"> is checked with an arbitrary initial type </w:t>
      </w:r>
      <w:r w:rsidRPr="00355E9F">
        <w:rPr>
          <w:rStyle w:val="CodeInlineItalic"/>
        </w:rPr>
        <w:t>ty</w:t>
      </w:r>
      <w:r w:rsidRPr="00F329AB">
        <w:t xml:space="preserve">. After checking </w:t>
      </w:r>
      <w:r w:rsidRPr="00355E9F">
        <w:rPr>
          <w:rStyle w:val="CodeInlineItalic"/>
        </w:rPr>
        <w:t>expr</w:t>
      </w:r>
      <w:r w:rsidRPr="00F329AB">
        <w:t xml:space="preserve">, </w:t>
      </w:r>
      <w:r w:rsidRPr="00355E9F">
        <w:rPr>
          <w:rStyle w:val="CodeInlineItalic"/>
        </w:rPr>
        <w:t>ty</w:t>
      </w:r>
      <w:r w:rsidRPr="00F329AB">
        <w:t xml:space="preserve"> is asserted to be equal to </w:t>
      </w:r>
      <w:r w:rsidRPr="00404279">
        <w:rPr>
          <w:rStyle w:val="CodeInline"/>
        </w:rPr>
        <w:t>unit</w:t>
      </w:r>
      <w:r w:rsidRPr="00404279">
        <w:t xml:space="preserve">. If </w:t>
      </w:r>
      <w:r w:rsidR="004A35F7" w:rsidRPr="00404279">
        <w:t>th</w:t>
      </w:r>
      <w:r w:rsidR="004A35F7">
        <w:t>e</w:t>
      </w:r>
      <w:r w:rsidR="004A35F7" w:rsidRPr="00404279">
        <w:t xml:space="preserve"> </w:t>
      </w:r>
      <w:r w:rsidR="004A35F7">
        <w:t>assertion</w:t>
      </w:r>
      <w:r w:rsidR="004A35F7" w:rsidRPr="00404279">
        <w:t xml:space="preserve"> </w:t>
      </w:r>
      <w:r w:rsidRPr="00404279">
        <w:t xml:space="preserve">fails, a warning rather than an error is reported. This warning is suppressed for plain expressions without </w:t>
      </w:r>
      <w:r w:rsidRPr="006B52C5">
        <w:rPr>
          <w:rStyle w:val="CodeInline"/>
        </w:rPr>
        <w:t>do</w:t>
      </w:r>
      <w:r w:rsidRPr="00497D56">
        <w:t xml:space="preserve"> in script files (</w:t>
      </w:r>
      <w:r w:rsidR="0005462D">
        <w:rPr>
          <w:lang w:eastAsia="en-GB"/>
        </w:rPr>
        <w:t>that is,</w:t>
      </w:r>
      <w:r w:rsidRPr="00497D56">
        <w:t xml:space="preserve"> </w:t>
      </w:r>
      <w:r w:rsidRPr="00110BB5">
        <w:rPr>
          <w:rStyle w:val="CodeInline"/>
        </w:rPr>
        <w:t>.fsx</w:t>
      </w:r>
      <w:r w:rsidRPr="00391D69">
        <w:t xml:space="preserve"> and </w:t>
      </w:r>
      <w:r w:rsidRPr="00391D69">
        <w:rPr>
          <w:rStyle w:val="CodeInline"/>
        </w:rPr>
        <w:t>.fsscript</w:t>
      </w:r>
      <w:r w:rsidRPr="00E42689">
        <w:t xml:space="preserve"> files).</w:t>
      </w:r>
    </w:p>
    <w:p w:rsidR="00011D08" w:rsidRPr="00497D56" w:rsidRDefault="006505AC" w:rsidP="00011D08">
      <w:r>
        <w:t xml:space="preserve">A </w:t>
      </w:r>
      <w:r w:rsidR="00D750C2">
        <w:t>“do” statement</w:t>
      </w:r>
      <w:r w:rsidR="006B52C5" w:rsidRPr="00497D56">
        <w:t xml:space="preserve"> may </w:t>
      </w:r>
      <w:r w:rsidR="004A35F7">
        <w:t>have</w:t>
      </w:r>
      <w:r w:rsidR="006B52C5" w:rsidRPr="00497D56">
        <w:t xml:space="preserve"> attributes</w:t>
      </w:r>
      <w:r w:rsidR="00E57B33">
        <w:rPr>
          <w:lang w:eastAsia="en-GB"/>
        </w:rPr>
        <w:t>.</w:t>
      </w:r>
      <w:r w:rsidR="006B52C5" w:rsidRPr="00497D56">
        <w:t xml:space="preserve"> </w:t>
      </w:r>
      <w:r w:rsidR="00EB3203">
        <w:rPr>
          <w:lang w:eastAsia="en-GB"/>
        </w:rPr>
        <w:t xml:space="preserve">In this example, the </w:t>
      </w:r>
      <w:r w:rsidR="00EB3203" w:rsidRPr="008F04E6">
        <w:rPr>
          <w:rStyle w:val="CodeInline"/>
        </w:rPr>
        <w:t>STAThread</w:t>
      </w:r>
      <w:r w:rsidR="00EB3203" w:rsidDel="00EB3203">
        <w:rPr>
          <w:lang w:eastAsia="en-GB"/>
        </w:rPr>
        <w:t xml:space="preserve"> </w:t>
      </w:r>
      <w:r w:rsidR="00EB3203">
        <w:rPr>
          <w:lang w:eastAsia="en-GB"/>
        </w:rPr>
        <w:t xml:space="preserve">attribute </w:t>
      </w:r>
      <w:r w:rsidR="00CB3B0A">
        <w:rPr>
          <w:lang w:eastAsia="en-GB"/>
        </w:rPr>
        <w:t xml:space="preserve">specifies that </w:t>
      </w:r>
      <w:r w:rsidR="00B12C80" w:rsidRPr="008F04E6">
        <w:rPr>
          <w:rStyle w:val="CodeInline"/>
        </w:rPr>
        <w:t>main</w:t>
      </w:r>
      <w:r w:rsidR="00B12C80">
        <w:rPr>
          <w:lang w:eastAsia="en-GB"/>
        </w:rPr>
        <w:t xml:space="preserve"> uses the</w:t>
      </w:r>
      <w:r w:rsidR="00CB3B0A">
        <w:rPr>
          <w:lang w:eastAsia="en-GB"/>
        </w:rPr>
        <w:t xml:space="preserve"> single-threaded apartment</w:t>
      </w:r>
      <w:r w:rsidR="00B12C80">
        <w:rPr>
          <w:lang w:eastAsia="en-GB"/>
        </w:rPr>
        <w:t xml:space="preserve"> (STA) threading model</w:t>
      </w:r>
      <w:r w:rsidR="00B12C80" w:rsidDel="00EB3203">
        <w:rPr>
          <w:lang w:eastAsia="en-GB"/>
        </w:rPr>
        <w:t xml:space="preserve"> </w:t>
      </w:r>
      <w:r w:rsidR="00B12C80">
        <w:rPr>
          <w:lang w:eastAsia="en-GB"/>
        </w:rPr>
        <w:t>of COM</w:t>
      </w:r>
      <w:r w:rsidR="00817536">
        <w:rPr>
          <w:lang w:eastAsia="en-GB"/>
        </w:rPr>
        <w:t>:</w:t>
      </w:r>
    </w:p>
    <w:p w:rsidR="00011D08" w:rsidRPr="00391D69" w:rsidRDefault="006B52C5" w:rsidP="00011D08">
      <w:pPr>
        <w:pStyle w:val="CodeExample"/>
      </w:pPr>
      <w:r w:rsidRPr="00110BB5">
        <w:t>let main() =</w:t>
      </w:r>
    </w:p>
    <w:p w:rsidR="00011D08" w:rsidRPr="00E42689" w:rsidRDefault="006B52C5" w:rsidP="00011D08">
      <w:pPr>
        <w:pStyle w:val="CodeExample"/>
      </w:pPr>
      <w:r w:rsidRPr="00391D69">
        <w:t xml:space="preserve">    let form = new System.Windows.Forms.Form()</w:t>
      </w:r>
    </w:p>
    <w:p w:rsidR="00011D08" w:rsidRPr="00F329AB" w:rsidRDefault="006B52C5" w:rsidP="00011D08">
      <w:pPr>
        <w:pStyle w:val="CodeExample"/>
      </w:pPr>
      <w:r w:rsidRPr="00E42689">
        <w:t xml:space="preserve">    System.Windows.Forms.Application.Run(form)</w:t>
      </w:r>
    </w:p>
    <w:p w:rsidR="00011D08" w:rsidRPr="00F329AB" w:rsidRDefault="00011D08" w:rsidP="00011D08">
      <w:pPr>
        <w:pStyle w:val="CodeExample"/>
      </w:pPr>
    </w:p>
    <w:p w:rsidR="00011D08" w:rsidRPr="00F115D2" w:rsidRDefault="006B52C5" w:rsidP="0099564C">
      <w:pPr>
        <w:pStyle w:val="CodeExample"/>
        <w:keepNext/>
      </w:pPr>
      <w:r w:rsidRPr="006B52C5">
        <w:t>[&lt;STAThread&gt;]</w:t>
      </w:r>
    </w:p>
    <w:p w:rsidR="00011D08" w:rsidRDefault="006B52C5" w:rsidP="00011D08">
      <w:pPr>
        <w:pStyle w:val="CodeExample"/>
      </w:pPr>
      <w:r w:rsidRPr="006B52C5">
        <w:t>do main()</w:t>
      </w:r>
    </w:p>
    <w:p w:rsidR="00A26F81" w:rsidRPr="00C77CDB" w:rsidRDefault="00E84267" w:rsidP="00E104DD">
      <w:pPr>
        <w:pStyle w:val="Heading2"/>
      </w:pPr>
      <w:bookmarkStart w:id="5212" w:name="_Toc257733704"/>
      <w:bookmarkStart w:id="5213" w:name="_Toc270597599"/>
      <w:bookmarkStart w:id="5214" w:name="_Toc439782464"/>
      <w:r w:rsidRPr="00404279">
        <w:t>Import Declarations</w:t>
      </w:r>
      <w:bookmarkEnd w:id="5212"/>
      <w:bookmarkEnd w:id="5213"/>
      <w:bookmarkEnd w:id="5214"/>
    </w:p>
    <w:p w:rsidR="00AE42FD" w:rsidRDefault="00E84267" w:rsidP="00E84267">
      <w:r w:rsidRPr="00404279">
        <w:t xml:space="preserve">Namespace declaration groups and module definitions can include </w:t>
      </w:r>
      <w:r w:rsidRPr="00B81F48">
        <w:rPr>
          <w:rStyle w:val="Italic"/>
        </w:rPr>
        <w:t>import declarations</w:t>
      </w:r>
      <w:r w:rsidR="00693CC1">
        <w:rPr>
          <w:i/>
        </w:rPr>
        <w:fldChar w:fldCharType="begin"/>
      </w:r>
      <w:r w:rsidR="00F329AB">
        <w:instrText xml:space="preserve"> XE "</w:instrText>
      </w:r>
      <w:r w:rsidR="00F329AB" w:rsidRPr="009C0957">
        <w:instrText>import declarations</w:instrText>
      </w:r>
      <w:r w:rsidR="00F329AB">
        <w:instrText xml:space="preserve">" </w:instrText>
      </w:r>
      <w:r w:rsidR="00693CC1">
        <w:rPr>
          <w:i/>
        </w:rPr>
        <w:fldChar w:fldCharType="end"/>
      </w:r>
      <w:r w:rsidR="00AE42FD">
        <w:t xml:space="preserve"> in the following form:</w:t>
      </w:r>
    </w:p>
    <w:p w:rsidR="00AE42FD" w:rsidRPr="008F04E6" w:rsidRDefault="00AE42FD" w:rsidP="008F04E6">
      <w:pPr>
        <w:pStyle w:val="CodeExample"/>
      </w:pPr>
      <w:r w:rsidRPr="008F04E6">
        <w:t xml:space="preserve">open long-ident </w:t>
      </w:r>
    </w:p>
    <w:p w:rsidR="00E84267" w:rsidRPr="00F115D2" w:rsidRDefault="00AE42FD" w:rsidP="00E84267">
      <w:r>
        <w:t>Import declarations</w:t>
      </w:r>
      <w:r w:rsidRPr="00F329AB">
        <w:t xml:space="preserve"> </w:t>
      </w:r>
      <w:r w:rsidR="00E84267" w:rsidRPr="00F329AB">
        <w:t xml:space="preserve">make elements of other namespace declaration groups and modules accessible </w:t>
      </w:r>
      <w:r>
        <w:t>by the use of</w:t>
      </w:r>
      <w:r w:rsidRPr="00F329AB">
        <w:t xml:space="preserve"> </w:t>
      </w:r>
      <w:r w:rsidR="00E84267" w:rsidRPr="00F329AB">
        <w:t>unqualified names. For</w:t>
      </w:r>
      <w:r w:rsidR="00E84267" w:rsidRPr="00404279">
        <w:t xml:space="preserve"> example:</w:t>
      </w:r>
    </w:p>
    <w:p w:rsidR="00E84267" w:rsidRPr="00F115D2" w:rsidRDefault="00E84267" w:rsidP="00E84267">
      <w:pPr>
        <w:pStyle w:val="CodeExample"/>
      </w:pPr>
      <w:r w:rsidRPr="006B52C5">
        <w:t>open FSharp.Collections</w:t>
      </w:r>
    </w:p>
    <w:p w:rsidR="00E84267" w:rsidRPr="00F115D2" w:rsidRDefault="00E84267" w:rsidP="00E84267">
      <w:pPr>
        <w:pStyle w:val="CodeExample"/>
      </w:pPr>
      <w:r w:rsidRPr="006B52C5">
        <w:lastRenderedPageBreak/>
        <w:t>open System</w:t>
      </w:r>
    </w:p>
    <w:p w:rsidR="00E84267" w:rsidRPr="00F115D2" w:rsidRDefault="00E84267" w:rsidP="00E84267">
      <w:r w:rsidRPr="00404279">
        <w:t>Import declarations can be used in:</w:t>
      </w:r>
    </w:p>
    <w:p w:rsidR="00E84267" w:rsidRPr="00F115D2" w:rsidRDefault="00E84267" w:rsidP="008F04E6">
      <w:pPr>
        <w:pStyle w:val="BulletList"/>
      </w:pPr>
      <w:r w:rsidRPr="00404279">
        <w:t>Module definitions and their signatures</w:t>
      </w:r>
      <w:r w:rsidR="00AE42FD">
        <w:t>.</w:t>
      </w:r>
    </w:p>
    <w:p w:rsidR="00E84267" w:rsidRPr="00F115D2" w:rsidRDefault="00E84267" w:rsidP="008F04E6">
      <w:pPr>
        <w:pStyle w:val="BulletList"/>
      </w:pPr>
      <w:r w:rsidRPr="00404279">
        <w:t>Namespace declaration groups and their signatures</w:t>
      </w:r>
      <w:r w:rsidR="00AE42FD">
        <w:t>.</w:t>
      </w:r>
    </w:p>
    <w:p w:rsidR="00B15513" w:rsidRDefault="00B15513" w:rsidP="008F04E6">
      <w:pPr>
        <w:pStyle w:val="Le"/>
      </w:pPr>
    </w:p>
    <w:p w:rsidR="00E84267" w:rsidRPr="00F329AB" w:rsidRDefault="00E84267" w:rsidP="00E84267">
      <w:r w:rsidRPr="00404279">
        <w:t xml:space="preserve">An import declaration is processed by first resolving the </w:t>
      </w:r>
      <w:r w:rsidRPr="00355E9F">
        <w:rPr>
          <w:rStyle w:val="CodeInlineItalic"/>
        </w:rPr>
        <w:t>long-ident</w:t>
      </w:r>
      <w:r w:rsidRPr="00404279">
        <w:t xml:space="preserve"> to one or more namespace declaration groups and/or modules [</w:t>
      </w:r>
      <w:r w:rsidRPr="00355E9F">
        <w:rPr>
          <w:rStyle w:val="CodeInlineItalic"/>
        </w:rPr>
        <w:t>F</w:t>
      </w:r>
      <w:r w:rsidRPr="00404279">
        <w:rPr>
          <w:rStyle w:val="CodeInline"/>
          <w:i/>
          <w:vertAlign w:val="subscript"/>
        </w:rPr>
        <w:t>1</w:t>
      </w:r>
      <w:r w:rsidRPr="00404279">
        <w:t xml:space="preserve">, ..., </w:t>
      </w:r>
      <w:r w:rsidRPr="00355E9F">
        <w:rPr>
          <w:rStyle w:val="CodeInlineItalic"/>
        </w:rPr>
        <w:t>F</w:t>
      </w:r>
      <w:r w:rsidRPr="00404279">
        <w:rPr>
          <w:rStyle w:val="CodeInline"/>
          <w:i/>
          <w:vertAlign w:val="subscript"/>
        </w:rPr>
        <w:t>n</w:t>
      </w:r>
      <w:r w:rsidRPr="00404279">
        <w:t xml:space="preserve">] by </w:t>
      </w:r>
      <w:r w:rsidRPr="00B81F48">
        <w:rPr>
          <w:rStyle w:val="Italic"/>
        </w:rPr>
        <w:t>Name Resolution in Module and Namespace Paths</w:t>
      </w:r>
      <w:r w:rsidRPr="00404279">
        <w:t xml:space="preserve"> (§</w:t>
      </w:r>
      <w:r w:rsidR="00693CC1">
        <w:fldChar w:fldCharType="begin"/>
      </w:r>
      <w:r w:rsidR="006505AC">
        <w:instrText xml:space="preserve"> REF _Ref280796284 \r \h </w:instrText>
      </w:r>
      <w:r w:rsidR="00693CC1">
        <w:fldChar w:fldCharType="separate"/>
      </w:r>
      <w:r w:rsidR="00D01C3D">
        <w:t>14.1.2</w:t>
      </w:r>
      <w:r w:rsidR="00693CC1">
        <w:fldChar w:fldCharType="end"/>
      </w:r>
      <w:r w:rsidRPr="00404279">
        <w:t>).</w:t>
      </w:r>
      <w:r w:rsidR="00484D9D">
        <w:t xml:space="preserve"> </w:t>
      </w:r>
      <w:r w:rsidRPr="00497D56">
        <w:t xml:space="preserve">For example, </w:t>
      </w:r>
      <w:r w:rsidRPr="00B9704A">
        <w:rPr>
          <w:rStyle w:val="CodeInline"/>
        </w:rPr>
        <w:t>System.Collections.Generic</w:t>
      </w:r>
      <w:r w:rsidRPr="00497D56">
        <w:t xml:space="preserve"> may resolve to one or more namespace declaration groups</w:t>
      </w:r>
      <w:r w:rsidR="0019335C">
        <w:t>—</w:t>
      </w:r>
      <w:r w:rsidRPr="00497D56">
        <w:t>one for each assembly that contributes a namespace declaration group in the current</w:t>
      </w:r>
      <w:r w:rsidRPr="00110BB5">
        <w:t xml:space="preserve"> environment.</w:t>
      </w:r>
      <w:r w:rsidR="0019335C">
        <w:t xml:space="preserve"> </w:t>
      </w:r>
      <w:r w:rsidR="00AE42FD">
        <w:t>Next, e</w:t>
      </w:r>
      <w:r w:rsidRPr="00497D56">
        <w:t xml:space="preserve">ach </w:t>
      </w:r>
      <w:r w:rsidRPr="00355E9F">
        <w:rPr>
          <w:rStyle w:val="CodeInlineItalic"/>
        </w:rPr>
        <w:t>F</w:t>
      </w:r>
      <w:r w:rsidRPr="00391D69">
        <w:rPr>
          <w:rStyle w:val="CodeInline"/>
          <w:i/>
          <w:vertAlign w:val="subscript"/>
        </w:rPr>
        <w:t>i</w:t>
      </w:r>
      <w:r w:rsidRPr="00391D69">
        <w:t xml:space="preserve"> is added to the environment successively </w:t>
      </w:r>
      <w:r w:rsidR="00AE42FD">
        <w:t xml:space="preserve">by </w:t>
      </w:r>
      <w:r w:rsidRPr="00391D69">
        <w:t>using the technique specified in §</w:t>
      </w:r>
      <w:r w:rsidR="00693CC1" w:rsidRPr="00F329AB">
        <w:fldChar w:fldCharType="begin"/>
      </w:r>
      <w:r w:rsidRPr="00404279">
        <w:instrText xml:space="preserve"> REF OpeningModules \r \h </w:instrText>
      </w:r>
      <w:r w:rsidR="00693CC1" w:rsidRPr="00F329AB">
        <w:fldChar w:fldCharType="separate"/>
      </w:r>
      <w:r w:rsidR="00D01C3D">
        <w:t>14.1.3</w:t>
      </w:r>
      <w:r w:rsidR="00693CC1" w:rsidRPr="00F329AB">
        <w:fldChar w:fldCharType="end"/>
      </w:r>
      <w:r w:rsidRPr="00F329AB">
        <w:t>.</w:t>
      </w:r>
      <w:r w:rsidR="00484D9D">
        <w:rPr>
          <w:lang w:eastAsia="en-GB"/>
        </w:rPr>
        <w:t xml:space="preserve"> </w:t>
      </w:r>
      <w:r w:rsidRPr="00497D56">
        <w:t>A</w:t>
      </w:r>
      <w:r w:rsidRPr="00110BB5">
        <w:t>n error</w:t>
      </w:r>
      <w:r w:rsidRPr="00391D69">
        <w:t xml:space="preserve"> </w:t>
      </w:r>
      <w:r w:rsidR="00AE42FD">
        <w:t>occurs</w:t>
      </w:r>
      <w:r w:rsidRPr="00391D69">
        <w:t xml:space="preserve"> if any </w:t>
      </w:r>
      <w:r w:rsidRPr="00355E9F">
        <w:rPr>
          <w:rStyle w:val="CodeInlineItalic"/>
        </w:rPr>
        <w:t>F</w:t>
      </w:r>
      <w:r w:rsidRPr="00E42689">
        <w:rPr>
          <w:rStyle w:val="CodeInline"/>
          <w:i/>
          <w:vertAlign w:val="subscript"/>
        </w:rPr>
        <w:t>i</w:t>
      </w:r>
      <w:r w:rsidRPr="00E42689">
        <w:t xml:space="preserve"> is a module </w:t>
      </w:r>
      <w:r w:rsidR="00AE42FD">
        <w:t xml:space="preserve">that </w:t>
      </w:r>
      <w:r w:rsidRPr="00E42689">
        <w:t xml:space="preserve">has the </w:t>
      </w:r>
      <w:r w:rsidRPr="00E42689">
        <w:rPr>
          <w:rStyle w:val="CodeInline"/>
        </w:rPr>
        <w:t>RequireQualifiedAccess</w:t>
      </w:r>
      <w:r w:rsidRPr="00F329AB">
        <w:t xml:space="preserve"> attribute.</w:t>
      </w:r>
    </w:p>
    <w:p w:rsidR="00A26F81" w:rsidRPr="00C77CDB" w:rsidRDefault="00E84267" w:rsidP="00E104DD">
      <w:pPr>
        <w:pStyle w:val="Heading2"/>
      </w:pPr>
      <w:bookmarkStart w:id="5215" w:name="_Toc234041348"/>
      <w:bookmarkStart w:id="5216" w:name="_Toc234049222"/>
      <w:bookmarkStart w:id="5217" w:name="_Toc234049796"/>
      <w:bookmarkStart w:id="5218" w:name="_Toc234054568"/>
      <w:bookmarkStart w:id="5219" w:name="_Toc234055695"/>
      <w:bookmarkStart w:id="5220" w:name="_Toc257733705"/>
      <w:bookmarkStart w:id="5221" w:name="_Toc270597600"/>
      <w:bookmarkStart w:id="5222" w:name="_Toc439782465"/>
      <w:bookmarkEnd w:id="5215"/>
      <w:bookmarkEnd w:id="5216"/>
      <w:bookmarkEnd w:id="5217"/>
      <w:bookmarkEnd w:id="5218"/>
      <w:bookmarkEnd w:id="5219"/>
      <w:r w:rsidRPr="00F329AB">
        <w:t>Module Abbreviations</w:t>
      </w:r>
      <w:bookmarkEnd w:id="5220"/>
      <w:bookmarkEnd w:id="5221"/>
      <w:bookmarkEnd w:id="5222"/>
    </w:p>
    <w:p w:rsidR="00AE42FD" w:rsidRDefault="00AE42FD" w:rsidP="00E84267">
      <w:r>
        <w:t>A m</w:t>
      </w:r>
      <w:r w:rsidR="00E84267" w:rsidRPr="00F329AB">
        <w:t>odule abbreviation</w:t>
      </w:r>
      <w:r w:rsidR="00693CC1">
        <w:fldChar w:fldCharType="begin"/>
      </w:r>
      <w:r w:rsidR="00F329AB">
        <w:instrText xml:space="preserve"> XE "</w:instrText>
      </w:r>
      <w:r w:rsidR="00F329AB" w:rsidRPr="00F329AB">
        <w:instrText>m</w:instrText>
      </w:r>
      <w:r w:rsidR="00F329AB" w:rsidRPr="00404279">
        <w:instrText>odule</w:instrText>
      </w:r>
      <w:r w:rsidR="0019335C">
        <w:instrText>s:</w:instrText>
      </w:r>
      <w:r w:rsidR="00F329AB" w:rsidRPr="00404279">
        <w:instrText>abbreviations</w:instrText>
      </w:r>
      <w:r w:rsidR="0019335C">
        <w:instrText xml:space="preserve"> for</w:instrText>
      </w:r>
      <w:r w:rsidR="00F329AB">
        <w:instrText xml:space="preserve">" </w:instrText>
      </w:r>
      <w:r w:rsidR="00693CC1">
        <w:fldChar w:fldCharType="end"/>
      </w:r>
      <w:r w:rsidR="00E84267" w:rsidRPr="00F329AB">
        <w:t xml:space="preserve"> define</w:t>
      </w:r>
      <w:r>
        <w:t>s</w:t>
      </w:r>
      <w:r w:rsidR="00E84267" w:rsidRPr="00F329AB">
        <w:t xml:space="preserve"> a local name for a module long identifier</w:t>
      </w:r>
      <w:r w:rsidR="00693CC1">
        <w:fldChar w:fldCharType="begin"/>
      </w:r>
      <w:r w:rsidR="00F329AB">
        <w:instrText xml:space="preserve"> XE "</w:instrText>
      </w:r>
      <w:r w:rsidR="00F329AB" w:rsidRPr="00A97D06">
        <w:instrText>identifiers:local names for</w:instrText>
      </w:r>
      <w:r w:rsidR="00F329AB">
        <w:instrText xml:space="preserve">" </w:instrText>
      </w:r>
      <w:r w:rsidR="00693CC1">
        <w:fldChar w:fldCharType="end"/>
      </w:r>
      <w:r>
        <w:t>, as follows:</w:t>
      </w:r>
      <w:r w:rsidR="00E84267" w:rsidRPr="00F329AB">
        <w:t xml:space="preserve"> </w:t>
      </w:r>
    </w:p>
    <w:p w:rsidR="00AE42FD" w:rsidRDefault="00AE42FD" w:rsidP="008F04E6">
      <w:pPr>
        <w:pStyle w:val="CodeExample"/>
      </w:pPr>
      <w:r w:rsidRPr="001A388E">
        <w:rPr>
          <w:rStyle w:val="CodeInline"/>
        </w:rPr>
        <w:t xml:space="preserve">module </w:t>
      </w:r>
      <w:r w:rsidRPr="0002524E">
        <w:rPr>
          <w:rStyle w:val="CodeInlineItalic"/>
        </w:rPr>
        <w:t>ident</w:t>
      </w:r>
      <w:r w:rsidRPr="001A388E">
        <w:rPr>
          <w:rStyle w:val="CodeInline"/>
        </w:rPr>
        <w:t xml:space="preserve"> = </w:t>
      </w:r>
      <w:r w:rsidRPr="0002524E">
        <w:rPr>
          <w:rStyle w:val="CodeInlineItalic"/>
        </w:rPr>
        <w:t>long-ident</w:t>
      </w:r>
    </w:p>
    <w:p w:rsidR="00E84267" w:rsidRPr="00F329AB" w:rsidRDefault="00E84267" w:rsidP="00E84267">
      <w:r w:rsidRPr="00F329AB">
        <w:t>For example:</w:t>
      </w:r>
    </w:p>
    <w:p w:rsidR="00E84267" w:rsidRPr="00F115D2" w:rsidRDefault="00E84267" w:rsidP="00E84267">
      <w:pPr>
        <w:pStyle w:val="CodeExample"/>
      </w:pPr>
      <w:r w:rsidRPr="006B52C5">
        <w:t>module Ops = FSharp.Core.Operators</w:t>
      </w:r>
    </w:p>
    <w:p w:rsidR="00E84267" w:rsidRPr="00F115D2" w:rsidRDefault="00E84267" w:rsidP="00E84267">
      <w:r w:rsidRPr="00404279">
        <w:t>Module abbreviations can be used in:</w:t>
      </w:r>
    </w:p>
    <w:p w:rsidR="00E84267" w:rsidRPr="00F115D2" w:rsidRDefault="00E84267" w:rsidP="008F04E6">
      <w:pPr>
        <w:pStyle w:val="BulletList"/>
      </w:pPr>
      <w:r w:rsidRPr="00404279">
        <w:t>Module definitions and their signatures</w:t>
      </w:r>
      <w:r w:rsidR="00AE42FD">
        <w:t>.</w:t>
      </w:r>
    </w:p>
    <w:p w:rsidR="00E84267" w:rsidRPr="00F115D2" w:rsidRDefault="00E84267" w:rsidP="008F04E6">
      <w:pPr>
        <w:pStyle w:val="BulletList"/>
      </w:pPr>
      <w:r w:rsidRPr="00404279">
        <w:t>Namespace declaration groups and their signatures</w:t>
      </w:r>
      <w:r w:rsidR="00AE42FD">
        <w:t>.</w:t>
      </w:r>
    </w:p>
    <w:p w:rsidR="00B15513" w:rsidRDefault="00B15513" w:rsidP="008F04E6">
      <w:pPr>
        <w:pStyle w:val="Le"/>
      </w:pPr>
    </w:p>
    <w:p w:rsidR="00E84267" w:rsidRPr="00F115D2" w:rsidRDefault="00E84267" w:rsidP="00E84267">
      <w:r w:rsidRPr="00404279">
        <w:t>Module abbreviations are implicitly private to the module or namespace declaration group in which they appear.</w:t>
      </w:r>
    </w:p>
    <w:p w:rsidR="00E84267" w:rsidRDefault="00E84267" w:rsidP="00E84267">
      <w:r w:rsidRPr="00404279">
        <w:t xml:space="preserve">A module abbreviation is processed by first resolving the </w:t>
      </w:r>
      <w:r w:rsidRPr="0002524E">
        <w:rPr>
          <w:rStyle w:val="CodeInlineItalic"/>
        </w:rPr>
        <w:t>long-ident</w:t>
      </w:r>
      <w:r w:rsidRPr="00404279">
        <w:t xml:space="preserve"> to a list of modules by </w:t>
      </w:r>
      <w:r w:rsidRPr="00B81F48">
        <w:rPr>
          <w:rStyle w:val="Italic"/>
        </w:rPr>
        <w:t>Name Resolution in Module and Namespace Paths</w:t>
      </w:r>
      <w:r w:rsidRPr="00404279">
        <w:t xml:space="preserve"> (see §</w:t>
      </w:r>
      <w:r w:rsidR="00693CC1" w:rsidRPr="00404279">
        <w:fldChar w:fldCharType="begin"/>
      </w:r>
      <w:r w:rsidRPr="00404279">
        <w:instrText xml:space="preserve"> REF NameResolution \r \h </w:instrText>
      </w:r>
      <w:r w:rsidR="00693CC1" w:rsidRPr="00404279">
        <w:fldChar w:fldCharType="separate"/>
      </w:r>
      <w:r w:rsidR="00D01C3D">
        <w:t>14.1</w:t>
      </w:r>
      <w:r w:rsidR="00693CC1" w:rsidRPr="00404279">
        <w:fldChar w:fldCharType="end"/>
      </w:r>
      <w:r w:rsidRPr="00404279">
        <w:t xml:space="preserve">). </w:t>
      </w:r>
      <w:r w:rsidR="0019335C">
        <w:t>The list is</w:t>
      </w:r>
      <w:r w:rsidRPr="00404279">
        <w:t xml:space="preserve"> then appended to the set of names </w:t>
      </w:r>
      <w:r w:rsidR="00AE42FD">
        <w:t xml:space="preserve">that are </w:t>
      </w:r>
      <w:r w:rsidRPr="00404279">
        <w:t xml:space="preserve">associated with </w:t>
      </w:r>
      <w:r w:rsidRPr="00355E9F">
        <w:rPr>
          <w:rStyle w:val="CodeInlineItalic"/>
        </w:rPr>
        <w:t>ident</w:t>
      </w:r>
      <w:r w:rsidRPr="00404279">
        <w:t xml:space="preserve"> in the </w:t>
      </w:r>
      <w:r w:rsidRPr="00B81F48">
        <w:rPr>
          <w:rStyle w:val="Italic"/>
        </w:rPr>
        <w:t>ModulesAndNamespaces</w:t>
      </w:r>
      <w:r w:rsidRPr="00404279">
        <w:t xml:space="preserve"> table.</w:t>
      </w:r>
    </w:p>
    <w:p w:rsidR="00E84267" w:rsidRDefault="00E84267" w:rsidP="00E84267">
      <w:r w:rsidRPr="00404279">
        <w:t>Module abbreviations may not be used to abbreviate namespaces.</w:t>
      </w:r>
    </w:p>
    <w:p w:rsidR="00A26F81" w:rsidRPr="00C77CDB" w:rsidRDefault="004272F8" w:rsidP="00E104DD">
      <w:pPr>
        <w:pStyle w:val="Heading2"/>
      </w:pPr>
      <w:bookmarkStart w:id="5223" w:name="_Toc257733706"/>
      <w:bookmarkStart w:id="5224" w:name="_Toc270597601"/>
      <w:bookmarkStart w:id="5225" w:name="Accessibility"/>
      <w:bookmarkStart w:id="5226" w:name="_Toc439782466"/>
      <w:r w:rsidRPr="00404279">
        <w:t>Accessibility Annotations</w:t>
      </w:r>
      <w:bookmarkEnd w:id="5223"/>
      <w:bookmarkEnd w:id="5224"/>
      <w:bookmarkEnd w:id="5226"/>
      <w:r w:rsidRPr="00404279">
        <w:t xml:space="preserve"> </w:t>
      </w:r>
    </w:p>
    <w:bookmarkEnd w:id="5225"/>
    <w:p w:rsidR="004272F8" w:rsidRDefault="004272F8" w:rsidP="00F1188C">
      <w:pPr>
        <w:keepNext/>
      </w:pPr>
      <w:r w:rsidRPr="00404279">
        <w:t>Accessibilities</w:t>
      </w:r>
      <w:r w:rsidR="00693CC1">
        <w:fldChar w:fldCharType="begin"/>
      </w:r>
      <w:r w:rsidR="00F329AB">
        <w:instrText xml:space="preserve"> XE "</w:instrText>
      </w:r>
      <w:r w:rsidR="00F329AB" w:rsidRPr="00404279">
        <w:instrText>accessibilities</w:instrText>
      </w:r>
      <w:r w:rsidR="008D02FE">
        <w:instrText>:annotations for</w:instrText>
      </w:r>
      <w:r w:rsidR="00F329AB">
        <w:instrText xml:space="preserve">" </w:instrText>
      </w:r>
      <w:r w:rsidR="00693CC1">
        <w:fldChar w:fldCharType="end"/>
      </w:r>
      <w:r w:rsidR="00693CC1">
        <w:fldChar w:fldCharType="begin"/>
      </w:r>
      <w:r w:rsidR="00F329AB">
        <w:instrText xml:space="preserve"> XE "</w:instrText>
      </w:r>
      <w:r w:rsidR="00F329AB" w:rsidRPr="00404279">
        <w:instrText>internal accessibility</w:instrText>
      </w:r>
      <w:r w:rsidR="00F329AB">
        <w:instrText xml:space="preserve">" </w:instrText>
      </w:r>
      <w:r w:rsidR="00693CC1">
        <w:fldChar w:fldCharType="end"/>
      </w:r>
      <w:r w:rsidRPr="00F329AB">
        <w:t xml:space="preserve"> </w:t>
      </w:r>
      <w:r w:rsidR="00693CC1">
        <w:fldChar w:fldCharType="begin"/>
      </w:r>
      <w:r w:rsidR="00F329AB">
        <w:instrText xml:space="preserve"> XE "</w:instrText>
      </w:r>
      <w:r w:rsidR="00F329AB" w:rsidRPr="00404279">
        <w:instrText>private accessibility</w:instrText>
      </w:r>
      <w:r w:rsidR="00F329AB">
        <w:instrText xml:space="preserve">"  </w:instrText>
      </w:r>
      <w:r w:rsidR="00693CC1">
        <w:fldChar w:fldCharType="end"/>
      </w:r>
      <w:r w:rsidR="00693CC1">
        <w:fldChar w:fldCharType="begin"/>
      </w:r>
      <w:r w:rsidR="00F329AB">
        <w:instrText xml:space="preserve"> XE "</w:instrText>
      </w:r>
      <w:r w:rsidR="00F329AB" w:rsidRPr="00404279">
        <w:instrText>public accessibility</w:instrText>
      </w:r>
      <w:r w:rsidR="00F329AB">
        <w:instrText xml:space="preserve">" </w:instrText>
      </w:r>
      <w:r w:rsidR="00693CC1">
        <w:fldChar w:fldCharType="end"/>
      </w:r>
      <w:r w:rsidRPr="00F329AB">
        <w:t>may be specified on declaration elements</w:t>
      </w:r>
      <w:r w:rsidR="003C3BA0" w:rsidRPr="00F329AB">
        <w:t xml:space="preserve"> in namespace declaration groups and modules, and on members in types</w:t>
      </w:r>
      <w:r w:rsidRPr="00F329AB">
        <w:t xml:space="preserve">. The </w:t>
      </w:r>
      <w:r w:rsidR="00B15513">
        <w:t xml:space="preserve">table lists the </w:t>
      </w:r>
      <w:r w:rsidRPr="00F329AB">
        <w:t>accessibilities</w:t>
      </w:r>
      <w:r w:rsidR="00B15513">
        <w:t xml:space="preserve"> that</w:t>
      </w:r>
      <w:r w:rsidRPr="00F329AB">
        <w:t xml:space="preserve"> </w:t>
      </w:r>
      <w:r w:rsidR="00AE42FD">
        <w:t>can appear in user code</w:t>
      </w:r>
      <w:r w:rsidRPr="00F329AB">
        <w:t>:</w:t>
      </w:r>
    </w:p>
    <w:tbl>
      <w:tblPr>
        <w:tblStyle w:val="Tablerowcell"/>
        <w:tblW w:w="0" w:type="auto"/>
        <w:tblLook w:val="04A0" w:firstRow="1" w:lastRow="0" w:firstColumn="1" w:lastColumn="0" w:noHBand="0" w:noVBand="1"/>
      </w:tblPr>
      <w:tblGrid>
        <w:gridCol w:w="2538"/>
        <w:gridCol w:w="6704"/>
      </w:tblGrid>
      <w:tr w:rsidR="00B15513" w:rsidTr="008F04E6">
        <w:trPr>
          <w:cnfStyle w:val="100000000000" w:firstRow="1" w:lastRow="0" w:firstColumn="0" w:lastColumn="0" w:oddVBand="0" w:evenVBand="0" w:oddHBand="0" w:evenHBand="0" w:firstRowFirstColumn="0" w:firstRowLastColumn="0" w:lastRowFirstColumn="0" w:lastRowLastColumn="0"/>
        </w:trPr>
        <w:tc>
          <w:tcPr>
            <w:tcW w:w="2538" w:type="dxa"/>
          </w:tcPr>
          <w:p w:rsidR="00B15513" w:rsidRDefault="00B15513" w:rsidP="00B15513">
            <w:r>
              <w:t>Accessibility</w:t>
            </w:r>
          </w:p>
        </w:tc>
        <w:tc>
          <w:tcPr>
            <w:tcW w:w="6704" w:type="dxa"/>
          </w:tcPr>
          <w:p w:rsidR="00B15513" w:rsidRDefault="00B15513" w:rsidP="00B15513">
            <w:r>
              <w:t>Description</w:t>
            </w:r>
          </w:p>
        </w:tc>
      </w:tr>
      <w:tr w:rsidR="00B15513" w:rsidTr="008F04E6">
        <w:tc>
          <w:tcPr>
            <w:tcW w:w="2538" w:type="dxa"/>
          </w:tcPr>
          <w:p w:rsidR="00B15513" w:rsidRDefault="00B15513" w:rsidP="00B15513">
            <w:r w:rsidRPr="00404279">
              <w:rPr>
                <w:rStyle w:val="CodeInline"/>
              </w:rPr>
              <w:t>public</w:t>
            </w:r>
          </w:p>
        </w:tc>
        <w:tc>
          <w:tcPr>
            <w:tcW w:w="6704" w:type="dxa"/>
          </w:tcPr>
          <w:p w:rsidR="00B15513" w:rsidRDefault="00B15513" w:rsidP="00B15513">
            <w:r w:rsidRPr="00404279">
              <w:t xml:space="preserve">No </w:t>
            </w:r>
            <w:r>
              <w:t>restrictions</w:t>
            </w:r>
            <w:r w:rsidRPr="00404279">
              <w:t xml:space="preserve"> on access</w:t>
            </w:r>
            <w:r>
              <w:t>.</w:t>
            </w:r>
          </w:p>
        </w:tc>
      </w:tr>
      <w:tr w:rsidR="00B15513" w:rsidTr="008F04E6">
        <w:tc>
          <w:tcPr>
            <w:tcW w:w="2538" w:type="dxa"/>
          </w:tcPr>
          <w:p w:rsidR="00B15513" w:rsidRDefault="00B15513" w:rsidP="00B15513">
            <w:r w:rsidRPr="00110BB5">
              <w:rPr>
                <w:rStyle w:val="CodeInline"/>
              </w:rPr>
              <w:t>private</w:t>
            </w:r>
          </w:p>
        </w:tc>
        <w:tc>
          <w:tcPr>
            <w:tcW w:w="6704" w:type="dxa"/>
          </w:tcPr>
          <w:p w:rsidR="00B15513" w:rsidRDefault="00B15513" w:rsidP="00B15513">
            <w:r w:rsidRPr="00391D69">
              <w:t xml:space="preserve">Access is permitted </w:t>
            </w:r>
            <w:r>
              <w:t xml:space="preserve">only </w:t>
            </w:r>
            <w:r w:rsidRPr="00391D69">
              <w:t>from the enclosing type, module</w:t>
            </w:r>
            <w:r>
              <w:t>,</w:t>
            </w:r>
            <w:r w:rsidRPr="00404279">
              <w:t xml:space="preserve"> </w:t>
            </w:r>
            <w:r w:rsidRPr="00497D56">
              <w:t>or namespace declaration group</w:t>
            </w:r>
            <w:r w:rsidRPr="00110BB5">
              <w:t>.</w:t>
            </w:r>
          </w:p>
        </w:tc>
      </w:tr>
      <w:tr w:rsidR="00B15513" w:rsidTr="008F04E6">
        <w:tc>
          <w:tcPr>
            <w:tcW w:w="2538" w:type="dxa"/>
          </w:tcPr>
          <w:p w:rsidR="00B15513" w:rsidRDefault="00B15513" w:rsidP="00B15513">
            <w:r w:rsidRPr="00497D56">
              <w:rPr>
                <w:rStyle w:val="CodeInline"/>
              </w:rPr>
              <w:lastRenderedPageBreak/>
              <w:t>internal</w:t>
            </w:r>
          </w:p>
        </w:tc>
        <w:tc>
          <w:tcPr>
            <w:tcW w:w="6704" w:type="dxa"/>
          </w:tcPr>
          <w:p w:rsidR="00B15513" w:rsidRDefault="00B15513" w:rsidP="00600479">
            <w:r w:rsidRPr="00110BB5">
              <w:t xml:space="preserve">Access is permitted </w:t>
            </w:r>
            <w:r>
              <w:t xml:space="preserve">only </w:t>
            </w:r>
            <w:r w:rsidRPr="00110BB5">
              <w:t xml:space="preserve">from </w:t>
            </w:r>
            <w:r w:rsidRPr="00391D69">
              <w:t>within the enclosing assembly</w:t>
            </w:r>
            <w:r w:rsidRPr="00E42689">
              <w:t xml:space="preserve">, or from assemblies whose name is listed using </w:t>
            </w:r>
            <w:r>
              <w:t>the</w:t>
            </w:r>
            <w:r w:rsidRPr="00E42689">
              <w:t xml:space="preserve"> </w:t>
            </w:r>
            <w:r w:rsidRPr="004272F8">
              <w:rPr>
                <w:rStyle w:val="CodeInline"/>
              </w:rPr>
              <w:t>InternalsVisibleTo</w:t>
            </w:r>
            <w:r w:rsidRPr="00497D56">
              <w:t xml:space="preserve"> attribute</w:t>
            </w:r>
            <w:r w:rsidR="00693CC1">
              <w:fldChar w:fldCharType="begin"/>
            </w:r>
            <w:r>
              <w:instrText xml:space="preserve"> XE "</w:instrText>
            </w:r>
            <w:r w:rsidRPr="00641F48">
              <w:instrText>attributes:InternalsVisibleTo</w:instrText>
            </w:r>
            <w:r>
              <w:instrText xml:space="preserve">" </w:instrText>
            </w:r>
            <w:r w:rsidR="00693CC1">
              <w:fldChar w:fldCharType="end"/>
            </w:r>
            <w:r w:rsidR="00693CC1" w:rsidRPr="006B24B4">
              <w:fldChar w:fldCharType="begin"/>
            </w:r>
            <w:r w:rsidRPr="006B24B4">
              <w:instrText xml:space="preserve"> XE "InternalsVisibleTo attribute" </w:instrText>
            </w:r>
            <w:r w:rsidR="00693CC1" w:rsidRPr="006B24B4">
              <w:fldChar w:fldCharType="end"/>
            </w:r>
            <w:r w:rsidRPr="00497D56">
              <w:t xml:space="preserve"> in the current assembly.</w:t>
            </w:r>
          </w:p>
        </w:tc>
      </w:tr>
    </w:tbl>
    <w:p w:rsidR="00B15513" w:rsidRPr="00F329AB" w:rsidRDefault="00B15513" w:rsidP="008F04E6">
      <w:pPr>
        <w:pStyle w:val="Le"/>
      </w:pPr>
    </w:p>
    <w:p w:rsidR="004272F8" w:rsidRPr="00497D56" w:rsidRDefault="004272F8" w:rsidP="008F04E6">
      <w:pPr>
        <w:pStyle w:val="NormalLink"/>
      </w:pPr>
      <w:r w:rsidRPr="00391D69">
        <w:t>The default accessibil</w:t>
      </w:r>
      <w:r w:rsidR="003C3BA0" w:rsidRPr="00391D69">
        <w:t>ities are public</w:t>
      </w:r>
      <w:r w:rsidR="0019335C">
        <w:t>. Specifically</w:t>
      </w:r>
      <w:r w:rsidRPr="006B52C5">
        <w:t>:</w:t>
      </w:r>
    </w:p>
    <w:p w:rsidR="004272F8" w:rsidRPr="00497D56" w:rsidRDefault="008F26B0" w:rsidP="008F04E6">
      <w:pPr>
        <w:pStyle w:val="BulletList"/>
      </w:pPr>
      <w:r>
        <w:t xml:space="preserve">Function definitions, value definitions, </w:t>
      </w:r>
      <w:r w:rsidR="004272F8" w:rsidRPr="00E42689">
        <w:t>type definitions</w:t>
      </w:r>
      <w:r w:rsidR="0005462D">
        <w:t>,</w:t>
      </w:r>
      <w:r w:rsidR="004272F8" w:rsidRPr="00497D56">
        <w:t xml:space="preserve"> and exception definitions in modules are public</w:t>
      </w:r>
      <w:r w:rsidR="0005462D">
        <w:t>.</w:t>
      </w:r>
    </w:p>
    <w:p w:rsidR="003C3BA0" w:rsidRPr="00497D56" w:rsidRDefault="004272F8" w:rsidP="008F04E6">
      <w:pPr>
        <w:pStyle w:val="BulletList"/>
      </w:pPr>
      <w:r w:rsidRPr="00110BB5">
        <w:t>Modules, type definitions</w:t>
      </w:r>
      <w:r w:rsidR="0005462D">
        <w:t>,</w:t>
      </w:r>
      <w:r w:rsidRPr="00497D56">
        <w:t xml:space="preserve"> and exception definitions in namespaces are public</w:t>
      </w:r>
      <w:r w:rsidR="0005462D">
        <w:t>.</w:t>
      </w:r>
    </w:p>
    <w:p w:rsidR="004272F8" w:rsidRPr="00497D56" w:rsidRDefault="004272F8" w:rsidP="008F04E6">
      <w:pPr>
        <w:pStyle w:val="BulletList"/>
      </w:pPr>
      <w:r w:rsidRPr="00110BB5">
        <w:t>Members in type definitions are public</w:t>
      </w:r>
      <w:r w:rsidR="0005462D">
        <w:t>.</w:t>
      </w:r>
    </w:p>
    <w:p w:rsidR="00B15513" w:rsidRDefault="00B15513" w:rsidP="008F04E6">
      <w:pPr>
        <w:pStyle w:val="Le"/>
      </w:pPr>
    </w:p>
    <w:p w:rsidR="004272F8" w:rsidRPr="00E42689" w:rsidRDefault="003C3BA0" w:rsidP="008F04E6">
      <w:pPr>
        <w:pStyle w:val="NormalLink"/>
      </w:pPr>
      <w:r w:rsidRPr="00110BB5">
        <w:t>S</w:t>
      </w:r>
      <w:r w:rsidR="004272F8" w:rsidRPr="00391D69">
        <w:t xml:space="preserve">ome </w:t>
      </w:r>
      <w:r w:rsidR="008F26B0">
        <w:t xml:space="preserve">function and value definitions </w:t>
      </w:r>
      <w:r w:rsidRPr="00391D69">
        <w:t>may not be given an accessibility and, by their nature, have restricted lexical scope</w:t>
      </w:r>
      <w:r w:rsidR="009C0957">
        <w:t>.</w:t>
      </w:r>
      <w:r w:rsidR="0019335C">
        <w:t xml:space="preserve"> I</w:t>
      </w:r>
      <w:r w:rsidR="004272F8" w:rsidRPr="00E42689">
        <w:t>n particular:</w:t>
      </w:r>
    </w:p>
    <w:p w:rsidR="004272F8" w:rsidRPr="00497D56" w:rsidRDefault="008F26B0" w:rsidP="008F04E6">
      <w:pPr>
        <w:pStyle w:val="BulletList"/>
      </w:pPr>
      <w:r>
        <w:t xml:space="preserve">Function and value definitions </w:t>
      </w:r>
      <w:r w:rsidR="004272F8" w:rsidRPr="00F329AB">
        <w:t xml:space="preserve">in classes are lexically available </w:t>
      </w:r>
      <w:r w:rsidR="0019335C">
        <w:t xml:space="preserve">only </w:t>
      </w:r>
      <w:r w:rsidR="004272F8" w:rsidRPr="00F329AB">
        <w:t>within the class being defined, and only from the point of their definition onward</w:t>
      </w:r>
      <w:r w:rsidR="0005462D">
        <w:t>.</w:t>
      </w:r>
    </w:p>
    <w:p w:rsidR="004272F8" w:rsidRPr="00110BB5" w:rsidRDefault="004272F8" w:rsidP="008F04E6">
      <w:pPr>
        <w:pStyle w:val="BulletList"/>
      </w:pPr>
      <w:r w:rsidRPr="00110BB5">
        <w:t xml:space="preserve">Module type abbreviations are lexically available </w:t>
      </w:r>
      <w:r w:rsidR="0019335C">
        <w:t xml:space="preserve">only </w:t>
      </w:r>
      <w:r w:rsidRPr="00110BB5">
        <w:t>within the module or namespace declaration group being defined, and only from their point of their definition onward</w:t>
      </w:r>
      <w:r w:rsidR="0005462D">
        <w:t>.</w:t>
      </w:r>
    </w:p>
    <w:p w:rsidR="00B15513" w:rsidRDefault="00B15513" w:rsidP="008F04E6">
      <w:pPr>
        <w:pStyle w:val="Le"/>
      </w:pPr>
    </w:p>
    <w:p w:rsidR="004272F8" w:rsidRPr="00391D69" w:rsidRDefault="004272F8" w:rsidP="008F04E6">
      <w:pPr>
        <w:pStyle w:val="NormalLink"/>
      </w:pPr>
      <w:r w:rsidRPr="00391D69">
        <w:t>Note that</w:t>
      </w:r>
      <w:r w:rsidR="00773051">
        <w:t>:</w:t>
      </w:r>
    </w:p>
    <w:p w:rsidR="004272F8" w:rsidRPr="00497D56" w:rsidRDefault="004272F8" w:rsidP="008F04E6">
      <w:pPr>
        <w:pStyle w:val="BulletList"/>
      </w:pPr>
      <w:r w:rsidRPr="00E42689">
        <w:rPr>
          <w:rStyle w:val="CodeInline"/>
        </w:rPr>
        <w:t>private</w:t>
      </w:r>
      <w:r w:rsidRPr="00F329AB">
        <w:t xml:space="preserve"> on a member means “private to the enclosing type or module</w:t>
      </w:r>
      <w:r w:rsidR="0005462D">
        <w:t>.</w:t>
      </w:r>
      <w:r w:rsidRPr="006B52C5">
        <w:t>”</w:t>
      </w:r>
    </w:p>
    <w:p w:rsidR="004272F8" w:rsidRPr="00497D56" w:rsidRDefault="004272F8" w:rsidP="008F04E6">
      <w:pPr>
        <w:pStyle w:val="BulletList"/>
      </w:pPr>
      <w:r w:rsidRPr="00391D69">
        <w:rPr>
          <w:rStyle w:val="CodeInline"/>
        </w:rPr>
        <w:t>private</w:t>
      </w:r>
      <w:r w:rsidRPr="00E42689">
        <w:t xml:space="preserve"> on a </w:t>
      </w:r>
      <w:r w:rsidR="00915E28">
        <w:t xml:space="preserve">function or value definition </w:t>
      </w:r>
      <w:r w:rsidRPr="00F329AB">
        <w:t>in a module means “private to the module or namespace declaration group</w:t>
      </w:r>
      <w:r w:rsidR="0005462D">
        <w:t>.</w:t>
      </w:r>
      <w:r w:rsidRPr="006B52C5">
        <w:t>”</w:t>
      </w:r>
    </w:p>
    <w:p w:rsidR="004272F8" w:rsidRPr="00497D56" w:rsidRDefault="004272F8" w:rsidP="008F04E6">
      <w:pPr>
        <w:pStyle w:val="BulletList"/>
      </w:pPr>
      <w:r w:rsidRPr="00391D69">
        <w:rPr>
          <w:rStyle w:val="CodeInline"/>
        </w:rPr>
        <w:t>private</w:t>
      </w:r>
      <w:r w:rsidRPr="00E42689">
        <w:t xml:space="preserve"> on a type, module</w:t>
      </w:r>
      <w:r w:rsidR="00461F73">
        <w:t>,</w:t>
      </w:r>
      <w:r w:rsidRPr="00E42689">
        <w:t xml:space="preserve"> or type representation in a module means “private to the module</w:t>
      </w:r>
      <w:r w:rsidR="0005462D">
        <w:t>.</w:t>
      </w:r>
      <w:r w:rsidRPr="006B52C5">
        <w:t>”</w:t>
      </w:r>
    </w:p>
    <w:p w:rsidR="00B15513" w:rsidRDefault="00B15513" w:rsidP="008F04E6">
      <w:pPr>
        <w:pStyle w:val="Le"/>
      </w:pPr>
    </w:p>
    <w:p w:rsidR="004272F8" w:rsidRPr="00391D69" w:rsidRDefault="004272F8" w:rsidP="003C3BA0">
      <w:r w:rsidRPr="00110BB5">
        <w:t xml:space="preserve">The CLI compiled form of all non-public entities is </w:t>
      </w:r>
      <w:r w:rsidRPr="00391D69">
        <w:rPr>
          <w:rStyle w:val="CodeInline"/>
        </w:rPr>
        <w:t>internal</w:t>
      </w:r>
      <w:r w:rsidRPr="00391D69">
        <w:t>.</w:t>
      </w:r>
    </w:p>
    <w:p w:rsidR="004272F8" w:rsidRPr="00391D69" w:rsidRDefault="004272F8" w:rsidP="008F04E6">
      <w:pPr>
        <w:pStyle w:val="Note"/>
        <w:ind w:left="562" w:right="518"/>
      </w:pPr>
      <w:r w:rsidRPr="00E42689">
        <w:t xml:space="preserve">Note: </w:t>
      </w:r>
      <w:r w:rsidR="00461F73">
        <w:t>The</w:t>
      </w:r>
      <w:r w:rsidR="00461F73" w:rsidRPr="00E42689">
        <w:t xml:space="preserve"> </w:t>
      </w:r>
      <w:r w:rsidRPr="007F4D88">
        <w:rPr>
          <w:rStyle w:val="CodeInline"/>
        </w:rPr>
        <w:t>family</w:t>
      </w:r>
      <w:r w:rsidR="0005462D">
        <w:t xml:space="preserve"> and </w:t>
      </w:r>
      <w:r w:rsidRPr="007F4D88">
        <w:rPr>
          <w:rStyle w:val="CodeInline"/>
        </w:rPr>
        <w:t>protected</w:t>
      </w:r>
      <w:r w:rsidRPr="00497D56">
        <w:t xml:space="preserve"> specifications are not supported</w:t>
      </w:r>
      <w:r w:rsidRPr="00110BB5">
        <w:t xml:space="preserve"> in this version of the F# language.</w:t>
      </w:r>
    </w:p>
    <w:p w:rsidR="004272F8" w:rsidRPr="008F04E6" w:rsidRDefault="00B4658D" w:rsidP="008F04E6">
      <w:r>
        <w:t>A</w:t>
      </w:r>
      <w:r w:rsidR="004272F8" w:rsidRPr="00E42689">
        <w:t>ccessibility modifier</w:t>
      </w:r>
      <w:r>
        <w:t>s</w:t>
      </w:r>
      <w:r w:rsidR="00693CC1">
        <w:fldChar w:fldCharType="begin"/>
      </w:r>
      <w:r w:rsidR="00F329AB">
        <w:instrText xml:space="preserve"> XE "</w:instrText>
      </w:r>
      <w:r w:rsidR="00F329AB" w:rsidRPr="00226A94">
        <w:instrText>accessibilit</w:instrText>
      </w:r>
      <w:r w:rsidR="00773051">
        <w:instrText>ies:location of</w:instrText>
      </w:r>
      <w:r w:rsidR="00F329AB" w:rsidRPr="00226A94">
        <w:instrText xml:space="preserve"> modifiers</w:instrText>
      </w:r>
      <w:r w:rsidR="00773051" w:rsidRPr="00226A94" w:rsidDel="00773051">
        <w:instrText xml:space="preserve"> </w:instrText>
      </w:r>
      <w:r w:rsidR="00F329AB">
        <w:instrText xml:space="preserve">" </w:instrText>
      </w:r>
      <w:r w:rsidR="00693CC1">
        <w:fldChar w:fldCharType="end"/>
      </w:r>
      <w:r w:rsidR="004272F8" w:rsidRPr="00E42689">
        <w:t xml:space="preserve"> </w:t>
      </w:r>
      <w:r w:rsidR="00B15513">
        <w:t>can appear</w:t>
      </w:r>
      <w:r>
        <w:t xml:space="preserve"> only in the locations summarized in the following table. </w:t>
      </w:r>
    </w:p>
    <w:tbl>
      <w:tblPr>
        <w:tblStyle w:val="Tablerowcell"/>
        <w:tblW w:w="0" w:type="auto"/>
        <w:tblLook w:val="04A0" w:firstRow="1" w:lastRow="0" w:firstColumn="1" w:lastColumn="0" w:noHBand="0" w:noVBand="1"/>
      </w:tblPr>
      <w:tblGrid>
        <w:gridCol w:w="2448"/>
        <w:gridCol w:w="2970"/>
        <w:gridCol w:w="3824"/>
      </w:tblGrid>
      <w:tr w:rsidR="00714FAD" w:rsidTr="008F04E6">
        <w:trPr>
          <w:cnfStyle w:val="100000000000" w:firstRow="1" w:lastRow="0" w:firstColumn="0" w:lastColumn="0" w:oddVBand="0" w:evenVBand="0" w:oddHBand="0" w:evenHBand="0" w:firstRowFirstColumn="0" w:firstRowLastColumn="0" w:lastRowFirstColumn="0" w:lastRowLastColumn="0"/>
        </w:trPr>
        <w:tc>
          <w:tcPr>
            <w:tcW w:w="2448" w:type="dxa"/>
          </w:tcPr>
          <w:p w:rsidR="00714FAD" w:rsidRDefault="00714FAD" w:rsidP="00714FAD">
            <w:r>
              <w:t>Component</w:t>
            </w:r>
          </w:p>
        </w:tc>
        <w:tc>
          <w:tcPr>
            <w:tcW w:w="2970" w:type="dxa"/>
          </w:tcPr>
          <w:p w:rsidR="00714FAD" w:rsidRDefault="00714FAD" w:rsidP="00714FAD">
            <w:r>
              <w:t>Location</w:t>
            </w:r>
          </w:p>
        </w:tc>
        <w:tc>
          <w:tcPr>
            <w:tcW w:w="3824" w:type="dxa"/>
          </w:tcPr>
          <w:p w:rsidR="00714FAD" w:rsidRDefault="00714FAD" w:rsidP="00B4658D">
            <w:r>
              <w:t>Example</w:t>
            </w:r>
          </w:p>
        </w:tc>
      </w:tr>
      <w:tr w:rsidR="00714FAD" w:rsidTr="008F04E6">
        <w:tc>
          <w:tcPr>
            <w:tcW w:w="2448" w:type="dxa"/>
          </w:tcPr>
          <w:p w:rsidR="00714FAD" w:rsidRDefault="00915E28" w:rsidP="00600479">
            <w:r>
              <w:t xml:space="preserve">Function or value definition </w:t>
            </w:r>
            <w:r w:rsidR="00714FAD">
              <w:t>in module</w:t>
            </w:r>
          </w:p>
        </w:tc>
        <w:tc>
          <w:tcPr>
            <w:tcW w:w="2970" w:type="dxa"/>
          </w:tcPr>
          <w:p w:rsidR="00714FAD" w:rsidRDefault="00601C4D" w:rsidP="00714FAD">
            <w:r>
              <w:t>Precedes identifier</w:t>
            </w:r>
          </w:p>
        </w:tc>
        <w:tc>
          <w:tcPr>
            <w:tcW w:w="3824" w:type="dxa"/>
          </w:tcPr>
          <w:p w:rsidR="00714FAD" w:rsidRDefault="00714FAD" w:rsidP="00601C4D">
            <w:r w:rsidRPr="006B52C5">
              <w:rPr>
                <w:rStyle w:val="CodeInline"/>
              </w:rPr>
              <w:t>let private x = 1</w:t>
            </w:r>
            <w:r>
              <w:rPr>
                <w:rStyle w:val="CodeInline"/>
              </w:rPr>
              <w:br/>
            </w:r>
            <w:r w:rsidRPr="006B52C5">
              <w:rPr>
                <w:rStyle w:val="CodeInline"/>
              </w:rPr>
              <w:t xml:space="preserve">let inline </w:t>
            </w:r>
            <w:r w:rsidR="00601C4D" w:rsidRPr="006B52C5">
              <w:rPr>
                <w:rStyle w:val="CodeInline"/>
              </w:rPr>
              <w:t xml:space="preserve">private </w:t>
            </w:r>
            <w:r w:rsidRPr="006B52C5">
              <w:rPr>
                <w:rStyle w:val="CodeInline"/>
              </w:rPr>
              <w:t>f x = 1</w:t>
            </w:r>
            <w:r>
              <w:rPr>
                <w:rStyle w:val="CodeInline"/>
              </w:rPr>
              <w:br/>
            </w:r>
            <w:r w:rsidRPr="006B52C5">
              <w:rPr>
                <w:rStyle w:val="CodeInline"/>
              </w:rPr>
              <w:t xml:space="preserve">let mutable </w:t>
            </w:r>
            <w:r w:rsidR="00601C4D" w:rsidRPr="006B52C5">
              <w:rPr>
                <w:rStyle w:val="CodeInline"/>
              </w:rPr>
              <w:t xml:space="preserve">private </w:t>
            </w:r>
            <w:r w:rsidRPr="006B52C5">
              <w:rPr>
                <w:rStyle w:val="CodeInline"/>
              </w:rPr>
              <w:t>x = 1</w:t>
            </w:r>
          </w:p>
        </w:tc>
      </w:tr>
      <w:tr w:rsidR="00714FAD" w:rsidTr="008F04E6">
        <w:tc>
          <w:tcPr>
            <w:tcW w:w="2448" w:type="dxa"/>
          </w:tcPr>
          <w:p w:rsidR="00714FAD" w:rsidRDefault="00915E28" w:rsidP="00600479">
            <w:r>
              <w:t>Module definition</w:t>
            </w:r>
          </w:p>
        </w:tc>
        <w:tc>
          <w:tcPr>
            <w:tcW w:w="2970" w:type="dxa"/>
          </w:tcPr>
          <w:p w:rsidR="00714FAD" w:rsidRDefault="00714FAD" w:rsidP="00714FAD">
            <w:r>
              <w:t>Precedes identifier</w:t>
            </w:r>
          </w:p>
        </w:tc>
        <w:tc>
          <w:tcPr>
            <w:tcW w:w="3824" w:type="dxa"/>
          </w:tcPr>
          <w:p w:rsidR="00714FAD" w:rsidRDefault="00714FAD" w:rsidP="00B4658D">
            <w:r w:rsidRPr="006B52C5">
              <w:rPr>
                <w:rStyle w:val="CodeInline"/>
              </w:rPr>
              <w:t xml:space="preserve">module private M = </w:t>
            </w:r>
            <w:r>
              <w:rPr>
                <w:rStyle w:val="CodeInline"/>
              </w:rPr>
              <w:br/>
            </w:r>
            <w:r w:rsidRPr="006B52C5">
              <w:rPr>
                <w:rStyle w:val="CodeInline"/>
              </w:rPr>
              <w:t xml:space="preserve">    let x = 1</w:t>
            </w:r>
          </w:p>
        </w:tc>
      </w:tr>
      <w:tr w:rsidR="00714FAD" w:rsidTr="008F04E6">
        <w:tc>
          <w:tcPr>
            <w:tcW w:w="2448" w:type="dxa"/>
          </w:tcPr>
          <w:p w:rsidR="00714FAD" w:rsidRDefault="00915E28" w:rsidP="00600479">
            <w:r>
              <w:t>T</w:t>
            </w:r>
            <w:r w:rsidR="00714FAD" w:rsidRPr="00404279">
              <w:t>ype definition</w:t>
            </w:r>
            <w:r w:rsidR="00B4658D">
              <w:t xml:space="preserve"> </w:t>
            </w:r>
          </w:p>
        </w:tc>
        <w:tc>
          <w:tcPr>
            <w:tcW w:w="2970" w:type="dxa"/>
          </w:tcPr>
          <w:p w:rsidR="00B4658D" w:rsidRDefault="00714FAD" w:rsidP="00600479">
            <w:r>
              <w:t>Precedes identifier</w:t>
            </w:r>
          </w:p>
        </w:tc>
        <w:tc>
          <w:tcPr>
            <w:tcW w:w="3824" w:type="dxa"/>
          </w:tcPr>
          <w:p w:rsidR="00714FAD" w:rsidRDefault="00714FAD" w:rsidP="00B4658D">
            <w:r w:rsidRPr="006B52C5">
              <w:rPr>
                <w:rStyle w:val="CodeInline"/>
              </w:rPr>
              <w:t>type private C = A | B</w:t>
            </w:r>
            <w:r>
              <w:rPr>
                <w:rStyle w:val="CodeInline"/>
              </w:rPr>
              <w:br/>
            </w:r>
            <w:r w:rsidRPr="006B52C5">
              <w:rPr>
                <w:rStyle w:val="CodeInline"/>
              </w:rPr>
              <w:t>type private C&lt;'T&gt; = A | B</w:t>
            </w:r>
          </w:p>
        </w:tc>
      </w:tr>
      <w:tr w:rsidR="00714FAD" w:rsidTr="008F04E6">
        <w:tc>
          <w:tcPr>
            <w:tcW w:w="2448" w:type="dxa"/>
          </w:tcPr>
          <w:p w:rsidR="00714FAD" w:rsidRDefault="00714FAD" w:rsidP="008F04E6">
            <w:pPr>
              <w:pStyle w:val="codeionline"/>
            </w:pPr>
            <w:r w:rsidRPr="008F04E6">
              <w:rPr>
                <w:rStyle w:val="CodeInline"/>
              </w:rPr>
              <w:t>val</w:t>
            </w:r>
            <w:r w:rsidRPr="00404279">
              <w:t xml:space="preserve"> definition in </w:t>
            </w:r>
            <w:r w:rsidR="00B4658D">
              <w:t xml:space="preserve">a </w:t>
            </w:r>
            <w:r w:rsidRPr="00404279">
              <w:t>class</w:t>
            </w:r>
          </w:p>
        </w:tc>
        <w:tc>
          <w:tcPr>
            <w:tcW w:w="2970" w:type="dxa"/>
          </w:tcPr>
          <w:p w:rsidR="00714FAD" w:rsidRDefault="00B4658D" w:rsidP="00714FAD">
            <w:r>
              <w:t>Precedes identifier</w:t>
            </w:r>
          </w:p>
        </w:tc>
        <w:tc>
          <w:tcPr>
            <w:tcW w:w="3824" w:type="dxa"/>
          </w:tcPr>
          <w:p w:rsidR="00714FAD" w:rsidRDefault="00714FAD" w:rsidP="00B4658D">
            <w:r w:rsidRPr="00110BB5">
              <w:rPr>
                <w:rStyle w:val="CodeInline"/>
              </w:rPr>
              <w:t>val private x : int</w:t>
            </w:r>
          </w:p>
        </w:tc>
      </w:tr>
      <w:tr w:rsidR="00714FAD" w:rsidTr="008F04E6">
        <w:tc>
          <w:tcPr>
            <w:tcW w:w="2448" w:type="dxa"/>
          </w:tcPr>
          <w:p w:rsidR="00714FAD" w:rsidRDefault="00714FAD" w:rsidP="00600479">
            <w:r>
              <w:t>E</w:t>
            </w:r>
            <w:r w:rsidRPr="00391D69">
              <w:t>xplicit</w:t>
            </w:r>
            <w:r w:rsidR="00915E28">
              <w:t xml:space="preserve"> constructor</w:t>
            </w:r>
            <w:r w:rsidRPr="00391D69">
              <w:t xml:space="preserve"> </w:t>
            </w:r>
          </w:p>
        </w:tc>
        <w:tc>
          <w:tcPr>
            <w:tcW w:w="2970" w:type="dxa"/>
          </w:tcPr>
          <w:p w:rsidR="00714FAD" w:rsidRDefault="00B4658D" w:rsidP="00714FAD">
            <w:r>
              <w:t>Precedes identifier</w:t>
            </w:r>
          </w:p>
        </w:tc>
        <w:tc>
          <w:tcPr>
            <w:tcW w:w="3824" w:type="dxa"/>
          </w:tcPr>
          <w:p w:rsidR="00714FAD" w:rsidRDefault="00714FAD" w:rsidP="00B4658D">
            <w:r w:rsidRPr="00F329AB">
              <w:rPr>
                <w:rStyle w:val="CodeInline"/>
              </w:rPr>
              <w:t>private new () = { inherit Base }</w:t>
            </w:r>
          </w:p>
        </w:tc>
      </w:tr>
      <w:tr w:rsidR="00714FAD" w:rsidTr="008F04E6">
        <w:tc>
          <w:tcPr>
            <w:tcW w:w="2448" w:type="dxa"/>
          </w:tcPr>
          <w:p w:rsidR="00714FAD" w:rsidRDefault="00714FAD" w:rsidP="00600479">
            <w:r>
              <w:t>I</w:t>
            </w:r>
            <w:r w:rsidRPr="00404279">
              <w:t>mplicit</w:t>
            </w:r>
            <w:r w:rsidR="00915E28">
              <w:t xml:space="preserve"> constructor</w:t>
            </w:r>
            <w:r w:rsidRPr="00404279">
              <w:t xml:space="preserve"> </w:t>
            </w:r>
          </w:p>
        </w:tc>
        <w:tc>
          <w:tcPr>
            <w:tcW w:w="2970" w:type="dxa"/>
          </w:tcPr>
          <w:p w:rsidR="00714FAD" w:rsidRDefault="00B4658D" w:rsidP="00714FAD">
            <w:r>
              <w:t>Precedes identifier</w:t>
            </w:r>
          </w:p>
        </w:tc>
        <w:tc>
          <w:tcPr>
            <w:tcW w:w="3824" w:type="dxa"/>
          </w:tcPr>
          <w:p w:rsidR="00714FAD" w:rsidRDefault="00714FAD" w:rsidP="00B4658D">
            <w:r w:rsidRPr="006B52C5">
              <w:rPr>
                <w:rStyle w:val="CodeInline"/>
              </w:rPr>
              <w:t>type C private() = ...</w:t>
            </w:r>
          </w:p>
        </w:tc>
      </w:tr>
      <w:tr w:rsidR="00714FAD" w:rsidTr="008F04E6">
        <w:tc>
          <w:tcPr>
            <w:tcW w:w="2448" w:type="dxa"/>
          </w:tcPr>
          <w:p w:rsidR="00714FAD" w:rsidRDefault="00714FAD" w:rsidP="00600479">
            <w:r>
              <w:lastRenderedPageBreak/>
              <w:t>M</w:t>
            </w:r>
            <w:r w:rsidRPr="00404279">
              <w:t>ember</w:t>
            </w:r>
            <w:r w:rsidR="00B4658D">
              <w:t xml:space="preserve"> </w:t>
            </w:r>
            <w:r w:rsidR="00915E28">
              <w:t>definition</w:t>
            </w:r>
          </w:p>
        </w:tc>
        <w:tc>
          <w:tcPr>
            <w:tcW w:w="2970" w:type="dxa"/>
          </w:tcPr>
          <w:p w:rsidR="00915E28" w:rsidRDefault="00B4658D" w:rsidP="00915E28">
            <w:r>
              <w:t>Precedes identifier</w:t>
            </w:r>
            <w:r w:rsidR="00915E28">
              <w:t>, but cannot appear on:</w:t>
            </w:r>
          </w:p>
          <w:p w:rsidR="00915E28" w:rsidRPr="00F115D2" w:rsidRDefault="00915E28" w:rsidP="00915E28">
            <w:pPr>
              <w:pStyle w:val="TableBullet"/>
            </w:pPr>
            <w:r w:rsidRPr="00404279">
              <w:rPr>
                <w:rStyle w:val="CodeInline"/>
              </w:rPr>
              <w:t>inherit</w:t>
            </w:r>
            <w:r w:rsidRPr="00404279">
              <w:t xml:space="preserve"> definitions </w:t>
            </w:r>
          </w:p>
          <w:p w:rsidR="00915E28" w:rsidRPr="00F115D2" w:rsidRDefault="00915E28" w:rsidP="00915E28">
            <w:pPr>
              <w:pStyle w:val="TableBullet"/>
            </w:pPr>
            <w:r w:rsidRPr="00404279">
              <w:rPr>
                <w:rStyle w:val="CodeInline"/>
              </w:rPr>
              <w:t>interface</w:t>
            </w:r>
            <w:r w:rsidRPr="00404279">
              <w:t xml:space="preserve"> definitions </w:t>
            </w:r>
          </w:p>
          <w:p w:rsidR="00915E28" w:rsidRPr="00F115D2" w:rsidRDefault="00915E28" w:rsidP="00915E28">
            <w:pPr>
              <w:pStyle w:val="TableBullet"/>
            </w:pPr>
            <w:r w:rsidRPr="00404279">
              <w:rPr>
                <w:rStyle w:val="CodeInline"/>
              </w:rPr>
              <w:t xml:space="preserve">abstract </w:t>
            </w:r>
            <w:r w:rsidRPr="00404279">
              <w:t xml:space="preserve">definitions </w:t>
            </w:r>
          </w:p>
          <w:p w:rsidR="00915E28" w:rsidRDefault="00915E28" w:rsidP="00915E28">
            <w:pPr>
              <w:pStyle w:val="TableBullet"/>
            </w:pPr>
            <w:r>
              <w:t>I</w:t>
            </w:r>
            <w:r w:rsidRPr="00404279">
              <w:t>ndividual union cases</w:t>
            </w:r>
          </w:p>
          <w:p w:rsidR="00915E28" w:rsidRDefault="00915E28" w:rsidP="00915E28">
            <w:pPr>
              <w:pStyle w:val="TableBullet"/>
              <w:numPr>
                <w:ilvl w:val="0"/>
                <w:numId w:val="0"/>
              </w:numPr>
              <w:ind w:left="120" w:hanging="120"/>
            </w:pPr>
          </w:p>
          <w:p w:rsidR="00714FAD" w:rsidRDefault="00915E28" w:rsidP="00915E28">
            <w:r>
              <w:t xml:space="preserve">Accessibility for </w:t>
            </w:r>
            <w:r w:rsidRPr="00404279">
              <w:rPr>
                <w:rStyle w:val="CodeInline"/>
              </w:rPr>
              <w:t>inherit</w:t>
            </w:r>
            <w:r>
              <w:t xml:space="preserve">, </w:t>
            </w:r>
            <w:r w:rsidRPr="00404279">
              <w:rPr>
                <w:rStyle w:val="CodeInline"/>
              </w:rPr>
              <w:t>interface</w:t>
            </w:r>
            <w:r>
              <w:t>, and</w:t>
            </w:r>
            <w:r>
              <w:rPr>
                <w:rStyle w:val="CodeInline"/>
              </w:rPr>
              <w:t xml:space="preserve"> </w:t>
            </w:r>
            <w:r w:rsidRPr="00404279">
              <w:rPr>
                <w:rStyle w:val="CodeInline"/>
              </w:rPr>
              <w:t>abstract</w:t>
            </w:r>
            <w:r>
              <w:rPr>
                <w:rStyle w:val="CodeInline"/>
              </w:rPr>
              <w:t xml:space="preserve"> </w:t>
            </w:r>
            <w:r w:rsidRPr="008F04E6">
              <w:t xml:space="preserve">definitions is </w:t>
            </w:r>
            <w:r w:rsidRPr="00B4658D">
              <w:t xml:space="preserve">always the same as </w:t>
            </w:r>
            <w:r>
              <w:t xml:space="preserve">that of the </w:t>
            </w:r>
            <w:r w:rsidRPr="00B4658D">
              <w:t>enclosing class</w:t>
            </w:r>
            <w:r>
              <w:t>.</w:t>
            </w:r>
          </w:p>
        </w:tc>
        <w:tc>
          <w:tcPr>
            <w:tcW w:w="3824" w:type="dxa"/>
          </w:tcPr>
          <w:p w:rsidR="00714FAD" w:rsidRDefault="00714FAD" w:rsidP="00B4658D">
            <w:r w:rsidRPr="006B52C5">
              <w:rPr>
                <w:rStyle w:val="CodeInline"/>
              </w:rPr>
              <w:t xml:space="preserve">member private x.X = 1 </w:t>
            </w:r>
          </w:p>
        </w:tc>
      </w:tr>
      <w:tr w:rsidR="00714FAD" w:rsidTr="008F04E6">
        <w:tc>
          <w:tcPr>
            <w:tcW w:w="2448" w:type="dxa"/>
          </w:tcPr>
          <w:p w:rsidR="00714FAD" w:rsidRPr="00404279" w:rsidRDefault="00714FAD" w:rsidP="00B4658D">
            <w:r>
              <w:t>E</w:t>
            </w:r>
            <w:r w:rsidRPr="00404279">
              <w:t>xplicit property get</w:t>
            </w:r>
            <w:r w:rsidR="00B4658D">
              <w:t xml:space="preserve"> or </w:t>
            </w:r>
            <w:r w:rsidRPr="00404279">
              <w:t xml:space="preserve">set in </w:t>
            </w:r>
            <w:r w:rsidR="00B4658D">
              <w:t xml:space="preserve">a </w:t>
            </w:r>
            <w:r w:rsidRPr="00404279">
              <w:t>class</w:t>
            </w:r>
          </w:p>
        </w:tc>
        <w:tc>
          <w:tcPr>
            <w:tcW w:w="2970" w:type="dxa"/>
          </w:tcPr>
          <w:p w:rsidR="00714FAD" w:rsidRDefault="00B4658D" w:rsidP="00714FAD">
            <w:r>
              <w:t>Precedes identifier</w:t>
            </w:r>
          </w:p>
        </w:tc>
        <w:tc>
          <w:tcPr>
            <w:tcW w:w="3824" w:type="dxa"/>
          </w:tcPr>
          <w:p w:rsidR="00714FAD" w:rsidRPr="006B52C5" w:rsidRDefault="00714FAD" w:rsidP="00601C4D">
            <w:pPr>
              <w:rPr>
                <w:rStyle w:val="CodeInline"/>
              </w:rPr>
            </w:pPr>
            <w:r w:rsidRPr="006B52C5">
              <w:rPr>
                <w:rStyle w:val="CodeInline"/>
              </w:rPr>
              <w:t xml:space="preserve">member </w:t>
            </w:r>
            <w:r w:rsidR="00601C4D">
              <w:rPr>
                <w:rStyle w:val="CodeInline"/>
              </w:rPr>
              <w:t>__</w:t>
            </w:r>
            <w:r w:rsidRPr="006B52C5">
              <w:rPr>
                <w:rStyle w:val="CodeInline"/>
              </w:rPr>
              <w:t xml:space="preserve">.Item </w:t>
            </w:r>
            <w:r>
              <w:rPr>
                <w:rStyle w:val="CodeInline"/>
              </w:rPr>
              <w:br/>
            </w:r>
            <w:r w:rsidRPr="006B52C5">
              <w:rPr>
                <w:rStyle w:val="CodeInline"/>
              </w:rPr>
              <w:t xml:space="preserve">    with private get i = 1</w:t>
            </w:r>
            <w:r>
              <w:rPr>
                <w:rStyle w:val="CodeInline"/>
              </w:rPr>
              <w:br/>
            </w:r>
            <w:r w:rsidRPr="006B52C5">
              <w:rPr>
                <w:rStyle w:val="CodeInline"/>
              </w:rPr>
              <w:t xml:space="preserve">    and  private set i v = ()</w:t>
            </w:r>
          </w:p>
        </w:tc>
      </w:tr>
      <w:tr w:rsidR="00714FAD" w:rsidTr="008F04E6">
        <w:tc>
          <w:tcPr>
            <w:tcW w:w="2448" w:type="dxa"/>
          </w:tcPr>
          <w:p w:rsidR="00714FAD" w:rsidRPr="00404279" w:rsidRDefault="00714FAD" w:rsidP="008F04E6">
            <w:r>
              <w:t>T</w:t>
            </w:r>
            <w:r w:rsidRPr="00404279">
              <w:t>ype representation</w:t>
            </w:r>
          </w:p>
        </w:tc>
        <w:tc>
          <w:tcPr>
            <w:tcW w:w="2970" w:type="dxa"/>
          </w:tcPr>
          <w:p w:rsidR="00714FAD" w:rsidRDefault="00B4658D" w:rsidP="00714FAD">
            <w:r>
              <w:t>Precedes identifier</w:t>
            </w:r>
          </w:p>
        </w:tc>
        <w:tc>
          <w:tcPr>
            <w:tcW w:w="3824" w:type="dxa"/>
          </w:tcPr>
          <w:p w:rsidR="00714FAD" w:rsidRPr="006B52C5" w:rsidRDefault="00714FAD" w:rsidP="008F04E6">
            <w:pPr>
              <w:rPr>
                <w:rStyle w:val="CodeInline"/>
              </w:rPr>
            </w:pPr>
            <w:r w:rsidRPr="006B52C5">
              <w:rPr>
                <w:rStyle w:val="CodeInline"/>
              </w:rPr>
              <w:t xml:space="preserve">type Cases = </w:t>
            </w:r>
            <w:r>
              <w:rPr>
                <w:rStyle w:val="CodeInline"/>
              </w:rPr>
              <w:br/>
            </w:r>
            <w:r w:rsidRPr="006B52C5">
              <w:rPr>
                <w:rStyle w:val="CodeInline"/>
              </w:rPr>
              <w:t xml:space="preserve">    private</w:t>
            </w:r>
            <w:r>
              <w:rPr>
                <w:rStyle w:val="CodeInline"/>
              </w:rPr>
              <w:br/>
            </w:r>
            <w:r w:rsidRPr="006B52C5">
              <w:rPr>
                <w:rStyle w:val="CodeInline"/>
              </w:rPr>
              <w:t xml:space="preserve">        | A</w:t>
            </w:r>
            <w:r>
              <w:rPr>
                <w:rStyle w:val="CodeInline"/>
              </w:rPr>
              <w:br/>
            </w:r>
            <w:r w:rsidRPr="006B52C5">
              <w:rPr>
                <w:rStyle w:val="CodeInline"/>
              </w:rPr>
              <w:t xml:space="preserve">        | B</w:t>
            </w:r>
          </w:p>
        </w:tc>
      </w:tr>
    </w:tbl>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5227" w:name="_Toc234054574"/>
      <w:bookmarkStart w:id="5228" w:name="_Toc234055701"/>
      <w:bookmarkStart w:id="5229" w:name="_Toc234054575"/>
      <w:bookmarkStart w:id="5230" w:name="_Toc234055702"/>
      <w:bookmarkStart w:id="5231" w:name="_Toc234054576"/>
      <w:bookmarkStart w:id="5232" w:name="_Toc234055703"/>
      <w:bookmarkStart w:id="5233" w:name="_Toc234054577"/>
      <w:bookmarkStart w:id="5234" w:name="_Toc234055704"/>
      <w:bookmarkStart w:id="5235" w:name="_Toc234054578"/>
      <w:bookmarkStart w:id="5236" w:name="_Toc234055705"/>
      <w:bookmarkStart w:id="5237" w:name="_Toc234054579"/>
      <w:bookmarkStart w:id="5238" w:name="_Toc234055706"/>
      <w:bookmarkStart w:id="5239" w:name="_Toc234054580"/>
      <w:bookmarkStart w:id="5240" w:name="_Toc234055707"/>
      <w:bookmarkStart w:id="5241" w:name="_Toc234054581"/>
      <w:bookmarkStart w:id="5242" w:name="_Toc234055708"/>
      <w:bookmarkStart w:id="5243" w:name="_Toc234054582"/>
      <w:bookmarkStart w:id="5244" w:name="_Toc234055709"/>
      <w:bookmarkStart w:id="5245" w:name="_Toc234054583"/>
      <w:bookmarkStart w:id="5246" w:name="_Toc234055710"/>
      <w:bookmarkStart w:id="5247" w:name="_Toc234054584"/>
      <w:bookmarkStart w:id="5248" w:name="_Toc234055711"/>
      <w:bookmarkStart w:id="5249" w:name="_Toc234054585"/>
      <w:bookmarkStart w:id="5250" w:name="_Toc234055712"/>
      <w:bookmarkStart w:id="5251" w:name="_Toc234054586"/>
      <w:bookmarkStart w:id="5252" w:name="_Toc234055713"/>
      <w:bookmarkStart w:id="5253" w:name="_Toc234054587"/>
      <w:bookmarkStart w:id="5254" w:name="_Toc234055714"/>
      <w:bookmarkStart w:id="5255" w:name="_Toc234054588"/>
      <w:bookmarkStart w:id="5256" w:name="_Toc234055715"/>
      <w:bookmarkStart w:id="5257" w:name="_Toc234054589"/>
      <w:bookmarkStart w:id="5258" w:name="_Toc234055716"/>
      <w:bookmarkStart w:id="5259" w:name="_Toc234054590"/>
      <w:bookmarkStart w:id="5260" w:name="_Toc234055717"/>
      <w:bookmarkStart w:id="5261" w:name="_Toc234054591"/>
      <w:bookmarkStart w:id="5262" w:name="_Toc234055718"/>
      <w:bookmarkStart w:id="5263" w:name="_Toc234054592"/>
      <w:bookmarkStart w:id="5264" w:name="_Toc234055719"/>
      <w:bookmarkStart w:id="5265" w:name="_Toc234054593"/>
      <w:bookmarkStart w:id="5266" w:name="_Toc234055720"/>
      <w:bookmarkStart w:id="5267" w:name="_Toc234054594"/>
      <w:bookmarkStart w:id="5268" w:name="_Toc234055721"/>
      <w:bookmarkStart w:id="5269" w:name="_Toc234054595"/>
      <w:bookmarkStart w:id="5270" w:name="_Toc234055722"/>
      <w:bookmarkStart w:id="5271" w:name="_Toc233341757"/>
      <w:bookmarkStart w:id="5272" w:name="_Toc220433608"/>
      <w:bookmarkStart w:id="5273" w:name="_Toc220434094"/>
      <w:bookmarkStart w:id="5274" w:name="_Toc220434534"/>
      <w:bookmarkStart w:id="5275" w:name="_Toc220434973"/>
      <w:bookmarkStart w:id="5276" w:name="_Toc220435411"/>
      <w:bookmarkStart w:id="5277" w:name="_Toc220435848"/>
      <w:bookmarkStart w:id="5278" w:name="_Toc220436287"/>
      <w:bookmarkStart w:id="5279" w:name="_Toc220436724"/>
      <w:bookmarkStart w:id="5280" w:name="_Toc220437159"/>
      <w:bookmarkStart w:id="5281" w:name="_Toc220437593"/>
      <w:bookmarkStart w:id="5282" w:name="_Toc220433609"/>
      <w:bookmarkStart w:id="5283" w:name="_Toc220434095"/>
      <w:bookmarkStart w:id="5284" w:name="_Toc220434535"/>
      <w:bookmarkStart w:id="5285" w:name="_Toc220434974"/>
      <w:bookmarkStart w:id="5286" w:name="_Toc220435412"/>
      <w:bookmarkStart w:id="5287" w:name="_Toc220435849"/>
      <w:bookmarkStart w:id="5288" w:name="_Toc220436288"/>
      <w:bookmarkStart w:id="5289" w:name="_Toc220436725"/>
      <w:bookmarkStart w:id="5290" w:name="_Toc220437160"/>
      <w:bookmarkStart w:id="5291" w:name="_Toc220437594"/>
      <w:bookmarkStart w:id="5292" w:name="_Toc220433610"/>
      <w:bookmarkStart w:id="5293" w:name="_Toc220434096"/>
      <w:bookmarkStart w:id="5294" w:name="_Toc220434536"/>
      <w:bookmarkStart w:id="5295" w:name="_Toc220434975"/>
      <w:bookmarkStart w:id="5296" w:name="_Toc220435413"/>
      <w:bookmarkStart w:id="5297" w:name="_Toc220435850"/>
      <w:bookmarkStart w:id="5298" w:name="_Toc220436289"/>
      <w:bookmarkStart w:id="5299" w:name="_Toc220436726"/>
      <w:bookmarkStart w:id="5300" w:name="_Toc220437161"/>
      <w:bookmarkStart w:id="5301" w:name="_Toc220437595"/>
      <w:bookmarkStart w:id="5302" w:name="_Toc220433611"/>
      <w:bookmarkStart w:id="5303" w:name="_Toc220434097"/>
      <w:bookmarkStart w:id="5304" w:name="_Toc220434537"/>
      <w:bookmarkStart w:id="5305" w:name="_Toc220434976"/>
      <w:bookmarkStart w:id="5306" w:name="_Toc220435414"/>
      <w:bookmarkStart w:id="5307" w:name="_Toc220435851"/>
      <w:bookmarkStart w:id="5308" w:name="_Toc220436290"/>
      <w:bookmarkStart w:id="5309" w:name="_Toc220436727"/>
      <w:bookmarkStart w:id="5310" w:name="_Toc220437162"/>
      <w:bookmarkStart w:id="5311" w:name="_Toc220437596"/>
      <w:bookmarkStart w:id="5312" w:name="_Toc220433612"/>
      <w:bookmarkStart w:id="5313" w:name="_Toc220434098"/>
      <w:bookmarkStart w:id="5314" w:name="_Toc220434538"/>
      <w:bookmarkStart w:id="5315" w:name="_Toc220434977"/>
      <w:bookmarkStart w:id="5316" w:name="_Toc220435415"/>
      <w:bookmarkStart w:id="5317" w:name="_Toc220435852"/>
      <w:bookmarkStart w:id="5318" w:name="_Toc220436291"/>
      <w:bookmarkStart w:id="5319" w:name="_Toc220436728"/>
      <w:bookmarkStart w:id="5320" w:name="_Toc220437163"/>
      <w:bookmarkStart w:id="5321" w:name="_Toc220437597"/>
      <w:bookmarkStart w:id="5322" w:name="_Toc220433613"/>
      <w:bookmarkStart w:id="5323" w:name="_Toc220434099"/>
      <w:bookmarkStart w:id="5324" w:name="_Toc220434539"/>
      <w:bookmarkStart w:id="5325" w:name="_Toc220434978"/>
      <w:bookmarkStart w:id="5326" w:name="_Toc220435416"/>
      <w:bookmarkStart w:id="5327" w:name="_Toc220435853"/>
      <w:bookmarkStart w:id="5328" w:name="_Toc220436292"/>
      <w:bookmarkStart w:id="5329" w:name="_Toc220436729"/>
      <w:bookmarkStart w:id="5330" w:name="_Toc220437164"/>
      <w:bookmarkStart w:id="5331" w:name="_Toc220437598"/>
      <w:bookmarkStart w:id="5332" w:name="_Toc220433614"/>
      <w:bookmarkStart w:id="5333" w:name="_Toc220434100"/>
      <w:bookmarkStart w:id="5334" w:name="_Toc220434540"/>
      <w:bookmarkStart w:id="5335" w:name="_Toc220434979"/>
      <w:bookmarkStart w:id="5336" w:name="_Toc220435417"/>
      <w:bookmarkStart w:id="5337" w:name="_Toc220435854"/>
      <w:bookmarkStart w:id="5338" w:name="_Toc220436293"/>
      <w:bookmarkStart w:id="5339" w:name="_Toc220436730"/>
      <w:bookmarkStart w:id="5340" w:name="_Toc220437165"/>
      <w:bookmarkStart w:id="5341" w:name="_Toc220437599"/>
      <w:bookmarkStart w:id="5342" w:name="_Toc220433172"/>
      <w:bookmarkStart w:id="5343" w:name="_Toc220433615"/>
      <w:bookmarkStart w:id="5344" w:name="_Toc220434101"/>
      <w:bookmarkStart w:id="5345" w:name="_Toc220434541"/>
      <w:bookmarkStart w:id="5346" w:name="_Toc220434980"/>
      <w:bookmarkStart w:id="5347" w:name="_Toc220435418"/>
      <w:bookmarkStart w:id="5348" w:name="_Toc220435855"/>
      <w:bookmarkStart w:id="5349" w:name="_Toc220436294"/>
      <w:bookmarkStart w:id="5350" w:name="_Toc220436731"/>
      <w:bookmarkStart w:id="5351" w:name="_Toc220437166"/>
      <w:bookmarkStart w:id="5352" w:name="_Toc220437600"/>
      <w:bookmarkStart w:id="5353" w:name="_Toc189251564"/>
      <w:bookmarkStart w:id="5354" w:name="_Toc207705973"/>
      <w:bookmarkStart w:id="5355" w:name="_Toc257733708"/>
      <w:bookmarkStart w:id="5356" w:name="_Toc270597603"/>
      <w:bookmarkStart w:id="5357" w:name="_Toc183972179"/>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rsidR="00A26F81" w:rsidRPr="00C77CDB" w:rsidRDefault="00A259A2" w:rsidP="00CD645A">
      <w:pPr>
        <w:pStyle w:val="Heading1"/>
      </w:pPr>
      <w:bookmarkStart w:id="5358" w:name="_Toc439782467"/>
      <w:r w:rsidRPr="00404279">
        <w:lastRenderedPageBreak/>
        <w:t>Namespace and Module S</w:t>
      </w:r>
      <w:r w:rsidR="006B52C5" w:rsidRPr="00404279">
        <w:t>ignatures</w:t>
      </w:r>
      <w:bookmarkEnd w:id="5354"/>
      <w:bookmarkEnd w:id="5355"/>
      <w:bookmarkEnd w:id="5356"/>
      <w:bookmarkEnd w:id="5358"/>
    </w:p>
    <w:p w:rsidR="00FE4D26" w:rsidRPr="00F115D2" w:rsidRDefault="003D2410" w:rsidP="00D11681">
      <w:pPr>
        <w:keepNext/>
        <w:keepLines/>
      </w:pPr>
      <w:r w:rsidRPr="00404279">
        <w:t>A</w:t>
      </w:r>
      <w:r w:rsidRPr="00F329AB">
        <w:t xml:space="preserve"> s</w:t>
      </w:r>
      <w:r w:rsidR="006B52C5" w:rsidRPr="00F329AB">
        <w:t xml:space="preserve">ignature </w:t>
      </w:r>
      <w:r w:rsidR="00A259A2" w:rsidRPr="00F329AB">
        <w:t>file</w:t>
      </w:r>
      <w:r w:rsidR="00693CC1">
        <w:fldChar w:fldCharType="begin"/>
      </w:r>
      <w:r w:rsidR="00F329AB">
        <w:instrText xml:space="preserve"> XE "</w:instrText>
      </w:r>
      <w:r w:rsidR="00F329AB" w:rsidRPr="00F329AB">
        <w:instrText>signature files</w:instrText>
      </w:r>
      <w:r w:rsidR="00F329AB">
        <w:instrText xml:space="preserve">" </w:instrText>
      </w:r>
      <w:r w:rsidR="00693CC1">
        <w:fldChar w:fldCharType="end"/>
      </w:r>
      <w:r w:rsidR="00A259A2" w:rsidRPr="00F329AB">
        <w:t xml:space="preserve"> </w:t>
      </w:r>
      <w:r w:rsidR="00170AAB">
        <w:t xml:space="preserve">contains one or more namespace or module signatures, and </w:t>
      </w:r>
      <w:r w:rsidR="003865A7">
        <w:t>specifies</w:t>
      </w:r>
      <w:r w:rsidR="006B52C5" w:rsidRPr="00F329AB">
        <w:t xml:space="preserve"> th</w:t>
      </w:r>
      <w:r w:rsidRPr="00F329AB">
        <w:t xml:space="preserve">e functionality </w:t>
      </w:r>
      <w:r w:rsidR="003865A7">
        <w:t xml:space="preserve">that is </w:t>
      </w:r>
      <w:r w:rsidRPr="00F329AB">
        <w:t xml:space="preserve">implemented by its corresponding implementation file. It also </w:t>
      </w:r>
      <w:r w:rsidR="006778FF">
        <w:t>can</w:t>
      </w:r>
      <w:r w:rsidRPr="00F329AB">
        <w:t xml:space="preserve"> </w:t>
      </w:r>
      <w:r w:rsidR="006B52C5" w:rsidRPr="00404279">
        <w:t>hide f</w:t>
      </w:r>
      <w:r w:rsidRPr="00404279">
        <w:t xml:space="preserve">unctionality </w:t>
      </w:r>
      <w:r w:rsidR="006778FF">
        <w:t xml:space="preserve">that the </w:t>
      </w:r>
      <w:r w:rsidRPr="00404279">
        <w:t>corresponding</w:t>
      </w:r>
      <w:r w:rsidR="006B52C5" w:rsidRPr="00404279">
        <w:t xml:space="preserve"> implementation file</w:t>
      </w:r>
      <w:r w:rsidR="006778FF">
        <w:t xml:space="preserve"> contains</w:t>
      </w:r>
      <w:r w:rsidR="006B52C5" w:rsidRPr="00404279">
        <w:t xml:space="preserve">. </w:t>
      </w:r>
    </w:p>
    <w:p w:rsidR="005C2760" w:rsidRPr="00404279" w:rsidRDefault="006B52C5" w:rsidP="00DB3050">
      <w:pPr>
        <w:pStyle w:val="Grammar"/>
        <w:rPr>
          <w:rStyle w:val="CodeInline"/>
        </w:rPr>
      </w:pPr>
      <w:r w:rsidRPr="00355E9F">
        <w:rPr>
          <w:rStyle w:val="CodeInlineItalic"/>
        </w:rPr>
        <w:t>namespace-decl-group</w:t>
      </w:r>
      <w:r w:rsidR="00AD33A3" w:rsidRPr="00355E9F">
        <w:rPr>
          <w:rStyle w:val="CodeInlineItalic"/>
        </w:rPr>
        <w:t>-signature</w:t>
      </w:r>
      <w:r w:rsidRPr="006B52C5">
        <w:rPr>
          <w:rStyle w:val="CodeInline"/>
        </w:rPr>
        <w:t xml:space="preserve"> :=</w:t>
      </w:r>
    </w:p>
    <w:p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namespace </w:t>
      </w:r>
      <w:r w:rsidR="006B52C5" w:rsidRPr="00355E9F">
        <w:rPr>
          <w:rStyle w:val="CodeInlineItalic"/>
        </w:rPr>
        <w:t>long-ident</w:t>
      </w:r>
      <w:r w:rsidR="006B52C5" w:rsidRPr="006B52C5">
        <w:rPr>
          <w:rStyle w:val="CodeInline"/>
        </w:rPr>
        <w:t xml:space="preserve"> </w:t>
      </w:r>
      <w:r w:rsidR="006B52C5" w:rsidRPr="00355E9F">
        <w:rPr>
          <w:rStyle w:val="CodeInlineItalic"/>
        </w:rPr>
        <w:t>module</w:t>
      </w:r>
      <w:r w:rsidR="00AD33A3" w:rsidRPr="00355E9F">
        <w:rPr>
          <w:rStyle w:val="CodeInlineItalic"/>
        </w:rPr>
        <w:t>-signature</w:t>
      </w:r>
      <w:r w:rsidR="006B52C5" w:rsidRPr="00355E9F">
        <w:rPr>
          <w:rStyle w:val="CodeInlineItalic"/>
        </w:rPr>
        <w:t>-</w:t>
      </w:r>
      <w:r w:rsidR="0005462D" w:rsidRPr="00355E9F">
        <w:rPr>
          <w:rStyle w:val="CodeInlineItalic"/>
        </w:rPr>
        <w:t>elements</w:t>
      </w:r>
      <w:r w:rsidR="0005462D" w:rsidRPr="00355E9F">
        <w:rPr>
          <w:rStyle w:val="CodeInlineItalic"/>
        </w:rPr>
        <w:tab/>
      </w:r>
      <w:r w:rsidR="006B52C5" w:rsidRPr="00497D56">
        <w:rPr>
          <w:rStyle w:val="CodeInline"/>
        </w:rPr>
        <w:t xml:space="preserve"> </w:t>
      </w:r>
    </w:p>
    <w:p w:rsidR="005C2760" w:rsidRPr="00355E9F" w:rsidRDefault="005C2760" w:rsidP="00DB3050">
      <w:pPr>
        <w:pStyle w:val="Grammar"/>
        <w:rPr>
          <w:rStyle w:val="CodeInlineItalic"/>
        </w:rPr>
      </w:pPr>
    </w:p>
    <w:p w:rsidR="004C5BAA" w:rsidRPr="00E42689" w:rsidRDefault="006B52C5" w:rsidP="00DB3050">
      <w:pPr>
        <w:pStyle w:val="Grammar"/>
        <w:rPr>
          <w:rStyle w:val="CodeInline"/>
        </w:rPr>
      </w:pPr>
      <w:r w:rsidRPr="00355E9F">
        <w:rPr>
          <w:rStyle w:val="CodeInlineItalic"/>
        </w:rPr>
        <w:t>module</w:t>
      </w:r>
      <w:r w:rsidR="00AD33A3" w:rsidRPr="00355E9F">
        <w:rPr>
          <w:rStyle w:val="CodeInlineItalic"/>
        </w:rPr>
        <w:t>-signature</w:t>
      </w:r>
      <w:r w:rsidRPr="00E42689">
        <w:rPr>
          <w:rStyle w:val="CodeInline"/>
        </w:rPr>
        <w:t xml:space="preserve"> = </w:t>
      </w:r>
    </w:p>
    <w:p w:rsidR="004C5BAA" w:rsidRPr="00F329AB" w:rsidRDefault="00352E55" w:rsidP="00DB3050">
      <w:pPr>
        <w:pStyle w:val="Grammar"/>
        <w:rPr>
          <w:rStyle w:val="CodeInline"/>
        </w:rPr>
      </w:pPr>
      <w:r w:rsidRPr="00E42689">
        <w:rPr>
          <w:rStyle w:val="CodeInline"/>
        </w:rPr>
        <w:t xml:space="preserve">   </w:t>
      </w:r>
      <w:r w:rsidR="006B52C5" w:rsidRPr="00F329AB">
        <w:rPr>
          <w:rStyle w:val="CodeInline"/>
        </w:rPr>
        <w:t xml:space="preserve"> module </w:t>
      </w:r>
      <w:r w:rsidR="006B52C5" w:rsidRPr="00355E9F">
        <w:rPr>
          <w:rStyle w:val="CodeInlineItalic"/>
        </w:rPr>
        <w:t>ident</w:t>
      </w:r>
      <w:r w:rsidR="006B52C5" w:rsidRPr="00F329AB">
        <w:rPr>
          <w:rStyle w:val="CodeInline"/>
        </w:rPr>
        <w:t xml:space="preserve"> = </w:t>
      </w:r>
      <w:r w:rsidR="006B52C5" w:rsidRPr="00355E9F">
        <w:rPr>
          <w:rStyle w:val="CodeInlineItalic"/>
        </w:rPr>
        <w:t>module</w:t>
      </w:r>
      <w:r w:rsidR="00AD33A3" w:rsidRPr="00355E9F">
        <w:rPr>
          <w:rStyle w:val="CodeInlineItalic"/>
        </w:rPr>
        <w:t>-signature</w:t>
      </w:r>
      <w:r w:rsidR="006B52C5" w:rsidRPr="00355E9F">
        <w:rPr>
          <w:rStyle w:val="CodeInlineItalic"/>
        </w:rPr>
        <w:t>-body</w:t>
      </w:r>
      <w:r w:rsidR="006B52C5" w:rsidRPr="00F329AB">
        <w:rPr>
          <w:rStyle w:val="CodeInline"/>
        </w:rPr>
        <w:t xml:space="preserve"> </w:t>
      </w:r>
    </w:p>
    <w:p w:rsidR="004C5BAA" w:rsidRPr="00355E9F" w:rsidRDefault="004C5BAA"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w:t>
      </w:r>
      <w:r w:rsidRPr="006B52C5">
        <w:rPr>
          <w:rStyle w:val="CodeInline"/>
        </w:rPr>
        <w:t xml:space="preserve"> := </w:t>
      </w:r>
    </w:p>
    <w:p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val mutable</w:t>
      </w:r>
      <w:r w:rsidR="006B52C5" w:rsidRPr="006B52C5">
        <w:rPr>
          <w:rStyle w:val="CodeInline"/>
          <w:i/>
          <w:vertAlign w:val="subscript"/>
        </w:rPr>
        <w:t>opt</w:t>
      </w:r>
      <w:r w:rsidR="006B52C5" w:rsidRPr="006B52C5">
        <w:rPr>
          <w:rStyle w:val="CodeInline"/>
        </w:rPr>
        <w:t xml:space="preserve"> </w:t>
      </w:r>
      <w:r w:rsidR="006B52C5" w:rsidRPr="00355E9F">
        <w:rPr>
          <w:rStyle w:val="CodeInlineItalic"/>
        </w:rPr>
        <w:t>curried-sig</w:t>
      </w:r>
      <w:r w:rsidR="006B52C5" w:rsidRPr="006B52C5">
        <w:rPr>
          <w:rStyle w:val="CodeInline"/>
        </w:rPr>
        <w:tab/>
        <w:t>-- value signature</w:t>
      </w:r>
    </w:p>
    <w:p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val </w:t>
      </w:r>
      <w:r w:rsidR="008F26B0">
        <w:rPr>
          <w:rStyle w:val="CodeInlineItalic"/>
        </w:rPr>
        <w:t>value-d</w:t>
      </w:r>
      <w:r w:rsidR="0001256D">
        <w:rPr>
          <w:rStyle w:val="CodeInlineItalic"/>
        </w:rPr>
        <w:t>e</w:t>
      </w:r>
      <w:r w:rsidR="008F26B0">
        <w:rPr>
          <w:rStyle w:val="CodeInlineItalic"/>
        </w:rPr>
        <w:t>fn</w:t>
      </w:r>
      <w:r w:rsidR="006B52C5" w:rsidRPr="006B52C5">
        <w:rPr>
          <w:rStyle w:val="CodeInline"/>
        </w:rPr>
        <w:tab/>
      </w:r>
      <w:r w:rsidR="0001256D">
        <w:rPr>
          <w:rStyle w:val="CodeInline"/>
        </w:rPr>
        <w:tab/>
      </w:r>
      <w:r w:rsidR="006B52C5" w:rsidRPr="00497D56">
        <w:rPr>
          <w:rStyle w:val="CodeInline"/>
        </w:rPr>
        <w:t xml:space="preserve">-- literal value </w:t>
      </w:r>
      <w:r w:rsidR="006B52C5" w:rsidRPr="00110BB5">
        <w:rPr>
          <w:rStyle w:val="CodeInline"/>
        </w:rPr>
        <w:t>signature</w:t>
      </w:r>
    </w:p>
    <w:p w:rsidR="005C276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type </w:t>
      </w:r>
      <w:r w:rsidR="006B52C5" w:rsidRPr="00355E9F">
        <w:rPr>
          <w:rStyle w:val="CodeInlineItalic"/>
        </w:rPr>
        <w:t>type</w:t>
      </w:r>
      <w:r w:rsidR="00AD33A3" w:rsidRPr="00355E9F">
        <w:rPr>
          <w:rStyle w:val="CodeInlineItalic"/>
        </w:rPr>
        <w:t>-signature</w:t>
      </w:r>
      <w:r w:rsidR="006B52C5" w:rsidRPr="00355E9F">
        <w:rPr>
          <w:rStyle w:val="CodeInlineItalic"/>
        </w:rPr>
        <w:t>s</w:t>
      </w:r>
      <w:r w:rsidR="006B52C5" w:rsidRPr="00E42689">
        <w:rPr>
          <w:rStyle w:val="CodeInline"/>
        </w:rPr>
        <w:tab/>
      </w:r>
      <w:r w:rsidR="0005462D">
        <w:rPr>
          <w:rStyle w:val="CodeInline"/>
        </w:rPr>
        <w:tab/>
      </w:r>
      <w:r w:rsidR="006B52C5" w:rsidRPr="00497D56">
        <w:rPr>
          <w:rStyle w:val="CodeInline"/>
        </w:rPr>
        <w:t xml:space="preserve">-- type(s) </w:t>
      </w:r>
      <w:r w:rsidR="006B52C5" w:rsidRPr="00110BB5">
        <w:rPr>
          <w:rStyle w:val="CodeInline"/>
        </w:rPr>
        <w:t>signature</w:t>
      </w:r>
    </w:p>
    <w:p w:rsidR="005C2760" w:rsidRPr="00F329AB" w:rsidRDefault="00352E55" w:rsidP="00DB3050">
      <w:pPr>
        <w:pStyle w:val="Grammar"/>
        <w:rPr>
          <w:rStyle w:val="CodeInline"/>
        </w:rPr>
      </w:pPr>
      <w:r w:rsidRPr="00391D69">
        <w:rPr>
          <w:rStyle w:val="CodeInline"/>
        </w:rPr>
        <w:t xml:space="preserve">   </w:t>
      </w:r>
      <w:r w:rsidR="006B52C5" w:rsidRPr="00E42689">
        <w:rPr>
          <w:rStyle w:val="CodeInline"/>
        </w:rPr>
        <w:t xml:space="preserve"> exception </w:t>
      </w:r>
      <w:r w:rsidR="006B52C5" w:rsidRPr="00355E9F">
        <w:rPr>
          <w:rStyle w:val="CodeInlineItalic"/>
        </w:rPr>
        <w:t>exception</w:t>
      </w:r>
      <w:r w:rsidR="00AD33A3" w:rsidRPr="00355E9F">
        <w:rPr>
          <w:rStyle w:val="CodeInlineItalic"/>
        </w:rPr>
        <w:t>-signature</w:t>
      </w:r>
      <w:r w:rsidR="006B52C5" w:rsidRPr="00E42689">
        <w:rPr>
          <w:rStyle w:val="CodeInline"/>
        </w:rPr>
        <w:tab/>
        <w:t>-- exception signature</w:t>
      </w:r>
    </w:p>
    <w:p w:rsidR="005C2760" w:rsidRPr="00391D69"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module</w:t>
      </w:r>
      <w:r w:rsidR="00AD33A3" w:rsidRPr="00355E9F">
        <w:rPr>
          <w:rStyle w:val="CodeInlineItalic"/>
        </w:rPr>
        <w:t>-signature</w:t>
      </w:r>
      <w:r w:rsidR="006B52C5" w:rsidRPr="00F329AB">
        <w:rPr>
          <w:rStyle w:val="CodeInline"/>
        </w:rPr>
        <w:tab/>
      </w:r>
      <w:r w:rsidR="00E57B33">
        <w:rPr>
          <w:rStyle w:val="CodeInline"/>
        </w:rPr>
        <w:tab/>
      </w:r>
      <w:r w:rsidR="006B52C5" w:rsidRPr="00497D56">
        <w:rPr>
          <w:rStyle w:val="CodeInline"/>
        </w:rPr>
        <w:t xml:space="preserve">-- submodule </w:t>
      </w:r>
      <w:r w:rsidR="006B52C5" w:rsidRPr="00110BB5">
        <w:rPr>
          <w:rStyle w:val="CodeInline"/>
        </w:rPr>
        <w:t>signature</w:t>
      </w:r>
    </w:p>
    <w:p w:rsidR="005C2760"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module-abbrev</w:t>
      </w:r>
      <w:r w:rsidR="006B52C5" w:rsidRPr="00355E9F">
        <w:rPr>
          <w:rStyle w:val="CodeInlineItalic"/>
        </w:rPr>
        <w:tab/>
      </w:r>
      <w:r w:rsidR="0005462D" w:rsidRPr="00355E9F">
        <w:rPr>
          <w:rStyle w:val="CodeInlineItalic"/>
        </w:rPr>
        <w:tab/>
      </w:r>
      <w:r w:rsidR="006B52C5" w:rsidRPr="00355E9F">
        <w:rPr>
          <w:rStyle w:val="CodeInlineItalic"/>
        </w:rPr>
        <w:t>--</w:t>
      </w:r>
      <w:r w:rsidR="006B52C5" w:rsidRPr="00110BB5">
        <w:rPr>
          <w:rStyle w:val="CodeInline"/>
        </w:rPr>
        <w:t xml:space="preserve"> </w:t>
      </w:r>
      <w:r w:rsidR="0005462D">
        <w:rPr>
          <w:rStyle w:val="CodeInline"/>
        </w:rPr>
        <w:t>local</w:t>
      </w:r>
      <w:r w:rsidR="0005462D" w:rsidRPr="006B52C5">
        <w:rPr>
          <w:rStyle w:val="CodeInline"/>
        </w:rPr>
        <w:t xml:space="preserve"> </w:t>
      </w:r>
      <w:r w:rsidR="006B52C5" w:rsidRPr="00497D56">
        <w:rPr>
          <w:rStyle w:val="CodeInline"/>
        </w:rPr>
        <w:t xml:space="preserve">alias </w:t>
      </w:r>
      <w:r w:rsidR="0005462D">
        <w:rPr>
          <w:rStyle w:val="CodeInline"/>
        </w:rPr>
        <w:t xml:space="preserve">for </w:t>
      </w:r>
      <w:r w:rsidR="006B52C5" w:rsidRPr="00497D56">
        <w:rPr>
          <w:rStyle w:val="CodeInline"/>
        </w:rPr>
        <w:t>a module</w:t>
      </w:r>
    </w:p>
    <w:p w:rsidR="005C2760"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import-decl</w:t>
      </w:r>
      <w:r w:rsidR="006B52C5" w:rsidRPr="00E42689">
        <w:rPr>
          <w:rStyle w:val="CodeInline"/>
        </w:rPr>
        <w:tab/>
      </w:r>
      <w:r w:rsidR="0005462D">
        <w:rPr>
          <w:rStyle w:val="CodeInline"/>
        </w:rPr>
        <w:tab/>
      </w:r>
      <w:r w:rsidR="006B52C5" w:rsidRPr="00497D56">
        <w:rPr>
          <w:rStyle w:val="CodeInline"/>
        </w:rPr>
        <w:t>-- locally import contents of a module</w:t>
      </w:r>
    </w:p>
    <w:p w:rsidR="005C2760" w:rsidRPr="00391D69" w:rsidRDefault="005C2760" w:rsidP="00DB3050">
      <w:pPr>
        <w:pStyle w:val="Grammar"/>
        <w:rPr>
          <w:rStyle w:val="CodeInline"/>
        </w:rPr>
      </w:pPr>
    </w:p>
    <w:p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p>
    <w:p w:rsidR="005C2760" w:rsidRPr="00F329AB" w:rsidRDefault="005C2760" w:rsidP="00DB3050">
      <w:pPr>
        <w:pStyle w:val="Grammar"/>
        <w:rPr>
          <w:rStyle w:val="CodeInline"/>
        </w:rPr>
      </w:pPr>
    </w:p>
    <w:p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body</w:t>
      </w:r>
      <w:r w:rsidRPr="00F329AB">
        <w:rPr>
          <w:rStyle w:val="CodeInline"/>
        </w:rPr>
        <w:t xml:space="preserve"> = </w:t>
      </w:r>
    </w:p>
    <w:p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begin </w:t>
      </w:r>
      <w:r w:rsidR="006B52C5" w:rsidRPr="00355E9F">
        <w:rPr>
          <w:rStyle w:val="CodeInlineItalic"/>
        </w:rPr>
        <w:t>module</w:t>
      </w:r>
      <w:r w:rsidR="00AD33A3" w:rsidRPr="00355E9F">
        <w:rPr>
          <w:rStyle w:val="CodeInlineItalic"/>
        </w:rPr>
        <w:t>-signature</w:t>
      </w:r>
      <w:r w:rsidR="006B52C5" w:rsidRPr="00355E9F">
        <w:rPr>
          <w:rStyle w:val="CodeInlineItalic"/>
        </w:rPr>
        <w:t>-elements</w:t>
      </w:r>
      <w:r w:rsidR="006B52C5" w:rsidRPr="006B52C5">
        <w:rPr>
          <w:rStyle w:val="CodeInline"/>
        </w:rPr>
        <w:t xml:space="preserve"> end </w:t>
      </w:r>
    </w:p>
    <w:p w:rsidR="005C2760" w:rsidRPr="00F115D2" w:rsidRDefault="005C2760" w:rsidP="00DB3050">
      <w:pPr>
        <w:pStyle w:val="Grammar"/>
        <w:rPr>
          <w:rStyle w:val="CodeInline"/>
        </w:rPr>
      </w:pPr>
    </w:p>
    <w:p w:rsidR="005C2760" w:rsidRPr="00F115D2" w:rsidRDefault="006B52C5" w:rsidP="00DB3050">
      <w:pPr>
        <w:pStyle w:val="Grammar"/>
      </w:pPr>
      <w:r w:rsidRPr="005C5C0B">
        <w:rPr>
          <w:rStyle w:val="Italic"/>
        </w:rPr>
        <w:t>type</w:t>
      </w:r>
      <w:r w:rsidR="00AD33A3" w:rsidRPr="005C5C0B">
        <w:rPr>
          <w:rStyle w:val="Italic"/>
        </w:rPr>
        <w:t>-signature</w:t>
      </w:r>
      <w:r w:rsidRPr="006B52C5">
        <w:t xml:space="preserve"> :=</w:t>
      </w:r>
    </w:p>
    <w:p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bbrev-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record-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union-type</w:t>
      </w:r>
      <w:r w:rsidR="00AD33A3" w:rsidRPr="00355E9F">
        <w:rPr>
          <w:rStyle w:val="CodeInlineItalic"/>
        </w:rPr>
        <w:t>-signature</w:t>
      </w:r>
    </w:p>
    <w:p w:rsidR="00F05C06"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non-type</w:t>
      </w:r>
      <w:r w:rsidR="00AD33A3" w:rsidRPr="00355E9F">
        <w:rPr>
          <w:rStyle w:val="CodeInlineItalic"/>
        </w:rPr>
        <w:t>-signature</w:t>
      </w:r>
    </w:p>
    <w:p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class-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struct-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interface-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enum-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delegate-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type-extension</w:t>
      </w:r>
      <w:r w:rsidR="00AD33A3" w:rsidRPr="00355E9F">
        <w:rPr>
          <w:rStyle w:val="CodeInlineItalic"/>
        </w:rPr>
        <w:t>-signature</w:t>
      </w:r>
    </w:p>
    <w:p w:rsidR="005C2760" w:rsidRPr="00F115D2" w:rsidRDefault="005C2760" w:rsidP="00DB3050">
      <w:pPr>
        <w:pStyle w:val="Grammar"/>
      </w:pPr>
    </w:p>
    <w:p w:rsidR="0061773B"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s</w:t>
      </w:r>
      <w:r w:rsidRPr="006B52C5">
        <w:rPr>
          <w:rStyle w:val="CodeInline"/>
        </w:rPr>
        <w:t xml:space="preserve"> := </w:t>
      </w:r>
      <w:r w:rsidRPr="00355E9F">
        <w:rPr>
          <w:rStyle w:val="CodeInlineItalic"/>
        </w:rPr>
        <w:t>type</w:t>
      </w:r>
      <w:r w:rsidR="00AD33A3" w:rsidRPr="00355E9F">
        <w:rPr>
          <w:rStyle w:val="CodeInlineItalic"/>
        </w:rPr>
        <w:t>-signature</w:t>
      </w:r>
      <w:r w:rsidRPr="006B52C5">
        <w:rPr>
          <w:rStyle w:val="CodeInline"/>
        </w:rPr>
        <w:t xml:space="preserve"> ... and ... </w:t>
      </w:r>
      <w:r w:rsidRPr="00355E9F">
        <w:rPr>
          <w:rStyle w:val="CodeInlineItalic"/>
        </w:rPr>
        <w:t>type</w:t>
      </w:r>
      <w:r w:rsidR="00AD33A3" w:rsidRPr="00355E9F">
        <w:rPr>
          <w:rStyle w:val="CodeInlineItalic"/>
        </w:rPr>
        <w:t>-signature</w:t>
      </w:r>
      <w:r w:rsidRPr="006B52C5">
        <w:rPr>
          <w:rStyle w:val="CodeInline"/>
        </w:rPr>
        <w:t xml:space="preserve"> </w:t>
      </w:r>
    </w:p>
    <w:p w:rsidR="0061773B" w:rsidRPr="00F115D2" w:rsidRDefault="0061773B" w:rsidP="00DB3050">
      <w:pPr>
        <w:pStyle w:val="Grammar"/>
      </w:pPr>
    </w:p>
    <w:p w:rsidR="009E76B0"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element</w:t>
      </w:r>
      <w:r w:rsidRPr="006B52C5">
        <w:rPr>
          <w:rStyle w:val="CodeInline"/>
        </w:rPr>
        <w:t xml:space="preserve"> :=</w:t>
      </w:r>
    </w:p>
    <w:p w:rsidR="009E76B0" w:rsidRPr="00110BB5" w:rsidRDefault="006B52C5" w:rsidP="00DB3050">
      <w:pPr>
        <w:pStyle w:val="Grammar"/>
        <w:rPr>
          <w:rStyle w:val="CodeInline"/>
        </w:rPr>
      </w:pPr>
      <w:r w:rsidRPr="006B52C5">
        <w:rPr>
          <w:rStyle w:val="CodeInline"/>
        </w:rPr>
        <w:t xml:space="preserve">  </w:t>
      </w:r>
      <w:bookmarkStart w:id="5359" w:name="_Toc207705974"/>
      <w:r w:rsidR="00352E55">
        <w:rPr>
          <w:rStyle w:val="CodeInline"/>
        </w:rPr>
        <w:t xml:space="preserve"> </w:t>
      </w:r>
      <w:r w:rsidRPr="006B52C5">
        <w:rPr>
          <w:rStyle w:val="CodeInline"/>
        </w:rPr>
        <w:t xml:space="preserve"> </w:t>
      </w:r>
      <w:r w:rsidRPr="00355E9F">
        <w:rPr>
          <w:rStyle w:val="CodeInlineItalic"/>
        </w:rPr>
        <w:t>attributes</w:t>
      </w:r>
      <w:r w:rsidRPr="006B52C5">
        <w:rPr>
          <w:rStyle w:val="CodeInline"/>
          <w:i/>
          <w:vertAlign w:val="subscript"/>
        </w:rPr>
        <w:t>opt</w:t>
      </w:r>
      <w:r w:rsidRPr="006B52C5">
        <w:rPr>
          <w:rStyle w:val="CodeInline"/>
        </w:rPr>
        <w:t xml:space="preserve"> access</w:t>
      </w:r>
      <w:r w:rsidRPr="006B52C5">
        <w:rPr>
          <w:rStyle w:val="CodeInline"/>
          <w:i/>
          <w:vertAlign w:val="subscript"/>
        </w:rPr>
        <w:t>opt</w:t>
      </w:r>
      <w:r w:rsidRPr="006B52C5">
        <w:rPr>
          <w:rStyle w:val="CodeInline"/>
        </w:rPr>
        <w:t xml:space="preserve"> new : </w:t>
      </w:r>
      <w:r w:rsidRPr="00355E9F">
        <w:rPr>
          <w:rStyle w:val="CodeInlineItalic"/>
        </w:rPr>
        <w:t>uncurried-</w:t>
      </w:r>
      <w:r w:rsidR="0005462D" w:rsidRPr="00355E9F">
        <w:rPr>
          <w:rStyle w:val="CodeInlineItalic"/>
        </w:rPr>
        <w:t>sig</w:t>
      </w:r>
      <w:r w:rsidR="0005462D">
        <w:rPr>
          <w:rStyle w:val="CodeInline"/>
          <w:bCs w:val="0"/>
        </w:rPr>
        <w:tab/>
      </w:r>
      <w:r w:rsidRPr="00497D56">
        <w:rPr>
          <w:rStyle w:val="CodeInline"/>
        </w:rPr>
        <w:t xml:space="preserve">-- constructor </w:t>
      </w:r>
      <w:bookmarkEnd w:id="5359"/>
      <w:r w:rsidRPr="00497D56">
        <w:rPr>
          <w:rStyle w:val="CodeInline"/>
        </w:rPr>
        <w:t>signature</w:t>
      </w:r>
    </w:p>
    <w:p w:rsidR="00B06E77"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D11681" w:rsidRPr="00F329AB">
        <w:rPr>
          <w:rStyle w:val="CodeInline"/>
        </w:rPr>
        <w:tab/>
      </w:r>
      <w:r w:rsidR="006B52C5" w:rsidRPr="00355E9F">
        <w:rPr>
          <w:rStyle w:val="CodeInlineItalic"/>
        </w:rPr>
        <w:t>--</w:t>
      </w:r>
      <w:r w:rsidR="006B52C5" w:rsidRPr="00F329AB">
        <w:rPr>
          <w:rStyle w:val="CodeInline"/>
        </w:rPr>
        <w:t xml:space="preserve"> member signature</w:t>
      </w:r>
    </w:p>
    <w:p w:rsidR="009E76B0" w:rsidRPr="00F115D2"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abstract access</w:t>
      </w:r>
      <w:r w:rsidR="006B52C5" w:rsidRPr="006B52C5">
        <w:rPr>
          <w:rStyle w:val="CodeInline"/>
          <w:i/>
          <w:vertAlign w:val="subscript"/>
        </w:rPr>
        <w:t>opt</w:t>
      </w:r>
      <w:r w:rsidR="006B52C5" w:rsidRPr="006B52C5">
        <w:rPr>
          <w:rStyle w:val="CodeInline"/>
        </w:rPr>
        <w:t xml:space="preserve"> </w:t>
      </w:r>
      <w:r w:rsidR="00764CB8">
        <w:rPr>
          <w:rStyle w:val="CodeInlineItalic"/>
        </w:rPr>
        <w:t>member-sig</w:t>
      </w:r>
      <w:r w:rsidR="00D11681" w:rsidRPr="00355E9F">
        <w:rPr>
          <w:rStyle w:val="CodeInlineItalic"/>
        </w:rPr>
        <w:tab/>
      </w:r>
      <w:r w:rsidR="006B52C5" w:rsidRPr="00355E9F">
        <w:rPr>
          <w:rStyle w:val="CodeInlineItalic"/>
        </w:rPr>
        <w:t>--</w:t>
      </w:r>
      <w:r w:rsidR="006B52C5" w:rsidRPr="006B52C5">
        <w:rPr>
          <w:rStyle w:val="CodeInline"/>
        </w:rPr>
        <w:t xml:space="preserve"> member signature</w:t>
      </w:r>
    </w:p>
    <w:p w:rsidR="00B06E77" w:rsidRPr="00391D69"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override </w:t>
      </w:r>
      <w:r w:rsidR="00764CB8">
        <w:rPr>
          <w:rStyle w:val="CodeInlineItalic"/>
        </w:rPr>
        <w:t>member-sig</w:t>
      </w:r>
      <w:r w:rsidR="0005462D" w:rsidRPr="00355E9F">
        <w:rPr>
          <w:rStyle w:val="CodeInlineItalic"/>
        </w:rPr>
        <w:tab/>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rsidR="00B06E77" w:rsidRPr="00391D69" w:rsidRDefault="00352E55" w:rsidP="00DB3050">
      <w:pPr>
        <w:pStyle w:val="Grammar"/>
        <w:rPr>
          <w:rStyle w:val="CodeInline"/>
        </w:rPr>
      </w:pPr>
      <w:r w:rsidRPr="00391D69">
        <w:rPr>
          <w:rStyle w:val="CodeInline"/>
        </w:rPr>
        <w:lastRenderedPageBreak/>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default </w:t>
      </w:r>
      <w:r w:rsidR="00764CB8">
        <w:rPr>
          <w:rStyle w:val="CodeInlineItalic"/>
        </w:rPr>
        <w:t>member-sig</w:t>
      </w:r>
      <w:r w:rsidR="00484D9D" w:rsidRPr="00355E9F">
        <w:rPr>
          <w:rStyle w:val="CodeInlineItalic"/>
        </w:rPr>
        <w:t xml:space="preserve">                </w:t>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rsidR="009E76B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static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484D9D">
        <w:rPr>
          <w:rStyle w:val="CodeInline"/>
        </w:rPr>
        <w:t xml:space="preserve"> </w:t>
      </w:r>
      <w:r w:rsidR="00484D9D">
        <w:rPr>
          <w:rStyle w:val="CodeInline"/>
        </w:rPr>
        <w:tab/>
      </w:r>
      <w:r w:rsidR="006B52C5" w:rsidRPr="00110BB5">
        <w:rPr>
          <w:rStyle w:val="CodeInline"/>
        </w:rPr>
        <w:t>-- static member signature</w:t>
      </w:r>
    </w:p>
    <w:p w:rsidR="00B06E77"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E42689">
        <w:t xml:space="preserve">interface </w:t>
      </w:r>
      <w:r w:rsidR="006B52C5" w:rsidRPr="005C5C0B">
        <w:rPr>
          <w:rStyle w:val="Italic"/>
        </w:rPr>
        <w:t>type</w:t>
      </w:r>
      <w:r w:rsidR="00484D9D" w:rsidRPr="005C5C0B">
        <w:rPr>
          <w:rStyle w:val="Italic"/>
        </w:rPr>
        <w:tab/>
      </w:r>
      <w:r w:rsidR="00484D9D" w:rsidRPr="005C5C0B">
        <w:rPr>
          <w:rStyle w:val="Italic"/>
        </w:rPr>
        <w:tab/>
      </w:r>
      <w:r w:rsidR="00484D9D" w:rsidRPr="005C5C0B">
        <w:rPr>
          <w:rStyle w:val="Italic"/>
        </w:rPr>
        <w:tab/>
      </w:r>
      <w:r w:rsidR="00484D9D" w:rsidRPr="005C5C0B">
        <w:rPr>
          <w:rStyle w:val="Italic"/>
        </w:rPr>
        <w:tab/>
      </w:r>
      <w:r w:rsidR="006B52C5" w:rsidRPr="00497D56">
        <w:t>-- interface signature</w:t>
      </w:r>
    </w:p>
    <w:p w:rsidR="009E76B0" w:rsidRPr="00391D69" w:rsidRDefault="009E76B0" w:rsidP="00DB3050">
      <w:pPr>
        <w:pStyle w:val="Grammar"/>
      </w:pPr>
    </w:p>
    <w:p w:rsidR="00B4789B" w:rsidRPr="00F329AB" w:rsidRDefault="006B52C5" w:rsidP="00DB3050">
      <w:pPr>
        <w:pStyle w:val="Grammar"/>
        <w:rPr>
          <w:rStyle w:val="CodeInline"/>
        </w:rPr>
      </w:pPr>
      <w:r w:rsidRPr="00355E9F">
        <w:rPr>
          <w:rStyle w:val="CodeInlineItalic"/>
        </w:rPr>
        <w:t>abbrev-type</w:t>
      </w:r>
      <w:r w:rsidR="00AD33A3" w:rsidRPr="00355E9F">
        <w:rPr>
          <w:rStyle w:val="CodeInlineItalic"/>
        </w:rPr>
        <w:t>-signature</w:t>
      </w:r>
      <w:r w:rsidRPr="00E42689">
        <w:rPr>
          <w:rStyle w:val="CodeInline"/>
        </w:rPr>
        <w:t xml:space="preserve"> := </w:t>
      </w:r>
      <w:r w:rsidRPr="00355E9F">
        <w:rPr>
          <w:rStyle w:val="CodeInlineItalic"/>
        </w:rPr>
        <w:t>type-name</w:t>
      </w:r>
      <w:r w:rsidRPr="00E42689">
        <w:rPr>
          <w:rStyle w:val="CodeInline"/>
        </w:rPr>
        <w:t xml:space="preserve"> '=' </w:t>
      </w:r>
      <w:r w:rsidRPr="00355E9F">
        <w:rPr>
          <w:rStyle w:val="CodeInlineItalic"/>
        </w:rPr>
        <w:t>type</w:t>
      </w:r>
      <w:r w:rsidRPr="00F329AB">
        <w:rPr>
          <w:rStyle w:val="CodeInline"/>
        </w:rPr>
        <w:t xml:space="preserve"> </w:t>
      </w:r>
    </w:p>
    <w:p w:rsidR="00B4789B" w:rsidRPr="00355E9F" w:rsidRDefault="00B4789B" w:rsidP="00DB3050">
      <w:pPr>
        <w:pStyle w:val="Grammar"/>
        <w:rPr>
          <w:rStyle w:val="CodeInlineItalic"/>
        </w:rPr>
      </w:pPr>
    </w:p>
    <w:p w:rsidR="005C2760" w:rsidRPr="00355E9F" w:rsidRDefault="006B52C5" w:rsidP="00DB3050">
      <w:pPr>
        <w:pStyle w:val="Grammar"/>
        <w:rPr>
          <w:rStyle w:val="CodeInlineItalic"/>
        </w:rPr>
      </w:pPr>
      <w:r w:rsidRPr="00355E9F">
        <w:rPr>
          <w:rStyle w:val="CodeInlineItalic"/>
        </w:rPr>
        <w:t>union-type</w:t>
      </w:r>
      <w:r w:rsidR="00AD33A3" w:rsidRPr="00355E9F">
        <w:rPr>
          <w:rStyle w:val="CodeInlineItalic"/>
        </w:rPr>
        <w:t>-signature</w:t>
      </w:r>
      <w:r w:rsidRPr="00355E9F">
        <w:rPr>
          <w:rStyle w:val="CodeInlineItalic"/>
        </w:rPr>
        <w:t xml:space="preserve"> </w:t>
      </w:r>
      <w:r w:rsidRPr="00F329AB">
        <w:rPr>
          <w:rStyle w:val="CodeInline"/>
        </w:rPr>
        <w:t xml:space="preserve">:= </w:t>
      </w:r>
      <w:r w:rsidRPr="00355E9F">
        <w:rPr>
          <w:rStyle w:val="CodeInlineItalic"/>
        </w:rPr>
        <w:t>type-name</w:t>
      </w:r>
      <w:r w:rsidRPr="00F329AB">
        <w:rPr>
          <w:rStyle w:val="CodeInline"/>
        </w:rPr>
        <w:t xml:space="preserve"> '=' </w:t>
      </w:r>
      <w:r w:rsidRPr="00355E9F">
        <w:rPr>
          <w:rStyle w:val="CodeInlineItalic"/>
        </w:rPr>
        <w:t>union-type-cases type-extension-elements</w:t>
      </w:r>
      <w:r w:rsidR="00AD33A3" w:rsidRPr="00355E9F">
        <w:rPr>
          <w:rStyle w:val="CodeInlineItalic"/>
        </w:rPr>
        <w:t>-signature</w:t>
      </w:r>
      <w:r w:rsidRPr="00F329AB">
        <w:rPr>
          <w:rStyle w:val="CodeInline"/>
          <w:i/>
          <w:vertAlign w:val="subscript"/>
        </w:rPr>
        <w:t>opt</w:t>
      </w:r>
    </w:p>
    <w:p w:rsidR="007579B8" w:rsidRPr="00355E9F" w:rsidRDefault="007579B8"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record-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w:t>
      </w:r>
      <w:r w:rsidRPr="006B52C5">
        <w:rPr>
          <w:rStyle w:val="CodeInline"/>
        </w:rPr>
        <w:t xml:space="preserve"> '='</w:t>
      </w:r>
      <w:r w:rsidRPr="00355E9F">
        <w:rPr>
          <w:rStyle w:val="CodeInlineItalic"/>
        </w:rPr>
        <w:t xml:space="preserve"> </w:t>
      </w:r>
      <w:r w:rsidRPr="006B52C5">
        <w:rPr>
          <w:rStyle w:val="CodeInline"/>
        </w:rPr>
        <w:t xml:space="preserve">'{' </w:t>
      </w:r>
      <w:r w:rsidRPr="00355E9F">
        <w:rPr>
          <w:rStyle w:val="CodeInlineItalic"/>
        </w:rPr>
        <w:t xml:space="preserve">record-fields </w:t>
      </w:r>
      <w:r w:rsidRPr="006B52C5">
        <w:rPr>
          <w:rStyle w:val="CodeInline"/>
        </w:rPr>
        <w:t>'}'</w:t>
      </w:r>
      <w:r w:rsidRPr="00355E9F">
        <w:rPr>
          <w:rStyle w:val="CodeInlineItalic"/>
        </w:rPr>
        <w:t xml:space="preserve"> type-extension-elements</w:t>
      </w:r>
      <w:r w:rsidR="00AD33A3" w:rsidRPr="00355E9F">
        <w:rPr>
          <w:rStyle w:val="CodeInlineItalic"/>
        </w:rPr>
        <w:t>-signature</w:t>
      </w:r>
      <w:r w:rsidRPr="006B52C5">
        <w:rPr>
          <w:rStyle w:val="CodeInline"/>
          <w:i/>
          <w:vertAlign w:val="subscript"/>
        </w:rPr>
        <w:t>opt</w:t>
      </w:r>
      <w:r w:rsidRPr="006B52C5">
        <w:rPr>
          <w:rStyle w:val="CodeInline"/>
        </w:rPr>
        <w:t xml:space="preserve"> </w:t>
      </w:r>
    </w:p>
    <w:p w:rsidR="005C2760" w:rsidRPr="00F115D2" w:rsidRDefault="005C2760" w:rsidP="00DB3050">
      <w:pPr>
        <w:pStyle w:val="Grammar"/>
        <w:rPr>
          <w:rStyle w:val="CodeInline"/>
        </w:rPr>
      </w:pPr>
    </w:p>
    <w:p w:rsidR="00BF11F8" w:rsidRPr="00F115D2" w:rsidRDefault="006B52C5" w:rsidP="00DB3050">
      <w:pPr>
        <w:pStyle w:val="Grammar"/>
        <w:rPr>
          <w:rStyle w:val="CodeInline"/>
        </w:rPr>
      </w:pPr>
      <w:r w:rsidRPr="00355E9F">
        <w:rPr>
          <w:rStyle w:val="CodeInlineItalic"/>
        </w:rPr>
        <w:t>anon-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begin </w:t>
      </w:r>
      <w:r w:rsidRPr="00355E9F">
        <w:rPr>
          <w:rStyle w:val="CodeInlineItalic"/>
        </w:rPr>
        <w:t>type-elements</w:t>
      </w:r>
      <w:r w:rsidR="00AD33A3" w:rsidRPr="00355E9F">
        <w:rPr>
          <w:rStyle w:val="CodeInlineItalic"/>
        </w:rPr>
        <w:t>-signature</w:t>
      </w:r>
      <w:r w:rsidRPr="006B52C5">
        <w:rPr>
          <w:rStyle w:val="CodeInline"/>
        </w:rPr>
        <w:t xml:space="preserve"> end</w:t>
      </w:r>
    </w:p>
    <w:p w:rsidR="00F05C06" w:rsidRPr="00355E9F" w:rsidRDefault="00F05C06"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class-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class </w:t>
      </w:r>
      <w:r w:rsidRPr="00355E9F">
        <w:rPr>
          <w:rStyle w:val="CodeInlineItalic"/>
        </w:rPr>
        <w:t>type-elements</w:t>
      </w:r>
      <w:r w:rsidR="00AD33A3" w:rsidRPr="00355E9F">
        <w:rPr>
          <w:rStyle w:val="CodeInlineItalic"/>
        </w:rPr>
        <w:t>-signature</w:t>
      </w:r>
      <w:r w:rsidRPr="006B52C5">
        <w:rPr>
          <w:rStyle w:val="CodeInline"/>
        </w:rPr>
        <w:t xml:space="preserve"> 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struct-type</w:t>
      </w:r>
      <w:r w:rsidR="00AD33A3" w:rsidRPr="00355E9F">
        <w:rPr>
          <w:rStyle w:val="CodeInlineItalic"/>
        </w:rPr>
        <w:t>-signature</w:t>
      </w:r>
      <w:r w:rsidRPr="006B52C5">
        <w:rPr>
          <w:rStyle w:val="CodeInline"/>
        </w:rPr>
        <w:t xml:space="preserve"> := </w:t>
      </w:r>
      <w:r w:rsidRPr="00355E9F">
        <w:rPr>
          <w:rStyle w:val="CodeInlineItalic"/>
        </w:rPr>
        <w:t xml:space="preserve">type-name </w:t>
      </w:r>
      <w:r w:rsidRPr="006B52C5">
        <w:rPr>
          <w:rStyle w:val="CodeInline"/>
        </w:rPr>
        <w:t>'=' struct</w:t>
      </w:r>
      <w:r w:rsidRPr="00355E9F">
        <w:rPr>
          <w:rStyle w:val="CodeInlineItalic"/>
        </w:rPr>
        <w:t xml:space="preserve"> type-elements</w:t>
      </w:r>
      <w:r w:rsidR="00AD33A3" w:rsidRPr="00355E9F">
        <w:rPr>
          <w:rStyle w:val="CodeInlineItalic"/>
        </w:rPr>
        <w:t>-signature</w:t>
      </w:r>
      <w:r w:rsidRPr="006B52C5">
        <w:rPr>
          <w:rStyle w:val="CodeInline"/>
        </w:rPr>
        <w:t xml:space="preserve"> 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interface-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interface </w:t>
      </w:r>
      <w:r w:rsidRPr="00355E9F">
        <w:rPr>
          <w:rStyle w:val="CodeInlineItalic"/>
        </w:rPr>
        <w:t>type-elements</w:t>
      </w:r>
      <w:r w:rsidR="00AD33A3" w:rsidRPr="00355E9F">
        <w:rPr>
          <w:rStyle w:val="CodeInlineItalic"/>
        </w:rPr>
        <w:t>-signature</w:t>
      </w:r>
      <w:r w:rsidRPr="00355E9F">
        <w:rPr>
          <w:rStyle w:val="CodeInlineItalic"/>
        </w:rPr>
        <w:t xml:space="preserve"> </w:t>
      </w:r>
      <w:r w:rsidRPr="006B52C5">
        <w:rPr>
          <w:rStyle w:val="CodeInline"/>
        </w:rPr>
        <w:t>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enum-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 '</w:t>
      </w:r>
      <w:r w:rsidRPr="006B52C5">
        <w:rPr>
          <w:rStyle w:val="CodeInline"/>
        </w:rPr>
        <w:t xml:space="preserve">=' </w:t>
      </w:r>
      <w:r w:rsidRPr="00355E9F">
        <w:rPr>
          <w:rStyle w:val="CodeInlineItalic"/>
        </w:rPr>
        <w:t>enum-type-cases</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delegate-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 xml:space="preserve"> type-name '</w:t>
      </w:r>
      <w:r w:rsidRPr="006B52C5">
        <w:rPr>
          <w:rStyle w:val="CodeInline"/>
        </w:rPr>
        <w:t xml:space="preserve">=' </w:t>
      </w:r>
      <w:r w:rsidR="00E65B90" w:rsidRPr="00355E9F">
        <w:rPr>
          <w:rStyle w:val="CodeInlineItalic"/>
        </w:rPr>
        <w:t>delegate-sig</w:t>
      </w:r>
    </w:p>
    <w:p w:rsidR="005C2760" w:rsidRPr="00355E9F" w:rsidRDefault="005C2760" w:rsidP="00DB3050">
      <w:pPr>
        <w:pStyle w:val="Grammar"/>
        <w:rPr>
          <w:rStyle w:val="CodeInlineItalic"/>
        </w:rPr>
      </w:pPr>
    </w:p>
    <w:p w:rsidR="0024760F" w:rsidRDefault="006B52C5" w:rsidP="00DB3050">
      <w:pPr>
        <w:pStyle w:val="Grammar"/>
        <w:rPr>
          <w:rStyle w:val="CodeInline"/>
        </w:rPr>
      </w:pPr>
      <w:r w:rsidRPr="00355E9F">
        <w:rPr>
          <w:rStyle w:val="CodeInlineItalic"/>
        </w:rPr>
        <w:t>type-extension</w:t>
      </w:r>
      <w:r w:rsidR="00AD33A3" w:rsidRPr="00355E9F">
        <w:rPr>
          <w:rStyle w:val="CodeInlineItalic"/>
        </w:rPr>
        <w:t>-signature</w:t>
      </w:r>
      <w:r w:rsidRPr="006B52C5">
        <w:rPr>
          <w:rStyle w:val="CodeInline"/>
        </w:rPr>
        <w:t xml:space="preserve"> := </w:t>
      </w:r>
      <w:r w:rsidRPr="00355E9F">
        <w:rPr>
          <w:rStyle w:val="CodeInlineItalic"/>
        </w:rPr>
        <w:t>type-name type-extension-elements</w:t>
      </w:r>
      <w:r w:rsidR="00AD33A3" w:rsidRPr="00355E9F">
        <w:rPr>
          <w:rStyle w:val="CodeInlineItalic"/>
        </w:rPr>
        <w:t>-signature</w:t>
      </w:r>
    </w:p>
    <w:p w:rsidR="00A97550" w:rsidRPr="00F115D2" w:rsidRDefault="00A97550" w:rsidP="00DB3050">
      <w:pPr>
        <w:pStyle w:val="Grammar"/>
        <w:rPr>
          <w:rStyle w:val="CodeInline"/>
        </w:rPr>
      </w:pPr>
    </w:p>
    <w:p w:rsidR="0024760F" w:rsidRPr="00F115D2" w:rsidRDefault="006B52C5" w:rsidP="00DB3050">
      <w:pPr>
        <w:pStyle w:val="Grammar"/>
        <w:rPr>
          <w:rStyle w:val="CodeInline"/>
        </w:rPr>
      </w:pPr>
      <w:r w:rsidRPr="00355E9F">
        <w:rPr>
          <w:rStyle w:val="CodeInlineItalic"/>
        </w:rPr>
        <w:t>type-extension-elements</w:t>
      </w:r>
      <w:r w:rsidR="00AD33A3" w:rsidRPr="00355E9F">
        <w:rPr>
          <w:rStyle w:val="CodeInlineItalic"/>
        </w:rPr>
        <w:t>-signature</w:t>
      </w:r>
      <w:r w:rsidRPr="00355E9F">
        <w:rPr>
          <w:rStyle w:val="CodeInlineItalic"/>
        </w:rPr>
        <w:t xml:space="preserve"> </w:t>
      </w:r>
      <w:r w:rsidRPr="006B52C5">
        <w:rPr>
          <w:rStyle w:val="CodeInline"/>
        </w:rPr>
        <w:t xml:space="preserve">:= with </w:t>
      </w:r>
      <w:r w:rsidRPr="00355E9F">
        <w:rPr>
          <w:rStyle w:val="CodeInlineItalic"/>
        </w:rPr>
        <w:t>type-elements</w:t>
      </w:r>
      <w:r w:rsidR="00AD33A3" w:rsidRPr="00355E9F">
        <w:rPr>
          <w:rStyle w:val="CodeInlineItalic"/>
        </w:rPr>
        <w:t>-signature</w:t>
      </w:r>
      <w:r w:rsidRPr="006B52C5">
        <w:rPr>
          <w:rStyle w:val="CodeInline"/>
        </w:rPr>
        <w:t xml:space="preserve"> end</w:t>
      </w:r>
    </w:p>
    <w:p w:rsidR="003146AD" w:rsidRPr="00404279" w:rsidRDefault="006B52C5" w:rsidP="008F04E6">
      <w:r w:rsidRPr="00404279">
        <w:t xml:space="preserve">The </w:t>
      </w:r>
      <w:r w:rsidRPr="007F4D88">
        <w:rPr>
          <w:rStyle w:val="CodeInline"/>
        </w:rPr>
        <w:t>begin</w:t>
      </w:r>
      <w:r w:rsidR="00E57B33" w:rsidRPr="00404279">
        <w:t xml:space="preserve"> and </w:t>
      </w:r>
      <w:r w:rsidRPr="007F4D88">
        <w:rPr>
          <w:rStyle w:val="CodeInline"/>
        </w:rPr>
        <w:t>end</w:t>
      </w:r>
      <w:r w:rsidRPr="00110BB5">
        <w:t xml:space="preserve"> tokens are optional when lightweight syntax is used.</w:t>
      </w:r>
    </w:p>
    <w:p w:rsidR="00F76498" w:rsidRPr="00110BB5" w:rsidRDefault="006B52C5" w:rsidP="00F76498">
      <w:bookmarkStart w:id="5360" w:name="_Toc207705975"/>
      <w:r w:rsidRPr="00497D56">
        <w:t>Like module declarations, signature declarations</w:t>
      </w:r>
      <w:r w:rsidR="00693CC1">
        <w:fldChar w:fldCharType="begin"/>
      </w:r>
      <w:r w:rsidR="00F329AB">
        <w:instrText xml:space="preserve"> XE "</w:instrText>
      </w:r>
      <w:r w:rsidR="00F329AB" w:rsidRPr="00F329AB">
        <w:instrText>signature</w:instrText>
      </w:r>
      <w:r w:rsidR="003865A7">
        <w:instrText>s:</w:instrText>
      </w:r>
      <w:r w:rsidR="00F329AB" w:rsidRPr="00F329AB">
        <w:instrText>declarations</w:instrText>
      </w:r>
      <w:r w:rsidR="003865A7">
        <w:instrText xml:space="preserve"> of</w:instrText>
      </w:r>
      <w:r w:rsidR="00F329AB">
        <w:instrText xml:space="preserve">" </w:instrText>
      </w:r>
      <w:r w:rsidR="00693CC1">
        <w:fldChar w:fldCharType="end"/>
      </w:r>
      <w:r w:rsidRPr="00497D56">
        <w:t xml:space="preserve"> are processed </w:t>
      </w:r>
      <w:r w:rsidR="003865A7">
        <w:t>sequentially</w:t>
      </w:r>
      <w:r w:rsidR="003865A7" w:rsidRPr="00497D56">
        <w:t xml:space="preserve"> </w:t>
      </w:r>
      <w:r w:rsidRPr="00497D56">
        <w:t xml:space="preserve">rather than simultaneously, so that later signature declarations are not in scope when </w:t>
      </w:r>
      <w:r w:rsidR="003865A7">
        <w:t xml:space="preserve">earlier ones are </w:t>
      </w:r>
      <w:r w:rsidRPr="00497D56">
        <w:t>process</w:t>
      </w:r>
      <w:r w:rsidR="003865A7">
        <w:t>ed</w:t>
      </w:r>
      <w:r w:rsidRPr="00497D56">
        <w:t xml:space="preserve">. </w:t>
      </w:r>
    </w:p>
    <w:p w:rsidR="00F76498" w:rsidRPr="00E42689" w:rsidRDefault="006B52C5" w:rsidP="00F76498">
      <w:pPr>
        <w:pStyle w:val="CodeExample"/>
        <w:rPr>
          <w:rStyle w:val="CodeInline"/>
        </w:rPr>
      </w:pPr>
      <w:r w:rsidRPr="00391D69">
        <w:rPr>
          <w:rStyle w:val="CodeInline"/>
        </w:rPr>
        <w:t>namespace Utilities.Part1</w:t>
      </w:r>
    </w:p>
    <w:p w:rsidR="00E57B33" w:rsidRPr="00F115D2" w:rsidRDefault="00E57B33" w:rsidP="00F76498">
      <w:pPr>
        <w:pStyle w:val="CodeExample"/>
        <w:rPr>
          <w:rStyle w:val="CodeInline"/>
        </w:rPr>
      </w:pPr>
    </w:p>
    <w:p w:rsidR="00E57B33"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1 = </w:t>
      </w:r>
    </w:p>
    <w:p w:rsidR="00F76498" w:rsidRPr="00391D69"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val x : Utilities.Part2.StorageCache  // error (Part2 not yet declared)</w:t>
      </w:r>
    </w:p>
    <w:p w:rsidR="00F76498" w:rsidRPr="0059321D" w:rsidRDefault="00F76498" w:rsidP="0059321D">
      <w:pPr>
        <w:pStyle w:val="CodeExample"/>
        <w:rPr>
          <w:rStyle w:val="CodeInline"/>
          <w:bCs w:val="0"/>
        </w:rPr>
      </w:pPr>
    </w:p>
    <w:p w:rsidR="00F76498" w:rsidRPr="00E42689" w:rsidRDefault="006B52C5" w:rsidP="00F76498">
      <w:pPr>
        <w:pStyle w:val="CodeExample"/>
        <w:rPr>
          <w:rStyle w:val="CodeInline"/>
        </w:rPr>
      </w:pPr>
      <w:r w:rsidRPr="00E42689">
        <w:rPr>
          <w:rStyle w:val="CodeInline"/>
        </w:rPr>
        <w:t>namespace Utilities.Part2</w:t>
      </w:r>
    </w:p>
    <w:p w:rsidR="00E57B33" w:rsidRPr="00F115D2" w:rsidRDefault="00E57B33" w:rsidP="00F76498">
      <w:pPr>
        <w:pStyle w:val="CodeExample"/>
        <w:rPr>
          <w:rStyle w:val="CodeInline"/>
        </w:rPr>
      </w:pPr>
    </w:p>
    <w:p w:rsidR="00F76498" w:rsidRPr="00110BB5" w:rsidRDefault="006B52C5" w:rsidP="00F76498">
      <w:pPr>
        <w:pStyle w:val="CodeExample"/>
        <w:rPr>
          <w:rStyle w:val="CodeInline"/>
        </w:rPr>
      </w:pPr>
      <w:r w:rsidRPr="00497D56">
        <w:rPr>
          <w:rStyle w:val="CodeInline"/>
        </w:rPr>
        <w:t xml:space="preserve">   type StorageCache = </w:t>
      </w:r>
    </w:p>
    <w:p w:rsidR="00F76498" w:rsidRPr="00391D69" w:rsidRDefault="006B52C5" w:rsidP="00F76498">
      <w:pPr>
        <w:pStyle w:val="CodeExample"/>
        <w:rPr>
          <w:rStyle w:val="CodeInline"/>
        </w:rPr>
      </w:pPr>
      <w:r w:rsidRPr="00391D69">
        <w:rPr>
          <w:rStyle w:val="CodeInline"/>
        </w:rPr>
        <w:t xml:space="preserve">      new : unit -&gt; unit</w:t>
      </w:r>
    </w:p>
    <w:p w:rsidR="00A26F81" w:rsidRPr="00C77CDB" w:rsidRDefault="006B52C5" w:rsidP="00E104DD">
      <w:pPr>
        <w:pStyle w:val="Heading2"/>
      </w:pPr>
      <w:bookmarkStart w:id="5361" w:name="_Toc257733709"/>
      <w:bookmarkStart w:id="5362" w:name="_Toc270597604"/>
      <w:bookmarkStart w:id="5363" w:name="_Toc439782468"/>
      <w:r w:rsidRPr="00E42689">
        <w:lastRenderedPageBreak/>
        <w:t xml:space="preserve">Signature </w:t>
      </w:r>
      <w:bookmarkEnd w:id="5360"/>
      <w:r w:rsidR="00EE11E3" w:rsidRPr="00E42689">
        <w:t>Elements</w:t>
      </w:r>
      <w:bookmarkEnd w:id="5361"/>
      <w:bookmarkEnd w:id="5362"/>
      <w:bookmarkEnd w:id="5363"/>
      <w:r w:rsidR="00693CC1">
        <w:fldChar w:fldCharType="begin"/>
      </w:r>
      <w:r w:rsidR="00F329AB">
        <w:instrText xml:space="preserve"> XE "</w:instrText>
      </w:r>
      <w:r w:rsidR="00F329AB" w:rsidRPr="00F329AB">
        <w:instrText>signature elements</w:instrText>
      </w:r>
      <w:r w:rsidR="00F329AB">
        <w:instrText xml:space="preserve">" </w:instrText>
      </w:r>
      <w:r w:rsidR="00693CC1">
        <w:fldChar w:fldCharType="end"/>
      </w:r>
    </w:p>
    <w:p w:rsidR="00170AAB" w:rsidRPr="00110BB5" w:rsidRDefault="00170AAB" w:rsidP="00170AAB">
      <w:r>
        <w:t xml:space="preserve">A namespace or module signature declares one or more </w:t>
      </w:r>
      <w:r w:rsidRPr="00B81F48">
        <w:rPr>
          <w:rStyle w:val="Italic"/>
        </w:rPr>
        <w:t>value signatures</w:t>
      </w:r>
      <w:r w:rsidR="00693CC1">
        <w:rPr>
          <w:i/>
        </w:rPr>
        <w:fldChar w:fldCharType="begin"/>
      </w:r>
      <w:r w:rsidR="003865A7">
        <w:instrText xml:space="preserve"> XE "</w:instrText>
      </w:r>
      <w:r w:rsidR="00F54660" w:rsidRPr="00F54660">
        <w:instrText>value signatures</w:instrText>
      </w:r>
      <w:r w:rsidR="003865A7">
        <w:instrText xml:space="preserve">" </w:instrText>
      </w:r>
      <w:r w:rsidR="00693CC1">
        <w:rPr>
          <w:i/>
        </w:rPr>
        <w:fldChar w:fldCharType="end"/>
      </w:r>
      <w:r>
        <w:t xml:space="preserve"> and one or more </w:t>
      </w:r>
      <w:r w:rsidRPr="00B81F48">
        <w:rPr>
          <w:rStyle w:val="Italic"/>
        </w:rPr>
        <w:t>type definition signatures</w:t>
      </w:r>
      <w:r w:rsidR="00693CC1">
        <w:rPr>
          <w:i/>
        </w:rPr>
        <w:fldChar w:fldCharType="begin"/>
      </w:r>
      <w:r w:rsidR="003865A7">
        <w:instrText xml:space="preserve"> XE "</w:instrText>
      </w:r>
      <w:r w:rsidR="00F54660" w:rsidRPr="00F54660">
        <w:instrText>type definition signatures</w:instrText>
      </w:r>
      <w:r w:rsidR="003865A7">
        <w:instrText xml:space="preserve">" </w:instrText>
      </w:r>
      <w:r w:rsidR="00693CC1">
        <w:rPr>
          <w:i/>
        </w:rPr>
        <w:fldChar w:fldCharType="end"/>
      </w:r>
      <w:r>
        <w:t xml:space="preserve">. A type definition signature may include one or more </w:t>
      </w:r>
      <w:r w:rsidRPr="00B81F48">
        <w:rPr>
          <w:rStyle w:val="Italic"/>
        </w:rPr>
        <w:t>member signatures</w:t>
      </w:r>
      <w:r w:rsidR="00693CC1">
        <w:rPr>
          <w:i/>
        </w:rPr>
        <w:fldChar w:fldCharType="begin"/>
      </w:r>
      <w:r w:rsidR="003865A7">
        <w:instrText xml:space="preserve"> XE "</w:instrText>
      </w:r>
      <w:r w:rsidR="00F54660" w:rsidRPr="00F54660">
        <w:instrText>member signatures</w:instrText>
      </w:r>
      <w:r w:rsidR="003865A7">
        <w:instrText xml:space="preserve">" </w:instrText>
      </w:r>
      <w:r w:rsidR="00693CC1">
        <w:rPr>
          <w:i/>
        </w:rPr>
        <w:fldChar w:fldCharType="end"/>
      </w:r>
      <w:r>
        <w:t xml:space="preserve">, in addition to other elements of type definitions </w:t>
      </w:r>
      <w:r w:rsidR="006778FF">
        <w:t>that are specified in</w:t>
      </w:r>
      <w:r>
        <w:t xml:space="preserve"> the signature grammar at the start of this chapter.</w:t>
      </w:r>
    </w:p>
    <w:p w:rsidR="00EE11E3" w:rsidRPr="00391D69" w:rsidRDefault="00EE11E3" w:rsidP="006230F9">
      <w:pPr>
        <w:pStyle w:val="Heading3"/>
      </w:pPr>
      <w:bookmarkStart w:id="5364" w:name="_Toc257733710"/>
      <w:bookmarkStart w:id="5365" w:name="_Toc270597605"/>
      <w:bookmarkStart w:id="5366" w:name="_Toc439782469"/>
      <w:r w:rsidRPr="00391D69">
        <w:t>Value Signatures</w:t>
      </w:r>
      <w:bookmarkEnd w:id="5364"/>
      <w:bookmarkEnd w:id="5365"/>
      <w:bookmarkEnd w:id="5366"/>
    </w:p>
    <w:p w:rsidR="00B42A91" w:rsidRPr="00110BB5" w:rsidRDefault="006778FF" w:rsidP="00B42A91">
      <w:r>
        <w:t>A v</w:t>
      </w:r>
      <w:r w:rsidR="006B52C5" w:rsidRPr="00391D69">
        <w:t>alue signature</w:t>
      </w:r>
      <w:r w:rsidR="00693CC1">
        <w:fldChar w:fldCharType="begin"/>
      </w:r>
      <w:r w:rsidR="001A35B1">
        <w:instrText xml:space="preserve"> XE "</w:instrText>
      </w:r>
      <w:r w:rsidR="001A35B1" w:rsidRPr="00E84D20">
        <w:instrText>signatures:value</w:instrText>
      </w:r>
      <w:r w:rsidR="001A35B1">
        <w:instrText xml:space="preserve">" </w:instrText>
      </w:r>
      <w:r w:rsidR="00693CC1">
        <w:fldChar w:fldCharType="end"/>
      </w:r>
      <w:r w:rsidR="006B52C5" w:rsidRPr="00391D69">
        <w:t xml:space="preserve"> indicate</w:t>
      </w:r>
      <w:r>
        <w:t>s that</w:t>
      </w:r>
      <w:r w:rsidR="006B52C5" w:rsidRPr="00391D69">
        <w:t xml:space="preserve"> a value</w:t>
      </w:r>
      <w:r>
        <w:t xml:space="preserve"> exists</w:t>
      </w:r>
      <w:r w:rsidR="006B52C5" w:rsidRPr="00391D69">
        <w:t xml:space="preserve"> in the implementation. For example</w:t>
      </w:r>
      <w:r w:rsidR="00E57B33">
        <w:rPr>
          <w:lang w:eastAsia="en-GB"/>
        </w:rPr>
        <w:t>,</w:t>
      </w:r>
      <w:r w:rsidR="006B52C5" w:rsidRPr="00497D56">
        <w:t xml:space="preserve"> in the signature of a module</w:t>
      </w:r>
      <w:r>
        <w:t>, the following declares two value signatures</w:t>
      </w:r>
      <w:r w:rsidR="006B52C5" w:rsidRPr="00497D56">
        <w:t>:</w:t>
      </w:r>
    </w:p>
    <w:p w:rsidR="00B42A91" w:rsidRPr="00391D69" w:rsidRDefault="006B52C5" w:rsidP="00B42A91">
      <w:pPr>
        <w:pStyle w:val="CodeExample"/>
      </w:pPr>
      <w:r w:rsidRPr="00391D69">
        <w:t xml:space="preserve">module MyMap = </w:t>
      </w:r>
    </w:p>
    <w:p w:rsidR="00B42A91" w:rsidRPr="00E42689" w:rsidRDefault="006B52C5" w:rsidP="00B42A91">
      <w:pPr>
        <w:pStyle w:val="CodeExample"/>
      </w:pPr>
      <w:r w:rsidRPr="00E42689">
        <w:t xml:space="preserve">    val mapForward : index1: int * index2: int -&gt; string</w:t>
      </w:r>
    </w:p>
    <w:p w:rsidR="00B42A91" w:rsidRDefault="006B52C5" w:rsidP="00B42A91">
      <w:pPr>
        <w:pStyle w:val="CodeExample"/>
      </w:pPr>
      <w:r w:rsidRPr="00F329AB">
        <w:t xml:space="preserve">    val mapBackward : name: string -&gt; (int * int)</w:t>
      </w:r>
    </w:p>
    <w:p w:rsidR="000B5883" w:rsidRDefault="000B5883" w:rsidP="000B5883">
      <w:r>
        <w:t>The corresponding implementation file might contain the following implementation:</w:t>
      </w:r>
    </w:p>
    <w:p w:rsidR="000B5883" w:rsidRPr="00391D69" w:rsidRDefault="000B5883" w:rsidP="000B5883">
      <w:pPr>
        <w:pStyle w:val="CodeExample"/>
      </w:pPr>
      <w:r w:rsidRPr="00391D69">
        <w:t xml:space="preserve">module MyMap = </w:t>
      </w:r>
    </w:p>
    <w:p w:rsidR="000B5883" w:rsidRPr="00E42689" w:rsidRDefault="000B5883" w:rsidP="000B5883">
      <w:pPr>
        <w:pStyle w:val="CodeExample"/>
      </w:pPr>
      <w:r w:rsidRPr="00E42689">
        <w:t xml:space="preserve">    </w:t>
      </w:r>
      <w:r>
        <w:t xml:space="preserve">let </w:t>
      </w:r>
      <w:r w:rsidRPr="00E42689">
        <w:t xml:space="preserve">mapForward </w:t>
      </w:r>
      <w:r>
        <w:t>(</w:t>
      </w:r>
      <w:r w:rsidRPr="00E42689">
        <w:t>index1</w:t>
      </w:r>
      <w:r>
        <w:t>:int, index2:int) = string index1 + "," + string index2</w:t>
      </w:r>
    </w:p>
    <w:p w:rsidR="000B5883" w:rsidRPr="00F329AB" w:rsidRDefault="000B5883">
      <w:pPr>
        <w:pStyle w:val="CodeExample"/>
      </w:pPr>
      <w:r w:rsidRPr="00F329AB">
        <w:t xml:space="preserve">    </w:t>
      </w:r>
      <w:r>
        <w:t xml:space="preserve">let </w:t>
      </w:r>
      <w:r w:rsidRPr="00F329AB">
        <w:t xml:space="preserve">mapBackward </w:t>
      </w:r>
      <w:r>
        <w:t>(name:string) = (0, 0)</w:t>
      </w:r>
    </w:p>
    <w:p w:rsidR="00EE11E3" w:rsidRPr="00F329AB" w:rsidRDefault="00EE11E3" w:rsidP="006230F9">
      <w:pPr>
        <w:pStyle w:val="Heading3"/>
      </w:pPr>
      <w:bookmarkStart w:id="5367" w:name="_Toc189345095"/>
      <w:bookmarkStart w:id="5368" w:name="_Toc257733711"/>
      <w:bookmarkStart w:id="5369" w:name="_Toc270597606"/>
      <w:bookmarkStart w:id="5370" w:name="_Toc439782470"/>
      <w:bookmarkEnd w:id="5367"/>
      <w:r w:rsidRPr="00F329AB">
        <w:t xml:space="preserve">Type Definition </w:t>
      </w:r>
      <w:r w:rsidR="000B5883">
        <w:t xml:space="preserve">and Member </w:t>
      </w:r>
      <w:r w:rsidRPr="00F329AB">
        <w:t>Signatures</w:t>
      </w:r>
      <w:bookmarkEnd w:id="5368"/>
      <w:bookmarkEnd w:id="5369"/>
      <w:bookmarkEnd w:id="5370"/>
    </w:p>
    <w:p w:rsidR="006B6E21" w:rsidRDefault="006778FF">
      <w:pPr>
        <w:keepNext/>
      </w:pPr>
      <w:r>
        <w:t>A t</w:t>
      </w:r>
      <w:r w:rsidR="006B52C5" w:rsidRPr="00F329AB">
        <w:t xml:space="preserve">ype </w:t>
      </w:r>
      <w:r w:rsidR="00484D9D">
        <w:t>definition signature</w:t>
      </w:r>
      <w:r w:rsidR="00693CC1">
        <w:fldChar w:fldCharType="begin"/>
      </w:r>
      <w:r w:rsidR="003865A7">
        <w:instrText xml:space="preserve"> XE "</w:instrText>
      </w:r>
      <w:r w:rsidR="003865A7" w:rsidRPr="00793B2F">
        <w:instrText>type definition signatures</w:instrText>
      </w:r>
      <w:r w:rsidR="003865A7">
        <w:instrText xml:space="preserve">" </w:instrText>
      </w:r>
      <w:r w:rsidR="00693CC1">
        <w:fldChar w:fldCharType="end"/>
      </w:r>
      <w:r w:rsidR="00693CC1">
        <w:fldChar w:fldCharType="begin"/>
      </w:r>
      <w:r w:rsidR="003865A7">
        <w:instrText xml:space="preserve"> XE "</w:instrText>
      </w:r>
      <w:r w:rsidR="003865A7" w:rsidRPr="00355470">
        <w:instrText>signatures:type definition</w:instrText>
      </w:r>
      <w:r w:rsidR="003865A7">
        <w:instrText xml:space="preserve">" </w:instrText>
      </w:r>
      <w:r w:rsidR="00693CC1">
        <w:fldChar w:fldCharType="end"/>
      </w:r>
      <w:r w:rsidR="00484D9D">
        <w:t xml:space="preserve"> </w:t>
      </w:r>
      <w:r w:rsidR="006B52C5" w:rsidRPr="00F329AB">
        <w:t>indicate</w:t>
      </w:r>
      <w:r>
        <w:t>s</w:t>
      </w:r>
      <w:r w:rsidR="006B52C5" w:rsidRPr="00F329AB">
        <w:t xml:space="preserve"> </w:t>
      </w:r>
      <w:r>
        <w:t xml:space="preserve">that </w:t>
      </w:r>
      <w:r w:rsidR="006B52C5" w:rsidRPr="00F329AB">
        <w:t xml:space="preserve">a corresponding type definition </w:t>
      </w:r>
      <w:r>
        <w:t xml:space="preserve">appears </w:t>
      </w:r>
      <w:r w:rsidR="006B52C5" w:rsidRPr="00F329AB">
        <w:t xml:space="preserve">in the implementation. </w:t>
      </w:r>
      <w:r w:rsidR="00EE11E3" w:rsidRPr="00F329AB">
        <w:t>For example</w:t>
      </w:r>
      <w:r w:rsidR="00E57B33">
        <w:rPr>
          <w:lang w:eastAsia="en-GB"/>
        </w:rPr>
        <w:t>,</w:t>
      </w:r>
      <w:r w:rsidR="00EE11E3" w:rsidRPr="00497D56">
        <w:t xml:space="preserve"> in an interface type</w:t>
      </w:r>
      <w:r w:rsidR="00863289">
        <w:t xml:space="preserve">, the following declares a type definition signature for </w:t>
      </w:r>
      <w:r w:rsidR="00863289" w:rsidRPr="008F04E6">
        <w:rPr>
          <w:rStyle w:val="CodeInline"/>
        </w:rPr>
        <w:t>Forward</w:t>
      </w:r>
      <w:r w:rsidR="00863289">
        <w:t xml:space="preserve"> and </w:t>
      </w:r>
      <w:r w:rsidR="00863289" w:rsidRPr="008F04E6">
        <w:rPr>
          <w:rStyle w:val="CodeInline"/>
        </w:rPr>
        <w:t>Backward</w:t>
      </w:r>
      <w:r w:rsidR="00EE11E3" w:rsidRPr="00497D56">
        <w:t>:</w:t>
      </w:r>
    </w:p>
    <w:p w:rsidR="00EE11E3" w:rsidRPr="00391D69" w:rsidRDefault="00EE11E3" w:rsidP="0099564C">
      <w:pPr>
        <w:pStyle w:val="CodeExample"/>
        <w:keepNext/>
      </w:pPr>
      <w:r w:rsidRPr="00110BB5">
        <w:t xml:space="preserve">type IMap = </w:t>
      </w:r>
    </w:p>
    <w:p w:rsidR="00EE11E3" w:rsidRPr="00E42689" w:rsidRDefault="00EE11E3" w:rsidP="0099564C">
      <w:pPr>
        <w:pStyle w:val="CodeExample"/>
        <w:keepNext/>
      </w:pPr>
      <w:r w:rsidRPr="00391D69">
        <w:t xml:space="preserve">    interface </w:t>
      </w:r>
    </w:p>
    <w:p w:rsidR="00EE11E3" w:rsidRPr="00E42689" w:rsidRDefault="00EE11E3" w:rsidP="00CB0A95">
      <w:pPr>
        <w:pStyle w:val="CodeExample"/>
      </w:pPr>
      <w:r w:rsidRPr="00E42689">
        <w:t xml:space="preserve">        abstract Forward : index1: int * index2: int -&gt; string</w:t>
      </w:r>
    </w:p>
    <w:p w:rsidR="00EE11E3" w:rsidRPr="00F329AB" w:rsidRDefault="00EE11E3" w:rsidP="00CB0A95">
      <w:pPr>
        <w:pStyle w:val="CodeExample"/>
      </w:pPr>
      <w:r w:rsidRPr="00F329AB">
        <w:t xml:space="preserve">        abstract Backward : name: string -&gt; (int * int)</w:t>
      </w:r>
    </w:p>
    <w:p w:rsidR="000B5883" w:rsidRPr="00F329AB" w:rsidRDefault="00EE11E3">
      <w:pPr>
        <w:pStyle w:val="CodeExample"/>
      </w:pPr>
      <w:r w:rsidRPr="00F329AB">
        <w:t xml:space="preserve">    end</w:t>
      </w:r>
    </w:p>
    <w:p w:rsidR="00EE11E3" w:rsidRDefault="006778FF" w:rsidP="00EE11E3">
      <w:r>
        <w:t>A m</w:t>
      </w:r>
      <w:r w:rsidR="006B52C5" w:rsidRPr="00F329AB">
        <w:t>ember signature</w:t>
      </w:r>
      <w:r w:rsidR="00693CC1">
        <w:fldChar w:fldCharType="begin"/>
      </w:r>
      <w:r w:rsidR="00F329AB">
        <w:instrText xml:space="preserve"> XE "</w:instrText>
      </w:r>
      <w:r w:rsidR="00F329AB" w:rsidRPr="00184BCD">
        <w:instrText>signatures:member</w:instrText>
      </w:r>
      <w:r w:rsidR="00F329AB">
        <w:instrText xml:space="preserve">" </w:instrText>
      </w:r>
      <w:r w:rsidR="00693CC1">
        <w:fldChar w:fldCharType="end"/>
      </w:r>
      <w:r w:rsidR="006B52C5" w:rsidRPr="00F329AB">
        <w:t xml:space="preserve"> indicate</w:t>
      </w:r>
      <w:r>
        <w:t xml:space="preserve">s that </w:t>
      </w:r>
      <w:r w:rsidR="006B52C5" w:rsidRPr="00F329AB">
        <w:t xml:space="preserve">a corresponding member </w:t>
      </w:r>
      <w:r>
        <w:t xml:space="preserve">appears </w:t>
      </w:r>
      <w:r w:rsidR="006B52C5" w:rsidRPr="00F329AB">
        <w:t xml:space="preserve">on the corresponding type definition in the implementation. Member specifications must specify argument and return types, and </w:t>
      </w:r>
      <w:r>
        <w:t xml:space="preserve">can </w:t>
      </w:r>
      <w:r w:rsidR="006B52C5" w:rsidRPr="00F329AB">
        <w:t xml:space="preserve">optionally specify names and attributes for parameters. </w:t>
      </w:r>
    </w:p>
    <w:p w:rsidR="000B5883" w:rsidRDefault="000B5883" w:rsidP="000B5883">
      <w:pPr>
        <w:keepNext/>
      </w:pPr>
      <w:r w:rsidRPr="00F329AB">
        <w:t>For example</w:t>
      </w:r>
      <w:r>
        <w:rPr>
          <w:lang w:eastAsia="en-GB"/>
        </w:rPr>
        <w:t>,</w:t>
      </w:r>
      <w:r w:rsidRPr="00497D56">
        <w:t xml:space="preserve"> </w:t>
      </w:r>
      <w:r>
        <w:t xml:space="preserve">the following declares a type definition signature for a type with one constructor member, one property member </w:t>
      </w:r>
      <w:r>
        <w:rPr>
          <w:rStyle w:val="CodeInline"/>
        </w:rPr>
        <w:t>Kind</w:t>
      </w:r>
      <w:r>
        <w:t xml:space="preserve"> and one method member </w:t>
      </w:r>
      <w:r>
        <w:rPr>
          <w:rStyle w:val="CodeInline"/>
        </w:rPr>
        <w:t>Purr</w:t>
      </w:r>
      <w:r>
        <w:t>:</w:t>
      </w:r>
    </w:p>
    <w:p w:rsidR="000B5883" w:rsidRPr="00391D69" w:rsidRDefault="000B5883" w:rsidP="000B5883">
      <w:pPr>
        <w:pStyle w:val="CodeExample"/>
      </w:pPr>
      <w:r w:rsidRPr="00110BB5">
        <w:t xml:space="preserve">type </w:t>
      </w:r>
      <w:r>
        <w:t>Cat</w:t>
      </w:r>
      <w:r w:rsidRPr="00110BB5">
        <w:t xml:space="preserve"> = </w:t>
      </w:r>
    </w:p>
    <w:p w:rsidR="000B5883" w:rsidRDefault="000B5883" w:rsidP="000B5883">
      <w:pPr>
        <w:pStyle w:val="CodeExample"/>
      </w:pPr>
      <w:r w:rsidRPr="00391D69">
        <w:t xml:space="preserve">    </w:t>
      </w:r>
      <w:r>
        <w:t>new : kind:string -&gt; Cat</w:t>
      </w:r>
    </w:p>
    <w:p w:rsidR="000B5883" w:rsidRDefault="000B5883" w:rsidP="000B5883">
      <w:pPr>
        <w:pStyle w:val="CodeExample"/>
      </w:pPr>
      <w:r w:rsidRPr="00391D69">
        <w:t xml:space="preserve">    </w:t>
      </w:r>
      <w:r>
        <w:t>member Kind : string</w:t>
      </w:r>
    </w:p>
    <w:p w:rsidR="000B5883" w:rsidRDefault="000B5883" w:rsidP="000B5883">
      <w:pPr>
        <w:pStyle w:val="CodeExample"/>
      </w:pPr>
      <w:r w:rsidRPr="00391D69">
        <w:t xml:space="preserve">    </w:t>
      </w:r>
      <w:r>
        <w:t>member Purr : unit -&gt; Cat</w:t>
      </w:r>
    </w:p>
    <w:p w:rsidR="000B5883" w:rsidRDefault="000B5883" w:rsidP="006505AC">
      <w:r>
        <w:t>The corresponding implementation file might contain the following implementation:</w:t>
      </w:r>
    </w:p>
    <w:p w:rsidR="000B5883" w:rsidRDefault="000B5883" w:rsidP="000B5883">
      <w:pPr>
        <w:pStyle w:val="CodeExample"/>
        <w:rPr>
          <w:rStyle w:val="CodeInline"/>
        </w:rPr>
      </w:pPr>
      <w:r>
        <w:rPr>
          <w:rStyle w:val="CodeInline"/>
        </w:rPr>
        <w:t xml:space="preserve">type Cat(kind: string) = </w:t>
      </w:r>
    </w:p>
    <w:p w:rsidR="000B5883" w:rsidRDefault="000B5883" w:rsidP="000B5883">
      <w:pPr>
        <w:pStyle w:val="CodeExample"/>
        <w:rPr>
          <w:rStyle w:val="CodeInline"/>
        </w:rPr>
      </w:pPr>
      <w:r>
        <w:rPr>
          <w:rStyle w:val="CodeInline"/>
        </w:rPr>
        <w:t xml:space="preserve">   member x.Meow() = printfn "meow"</w:t>
      </w:r>
    </w:p>
    <w:p w:rsidR="000B5883" w:rsidRDefault="000B5883" w:rsidP="000B5883">
      <w:pPr>
        <w:pStyle w:val="CodeExample"/>
        <w:rPr>
          <w:rStyle w:val="CodeInline"/>
        </w:rPr>
      </w:pPr>
      <w:r>
        <w:rPr>
          <w:rStyle w:val="CodeInline"/>
        </w:rPr>
        <w:t xml:space="preserve">   member x.Purr() = printfn "purr"</w:t>
      </w:r>
    </w:p>
    <w:p w:rsidR="000B5883" w:rsidRPr="000B5883" w:rsidRDefault="000B5883" w:rsidP="000B5883">
      <w:pPr>
        <w:pStyle w:val="CodeExample"/>
        <w:rPr>
          <w:bCs/>
        </w:rPr>
      </w:pPr>
      <w:r>
        <w:rPr>
          <w:rStyle w:val="CodeInline"/>
        </w:rPr>
        <w:lastRenderedPageBreak/>
        <w:t xml:space="preserve">   member x.Kind = kind</w:t>
      </w:r>
    </w:p>
    <w:p w:rsidR="00A26F81" w:rsidRPr="00C77CDB" w:rsidRDefault="006B52C5" w:rsidP="00E104DD">
      <w:pPr>
        <w:pStyle w:val="Heading2"/>
      </w:pPr>
      <w:bookmarkStart w:id="5371" w:name="_Toc269634641"/>
      <w:bookmarkStart w:id="5372" w:name="_Toc190406847"/>
      <w:bookmarkStart w:id="5373" w:name="_Toc190431831"/>
      <w:bookmarkStart w:id="5374" w:name="_Toc190406848"/>
      <w:bookmarkStart w:id="5375" w:name="_Toc190431832"/>
      <w:bookmarkStart w:id="5376" w:name="_Toc190406849"/>
      <w:bookmarkStart w:id="5377" w:name="_Toc190431833"/>
      <w:bookmarkStart w:id="5378" w:name="_Toc190406850"/>
      <w:bookmarkStart w:id="5379" w:name="_Toc190431834"/>
      <w:bookmarkStart w:id="5380" w:name="_Toc190406851"/>
      <w:bookmarkStart w:id="5381" w:name="_Toc190431835"/>
      <w:bookmarkStart w:id="5382" w:name="_Toc190406852"/>
      <w:bookmarkStart w:id="5383" w:name="_Toc190431836"/>
      <w:bookmarkStart w:id="5384" w:name="_Toc190406853"/>
      <w:bookmarkStart w:id="5385" w:name="_Toc190431837"/>
      <w:bookmarkStart w:id="5386" w:name="_Toc190406854"/>
      <w:bookmarkStart w:id="5387" w:name="_Toc190431838"/>
      <w:bookmarkStart w:id="5388" w:name="_Toc190406855"/>
      <w:bookmarkStart w:id="5389" w:name="_Toc190431839"/>
      <w:bookmarkStart w:id="5390" w:name="_Toc207705976"/>
      <w:bookmarkStart w:id="5391" w:name="_Toc257733713"/>
      <w:bookmarkStart w:id="5392" w:name="_Toc270597608"/>
      <w:bookmarkStart w:id="5393" w:name="SignatureConformance"/>
      <w:bookmarkStart w:id="5394" w:name="_Toc439782471"/>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r w:rsidRPr="00404279">
        <w:t>Signature Conformance</w:t>
      </w:r>
      <w:bookmarkEnd w:id="5390"/>
      <w:bookmarkEnd w:id="5391"/>
      <w:bookmarkEnd w:id="5392"/>
      <w:bookmarkEnd w:id="5394"/>
    </w:p>
    <w:bookmarkEnd w:id="5393"/>
    <w:p w:rsidR="00F627A0" w:rsidRPr="00391D69" w:rsidRDefault="00484D9D" w:rsidP="00F627A0">
      <w:r>
        <w:t>Values, types</w:t>
      </w:r>
      <w:r w:rsidR="003865A7">
        <w:t>,</w:t>
      </w:r>
      <w:r>
        <w:t xml:space="preserve"> and members </w:t>
      </w:r>
      <w:r w:rsidR="003865A7">
        <w:t xml:space="preserve">that are </w:t>
      </w:r>
      <w:r>
        <w:t xml:space="preserve">present in implementations </w:t>
      </w:r>
      <w:r w:rsidR="006B52C5" w:rsidRPr="00391D69">
        <w:t xml:space="preserve">can be </w:t>
      </w:r>
      <w:r>
        <w:t>omitted in</w:t>
      </w:r>
      <w:r w:rsidR="006B52C5" w:rsidRPr="00391D69">
        <w:t xml:space="preserve"> signatures</w:t>
      </w:r>
      <w:r w:rsidR="00693CC1">
        <w:fldChar w:fldCharType="begin"/>
      </w:r>
      <w:r w:rsidR="003865A7">
        <w:instrText xml:space="preserve"> XE "</w:instrText>
      </w:r>
      <w:r w:rsidR="003865A7" w:rsidRPr="00FC3182">
        <w:instrText>signatures:conformance of</w:instrText>
      </w:r>
      <w:r w:rsidR="003865A7">
        <w:instrText xml:space="preserve">" </w:instrText>
      </w:r>
      <w:r w:rsidR="00693CC1">
        <w:fldChar w:fldCharType="end"/>
      </w:r>
      <w:r w:rsidR="006B52C5" w:rsidRPr="00391D69">
        <w:t>, with the following exceptions:</w:t>
      </w:r>
    </w:p>
    <w:p w:rsidR="00F627A0" w:rsidRPr="00110BB5" w:rsidRDefault="006B52C5" w:rsidP="008F04E6">
      <w:pPr>
        <w:pStyle w:val="BulletList"/>
      </w:pPr>
      <w:r w:rsidRPr="00E42689">
        <w:t>Type abbreviations may not be hidden by signatures.</w:t>
      </w:r>
      <w:r w:rsidR="00AC3A18" w:rsidRPr="00E42689">
        <w:t xml:space="preserve"> </w:t>
      </w:r>
      <w:r w:rsidR="00AC3A18" w:rsidRPr="00F329AB">
        <w:t xml:space="preserve">That is, a type abbreviation </w:t>
      </w:r>
      <w:r w:rsidR="00AC3A18" w:rsidRPr="00AC3A18">
        <w:rPr>
          <w:rStyle w:val="CodeInline"/>
        </w:rPr>
        <w:t xml:space="preserve">type T = </w:t>
      </w:r>
      <w:r w:rsidR="00AC3A18" w:rsidRPr="00355E9F">
        <w:rPr>
          <w:rStyle w:val="CodeInlineItalic"/>
        </w:rPr>
        <w:t>ty</w:t>
      </w:r>
      <w:r w:rsidR="00AC3A18" w:rsidRPr="00497D56">
        <w:t xml:space="preserve"> in an implementation does not match </w:t>
      </w:r>
      <w:r w:rsidR="00AC3A18" w:rsidRPr="00AC3A18">
        <w:rPr>
          <w:rStyle w:val="CodeInline"/>
        </w:rPr>
        <w:t>type T</w:t>
      </w:r>
      <w:r w:rsidR="00AC3A18" w:rsidRPr="00497D56">
        <w:t xml:space="preserve"> (without an abbreviation) in a signature.</w:t>
      </w:r>
    </w:p>
    <w:p w:rsidR="00F627A0" w:rsidRPr="00110BB5" w:rsidRDefault="006B52C5" w:rsidP="008F04E6">
      <w:pPr>
        <w:pStyle w:val="BulletList"/>
      </w:pPr>
      <w:r w:rsidRPr="00391D69">
        <w:t xml:space="preserve">Any type </w:t>
      </w:r>
      <w:r w:rsidR="003A35C9">
        <w:t>that is represented as</w:t>
      </w:r>
      <w:r w:rsidRPr="00391D69">
        <w:t xml:space="preserve"> a record or union must reveal either all</w:t>
      </w:r>
      <w:r w:rsidRPr="00E42689">
        <w:t xml:space="preserve"> or none of its fields</w:t>
      </w:r>
      <w:r w:rsidR="00C91B1B" w:rsidRPr="00F329AB">
        <w:t xml:space="preserve"> or cases</w:t>
      </w:r>
      <w:r w:rsidRPr="00F329AB">
        <w:t xml:space="preserve">, in the same order as that specified in the implementation. Types </w:t>
      </w:r>
      <w:r w:rsidR="003A35C9">
        <w:t>that are represented as</w:t>
      </w:r>
      <w:r w:rsidRPr="00F329AB">
        <w:t xml:space="preserve"> classes may reveal some, all</w:t>
      </w:r>
      <w:r w:rsidR="00C91B1B" w:rsidRPr="00F329AB">
        <w:t>,</w:t>
      </w:r>
      <w:r w:rsidRPr="00F329AB">
        <w:t xml:space="preserve"> or none</w:t>
      </w:r>
      <w:r w:rsidRPr="00497D56">
        <w:t xml:space="preserve"> of their fields in a signature.</w:t>
      </w:r>
    </w:p>
    <w:p w:rsidR="00441EA5" w:rsidRDefault="006B52C5" w:rsidP="008F04E6">
      <w:pPr>
        <w:pStyle w:val="BulletList"/>
      </w:pPr>
      <w:r w:rsidRPr="00391D69">
        <w:t xml:space="preserve">Any type </w:t>
      </w:r>
      <w:r w:rsidR="003865A7">
        <w:t>that</w:t>
      </w:r>
      <w:r w:rsidR="003865A7" w:rsidRPr="00391D69">
        <w:t xml:space="preserve"> </w:t>
      </w:r>
      <w:r w:rsidRPr="00391D69">
        <w:t xml:space="preserve">is revealed to be an interface, or a type </w:t>
      </w:r>
      <w:r w:rsidR="003865A7">
        <w:t>that</w:t>
      </w:r>
      <w:r w:rsidR="003865A7" w:rsidRPr="00391D69">
        <w:t xml:space="preserve"> </w:t>
      </w:r>
      <w:r w:rsidRPr="00391D69">
        <w:t xml:space="preserve">is a class or struct with one or more constructors may not hide its </w:t>
      </w:r>
      <w:r w:rsidRPr="00391D69">
        <w:rPr>
          <w:rStyle w:val="CodeInline"/>
        </w:rPr>
        <w:t>inherit</w:t>
      </w:r>
      <w:r w:rsidRPr="00E42689">
        <w:t xml:space="preserve"> declaration, abstract dispatch slot declarations</w:t>
      </w:r>
      <w:r w:rsidR="003865A7">
        <w:t>,</w:t>
      </w:r>
      <w:r w:rsidRPr="00E42689">
        <w:t xml:space="preserve"> or abstract interface declarations.</w:t>
      </w:r>
    </w:p>
    <w:p w:rsidR="00111646" w:rsidRDefault="00111646" w:rsidP="008F04E6">
      <w:pPr>
        <w:pStyle w:val="Le"/>
      </w:pPr>
    </w:p>
    <w:p w:rsidR="004D10FE" w:rsidRPr="00110BB5" w:rsidRDefault="004D10FE" w:rsidP="008F04E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w:t>
      </w:r>
      <w:r w:rsidRPr="00497D56">
        <w:t>implementation.</w:t>
      </w:r>
    </w:p>
    <w:p w:rsidR="00D51C73" w:rsidRPr="00F329AB" w:rsidRDefault="00EE11E3" w:rsidP="006230F9">
      <w:pPr>
        <w:pStyle w:val="Heading3"/>
      </w:pPr>
      <w:bookmarkStart w:id="5395" w:name="_Toc207705977"/>
      <w:bookmarkStart w:id="5396" w:name="_Toc257733714"/>
      <w:bookmarkStart w:id="5397" w:name="_Toc270597609"/>
      <w:bookmarkStart w:id="5398" w:name="_Toc439782472"/>
      <w:r w:rsidRPr="00F329AB">
        <w:t xml:space="preserve">Signature </w:t>
      </w:r>
      <w:r w:rsidR="006B52C5" w:rsidRPr="00F329AB">
        <w:t xml:space="preserve">Conformance for </w:t>
      </w:r>
      <w:bookmarkEnd w:id="5395"/>
      <w:bookmarkEnd w:id="5396"/>
      <w:bookmarkEnd w:id="5397"/>
      <w:r w:rsidR="000B5883">
        <w:t>Functions and Values</w:t>
      </w:r>
      <w:bookmarkEnd w:id="5398"/>
    </w:p>
    <w:p w:rsidR="008350FB" w:rsidRPr="00110BB5" w:rsidRDefault="006B52C5" w:rsidP="008350FB">
      <w:r w:rsidRPr="00F329AB">
        <w:t xml:space="preserve">If </w:t>
      </w:r>
      <w:r w:rsidR="0039604A">
        <w:t xml:space="preserve">both a signature and an implementation contain </w:t>
      </w:r>
      <w:r w:rsidRPr="00F329AB">
        <w:t xml:space="preserve">a </w:t>
      </w:r>
      <w:r w:rsidR="000B5883">
        <w:t xml:space="preserve">function or value definition </w:t>
      </w:r>
      <w:r w:rsidR="00693CC1">
        <w:fldChar w:fldCharType="begin"/>
      </w:r>
      <w:r w:rsidR="00F329AB">
        <w:instrText xml:space="preserve"> XE "</w:instrText>
      </w:r>
      <w:r w:rsidR="00F329AB" w:rsidRPr="00D37385">
        <w:instrText>value</w:instrText>
      </w:r>
      <w:r w:rsidR="003865A7">
        <w:instrText>s</w:instrText>
      </w:r>
      <w:r w:rsidR="00F329AB" w:rsidRPr="00D37385">
        <w:instrText>:signature conformance for</w:instrText>
      </w:r>
      <w:r w:rsidR="00F329AB">
        <w:instrText xml:space="preserve">" </w:instrText>
      </w:r>
      <w:r w:rsidR="00693CC1">
        <w:fldChar w:fldCharType="end"/>
      </w:r>
      <w:r w:rsidRPr="00F329AB">
        <w:t>with a given name</w:t>
      </w:r>
      <w:r w:rsidR="0039604A">
        <w:t>, the signature and implementation must conform as follows:</w:t>
      </w:r>
    </w:p>
    <w:p w:rsidR="008350FB" w:rsidRPr="00497D56" w:rsidRDefault="006B52C5" w:rsidP="008F04E6">
      <w:pPr>
        <w:pStyle w:val="BulletList"/>
      </w:pPr>
      <w:r w:rsidRPr="00391D69">
        <w:t xml:space="preserve">The declared accessibilities, </w:t>
      </w:r>
      <w:r w:rsidRPr="00391D69">
        <w:rPr>
          <w:rStyle w:val="CodeInline"/>
        </w:rPr>
        <w:t>inline</w:t>
      </w:r>
      <w:r w:rsidR="003865A7" w:rsidRPr="007D4FA0">
        <w:t>,</w:t>
      </w:r>
      <w:r w:rsidRPr="00E42689">
        <w:t xml:space="preserve"> and </w:t>
      </w:r>
      <w:r w:rsidRPr="00E42689">
        <w:rPr>
          <w:rStyle w:val="CodeInline"/>
        </w:rPr>
        <w:t>mutable</w:t>
      </w:r>
      <w:r w:rsidRPr="00E42689">
        <w:t xml:space="preserve"> modifiers must be identical</w:t>
      </w:r>
      <w:r w:rsidR="003A35C9">
        <w:t xml:space="preserve"> in both the signature and the implementation</w:t>
      </w:r>
      <w:r w:rsidR="00E57B33">
        <w:t>.</w:t>
      </w:r>
    </w:p>
    <w:p w:rsidR="008350FB" w:rsidRPr="00497D56" w:rsidRDefault="006B52C5" w:rsidP="008F04E6">
      <w:pPr>
        <w:pStyle w:val="BulletList"/>
      </w:pPr>
      <w:r w:rsidRPr="00110BB5">
        <w:t xml:space="preserve">If either </w:t>
      </w:r>
      <w:r w:rsidR="003A35C9">
        <w:t>the signature or the implementation</w:t>
      </w:r>
      <w:r w:rsidR="003A35C9" w:rsidRPr="00110BB5">
        <w:t xml:space="preserve"> </w:t>
      </w:r>
      <w:r w:rsidRPr="00110BB5">
        <w:t xml:space="preserve">has the </w:t>
      </w:r>
      <w:r w:rsidRPr="00110BB5">
        <w:rPr>
          <w:rStyle w:val="CodeInline"/>
        </w:rPr>
        <w:t>[&lt;Literal&gt;]</w:t>
      </w:r>
      <w:r w:rsidRPr="00391D69">
        <w:t xml:space="preserve"> attribute</w:t>
      </w:r>
      <w:r w:rsidR="003A35C9">
        <w:t>,</w:t>
      </w:r>
      <w:r w:rsidRPr="00391D69">
        <w:t xml:space="preserve"> both must</w:t>
      </w:r>
      <w:r w:rsidR="003865A7">
        <w:t xml:space="preserve"> have this attribute. F</w:t>
      </w:r>
      <w:r w:rsidRPr="00391D69">
        <w:t>urthermore</w:t>
      </w:r>
      <w:r w:rsidR="00FD0AEF">
        <w:t>,</w:t>
      </w:r>
      <w:r w:rsidRPr="00497D56">
        <w:t xml:space="preserve"> the declared literal value</w:t>
      </w:r>
      <w:r w:rsidR="0039604A">
        <w:t>s</w:t>
      </w:r>
      <w:r w:rsidRPr="00497D56">
        <w:t xml:space="preserve"> m</w:t>
      </w:r>
      <w:r w:rsidRPr="00110BB5">
        <w:t>ust be identical</w:t>
      </w:r>
      <w:r w:rsidR="00FD0AEF">
        <w:t>.</w:t>
      </w:r>
    </w:p>
    <w:p w:rsidR="006F0AAB" w:rsidRPr="00110BB5" w:rsidRDefault="006B52C5" w:rsidP="008F04E6">
      <w:pPr>
        <w:pStyle w:val="BulletList"/>
      </w:pPr>
      <w:r w:rsidRPr="00110BB5">
        <w:t>The number of generic parameters</w:t>
      </w:r>
      <w:r w:rsidR="0039604A">
        <w:t>—both inferred and explicit—</w:t>
      </w:r>
      <w:r w:rsidRPr="00110BB5">
        <w:t>must be identical</w:t>
      </w:r>
      <w:r w:rsidR="00FD0AEF">
        <w:t>.</w:t>
      </w:r>
    </w:p>
    <w:p w:rsidR="00CC4C5F" w:rsidRPr="00497D56" w:rsidRDefault="006B52C5" w:rsidP="008F04E6">
      <w:pPr>
        <w:pStyle w:val="BulletList"/>
      </w:pPr>
      <w:r w:rsidRPr="00391D69">
        <w:t>The types and type constraints must be identical up to</w:t>
      </w:r>
      <w:r w:rsidR="0050172E">
        <w:t xml:space="preserve"> renaming of </w:t>
      </w:r>
      <w:r w:rsidRPr="00391D69">
        <w:t>inferred and/or explicit generic parameters</w:t>
      </w:r>
      <w:r w:rsidR="00FD0AEF">
        <w:t>.</w:t>
      </w:r>
      <w:r w:rsidR="00422553" w:rsidRPr="00422553">
        <w:t xml:space="preserve"> </w:t>
      </w:r>
      <w:r w:rsidR="00422553">
        <w:t>For example, assume a signature is written “</w:t>
      </w:r>
      <w:r w:rsidR="00422553">
        <w:rPr>
          <w:rStyle w:val="CodeInline"/>
        </w:rPr>
        <w:t>val head : seq&lt;'T</w:t>
      </w:r>
      <w:r w:rsidR="00422553" w:rsidRPr="00422553">
        <w:rPr>
          <w:rStyle w:val="CodeInline"/>
        </w:rPr>
        <w:t xml:space="preserve">&gt; -&gt; </w:t>
      </w:r>
      <w:r w:rsidR="00422553">
        <w:rPr>
          <w:rStyle w:val="CodeInline"/>
        </w:rPr>
        <w:t>'T</w:t>
      </w:r>
      <w:r w:rsidR="00422553">
        <w:t>” and the compiler could infer the type “</w:t>
      </w:r>
      <w:r w:rsidR="00422553">
        <w:rPr>
          <w:rStyle w:val="CodeInline"/>
        </w:rPr>
        <w:t>val head : seq&lt;'a</w:t>
      </w:r>
      <w:r w:rsidR="00422553" w:rsidRPr="00422553">
        <w:rPr>
          <w:rStyle w:val="CodeInline"/>
        </w:rPr>
        <w:t xml:space="preserve">&gt; -&gt; </w:t>
      </w:r>
      <w:r w:rsidR="00422553">
        <w:rPr>
          <w:rStyle w:val="CodeInline"/>
        </w:rPr>
        <w:t>'a</w:t>
      </w:r>
      <w:r w:rsidR="00422553">
        <w:t>” from the implementation. These are considered identical up to renaming the generic parameters.</w:t>
      </w:r>
    </w:p>
    <w:p w:rsidR="006F0AAB" w:rsidRPr="00497D56" w:rsidRDefault="006B52C5" w:rsidP="008F04E6">
      <w:pPr>
        <w:pStyle w:val="BulletList"/>
      </w:pPr>
      <w:r w:rsidRPr="00110BB5">
        <w:t>The arities must match</w:t>
      </w:r>
      <w:r w:rsidR="0039604A">
        <w:t>, as described in the</w:t>
      </w:r>
      <w:r w:rsidRPr="00110BB5">
        <w:t xml:space="preserve"> </w:t>
      </w:r>
      <w:r w:rsidR="00FD0AEF">
        <w:t>next section.</w:t>
      </w:r>
    </w:p>
    <w:p w:rsidR="008350FB" w:rsidRPr="00F115D2" w:rsidRDefault="006B52C5" w:rsidP="00EC2BEA">
      <w:pPr>
        <w:pStyle w:val="Heading4"/>
      </w:pPr>
      <w:r w:rsidRPr="006B52C5">
        <w:t xml:space="preserve">Arity Conformance for </w:t>
      </w:r>
      <w:r w:rsidR="000B5883">
        <w:t>Functions and Values</w:t>
      </w:r>
    </w:p>
    <w:p w:rsidR="003146AD" w:rsidRPr="00110BB5" w:rsidRDefault="006B52C5" w:rsidP="003146AD">
      <w:r w:rsidRPr="00497D56">
        <w:t>Arities</w:t>
      </w:r>
      <w:r w:rsidR="00693CC1">
        <w:fldChar w:fldCharType="begin"/>
      </w:r>
      <w:r w:rsidR="00206876">
        <w:instrText xml:space="preserve"> XE "</w:instrText>
      </w:r>
      <w:r w:rsidR="00206876" w:rsidRPr="0065184C">
        <w:instrText>arity:conformance in value signatures</w:instrText>
      </w:r>
      <w:r w:rsidR="00206876">
        <w:instrText xml:space="preserve">" </w:instrText>
      </w:r>
      <w:r w:rsidR="00693CC1">
        <w:fldChar w:fldCharType="end"/>
      </w:r>
      <w:r w:rsidRPr="00497D56">
        <w:t xml:space="preserve"> of </w:t>
      </w:r>
      <w:r w:rsidR="000B5883">
        <w:t>functions</w:t>
      </w:r>
      <w:r w:rsidR="006505AC">
        <w:t xml:space="preserve"> and</w:t>
      </w:r>
      <w:r w:rsidR="000B5883">
        <w:t xml:space="preserve"> </w:t>
      </w:r>
      <w:r w:rsidRPr="00497D56">
        <w:t>values</w:t>
      </w:r>
      <w:r w:rsidR="00693CC1">
        <w:fldChar w:fldCharType="begin"/>
      </w:r>
      <w:r w:rsidR="00F329AB">
        <w:instrText xml:space="preserve"> XE "</w:instrText>
      </w:r>
      <w:r w:rsidR="00F329AB" w:rsidRPr="000C092D">
        <w:instrText>values:arity conformance for</w:instrText>
      </w:r>
      <w:r w:rsidR="00F329AB">
        <w:instrText xml:space="preserve">" </w:instrText>
      </w:r>
      <w:r w:rsidR="00693CC1">
        <w:fldChar w:fldCharType="end"/>
      </w:r>
      <w:r w:rsidRPr="00497D56">
        <w:t xml:space="preserve"> must conform between implementation and signature. Arities of values are implicit in module signatures. A signature </w:t>
      </w:r>
      <w:r w:rsidR="00C56A56">
        <w:t xml:space="preserve">that </w:t>
      </w:r>
      <w:r w:rsidRPr="00497D56">
        <w:t>contain</w:t>
      </w:r>
      <w:r w:rsidR="00C56A56">
        <w:t>s the following</w:t>
      </w:r>
      <w:r w:rsidR="00C56A56" w:rsidRPr="00F329AB">
        <w:t xml:space="preserve"> result</w:t>
      </w:r>
      <w:r w:rsidR="00C56A56">
        <w:t>s</w:t>
      </w:r>
      <w:r w:rsidR="00C56A56" w:rsidRPr="00F329AB">
        <w:t xml:space="preserve"> in </w:t>
      </w:r>
      <w:r w:rsidR="00111646">
        <w:t xml:space="preserve">the </w:t>
      </w:r>
      <w:r w:rsidR="00C56A56" w:rsidRPr="00F329AB">
        <w:t xml:space="preserve">arity </w:t>
      </w:r>
      <w:r w:rsidR="00C56A56" w:rsidRPr="00F329AB">
        <w:rPr>
          <w:rStyle w:val="CodeInline"/>
        </w:rPr>
        <w:t>[</w:t>
      </w:r>
      <w:r w:rsidR="00C56A56" w:rsidRPr="00355E9F">
        <w:rPr>
          <w:rStyle w:val="CodeInlineItalic"/>
        </w:rPr>
        <w:t>A</w:t>
      </w:r>
      <w:r w:rsidR="00C56A56" w:rsidRPr="00F329AB">
        <w:rPr>
          <w:rStyle w:val="CodeInline"/>
          <w:i/>
          <w:vertAlign w:val="subscript"/>
        </w:rPr>
        <w:t>1</w:t>
      </w:r>
      <w:r w:rsidR="00C56A56" w:rsidRPr="00F329AB">
        <w:rPr>
          <w:rStyle w:val="CodeInline"/>
        </w:rPr>
        <w:t>...</w:t>
      </w:r>
      <w:r w:rsidR="00C56A56" w:rsidRPr="00355E9F">
        <w:rPr>
          <w:rStyle w:val="CodeInlineItalic"/>
        </w:rPr>
        <w:t>A</w:t>
      </w:r>
      <w:r w:rsidR="00C56A56" w:rsidRPr="00F329AB">
        <w:rPr>
          <w:rStyle w:val="CodeInline"/>
          <w:i/>
          <w:vertAlign w:val="subscript"/>
        </w:rPr>
        <w:t>n</w:t>
      </w:r>
      <w:r w:rsidR="00C56A56" w:rsidRPr="00F329AB">
        <w:rPr>
          <w:rStyle w:val="CodeInline"/>
        </w:rPr>
        <w:t>]</w:t>
      </w:r>
      <w:r w:rsidR="00C56A56" w:rsidRPr="00F329AB">
        <w:t xml:space="preserve"> for </w:t>
      </w:r>
      <w:r w:rsidR="00C56A56" w:rsidRPr="00F329AB">
        <w:rPr>
          <w:rStyle w:val="CodeInline"/>
        </w:rPr>
        <w:t>F</w:t>
      </w:r>
      <w:r w:rsidRPr="00497D56">
        <w:t>:</w:t>
      </w:r>
    </w:p>
    <w:p w:rsidR="000B5883" w:rsidRPr="002B624D" w:rsidRDefault="00B8553A" w:rsidP="006505AC">
      <w:pPr>
        <w:pStyle w:val="CodeExample"/>
        <w:rPr>
          <w:bCs/>
        </w:rPr>
      </w:pPr>
      <w:r>
        <w:rPr>
          <w:rStyle w:val="codeinline0"/>
        </w:rPr>
        <w:t>val F :</w:t>
      </w:r>
      <w:r>
        <w:t xml:space="preserve"> </w:t>
      </w:r>
      <w:r>
        <w:rPr>
          <w:rStyle w:val="codeinline0"/>
          <w:i/>
          <w:iCs/>
        </w:rPr>
        <w:t>ty</w:t>
      </w:r>
      <w:r>
        <w:rPr>
          <w:rStyle w:val="codeinline0"/>
          <w:i/>
          <w:iCs/>
          <w:vertAlign w:val="subscript"/>
        </w:rPr>
        <w:t>1,1</w:t>
      </w:r>
      <w:r>
        <w:rPr>
          <w:rStyle w:val="codeinline0"/>
        </w:rPr>
        <w:t xml:space="preserve"> * ... * </w:t>
      </w:r>
      <w:r>
        <w:rPr>
          <w:rStyle w:val="codeinline0"/>
          <w:i/>
          <w:iCs/>
        </w:rPr>
        <w:t>ty</w:t>
      </w:r>
      <w:r>
        <w:rPr>
          <w:rStyle w:val="codeinline0"/>
          <w:i/>
          <w:iCs/>
          <w:vertAlign w:val="subscript"/>
        </w:rPr>
        <w:t>1,A1</w:t>
      </w:r>
      <w:r>
        <w:rPr>
          <w:rStyle w:val="codeinline0"/>
        </w:rPr>
        <w:t xml:space="preserve"> -&gt; ... -&gt; </w:t>
      </w:r>
      <w:r>
        <w:rPr>
          <w:rStyle w:val="codeinline0"/>
          <w:i/>
          <w:iCs/>
        </w:rPr>
        <w:t>ty</w:t>
      </w:r>
      <w:r>
        <w:rPr>
          <w:rStyle w:val="codeinline0"/>
          <w:i/>
          <w:iCs/>
          <w:vertAlign w:val="subscript"/>
        </w:rPr>
        <w:t>n,1</w:t>
      </w:r>
      <w:r>
        <w:rPr>
          <w:rStyle w:val="codeinline0"/>
        </w:rPr>
        <w:t xml:space="preserve"> * ... * </w:t>
      </w:r>
      <w:r>
        <w:rPr>
          <w:rStyle w:val="codeinline0"/>
          <w:i/>
          <w:iCs/>
        </w:rPr>
        <w:t>ty</w:t>
      </w:r>
      <w:r>
        <w:rPr>
          <w:rStyle w:val="codeinline0"/>
          <w:i/>
          <w:iCs/>
          <w:vertAlign w:val="subscript"/>
        </w:rPr>
        <w:t>n,An</w:t>
      </w:r>
      <w:r>
        <w:rPr>
          <w:rStyle w:val="codeinline0"/>
        </w:rPr>
        <w:t xml:space="preserve"> -&gt; </w:t>
      </w:r>
      <w:r>
        <w:rPr>
          <w:rStyle w:val="codeinline0"/>
          <w:i/>
          <w:iCs/>
        </w:rPr>
        <w:t>rty</w:t>
      </w:r>
      <w:r w:rsidRPr="00391D69" w:rsidDel="00B8553A">
        <w:t xml:space="preserve"> </w:t>
      </w:r>
    </w:p>
    <w:p w:rsidR="003146AD" w:rsidRPr="00110BB5" w:rsidRDefault="006B52C5" w:rsidP="003146AD">
      <w:r w:rsidRPr="00F329AB">
        <w:t xml:space="preserve">Arities in a signature must be equal </w:t>
      </w:r>
      <w:r w:rsidR="00C56A56">
        <w:t xml:space="preserve">to </w:t>
      </w:r>
      <w:r w:rsidRPr="00F329AB">
        <w:t xml:space="preserve">or shorter than </w:t>
      </w:r>
      <w:r w:rsidR="00C56A56">
        <w:t xml:space="preserve">the </w:t>
      </w:r>
      <w:r w:rsidRPr="00F329AB">
        <w:t>corresponding arities in an implementation, and the prefix must match. This means</w:t>
      </w:r>
      <w:r w:rsidR="00FD0AEF">
        <w:t xml:space="preserve"> that</w:t>
      </w:r>
      <w:r w:rsidRPr="00497D56">
        <w:t xml:space="preserve"> F# makes a deliberate distinction between the following two signatures:</w:t>
      </w:r>
    </w:p>
    <w:p w:rsidR="003146AD" w:rsidRPr="00391D69" w:rsidRDefault="006B52C5" w:rsidP="00404279">
      <w:pPr>
        <w:pStyle w:val="CodeExample"/>
        <w:rPr>
          <w:rStyle w:val="CodeInline"/>
        </w:rPr>
      </w:pPr>
      <w:r w:rsidRPr="00391D69">
        <w:rPr>
          <w:rStyle w:val="CodeInline"/>
        </w:rPr>
        <w:lastRenderedPageBreak/>
        <w:t>val F: int -&gt; int</w:t>
      </w:r>
    </w:p>
    <w:p w:rsidR="003146AD" w:rsidRPr="00E42689" w:rsidRDefault="006B52C5" w:rsidP="003146AD">
      <w:r w:rsidRPr="00E42689">
        <w:t>and</w:t>
      </w:r>
    </w:p>
    <w:p w:rsidR="003146AD" w:rsidRPr="00110BB5" w:rsidRDefault="006B52C5" w:rsidP="00CB0A95">
      <w:pPr>
        <w:pStyle w:val="CodeExample"/>
        <w:rPr>
          <w:rStyle w:val="CodeInline"/>
          <w:szCs w:val="22"/>
          <w:lang w:eastAsia="en-US"/>
        </w:rPr>
      </w:pPr>
      <w:r w:rsidRPr="00497D56">
        <w:rPr>
          <w:rStyle w:val="CodeInline"/>
        </w:rPr>
        <w:t>val F: (int -&gt; int)</w:t>
      </w:r>
    </w:p>
    <w:p w:rsidR="007A0AD7" w:rsidRDefault="006B52C5" w:rsidP="003146AD">
      <w:r w:rsidRPr="00391D69">
        <w:t>The parentheses indicate a top-level function</w:t>
      </w:r>
      <w:r w:rsidR="00C56A56">
        <w:t>,</w:t>
      </w:r>
      <w:r w:rsidRPr="00391D69">
        <w:t xml:space="preserve"> which </w:t>
      </w:r>
      <w:r w:rsidR="00206876">
        <w:t>might</w:t>
      </w:r>
      <w:r w:rsidRPr="00391D69">
        <w:t xml:space="preserve"> be a first-class computed expression that computes to a function value, rather than a compile-time function value. </w:t>
      </w:r>
    </w:p>
    <w:p w:rsidR="003146AD" w:rsidRPr="00391D69" w:rsidRDefault="006B52C5" w:rsidP="003146AD">
      <w:r w:rsidRPr="00391D69">
        <w:t xml:space="preserve">The first </w:t>
      </w:r>
      <w:r w:rsidR="00206876">
        <w:t xml:space="preserve">signature </w:t>
      </w:r>
      <w:r w:rsidRPr="00391D69">
        <w:t xml:space="preserve">can be satisfied </w:t>
      </w:r>
      <w:r w:rsidR="00C56A56">
        <w:t xml:space="preserve">only </w:t>
      </w:r>
      <w:r w:rsidRPr="00391D69">
        <w:t>by a true function</w:t>
      </w:r>
      <w:r w:rsidR="00206876">
        <w:t>;</w:t>
      </w:r>
      <w:r w:rsidRPr="00391D69">
        <w:t xml:space="preserve"> </w:t>
      </w:r>
      <w:r w:rsidR="00FD0AEF">
        <w:t>that is</w:t>
      </w:r>
      <w:r w:rsidRPr="00110BB5">
        <w:t>, the implementation must be a lambda value as in</w:t>
      </w:r>
      <w:r w:rsidR="00C56A56">
        <w:t xml:space="preserve"> the following:</w:t>
      </w:r>
      <w:r w:rsidRPr="00110BB5">
        <w:t xml:space="preserve"> </w:t>
      </w:r>
    </w:p>
    <w:p w:rsidR="003146AD" w:rsidRPr="00E42689" w:rsidRDefault="006B52C5" w:rsidP="00404279">
      <w:pPr>
        <w:pStyle w:val="CodeExample"/>
        <w:rPr>
          <w:rStyle w:val="CodeInline"/>
        </w:rPr>
      </w:pPr>
      <w:r w:rsidRPr="00E42689">
        <w:rPr>
          <w:rStyle w:val="CodeInline"/>
        </w:rPr>
        <w:t>let F x = x + 1</w:t>
      </w:r>
    </w:p>
    <w:p w:rsidR="003146AD" w:rsidRPr="00110BB5" w:rsidRDefault="006B52C5" w:rsidP="003146AD">
      <w:pPr>
        <w:pStyle w:val="Note"/>
      </w:pPr>
      <w:r w:rsidRPr="00E42689">
        <w:t xml:space="preserve">Note: </w:t>
      </w:r>
      <w:r w:rsidR="00206876">
        <w:t>B</w:t>
      </w:r>
      <w:r w:rsidRPr="00E42689">
        <w:t xml:space="preserve">ecause arity inference also permits </w:t>
      </w:r>
      <w:r w:rsidR="00FD0AEF">
        <w:t>right-hand-side</w:t>
      </w:r>
      <w:r w:rsidRPr="00497D56">
        <w:t xml:space="preserve"> </w:t>
      </w:r>
      <w:r w:rsidR="00C526F2">
        <w:t>function expression</w:t>
      </w:r>
      <w:r w:rsidR="00C526F2" w:rsidRPr="00497D56">
        <w:t>s</w:t>
      </w:r>
      <w:r w:rsidRPr="00497D56">
        <w:t>, the implementation may currently also be:</w:t>
      </w:r>
    </w:p>
    <w:p w:rsidR="003146AD" w:rsidRPr="00E42689" w:rsidRDefault="006B52C5" w:rsidP="003146AD">
      <w:pPr>
        <w:pStyle w:val="Note"/>
        <w:rPr>
          <w:rStyle w:val="CodeInline"/>
        </w:rPr>
      </w:pPr>
      <w:r w:rsidRPr="00391D69">
        <w:rPr>
          <w:rStyle w:val="CodeInline"/>
        </w:rPr>
        <w:t>let F = fun x -&gt; x + 1</w:t>
      </w:r>
    </w:p>
    <w:p w:rsidR="003146AD" w:rsidRPr="00E42689" w:rsidRDefault="006B52C5" w:rsidP="003146AD">
      <w:r w:rsidRPr="00E42689">
        <w:t xml:space="preserve">The </w:t>
      </w:r>
      <w:r w:rsidR="00AC5214">
        <w:t xml:space="preserve">second </w:t>
      </w:r>
      <w:r w:rsidRPr="00E42689">
        <w:t>signature</w:t>
      </w:r>
      <w:r w:rsidR="007A0AD7">
        <w:t xml:space="preserve"> </w:t>
      </w:r>
    </w:p>
    <w:p w:rsidR="003146AD" w:rsidRPr="00F329AB" w:rsidRDefault="006B52C5" w:rsidP="00404279">
      <w:pPr>
        <w:pStyle w:val="CodeExample"/>
        <w:rPr>
          <w:rStyle w:val="CodeInline"/>
        </w:rPr>
      </w:pPr>
      <w:r w:rsidRPr="00F329AB">
        <w:rPr>
          <w:rStyle w:val="CodeInline"/>
        </w:rPr>
        <w:t>val F: (int -&gt; int)</w:t>
      </w:r>
    </w:p>
    <w:p w:rsidR="003146AD" w:rsidRPr="00497D56" w:rsidRDefault="006B52C5" w:rsidP="003146AD">
      <w:r w:rsidRPr="00F329AB" w:rsidDel="007A0AD7">
        <w:t>can be satisfied by any value of the appropriate type</w:t>
      </w:r>
      <w:r w:rsidR="00206876" w:rsidDel="007A0AD7">
        <w:t xml:space="preserve">. </w:t>
      </w:r>
      <w:r w:rsidR="00206876">
        <w:t>F</w:t>
      </w:r>
      <w:r w:rsidR="00FD0AEF">
        <w:t>or example</w:t>
      </w:r>
      <w:r w:rsidR="00206876">
        <w:t>:</w:t>
      </w:r>
      <w:r w:rsidRPr="006B52C5">
        <w:t xml:space="preserve"> </w:t>
      </w:r>
    </w:p>
    <w:p w:rsidR="00FD0AEF" w:rsidRDefault="006B52C5" w:rsidP="003146AD">
      <w:pPr>
        <w:pStyle w:val="CodeExample"/>
        <w:rPr>
          <w:rStyle w:val="CodeInline"/>
        </w:rPr>
      </w:pPr>
      <w:r w:rsidRPr="00110BB5">
        <w:rPr>
          <w:rStyle w:val="CodeInline"/>
        </w:rPr>
        <w:t>let f =</w:t>
      </w:r>
    </w:p>
    <w:p w:rsidR="00FD0AEF" w:rsidRDefault="006B52C5" w:rsidP="003146AD">
      <w:pPr>
        <w:pStyle w:val="CodeExample"/>
        <w:rPr>
          <w:rStyle w:val="CodeInline"/>
        </w:rPr>
      </w:pPr>
      <w:r w:rsidRPr="00497D56">
        <w:rPr>
          <w:rStyle w:val="CodeInline"/>
        </w:rPr>
        <w:t xml:space="preserve">    let myTable = </w:t>
      </w:r>
      <w:r w:rsidR="00484D9D">
        <w:rPr>
          <w:rStyle w:val="CodeInline"/>
        </w:rPr>
        <w:t>new System.Collections.Generic.Dictionary&lt;int,int&gt;(4)</w:t>
      </w:r>
      <w:r w:rsidRPr="00497D56">
        <w:rPr>
          <w:rStyle w:val="CodeInline"/>
        </w:rPr>
        <w:t xml:space="preserve"> </w:t>
      </w:r>
    </w:p>
    <w:p w:rsidR="00FD0AEF" w:rsidRDefault="006B52C5" w:rsidP="003146AD">
      <w:pPr>
        <w:pStyle w:val="CodeExample"/>
        <w:rPr>
          <w:rStyle w:val="CodeInline"/>
        </w:rPr>
      </w:pPr>
      <w:r w:rsidRPr="00497D56">
        <w:rPr>
          <w:rStyle w:val="CodeInline"/>
        </w:rPr>
        <w:t xml:space="preserve">    fun x -&gt;</w:t>
      </w:r>
    </w:p>
    <w:p w:rsidR="00484D9D" w:rsidRDefault="006B52C5" w:rsidP="003146AD">
      <w:pPr>
        <w:pStyle w:val="CodeExample"/>
        <w:rPr>
          <w:rStyle w:val="CodeInline"/>
        </w:rPr>
      </w:pPr>
      <w:r w:rsidRPr="00497D56">
        <w:rPr>
          <w:rStyle w:val="CodeInline"/>
        </w:rPr>
        <w:t xml:space="preserve">        </w:t>
      </w:r>
      <w:r w:rsidR="00484D9D">
        <w:rPr>
          <w:rStyle w:val="CodeInline"/>
        </w:rPr>
        <w:t xml:space="preserve">if myTable.ContainsKey x then </w:t>
      </w:r>
    </w:p>
    <w:p w:rsidR="00FD0AEF" w:rsidRDefault="00484D9D" w:rsidP="003146AD">
      <w:pPr>
        <w:pStyle w:val="CodeExample"/>
        <w:rPr>
          <w:rStyle w:val="CodeInline"/>
        </w:rPr>
      </w:pPr>
      <w:r>
        <w:rPr>
          <w:rStyle w:val="CodeInline"/>
        </w:rPr>
        <w:t xml:space="preserve">            myTable.[x] </w:t>
      </w:r>
    </w:p>
    <w:p w:rsidR="00484D9D" w:rsidRDefault="006B52C5" w:rsidP="003146AD">
      <w:pPr>
        <w:pStyle w:val="CodeExample"/>
        <w:rPr>
          <w:rStyle w:val="CodeInline"/>
        </w:rPr>
      </w:pPr>
      <w:r w:rsidRPr="00497D56">
        <w:rPr>
          <w:rStyle w:val="CodeInline"/>
        </w:rPr>
        <w:t xml:space="preserve">        </w:t>
      </w:r>
      <w:r w:rsidR="00484D9D">
        <w:rPr>
          <w:rStyle w:val="CodeInline"/>
        </w:rPr>
        <w:t>else</w:t>
      </w:r>
    </w:p>
    <w:p w:rsidR="00484D9D" w:rsidRDefault="00484D9D" w:rsidP="003146AD">
      <w:pPr>
        <w:pStyle w:val="CodeExample"/>
        <w:rPr>
          <w:rStyle w:val="CodeInline"/>
        </w:rPr>
      </w:pPr>
      <w:r>
        <w:rPr>
          <w:rStyle w:val="CodeInline"/>
        </w:rPr>
        <w:t xml:space="preserve">            </w:t>
      </w:r>
      <w:r w:rsidR="006B52C5" w:rsidRPr="00497D56">
        <w:rPr>
          <w:rStyle w:val="CodeInline"/>
        </w:rPr>
        <w:t>let res = x</w:t>
      </w:r>
      <w:r w:rsidR="00FD0AEF">
        <w:rPr>
          <w:rStyle w:val="CodeInline"/>
        </w:rPr>
        <w:t xml:space="preserve"> </w:t>
      </w:r>
      <w:r w:rsidR="006B52C5" w:rsidRPr="006B52C5">
        <w:rPr>
          <w:rStyle w:val="CodeInline"/>
        </w:rPr>
        <w:t>*</w:t>
      </w:r>
      <w:r w:rsidR="00FD0AEF">
        <w:rPr>
          <w:rStyle w:val="CodeInline"/>
        </w:rPr>
        <w:t xml:space="preserve"> </w:t>
      </w:r>
      <w:r w:rsidR="006B52C5" w:rsidRPr="00497D56">
        <w:rPr>
          <w:rStyle w:val="CodeInline"/>
        </w:rPr>
        <w:t xml:space="preserve">x </w:t>
      </w:r>
    </w:p>
    <w:p w:rsidR="00484D9D" w:rsidRDefault="00484D9D" w:rsidP="00484D9D">
      <w:pPr>
        <w:pStyle w:val="CodeExample"/>
        <w:rPr>
          <w:rStyle w:val="CodeInline"/>
        </w:rPr>
      </w:pPr>
      <w:r>
        <w:rPr>
          <w:rStyle w:val="CodeInline"/>
        </w:rPr>
        <w:t xml:space="preserve">            myTable.[x] &lt;- res</w:t>
      </w:r>
    </w:p>
    <w:p w:rsidR="00FD0AEF" w:rsidRDefault="00484D9D" w:rsidP="00484D9D">
      <w:pPr>
        <w:pStyle w:val="CodeExample"/>
        <w:rPr>
          <w:rStyle w:val="CodeInline"/>
        </w:rPr>
      </w:pPr>
      <w:r>
        <w:rPr>
          <w:rStyle w:val="CodeInline"/>
        </w:rPr>
        <w:t xml:space="preserve">            res</w:t>
      </w:r>
    </w:p>
    <w:p w:rsidR="003146AD" w:rsidRPr="00404279" w:rsidRDefault="00111646" w:rsidP="003146AD">
      <w:r>
        <w:t>—</w:t>
      </w:r>
      <w:r w:rsidR="006B52C5" w:rsidRPr="00391D69">
        <w:t>or</w:t>
      </w:r>
      <w:r>
        <w:t>—</w:t>
      </w:r>
    </w:p>
    <w:p w:rsidR="003146AD" w:rsidRPr="00110BB5" w:rsidRDefault="006B52C5" w:rsidP="003146AD">
      <w:pPr>
        <w:pStyle w:val="CodeExample"/>
        <w:rPr>
          <w:rStyle w:val="CodeInline"/>
        </w:rPr>
      </w:pPr>
      <w:r w:rsidRPr="00497D56">
        <w:rPr>
          <w:rStyle w:val="CodeInline"/>
        </w:rPr>
        <w:t>let f = fun x -&gt; x + 1</w:t>
      </w:r>
    </w:p>
    <w:p w:rsidR="003146AD" w:rsidRPr="00E42689" w:rsidRDefault="00111646" w:rsidP="003146AD">
      <w:r>
        <w:t>—</w:t>
      </w:r>
      <w:r w:rsidR="006B52C5" w:rsidRPr="00391D69">
        <w:t>or</w:t>
      </w:r>
      <w:r>
        <w:t>—</w:t>
      </w:r>
    </w:p>
    <w:p w:rsidR="00FD0AEF" w:rsidRDefault="006B52C5" w:rsidP="003146AD">
      <w:pPr>
        <w:pStyle w:val="CodeExample"/>
        <w:rPr>
          <w:rStyle w:val="CodeInline"/>
        </w:rPr>
      </w:pPr>
      <w:r w:rsidRPr="00E42689">
        <w:rPr>
          <w:rStyle w:val="CodeInline"/>
        </w:rPr>
        <w:t xml:space="preserve">// throw an exception as soon as the module </w:t>
      </w:r>
      <w:r w:rsidR="00C37458">
        <w:rPr>
          <w:rStyle w:val="CodeInline"/>
        </w:rPr>
        <w:t>initialization is triggered</w:t>
      </w:r>
    </w:p>
    <w:p w:rsidR="003146AD" w:rsidRPr="00391D69" w:rsidRDefault="006B52C5" w:rsidP="003146AD">
      <w:pPr>
        <w:pStyle w:val="CodeExample"/>
        <w:rPr>
          <w:rStyle w:val="CodeInline"/>
        </w:rPr>
      </w:pPr>
      <w:r w:rsidRPr="00497D56">
        <w:rPr>
          <w:rStyle w:val="CodeInline"/>
        </w:rPr>
        <w:t>let f : int -&gt; int = failwith "failure"</w:t>
      </w:r>
    </w:p>
    <w:p w:rsidR="003146AD" w:rsidRPr="00F329AB" w:rsidRDefault="00AC5214" w:rsidP="008F04E6">
      <w:r>
        <w:t>For both the first and second signatures,</w:t>
      </w:r>
      <w:r w:rsidR="006B52C5" w:rsidRPr="00391D69">
        <w:t xml:space="preserve"> you can still use the functions as first-class function values from client code</w:t>
      </w:r>
      <w:r w:rsidR="00206876">
        <w:t>—</w:t>
      </w:r>
      <w:r w:rsidR="006B52C5" w:rsidRPr="00F329AB">
        <w:t xml:space="preserve">the parentheses simply act as a constraint on the implementation of the value. </w:t>
      </w:r>
    </w:p>
    <w:p w:rsidR="003146AD" w:rsidRPr="00391D69" w:rsidRDefault="006B52C5" w:rsidP="008F04E6">
      <w:r w:rsidRPr="00F329AB">
        <w:t xml:space="preserve">The </w:t>
      </w:r>
      <w:r w:rsidR="00A85793">
        <w:t>reason</w:t>
      </w:r>
      <w:r w:rsidR="00A85793" w:rsidRPr="00F329AB">
        <w:t xml:space="preserve"> </w:t>
      </w:r>
      <w:r w:rsidRPr="00F329AB">
        <w:t xml:space="preserve">for this interpretation of types </w:t>
      </w:r>
      <w:r w:rsidR="00484D9D">
        <w:t xml:space="preserve">in value and member signatures </w:t>
      </w:r>
      <w:r w:rsidRPr="00F329AB">
        <w:t>is that CLI interoperability requires that F# function</w:t>
      </w:r>
      <w:r w:rsidR="004A3865" w:rsidRPr="00F329AB">
        <w:t>s</w:t>
      </w:r>
      <w:r w:rsidRPr="00F329AB">
        <w:t xml:space="preserve"> </w:t>
      </w:r>
      <w:r w:rsidRPr="00404279">
        <w:t xml:space="preserve">compile to methods, rather than to fields </w:t>
      </w:r>
      <w:r w:rsidR="00FD0AEF">
        <w:t>that</w:t>
      </w:r>
      <w:r w:rsidR="00FD0AEF" w:rsidRPr="006B52C5">
        <w:t xml:space="preserve"> </w:t>
      </w:r>
      <w:r w:rsidRPr="00497D56">
        <w:t>are function values. Thus</w:t>
      </w:r>
      <w:r w:rsidR="00FD0AEF">
        <w:t>,</w:t>
      </w:r>
      <w:r w:rsidRPr="00497D56">
        <w:t xml:space="preserve"> </w:t>
      </w:r>
      <w:r w:rsidR="00FD0AEF" w:rsidRPr="006B52C5">
        <w:t>signatures</w:t>
      </w:r>
      <w:r w:rsidR="00FD0AEF">
        <w:t xml:space="preserve"> </w:t>
      </w:r>
      <w:r w:rsidR="00AC5214">
        <w:t>must contain enough information</w:t>
      </w:r>
      <w:r w:rsidR="00FD0AEF">
        <w:t xml:space="preserve"> </w:t>
      </w:r>
      <w:r w:rsidRPr="00497D56">
        <w:t xml:space="preserve">to reveal the desired arity of a method as it is revealed to other CLI programming languages. </w:t>
      </w:r>
    </w:p>
    <w:bookmarkEnd w:id="5357"/>
    <w:p w:rsidR="008350FB" w:rsidRPr="00F115D2" w:rsidRDefault="00EE11E3" w:rsidP="00EC2BEA">
      <w:pPr>
        <w:pStyle w:val="Heading4"/>
      </w:pPr>
      <w:r>
        <w:lastRenderedPageBreak/>
        <w:t xml:space="preserve">Signature </w:t>
      </w:r>
      <w:r w:rsidR="006B52C5" w:rsidRPr="006B52C5">
        <w:t>Conformance for Type Functions</w:t>
      </w:r>
    </w:p>
    <w:p w:rsidR="00BD29D8" w:rsidRPr="00110BB5" w:rsidRDefault="006B52C5" w:rsidP="00BD29D8">
      <w:r w:rsidRPr="00497D56">
        <w:t>If a value is a type function</w:t>
      </w:r>
      <w:r w:rsidR="00693CC1">
        <w:fldChar w:fldCharType="begin"/>
      </w:r>
      <w:r w:rsidR="00F329AB">
        <w:instrText xml:space="preserve"> XE "</w:instrText>
      </w:r>
      <w:r w:rsidR="00F329AB" w:rsidRPr="004F41FA">
        <w:instrText>type function</w:instrText>
      </w:r>
      <w:r w:rsidR="00206876">
        <w:instrText>s</w:instrText>
      </w:r>
      <w:r w:rsidR="00F329AB" w:rsidRPr="004F41FA">
        <w:instrText>:signature conformance for</w:instrText>
      </w:r>
      <w:r w:rsidR="00F329AB">
        <w:instrText xml:space="preserve">" </w:instrText>
      </w:r>
      <w:r w:rsidR="00693CC1">
        <w:fldChar w:fldCharType="end"/>
      </w:r>
      <w:r w:rsidR="00BF690E">
        <w:rPr>
          <w:lang w:eastAsia="en-GB"/>
        </w:rPr>
        <w:t>,</w:t>
      </w:r>
      <w:r w:rsidRPr="00497D56">
        <w:t xml:space="preserve"> then its corresponding </w:t>
      </w:r>
      <w:r w:rsidR="00484D9D">
        <w:t xml:space="preserve">value </w:t>
      </w:r>
      <w:r w:rsidRPr="00497D56">
        <w:t>signature mus</w:t>
      </w:r>
      <w:r w:rsidRPr="00110BB5">
        <w:t xml:space="preserve">t </w:t>
      </w:r>
      <w:r w:rsidR="00484D9D">
        <w:t xml:space="preserve">have </w:t>
      </w:r>
      <w:r w:rsidRPr="00497D56">
        <w:t>explicit type arguments. For example, the implementation</w:t>
      </w:r>
    </w:p>
    <w:p w:rsidR="00BD29D8" w:rsidRPr="00E42689" w:rsidRDefault="006B52C5" w:rsidP="00404279">
      <w:pPr>
        <w:pStyle w:val="CodeExample"/>
      </w:pPr>
      <w:r w:rsidRPr="00391D69">
        <w:rPr>
          <w:rStyle w:val="CodeInline"/>
        </w:rPr>
        <w:t>let empty&lt;'T&gt; : list&lt;'T&gt; = printfn "hello"; []</w:t>
      </w:r>
    </w:p>
    <w:p w:rsidR="00BD29D8" w:rsidRPr="00F329AB" w:rsidRDefault="006B52C5" w:rsidP="00BD29D8">
      <w:r w:rsidRPr="00E42689">
        <w:t>conforms to this signature:</w:t>
      </w:r>
    </w:p>
    <w:p w:rsidR="002434F8" w:rsidRPr="00F329AB" w:rsidRDefault="006B52C5" w:rsidP="00404279">
      <w:pPr>
        <w:pStyle w:val="CodeExample"/>
      </w:pPr>
      <w:r w:rsidRPr="00F329AB">
        <w:rPr>
          <w:rStyle w:val="CodeInline"/>
        </w:rPr>
        <w:t>val empty&lt;'T&gt; : list&lt;'T&gt;</w:t>
      </w:r>
    </w:p>
    <w:p w:rsidR="00BD29D8" w:rsidRPr="00F329AB" w:rsidRDefault="006B52C5" w:rsidP="00BD29D8">
      <w:r w:rsidRPr="00F329AB">
        <w:t>but not to this signature:</w:t>
      </w:r>
    </w:p>
    <w:p w:rsidR="00BD29D8" w:rsidRPr="00F329AB" w:rsidRDefault="006B52C5" w:rsidP="00CB0A95">
      <w:pPr>
        <w:pStyle w:val="CodeExample"/>
      </w:pPr>
      <w:r w:rsidRPr="00F329AB">
        <w:rPr>
          <w:rStyle w:val="CodeInline"/>
        </w:rPr>
        <w:t>val empty : list&lt;'T&gt;</w:t>
      </w:r>
    </w:p>
    <w:p w:rsidR="006B6E21" w:rsidRDefault="00AC5214" w:rsidP="0000657C">
      <w:r>
        <w:t>The reason</w:t>
      </w:r>
      <w:r w:rsidR="00BF690E">
        <w:t xml:space="preserve"> for this rule is that the</w:t>
      </w:r>
      <w:r w:rsidR="006B52C5" w:rsidRPr="00497D56">
        <w:t xml:space="preserve"> second signature indicates that the value is, by default, generalizable (</w:t>
      </w:r>
      <w:r w:rsidR="006B52C5" w:rsidRPr="00110BB5">
        <w:t>§</w:t>
      </w:r>
      <w:r w:rsidR="00E460A5">
        <w:fldChar w:fldCharType="begin"/>
      </w:r>
      <w:r w:rsidR="00E460A5">
        <w:instrText xml:space="preserve"> REF Generalization \r \h  \* MERGEFORMAT </w:instrText>
      </w:r>
      <w:r w:rsidR="00E460A5">
        <w:fldChar w:fldCharType="separate"/>
      </w:r>
      <w:r w:rsidR="00D01C3D">
        <w:t>14.6.7</w:t>
      </w:r>
      <w:r w:rsidR="00E460A5">
        <w:fldChar w:fldCharType="end"/>
      </w:r>
      <w:r w:rsidR="006B52C5" w:rsidRPr="00404279">
        <w:t>).</w:t>
      </w:r>
    </w:p>
    <w:p w:rsidR="00EE11E3" w:rsidRPr="00F329AB" w:rsidRDefault="00EE11E3" w:rsidP="006230F9">
      <w:pPr>
        <w:pStyle w:val="Heading3"/>
      </w:pPr>
      <w:bookmarkStart w:id="5399" w:name="_Toc192842298"/>
      <w:bookmarkStart w:id="5400" w:name="_Toc192842715"/>
      <w:bookmarkStart w:id="5401" w:name="_Toc192843133"/>
      <w:bookmarkStart w:id="5402" w:name="_Toc192844693"/>
      <w:bookmarkStart w:id="5403" w:name="_Toc192860648"/>
      <w:bookmarkStart w:id="5404" w:name="_Toc207705978"/>
      <w:bookmarkStart w:id="5405" w:name="_Toc257733715"/>
      <w:bookmarkStart w:id="5406" w:name="_Toc270597610"/>
      <w:bookmarkStart w:id="5407" w:name="_Toc439782473"/>
      <w:bookmarkEnd w:id="5399"/>
      <w:bookmarkEnd w:id="5400"/>
      <w:bookmarkEnd w:id="5401"/>
      <w:bookmarkEnd w:id="5402"/>
      <w:bookmarkEnd w:id="5403"/>
      <w:r w:rsidRPr="00391D69">
        <w:t xml:space="preserve">Signature </w:t>
      </w:r>
      <w:r w:rsidR="006B52C5" w:rsidRPr="00E42689">
        <w:t xml:space="preserve">Conformance for </w:t>
      </w:r>
      <w:r w:rsidRPr="00E42689">
        <w:t>M</w:t>
      </w:r>
      <w:r w:rsidR="006B52C5" w:rsidRPr="00E42689">
        <w:t>embers</w:t>
      </w:r>
      <w:bookmarkEnd w:id="5404"/>
      <w:bookmarkEnd w:id="5405"/>
      <w:bookmarkEnd w:id="5406"/>
      <w:bookmarkEnd w:id="5407"/>
    </w:p>
    <w:p w:rsidR="00BF690E" w:rsidRPr="00F115D2" w:rsidRDefault="00BF690E" w:rsidP="0053745E">
      <w:r w:rsidRPr="006B52C5">
        <w:t xml:space="preserve">If </w:t>
      </w:r>
      <w:r w:rsidR="00AC5214" w:rsidRPr="006B52C5">
        <w:t xml:space="preserve">both </w:t>
      </w:r>
      <w:r w:rsidR="00AC5214">
        <w:t xml:space="preserve">a </w:t>
      </w:r>
      <w:r w:rsidR="00AC5214" w:rsidRPr="006B52C5">
        <w:t xml:space="preserve">signature and </w:t>
      </w:r>
      <w:r w:rsidR="00AC5214">
        <w:t xml:space="preserve">an </w:t>
      </w:r>
      <w:r w:rsidR="00AC5214" w:rsidRPr="006B52C5">
        <w:t xml:space="preserve">implementation </w:t>
      </w:r>
      <w:r w:rsidR="00AC5214">
        <w:t xml:space="preserve">contain </w:t>
      </w:r>
      <w:r w:rsidRPr="006B52C5">
        <w:t xml:space="preserve">a </w:t>
      </w:r>
      <w:r>
        <w:t>member</w:t>
      </w:r>
      <w:r w:rsidR="00693CC1">
        <w:fldChar w:fldCharType="begin"/>
      </w:r>
      <w:r w:rsidR="00F329AB">
        <w:instrText xml:space="preserve"> XE "</w:instrText>
      </w:r>
      <w:r w:rsidR="00F329AB" w:rsidRPr="00737F47">
        <w:instrText>members:signature conformance for</w:instrText>
      </w:r>
      <w:r w:rsidR="00F329AB">
        <w:instrText xml:space="preserve">" </w:instrText>
      </w:r>
      <w:r w:rsidR="00693CC1">
        <w:fldChar w:fldCharType="end"/>
      </w:r>
      <w:r w:rsidRPr="006B52C5">
        <w:t xml:space="preserve"> with a given name</w:t>
      </w:r>
      <w:r>
        <w:t>,</w:t>
      </w:r>
      <w:r w:rsidRPr="006B52C5">
        <w:t xml:space="preserve"> the</w:t>
      </w:r>
      <w:r w:rsidR="00AC5214">
        <w:t xml:space="preserve"> signature and implementation must conform as follows</w:t>
      </w:r>
      <w:r w:rsidRPr="006B52C5">
        <w:t>:</w:t>
      </w:r>
    </w:p>
    <w:p w:rsidR="008350FB" w:rsidRPr="00497D56" w:rsidRDefault="006B52C5" w:rsidP="008F04E6">
      <w:pPr>
        <w:pStyle w:val="BulletList"/>
      </w:pPr>
      <w:r w:rsidRPr="00391D69">
        <w:t>If one is an extension member</w:t>
      </w:r>
      <w:r w:rsidR="00BF690E">
        <w:t>,</w:t>
      </w:r>
      <w:r w:rsidRPr="00497D56">
        <w:t xml:space="preserve"> both must be</w:t>
      </w:r>
      <w:r w:rsidR="00AC5214">
        <w:t xml:space="preserve"> extension members</w:t>
      </w:r>
      <w:r w:rsidR="00BF690E">
        <w:t>.</w:t>
      </w:r>
    </w:p>
    <w:p w:rsidR="008350FB" w:rsidRPr="00497D56" w:rsidRDefault="006B52C5" w:rsidP="008F04E6">
      <w:pPr>
        <w:pStyle w:val="BulletList"/>
      </w:pPr>
      <w:r w:rsidRPr="00F329AB">
        <w:t>If one is a constructor</w:t>
      </w:r>
      <w:r w:rsidR="00BF690E">
        <w:t>,</w:t>
      </w:r>
      <w:r w:rsidRPr="00497D56">
        <w:t xml:space="preserve"> then both must be</w:t>
      </w:r>
      <w:r w:rsidR="00AC5214">
        <w:t xml:space="preserve"> constructors</w:t>
      </w:r>
      <w:r w:rsidR="00BF690E">
        <w:t>.</w:t>
      </w:r>
    </w:p>
    <w:p w:rsidR="006F0AAB" w:rsidRPr="00497D56" w:rsidRDefault="006B52C5" w:rsidP="008F04E6">
      <w:pPr>
        <w:pStyle w:val="BulletList"/>
      </w:pPr>
      <w:r w:rsidRPr="00110BB5">
        <w:t>If one is a property</w:t>
      </w:r>
      <w:r w:rsidR="00BF690E">
        <w:t>,</w:t>
      </w:r>
      <w:r w:rsidRPr="00497D56">
        <w:t xml:space="preserve"> then both must be</w:t>
      </w:r>
      <w:r w:rsidR="00AC5214">
        <w:t xml:space="preserve"> properties</w:t>
      </w:r>
      <w:r w:rsidR="00BF690E">
        <w:t>.</w:t>
      </w:r>
    </w:p>
    <w:p w:rsidR="008350FB" w:rsidRPr="00497D56" w:rsidRDefault="006B52C5" w:rsidP="008F04E6">
      <w:pPr>
        <w:pStyle w:val="BulletList"/>
      </w:pPr>
      <w:r w:rsidRPr="00110BB5">
        <w:t xml:space="preserve">The types must be identical up to </w:t>
      </w:r>
      <w:r w:rsidR="000B5883">
        <w:t>renaming of inferred or explicit type parameters</w:t>
      </w:r>
      <w:r w:rsidRPr="00110BB5">
        <w:t xml:space="preserve"> </w:t>
      </w:r>
      <w:r w:rsidRPr="006505AC">
        <w:rPr>
          <w:szCs w:val="22"/>
        </w:rPr>
        <w:t xml:space="preserve">(as for </w:t>
      </w:r>
      <w:r w:rsidR="000B5883" w:rsidRPr="006505AC">
        <w:rPr>
          <w:szCs w:val="22"/>
        </w:rPr>
        <w:t xml:space="preserve">functions and </w:t>
      </w:r>
      <w:r w:rsidRPr="006505AC">
        <w:rPr>
          <w:szCs w:val="22"/>
        </w:rPr>
        <w:t>values)</w:t>
      </w:r>
      <w:r w:rsidR="00BF690E" w:rsidRPr="006505AC">
        <w:rPr>
          <w:szCs w:val="22"/>
        </w:rPr>
        <w:t>.</w:t>
      </w:r>
    </w:p>
    <w:p w:rsidR="00E44349" w:rsidRDefault="00E44349" w:rsidP="008F04E6">
      <w:pPr>
        <w:pStyle w:val="BulletList"/>
      </w:pPr>
      <w:r w:rsidRPr="006B52C5">
        <w:t xml:space="preserve">The </w:t>
      </w:r>
      <w:r w:rsidRPr="006B52C5">
        <w:rPr>
          <w:rStyle w:val="CodeInline"/>
        </w:rPr>
        <w:t>static</w:t>
      </w:r>
      <w:r w:rsidRPr="006B52C5">
        <w:t xml:space="preserve">, </w:t>
      </w:r>
      <w:r w:rsidRPr="006B52C5">
        <w:rPr>
          <w:rStyle w:val="CodeInline"/>
        </w:rPr>
        <w:t>abstract</w:t>
      </w:r>
      <w:r w:rsidR="00206876">
        <w:t>,</w:t>
      </w:r>
      <w:r w:rsidRPr="006B52C5">
        <w:t xml:space="preserve"> and </w:t>
      </w:r>
      <w:r w:rsidRPr="006B52C5">
        <w:rPr>
          <w:rStyle w:val="CodeInline"/>
        </w:rPr>
        <w:t>override</w:t>
      </w:r>
      <w:r w:rsidRPr="006B52C5">
        <w:t xml:space="preserve"> qualifiers must match precisely</w:t>
      </w:r>
      <w:r>
        <w:t>.</w:t>
      </w:r>
    </w:p>
    <w:p w:rsidR="00BF690E" w:rsidRPr="00F115D2" w:rsidRDefault="00BF690E" w:rsidP="008F04E6">
      <w:pPr>
        <w:pStyle w:val="BulletList"/>
      </w:pPr>
      <w:r w:rsidRPr="006B52C5">
        <w:t>Abstract members must be present in the signature if a representation is given for a type</w:t>
      </w:r>
      <w:r>
        <w:t>.</w:t>
      </w:r>
    </w:p>
    <w:p w:rsidR="00BF690E" w:rsidRDefault="00BF690E" w:rsidP="008F04E6">
      <w:pPr>
        <w:pStyle w:val="Le"/>
      </w:pPr>
    </w:p>
    <w:p w:rsidR="00111646" w:rsidRPr="00110BB5" w:rsidRDefault="00111646" w:rsidP="0011164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implementation</w:t>
      </w:r>
      <w:r w:rsidRPr="00497D56">
        <w:t>.</w:t>
      </w:r>
    </w:p>
    <w:p w:rsidR="00913382" w:rsidRDefault="00913382" w:rsidP="008F04E6">
      <w:pPr>
        <w:pStyle w:val="BodyText"/>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5408" w:name="_Toc233340821"/>
      <w:bookmarkStart w:id="5409" w:name="_Toc233341768"/>
      <w:bookmarkStart w:id="5410" w:name="_Toc233340822"/>
      <w:bookmarkStart w:id="5411" w:name="_Toc233341769"/>
      <w:bookmarkStart w:id="5412" w:name="_Toc233340823"/>
      <w:bookmarkStart w:id="5413" w:name="_Toc233341770"/>
      <w:bookmarkStart w:id="5414" w:name="_Toc233340824"/>
      <w:bookmarkStart w:id="5415" w:name="_Toc233341771"/>
      <w:bookmarkStart w:id="5416" w:name="_Toc233340825"/>
      <w:bookmarkStart w:id="5417" w:name="_Toc233341772"/>
      <w:bookmarkStart w:id="5418" w:name="_Toc233340826"/>
      <w:bookmarkStart w:id="5419" w:name="_Toc233341773"/>
      <w:bookmarkStart w:id="5420" w:name="_Toc233340827"/>
      <w:bookmarkStart w:id="5421" w:name="_Toc233341774"/>
      <w:bookmarkStart w:id="5422" w:name="_Toc233340828"/>
      <w:bookmarkStart w:id="5423" w:name="_Toc233341775"/>
      <w:bookmarkStart w:id="5424" w:name="_Toc233340829"/>
      <w:bookmarkStart w:id="5425" w:name="_Toc233341776"/>
      <w:bookmarkStart w:id="5426" w:name="_Toc233340830"/>
      <w:bookmarkStart w:id="5427" w:name="_Toc233341777"/>
      <w:bookmarkStart w:id="5428" w:name="_Toc233340831"/>
      <w:bookmarkStart w:id="5429" w:name="_Toc233341778"/>
      <w:bookmarkStart w:id="5430" w:name="_Toc233340832"/>
      <w:bookmarkStart w:id="5431" w:name="_Toc233341779"/>
      <w:bookmarkStart w:id="5432" w:name="_Toc233340833"/>
      <w:bookmarkStart w:id="5433" w:name="_Toc233341780"/>
      <w:bookmarkStart w:id="5434" w:name="_Toc233340834"/>
      <w:bookmarkStart w:id="5435" w:name="_Toc233341781"/>
      <w:bookmarkStart w:id="5436" w:name="_Toc233340835"/>
      <w:bookmarkStart w:id="5437" w:name="_Toc233341782"/>
      <w:bookmarkStart w:id="5438" w:name="_Toc233340836"/>
      <w:bookmarkStart w:id="5439" w:name="_Toc233341783"/>
      <w:bookmarkStart w:id="5440" w:name="_Toc233340837"/>
      <w:bookmarkStart w:id="5441" w:name="_Toc233341784"/>
      <w:bookmarkStart w:id="5442" w:name="_Toc233340838"/>
      <w:bookmarkStart w:id="5443" w:name="_Toc233341785"/>
      <w:bookmarkStart w:id="5444" w:name="_Toc233340839"/>
      <w:bookmarkStart w:id="5445" w:name="_Toc233341786"/>
      <w:bookmarkStart w:id="5446" w:name="_Toc233340840"/>
      <w:bookmarkStart w:id="5447" w:name="_Toc233341787"/>
      <w:bookmarkStart w:id="5448" w:name="_Toc233340841"/>
      <w:bookmarkStart w:id="5449" w:name="_Toc233341788"/>
      <w:bookmarkStart w:id="5450" w:name="_Toc233340842"/>
      <w:bookmarkStart w:id="5451" w:name="_Toc233341789"/>
      <w:bookmarkStart w:id="5452" w:name="_Toc233340843"/>
      <w:bookmarkStart w:id="5453" w:name="_Toc233341790"/>
      <w:bookmarkStart w:id="5454" w:name="_Toc233340844"/>
      <w:bookmarkStart w:id="5455" w:name="_Toc233341791"/>
      <w:bookmarkStart w:id="5456" w:name="_Toc233340845"/>
      <w:bookmarkStart w:id="5457" w:name="_Toc233341792"/>
      <w:bookmarkStart w:id="5458" w:name="_Toc233340846"/>
      <w:bookmarkStart w:id="5459" w:name="_Toc233341793"/>
      <w:bookmarkStart w:id="5460" w:name="_Toc233340847"/>
      <w:bookmarkStart w:id="5461" w:name="_Toc233341794"/>
      <w:bookmarkStart w:id="5462" w:name="_Toc233340848"/>
      <w:bookmarkStart w:id="5463" w:name="_Toc233341795"/>
      <w:bookmarkStart w:id="5464" w:name="_Toc233340849"/>
      <w:bookmarkStart w:id="5465" w:name="_Toc233341796"/>
      <w:bookmarkStart w:id="5466" w:name="_Toc233340850"/>
      <w:bookmarkStart w:id="5467" w:name="_Toc233341797"/>
      <w:bookmarkStart w:id="5468" w:name="_Toc233340851"/>
      <w:bookmarkStart w:id="5469" w:name="_Toc233341798"/>
      <w:bookmarkStart w:id="5470" w:name="_Toc233340852"/>
      <w:bookmarkStart w:id="5471" w:name="_Toc233341799"/>
      <w:bookmarkStart w:id="5472" w:name="_Toc233340853"/>
      <w:bookmarkStart w:id="5473" w:name="_Toc233341800"/>
      <w:bookmarkStart w:id="5474" w:name="_Toc233340854"/>
      <w:bookmarkStart w:id="5475" w:name="_Toc233341801"/>
      <w:bookmarkStart w:id="5476" w:name="_Toc233340855"/>
      <w:bookmarkStart w:id="5477" w:name="_Toc233341802"/>
      <w:bookmarkStart w:id="5478" w:name="_Toc233340856"/>
      <w:bookmarkStart w:id="5479" w:name="_Toc233341803"/>
      <w:bookmarkStart w:id="5480" w:name="_Toc233340857"/>
      <w:bookmarkStart w:id="5481" w:name="_Toc233341804"/>
      <w:bookmarkStart w:id="5482" w:name="_Toc233340858"/>
      <w:bookmarkStart w:id="5483" w:name="_Toc233341805"/>
      <w:bookmarkStart w:id="5484" w:name="_Toc233340859"/>
      <w:bookmarkStart w:id="5485" w:name="_Toc233341806"/>
      <w:bookmarkStart w:id="5486" w:name="_Toc233340860"/>
      <w:bookmarkStart w:id="5487" w:name="_Toc233341807"/>
      <w:bookmarkStart w:id="5488" w:name="_Toc233340861"/>
      <w:bookmarkStart w:id="5489" w:name="_Toc233341808"/>
      <w:bookmarkStart w:id="5490" w:name="_Toc233340862"/>
      <w:bookmarkStart w:id="5491" w:name="_Toc233341809"/>
      <w:bookmarkStart w:id="5492" w:name="_Toc233340863"/>
      <w:bookmarkStart w:id="5493" w:name="_Toc233341810"/>
      <w:bookmarkStart w:id="5494" w:name="_Toc233340864"/>
      <w:bookmarkStart w:id="5495" w:name="_Toc233341811"/>
      <w:bookmarkStart w:id="5496" w:name="_Toc233340865"/>
      <w:bookmarkStart w:id="5497" w:name="_Toc233341812"/>
      <w:bookmarkStart w:id="5498" w:name="_Toc233340866"/>
      <w:bookmarkStart w:id="5499" w:name="_Toc233341813"/>
      <w:bookmarkStart w:id="5500" w:name="_Toc233340867"/>
      <w:bookmarkStart w:id="5501" w:name="_Toc233341814"/>
      <w:bookmarkStart w:id="5502" w:name="_Toc233340868"/>
      <w:bookmarkStart w:id="5503" w:name="_Toc233341815"/>
      <w:bookmarkStart w:id="5504" w:name="_Toc233340869"/>
      <w:bookmarkStart w:id="5505" w:name="_Toc233341816"/>
      <w:bookmarkStart w:id="5506" w:name="_Toc233340870"/>
      <w:bookmarkStart w:id="5507" w:name="_Toc233341817"/>
      <w:bookmarkStart w:id="5508" w:name="_Toc233340871"/>
      <w:bookmarkStart w:id="5509" w:name="_Toc233341818"/>
      <w:bookmarkStart w:id="5510" w:name="_Toc233340872"/>
      <w:bookmarkStart w:id="5511" w:name="_Toc233341819"/>
      <w:bookmarkStart w:id="5512" w:name="_Toc233340873"/>
      <w:bookmarkStart w:id="5513" w:name="_Toc233341820"/>
      <w:bookmarkStart w:id="5514" w:name="_Toc233340874"/>
      <w:bookmarkStart w:id="5515" w:name="_Toc233341821"/>
      <w:bookmarkStart w:id="5516" w:name="_Toc233340875"/>
      <w:bookmarkStart w:id="5517" w:name="_Toc233341822"/>
      <w:bookmarkStart w:id="5518" w:name="_Toc233340876"/>
      <w:bookmarkStart w:id="5519" w:name="_Toc233341823"/>
      <w:bookmarkStart w:id="5520" w:name="_Toc233340877"/>
      <w:bookmarkStart w:id="5521" w:name="_Toc233341824"/>
      <w:bookmarkStart w:id="5522" w:name="_Toc233340878"/>
      <w:bookmarkStart w:id="5523" w:name="_Toc233341825"/>
      <w:bookmarkStart w:id="5524" w:name="_Toc233340879"/>
      <w:bookmarkStart w:id="5525" w:name="_Toc233341826"/>
      <w:bookmarkStart w:id="5526" w:name="_Toc233340880"/>
      <w:bookmarkStart w:id="5527" w:name="_Toc233341827"/>
      <w:bookmarkStart w:id="5528" w:name="_Toc233340881"/>
      <w:bookmarkStart w:id="5529" w:name="_Toc233341828"/>
      <w:bookmarkStart w:id="5530" w:name="_Toc233340882"/>
      <w:bookmarkStart w:id="5531" w:name="_Toc233341829"/>
      <w:bookmarkStart w:id="5532" w:name="_Toc233340883"/>
      <w:bookmarkStart w:id="5533" w:name="_Toc233341830"/>
      <w:bookmarkStart w:id="5534" w:name="_Toc233340884"/>
      <w:bookmarkStart w:id="5535" w:name="_Toc233341831"/>
      <w:bookmarkStart w:id="5536" w:name="_Toc233340885"/>
      <w:bookmarkStart w:id="5537" w:name="_Toc233341832"/>
      <w:bookmarkStart w:id="5538" w:name="_Toc233340886"/>
      <w:bookmarkStart w:id="5539" w:name="_Toc233341833"/>
      <w:bookmarkStart w:id="5540" w:name="_Toc233340887"/>
      <w:bookmarkStart w:id="5541" w:name="_Toc233341834"/>
      <w:bookmarkStart w:id="5542" w:name="_Toc233340888"/>
      <w:bookmarkStart w:id="5543" w:name="_Toc233341835"/>
      <w:bookmarkStart w:id="5544" w:name="_Toc233340889"/>
      <w:bookmarkStart w:id="5545" w:name="_Toc233341836"/>
      <w:bookmarkStart w:id="5546" w:name="_Toc233340890"/>
      <w:bookmarkStart w:id="5547" w:name="_Toc233341837"/>
      <w:bookmarkStart w:id="5548" w:name="_Toc233340891"/>
      <w:bookmarkStart w:id="5549" w:name="_Toc233341838"/>
      <w:bookmarkStart w:id="5550" w:name="_Toc233340892"/>
      <w:bookmarkStart w:id="5551" w:name="_Toc233341839"/>
      <w:bookmarkStart w:id="5552" w:name="_Toc233340893"/>
      <w:bookmarkStart w:id="5553" w:name="_Toc233341840"/>
      <w:bookmarkStart w:id="5554" w:name="_Toc233340894"/>
      <w:bookmarkStart w:id="5555" w:name="_Toc233341841"/>
      <w:bookmarkStart w:id="5556" w:name="_Toc233340895"/>
      <w:bookmarkStart w:id="5557" w:name="_Toc233341842"/>
      <w:bookmarkStart w:id="5558" w:name="_Toc233340896"/>
      <w:bookmarkStart w:id="5559" w:name="_Toc233341843"/>
      <w:bookmarkStart w:id="5560" w:name="_Toc233340897"/>
      <w:bookmarkStart w:id="5561" w:name="_Toc233341844"/>
      <w:bookmarkStart w:id="5562" w:name="_Toc233340898"/>
      <w:bookmarkStart w:id="5563" w:name="_Toc233341845"/>
      <w:bookmarkStart w:id="5564" w:name="_Toc233340899"/>
      <w:bookmarkStart w:id="5565" w:name="_Toc233341846"/>
      <w:bookmarkStart w:id="5566" w:name="_Toc233340900"/>
      <w:bookmarkStart w:id="5567" w:name="_Toc233341847"/>
      <w:bookmarkStart w:id="5568" w:name="_Toc233340901"/>
      <w:bookmarkStart w:id="5569" w:name="_Toc233341848"/>
      <w:bookmarkStart w:id="5570" w:name="_Toc233340902"/>
      <w:bookmarkStart w:id="5571" w:name="_Toc233341849"/>
      <w:bookmarkStart w:id="5572" w:name="_Toc233340903"/>
      <w:bookmarkStart w:id="5573" w:name="_Toc233341850"/>
      <w:bookmarkStart w:id="5574" w:name="_Toc233340904"/>
      <w:bookmarkStart w:id="5575" w:name="_Toc233341851"/>
      <w:bookmarkStart w:id="5576" w:name="_Toc233340905"/>
      <w:bookmarkStart w:id="5577" w:name="_Toc233341852"/>
      <w:bookmarkStart w:id="5578" w:name="_Toc233340906"/>
      <w:bookmarkStart w:id="5579" w:name="_Toc233341853"/>
      <w:bookmarkStart w:id="5580" w:name="_Toc233340907"/>
      <w:bookmarkStart w:id="5581" w:name="_Toc233341854"/>
      <w:bookmarkStart w:id="5582" w:name="_Toc233340908"/>
      <w:bookmarkStart w:id="5583" w:name="_Toc233341855"/>
      <w:bookmarkStart w:id="5584" w:name="_Toc233340909"/>
      <w:bookmarkStart w:id="5585" w:name="_Toc233341856"/>
      <w:bookmarkStart w:id="5586" w:name="_Toc233340910"/>
      <w:bookmarkStart w:id="5587" w:name="_Toc233341857"/>
      <w:bookmarkStart w:id="5588" w:name="_Toc233340911"/>
      <w:bookmarkStart w:id="5589" w:name="_Toc233341858"/>
      <w:bookmarkStart w:id="5590" w:name="_Toc233340912"/>
      <w:bookmarkStart w:id="5591" w:name="_Toc233341859"/>
      <w:bookmarkStart w:id="5592" w:name="_Toc233340913"/>
      <w:bookmarkStart w:id="5593" w:name="_Toc233341860"/>
      <w:bookmarkStart w:id="5594" w:name="_Toc233340914"/>
      <w:bookmarkStart w:id="5595" w:name="_Toc233341861"/>
      <w:bookmarkStart w:id="5596" w:name="_Toc233340915"/>
      <w:bookmarkStart w:id="5597" w:name="_Toc233341862"/>
      <w:bookmarkStart w:id="5598" w:name="_Toc233340916"/>
      <w:bookmarkStart w:id="5599" w:name="_Toc233341863"/>
      <w:bookmarkStart w:id="5600" w:name="_Toc233340917"/>
      <w:bookmarkStart w:id="5601" w:name="_Toc233341864"/>
      <w:bookmarkStart w:id="5602" w:name="_Toc233340918"/>
      <w:bookmarkStart w:id="5603" w:name="_Toc233341865"/>
      <w:bookmarkStart w:id="5604" w:name="_Toc233340919"/>
      <w:bookmarkStart w:id="5605" w:name="_Toc233341866"/>
      <w:bookmarkStart w:id="5606" w:name="_Toc233340920"/>
      <w:bookmarkStart w:id="5607" w:name="_Toc233341867"/>
      <w:bookmarkStart w:id="5608" w:name="_Toc233340921"/>
      <w:bookmarkStart w:id="5609" w:name="_Toc233341868"/>
      <w:bookmarkStart w:id="5610" w:name="_Toc233340922"/>
      <w:bookmarkStart w:id="5611" w:name="_Toc233341869"/>
      <w:bookmarkStart w:id="5612" w:name="_Toc233340923"/>
      <w:bookmarkStart w:id="5613" w:name="_Toc233341870"/>
      <w:bookmarkStart w:id="5614" w:name="_Toc233340924"/>
      <w:bookmarkStart w:id="5615" w:name="_Toc233341871"/>
      <w:bookmarkStart w:id="5616" w:name="_Toc233340925"/>
      <w:bookmarkStart w:id="5617" w:name="_Toc233341872"/>
      <w:bookmarkStart w:id="5618" w:name="_Toc233340926"/>
      <w:bookmarkStart w:id="5619" w:name="_Toc233341873"/>
      <w:bookmarkStart w:id="5620" w:name="_Toc233340927"/>
      <w:bookmarkStart w:id="5621" w:name="_Toc233341874"/>
      <w:bookmarkStart w:id="5622" w:name="_Toc233340928"/>
      <w:bookmarkStart w:id="5623" w:name="_Toc233341875"/>
      <w:bookmarkStart w:id="5624" w:name="_Toc233340929"/>
      <w:bookmarkStart w:id="5625" w:name="_Toc233341876"/>
      <w:bookmarkStart w:id="5626" w:name="_Toc233340930"/>
      <w:bookmarkStart w:id="5627" w:name="_Toc233341877"/>
      <w:bookmarkStart w:id="5628" w:name="_Toc233340931"/>
      <w:bookmarkStart w:id="5629" w:name="_Toc233341878"/>
      <w:bookmarkStart w:id="5630" w:name="_Toc233340932"/>
      <w:bookmarkStart w:id="5631" w:name="_Toc233341879"/>
      <w:bookmarkStart w:id="5632" w:name="_Toc233340933"/>
      <w:bookmarkStart w:id="5633" w:name="_Toc233341880"/>
      <w:bookmarkStart w:id="5634" w:name="_Toc233340934"/>
      <w:bookmarkStart w:id="5635" w:name="_Toc233341881"/>
      <w:bookmarkStart w:id="5636" w:name="_Toc233340935"/>
      <w:bookmarkStart w:id="5637" w:name="_Toc233341882"/>
      <w:bookmarkStart w:id="5638" w:name="_Toc233340936"/>
      <w:bookmarkStart w:id="5639" w:name="_Toc233341883"/>
      <w:bookmarkStart w:id="5640" w:name="_Toc233340937"/>
      <w:bookmarkStart w:id="5641" w:name="_Toc233341884"/>
      <w:bookmarkStart w:id="5642" w:name="_Toc233340938"/>
      <w:bookmarkStart w:id="5643" w:name="_Toc233341885"/>
      <w:bookmarkStart w:id="5644" w:name="_Toc233340939"/>
      <w:bookmarkStart w:id="5645" w:name="_Toc233341886"/>
      <w:bookmarkStart w:id="5646" w:name="_Toc233340940"/>
      <w:bookmarkStart w:id="5647" w:name="_Toc233341887"/>
      <w:bookmarkStart w:id="5648" w:name="_Toc233340941"/>
      <w:bookmarkStart w:id="5649" w:name="_Toc233341888"/>
      <w:bookmarkStart w:id="5650" w:name="_Toc233340942"/>
      <w:bookmarkStart w:id="5651" w:name="_Toc233341889"/>
      <w:bookmarkStart w:id="5652" w:name="_Toc233340943"/>
      <w:bookmarkStart w:id="5653" w:name="_Toc233341890"/>
      <w:bookmarkStart w:id="5654" w:name="_Toc233340944"/>
      <w:bookmarkStart w:id="5655" w:name="_Toc233341891"/>
      <w:bookmarkStart w:id="5656" w:name="_Toc233340945"/>
      <w:bookmarkStart w:id="5657" w:name="_Toc233341892"/>
      <w:bookmarkStart w:id="5658" w:name="_Toc233340946"/>
      <w:bookmarkStart w:id="5659" w:name="_Toc233341893"/>
      <w:bookmarkStart w:id="5660" w:name="_Toc233340947"/>
      <w:bookmarkStart w:id="5661" w:name="_Toc233341894"/>
      <w:bookmarkStart w:id="5662" w:name="_Toc233340948"/>
      <w:bookmarkStart w:id="5663" w:name="_Toc233341895"/>
      <w:bookmarkStart w:id="5664" w:name="_Toc233340949"/>
      <w:bookmarkStart w:id="5665" w:name="_Toc233341896"/>
      <w:bookmarkStart w:id="5666" w:name="_Toc233340950"/>
      <w:bookmarkStart w:id="5667" w:name="_Toc233341897"/>
      <w:bookmarkStart w:id="5668" w:name="_Toc233340951"/>
      <w:bookmarkStart w:id="5669" w:name="_Toc233341898"/>
      <w:bookmarkStart w:id="5670" w:name="_Toc233340952"/>
      <w:bookmarkStart w:id="5671" w:name="_Toc233341899"/>
      <w:bookmarkStart w:id="5672" w:name="_Toc233340953"/>
      <w:bookmarkStart w:id="5673" w:name="_Toc233341900"/>
      <w:bookmarkStart w:id="5674" w:name="_Toc233340954"/>
      <w:bookmarkStart w:id="5675" w:name="_Toc233341901"/>
      <w:bookmarkStart w:id="5676" w:name="_Toc233340955"/>
      <w:bookmarkStart w:id="5677" w:name="_Toc233341902"/>
      <w:bookmarkStart w:id="5678" w:name="_Toc233340956"/>
      <w:bookmarkStart w:id="5679" w:name="_Toc233341903"/>
      <w:bookmarkStart w:id="5680" w:name="_Toc233340957"/>
      <w:bookmarkStart w:id="5681" w:name="_Toc233341904"/>
      <w:bookmarkStart w:id="5682" w:name="_Toc233340958"/>
      <w:bookmarkStart w:id="5683" w:name="_Toc233341905"/>
      <w:bookmarkStart w:id="5684" w:name="_Toc233340959"/>
      <w:bookmarkStart w:id="5685" w:name="_Toc233341906"/>
      <w:bookmarkStart w:id="5686" w:name="_Toc233340960"/>
      <w:bookmarkStart w:id="5687" w:name="_Toc233341907"/>
      <w:bookmarkStart w:id="5688" w:name="_Toc233340961"/>
      <w:bookmarkStart w:id="5689" w:name="_Toc233341908"/>
      <w:bookmarkStart w:id="5690" w:name="_Toc233340962"/>
      <w:bookmarkStart w:id="5691" w:name="_Toc233341909"/>
      <w:bookmarkStart w:id="5692" w:name="_Toc233340963"/>
      <w:bookmarkStart w:id="5693" w:name="_Toc233341910"/>
      <w:bookmarkStart w:id="5694" w:name="_Toc233340964"/>
      <w:bookmarkStart w:id="5695" w:name="_Toc233341911"/>
      <w:bookmarkStart w:id="5696" w:name="_Toc233340965"/>
      <w:bookmarkStart w:id="5697" w:name="_Toc233341912"/>
      <w:bookmarkStart w:id="5698" w:name="_Toc233340966"/>
      <w:bookmarkStart w:id="5699" w:name="_Toc233341913"/>
      <w:bookmarkStart w:id="5700" w:name="_Toc233340967"/>
      <w:bookmarkStart w:id="5701" w:name="_Toc233341914"/>
      <w:bookmarkStart w:id="5702" w:name="_Toc233340968"/>
      <w:bookmarkStart w:id="5703" w:name="_Toc233341915"/>
      <w:bookmarkStart w:id="5704" w:name="_Toc233340969"/>
      <w:bookmarkStart w:id="5705" w:name="_Toc233341916"/>
      <w:bookmarkStart w:id="5706" w:name="_Toc257733716"/>
      <w:bookmarkStart w:id="5707" w:name="_Toc270597611"/>
      <w:bookmarkStart w:id="5708" w:name="_Toc439782474"/>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r w:rsidRPr="00497D56">
        <w:lastRenderedPageBreak/>
        <w:t>Program Structure and Execution</w:t>
      </w:r>
      <w:bookmarkEnd w:id="5706"/>
      <w:bookmarkEnd w:id="5707"/>
      <w:bookmarkEnd w:id="5708"/>
    </w:p>
    <w:p w:rsidR="00A40F2F" w:rsidRPr="00110BB5" w:rsidRDefault="006B52C5" w:rsidP="00A40F2F">
      <w:r w:rsidRPr="00391D69">
        <w:t>F# programs are made up of a collection of assemblies. F# assemblies</w:t>
      </w:r>
      <w:r w:rsidR="00693CC1">
        <w:fldChar w:fldCharType="begin"/>
      </w:r>
      <w:r w:rsidR="00F329AB">
        <w:instrText xml:space="preserve"> XE "</w:instrText>
      </w:r>
      <w:r w:rsidR="00F329AB" w:rsidRPr="00BC0C23">
        <w:instrText>assemblies:contents of</w:instrText>
      </w:r>
      <w:r w:rsidR="00F329AB">
        <w:instrText xml:space="preserve">" </w:instrText>
      </w:r>
      <w:r w:rsidR="00693CC1">
        <w:fldChar w:fldCharType="end"/>
      </w:r>
      <w:r w:rsidRPr="00391D69">
        <w:t xml:space="preserve"> are made up of static references to existing assemblies, </w:t>
      </w:r>
      <w:r w:rsidRPr="00E42689">
        <w:t xml:space="preserve">called the </w:t>
      </w:r>
      <w:r w:rsidRPr="00B81F48">
        <w:rPr>
          <w:rStyle w:val="Italic"/>
        </w:rPr>
        <w:t>referenced assemblies</w:t>
      </w:r>
      <w:r w:rsidR="00693CC1">
        <w:rPr>
          <w:i/>
        </w:rPr>
        <w:fldChar w:fldCharType="begin"/>
      </w:r>
      <w:r w:rsidR="00F329AB">
        <w:instrText xml:space="preserve"> XE "</w:instrText>
      </w:r>
      <w:r w:rsidR="00F329AB" w:rsidRPr="00404279">
        <w:instrText>assemblies</w:instrText>
      </w:r>
      <w:r w:rsidR="00C6397E">
        <w:instrText>:referenced</w:instrText>
      </w:r>
      <w:r w:rsidR="00F329AB">
        <w:instrText xml:space="preserve">" </w:instrText>
      </w:r>
      <w:r w:rsidR="00693CC1">
        <w:rPr>
          <w:i/>
        </w:rPr>
        <w:fldChar w:fldCharType="end"/>
      </w:r>
      <w:r w:rsidRPr="00E42689">
        <w:t>, and an interspersed sequence of signature (</w:t>
      </w:r>
      <w:r w:rsidRPr="00F329AB">
        <w:rPr>
          <w:rStyle w:val="CodeInline"/>
        </w:rPr>
        <w:t>.fsi</w:t>
      </w:r>
      <w:r w:rsidR="001660E3" w:rsidRPr="00F329AB">
        <w:t>) files</w:t>
      </w:r>
      <w:r w:rsidRPr="00F329AB">
        <w:t>, implementation (</w:t>
      </w:r>
      <w:r w:rsidRPr="00F329AB">
        <w:rPr>
          <w:rStyle w:val="CodeInline"/>
        </w:rPr>
        <w:t>.fs</w:t>
      </w:r>
      <w:r w:rsidRPr="00F329AB">
        <w:t>) files</w:t>
      </w:r>
      <w:r w:rsidR="001660E3" w:rsidRPr="00F329AB">
        <w:t xml:space="preserve">, </w:t>
      </w:r>
      <w:r w:rsidRPr="00F329AB">
        <w:t>script (</w:t>
      </w:r>
      <w:r w:rsidRPr="00F329AB">
        <w:rPr>
          <w:rStyle w:val="CodeInline"/>
        </w:rPr>
        <w:t>.fsx</w:t>
      </w:r>
      <w:r w:rsidRPr="00F329AB">
        <w:t xml:space="preserve"> or </w:t>
      </w:r>
      <w:r w:rsidRPr="006B52C5">
        <w:rPr>
          <w:rStyle w:val="CodeInline"/>
        </w:rPr>
        <w:t>.fsscript</w:t>
      </w:r>
      <w:r w:rsidRPr="006B52C5">
        <w:t>) files</w:t>
      </w:r>
      <w:r w:rsidR="00BF690E">
        <w:t>,</w:t>
      </w:r>
      <w:r w:rsidR="001660E3" w:rsidRPr="00497D56">
        <w:t xml:space="preserve"> and interactively executed code fragments.</w:t>
      </w:r>
    </w:p>
    <w:p w:rsidR="003B6BD2" w:rsidRPr="00E42689" w:rsidRDefault="006B52C5" w:rsidP="00DB3050">
      <w:pPr>
        <w:pStyle w:val="Grammar"/>
        <w:rPr>
          <w:rStyle w:val="CodeInline"/>
        </w:rPr>
      </w:pPr>
      <w:r w:rsidRPr="00355E9F">
        <w:rPr>
          <w:rStyle w:val="CodeInlineItalic"/>
        </w:rPr>
        <w:t>implementation-file</w:t>
      </w:r>
      <w:r w:rsidRPr="00391D69">
        <w:rPr>
          <w:rStyle w:val="CodeInline"/>
        </w:rPr>
        <w:t xml:space="preserve"> :=</w:t>
      </w:r>
    </w:p>
    <w:p w:rsidR="003B6BD2" w:rsidRPr="00F329AB" w:rsidRDefault="006B52C5" w:rsidP="00DB3050">
      <w:pPr>
        <w:pStyle w:val="Grammar"/>
        <w:rPr>
          <w:rStyle w:val="CodeInline"/>
        </w:rPr>
      </w:pPr>
      <w:r w:rsidRPr="00355E9F">
        <w:rPr>
          <w:rStyle w:val="CodeInlineItalic"/>
        </w:rPr>
        <w:t xml:space="preserve">  </w:t>
      </w:r>
      <w:r w:rsidR="00352E55" w:rsidRPr="00F329AB">
        <w:rPr>
          <w:rStyle w:val="CodeInline"/>
        </w:rPr>
        <w:t xml:space="preserve"> </w:t>
      </w:r>
      <w:r w:rsidRPr="00F329AB">
        <w:rPr>
          <w:rStyle w:val="CodeInline"/>
        </w:rPr>
        <w:t xml:space="preserve"> </w:t>
      </w:r>
      <w:r w:rsidRPr="00355E9F">
        <w:rPr>
          <w:rStyle w:val="CodeInlineItalic"/>
        </w:rPr>
        <w:t>namespace-decl-group</w:t>
      </w:r>
      <w:r w:rsidRPr="00F329AB">
        <w:rPr>
          <w:rStyle w:val="CodeInline"/>
        </w:rPr>
        <w:t xml:space="preserve"> ... </w:t>
      </w:r>
      <w:r w:rsidRPr="00355E9F">
        <w:rPr>
          <w:rStyle w:val="CodeInlineItalic"/>
        </w:rPr>
        <w:t>namespace-decl-group</w:t>
      </w:r>
    </w:p>
    <w:p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named-module</w:t>
      </w:r>
    </w:p>
    <w:p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anonynmous-module</w:t>
      </w:r>
    </w:p>
    <w:p w:rsidR="003B6BD2" w:rsidRPr="00355E9F" w:rsidRDefault="003B6BD2" w:rsidP="00DB3050">
      <w:pPr>
        <w:pStyle w:val="Grammar"/>
        <w:rPr>
          <w:rStyle w:val="CodeInlineItalic"/>
        </w:rPr>
      </w:pPr>
    </w:p>
    <w:p w:rsidR="00827D50" w:rsidRPr="00355E9F" w:rsidRDefault="006B52C5" w:rsidP="00DB3050">
      <w:pPr>
        <w:pStyle w:val="Grammar"/>
        <w:rPr>
          <w:rStyle w:val="CodeInlineItalic"/>
        </w:rPr>
      </w:pPr>
      <w:r w:rsidRPr="00355E9F">
        <w:rPr>
          <w:rStyle w:val="CodeInlineItalic"/>
        </w:rPr>
        <w:t>script-file</w:t>
      </w:r>
      <w:r w:rsidRPr="00404279">
        <w:rPr>
          <w:rStyle w:val="CodeInline"/>
        </w:rPr>
        <w:t xml:space="preserve"> := </w:t>
      </w:r>
      <w:r w:rsidRPr="00355E9F">
        <w:rPr>
          <w:rStyle w:val="CodeInlineItalic"/>
        </w:rPr>
        <w:t xml:space="preserve">implementation-file </w:t>
      </w:r>
    </w:p>
    <w:p w:rsidR="003046E6" w:rsidRPr="00391D69" w:rsidRDefault="00BF690E" w:rsidP="00BF690E">
      <w:pPr>
        <w:pStyle w:val="Grammar"/>
        <w:rPr>
          <w:rStyle w:val="CodeInline"/>
        </w:rPr>
      </w:pPr>
      <w:r w:rsidRPr="00355E9F">
        <w:rPr>
          <w:rStyle w:val="CodeInlineItalic"/>
        </w:rPr>
        <w:t xml:space="preserve"> </w:t>
      </w:r>
      <w:r w:rsidRPr="00355E9F">
        <w:rPr>
          <w:rStyle w:val="CodeInlineItalic"/>
        </w:rPr>
        <w:tab/>
      </w:r>
      <w:r w:rsidRPr="00355E9F">
        <w:rPr>
          <w:rStyle w:val="CodeInlineItalic"/>
        </w:rPr>
        <w:tab/>
      </w:r>
      <w:r w:rsidRPr="00355E9F">
        <w:rPr>
          <w:rStyle w:val="CodeInlineItalic"/>
        </w:rPr>
        <w:tab/>
      </w:r>
      <w:r w:rsidR="006B52C5" w:rsidRPr="00355E9F">
        <w:rPr>
          <w:rStyle w:val="CodeInlineItalic"/>
        </w:rPr>
        <w:t xml:space="preserve">-- </w:t>
      </w:r>
      <w:r w:rsidR="006B52C5" w:rsidRPr="00391D69">
        <w:rPr>
          <w:rStyle w:val="CodeInline"/>
        </w:rPr>
        <w:t>script file, additional directives allowed</w:t>
      </w:r>
    </w:p>
    <w:p w:rsidR="003046E6" w:rsidRPr="00355E9F" w:rsidRDefault="003046E6" w:rsidP="00DB3050">
      <w:pPr>
        <w:pStyle w:val="Grammar"/>
        <w:rPr>
          <w:rStyle w:val="CodeInlineItalic"/>
        </w:rPr>
      </w:pPr>
    </w:p>
    <w:p w:rsidR="00AD33A3" w:rsidRDefault="006B52C5" w:rsidP="00DB3050">
      <w:pPr>
        <w:pStyle w:val="Grammar"/>
        <w:rPr>
          <w:rStyle w:val="CodeInline"/>
        </w:rPr>
      </w:pPr>
      <w:r w:rsidRPr="00355E9F">
        <w:rPr>
          <w:rStyle w:val="CodeInlineItalic"/>
        </w:rPr>
        <w:t>signature-file</w:t>
      </w:r>
      <w:r w:rsidRPr="00E42689">
        <w:rPr>
          <w:rStyle w:val="CodeInline"/>
        </w:rPr>
        <w:t xml:space="preserve">:= </w:t>
      </w:r>
    </w:p>
    <w:p w:rsidR="00AD33A3" w:rsidRPr="00F329AB" w:rsidRDefault="00AD33A3" w:rsidP="00AD33A3">
      <w:pPr>
        <w:pStyle w:val="Grammar"/>
        <w:rPr>
          <w:rStyle w:val="CodeInline"/>
        </w:rPr>
      </w:pPr>
      <w:r>
        <w:rPr>
          <w:rStyle w:val="CodeInline"/>
        </w:rPr>
        <w:t xml:space="preserve">    </w:t>
      </w:r>
      <w:r w:rsidRPr="00355E9F">
        <w:rPr>
          <w:rStyle w:val="CodeInlineItalic"/>
        </w:rPr>
        <w:t>namespace-decl-group-signature</w:t>
      </w:r>
      <w:r w:rsidRPr="00F329AB">
        <w:rPr>
          <w:rStyle w:val="CodeInline"/>
        </w:rPr>
        <w:t xml:space="preserve"> ... </w:t>
      </w:r>
      <w:r w:rsidRPr="00355E9F">
        <w:rPr>
          <w:rStyle w:val="CodeInlineItalic"/>
        </w:rPr>
        <w:t>namespace-decl-group-signature</w:t>
      </w:r>
    </w:p>
    <w:p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anonynmous-module-signature</w:t>
      </w:r>
    </w:p>
    <w:p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named-module-signature</w:t>
      </w:r>
    </w:p>
    <w:p w:rsidR="00AD33A3" w:rsidRPr="00355E9F" w:rsidRDefault="00AD33A3" w:rsidP="00DB3050">
      <w:pPr>
        <w:pStyle w:val="Grammar"/>
        <w:rPr>
          <w:rStyle w:val="CodeInlineItalic"/>
        </w:rPr>
      </w:pPr>
    </w:p>
    <w:p w:rsidR="003B6BD2" w:rsidRPr="00F329AB" w:rsidRDefault="006B52C5" w:rsidP="00DB3050">
      <w:pPr>
        <w:pStyle w:val="Grammar"/>
        <w:rPr>
          <w:rStyle w:val="CodeInline"/>
        </w:rPr>
      </w:pPr>
      <w:r w:rsidRPr="00355E9F">
        <w:rPr>
          <w:rStyle w:val="CodeInlineItalic"/>
        </w:rPr>
        <w:t>named-module</w:t>
      </w:r>
      <w:r w:rsidRPr="00F329AB">
        <w:rPr>
          <w:rStyle w:val="CodeInline"/>
        </w:rPr>
        <w:t xml:space="preserve"> :=</w:t>
      </w:r>
    </w:p>
    <w:p w:rsidR="003B6BD2"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module </w:t>
      </w:r>
      <w:r w:rsidR="006B52C5" w:rsidRPr="00355E9F">
        <w:rPr>
          <w:rStyle w:val="CodeInlineItalic"/>
        </w:rPr>
        <w:t>long-ident</w:t>
      </w:r>
      <w:r w:rsidR="006B52C5" w:rsidRPr="00404279">
        <w:rPr>
          <w:rStyle w:val="CodeInline"/>
        </w:rPr>
        <w:t xml:space="preserve"> </w:t>
      </w:r>
      <w:r w:rsidR="006B52C5" w:rsidRPr="00355E9F">
        <w:rPr>
          <w:rStyle w:val="CodeInlineItalic"/>
        </w:rPr>
        <w:t>module-elems</w:t>
      </w:r>
      <w:r w:rsidR="006B52C5" w:rsidRPr="00404279">
        <w:rPr>
          <w:rStyle w:val="CodeInline"/>
        </w:rPr>
        <w:tab/>
        <w:t xml:space="preserve"> </w:t>
      </w:r>
    </w:p>
    <w:p w:rsidR="003B6BD2" w:rsidRDefault="003B6BD2" w:rsidP="00DB3050">
      <w:pPr>
        <w:pStyle w:val="Grammar"/>
        <w:rPr>
          <w:rStyle w:val="CodeInline"/>
        </w:rPr>
      </w:pPr>
    </w:p>
    <w:p w:rsidR="00AD33A3" w:rsidRPr="00F115D2" w:rsidRDefault="00AD33A3" w:rsidP="00AD33A3">
      <w:pPr>
        <w:pStyle w:val="Grammar"/>
        <w:rPr>
          <w:rStyle w:val="CodeInline"/>
        </w:rPr>
      </w:pPr>
      <w:r w:rsidRPr="00355E9F">
        <w:rPr>
          <w:rStyle w:val="CodeInlineItalic"/>
        </w:rPr>
        <w:t>anonymous-module</w:t>
      </w:r>
      <w:r w:rsidRPr="00404279">
        <w:rPr>
          <w:rStyle w:val="CodeInline"/>
        </w:rPr>
        <w:t xml:space="preserve"> := </w:t>
      </w:r>
    </w:p>
    <w:p w:rsidR="00AD33A3" w:rsidRPr="00355E9F" w:rsidRDefault="00AD33A3" w:rsidP="00AD33A3">
      <w:pPr>
        <w:pStyle w:val="Grammar"/>
        <w:rPr>
          <w:rStyle w:val="CodeInlineItalic"/>
        </w:rPr>
      </w:pPr>
      <w:r w:rsidRPr="00355E9F">
        <w:rPr>
          <w:rStyle w:val="CodeInlineItalic"/>
        </w:rPr>
        <w:t xml:space="preserve">    module-elems</w:t>
      </w:r>
      <w:r w:rsidRPr="00355E9F">
        <w:rPr>
          <w:rStyle w:val="CodeInlineItalic"/>
        </w:rPr>
        <w:tab/>
        <w:t xml:space="preserve"> </w:t>
      </w:r>
    </w:p>
    <w:p w:rsidR="00AD33A3" w:rsidRPr="00F115D2" w:rsidRDefault="00AD33A3" w:rsidP="00AD33A3">
      <w:pPr>
        <w:pStyle w:val="Grammar"/>
        <w:rPr>
          <w:rStyle w:val="CodeInline"/>
        </w:rPr>
      </w:pPr>
      <w:bookmarkStart w:id="5709" w:name="_Toc233517713"/>
      <w:bookmarkStart w:id="5710" w:name="_Toc233521572"/>
      <w:bookmarkEnd w:id="5709"/>
      <w:bookmarkEnd w:id="5710"/>
    </w:p>
    <w:p w:rsidR="00AD33A3" w:rsidRPr="00F329AB" w:rsidRDefault="00AD33A3" w:rsidP="00AD33A3">
      <w:pPr>
        <w:pStyle w:val="Grammar"/>
        <w:rPr>
          <w:rStyle w:val="CodeInline"/>
        </w:rPr>
      </w:pPr>
      <w:r w:rsidRPr="00355E9F">
        <w:rPr>
          <w:rStyle w:val="CodeInlineItalic"/>
        </w:rPr>
        <w:t>named-module-signature</w:t>
      </w:r>
      <w:r w:rsidRPr="00F329AB">
        <w:rPr>
          <w:rStyle w:val="CodeInline"/>
        </w:rPr>
        <w:t xml:space="preserve"> :=</w:t>
      </w:r>
    </w:p>
    <w:p w:rsidR="00AD33A3" w:rsidRPr="00AD33A3" w:rsidRDefault="00AD33A3" w:rsidP="00AD33A3">
      <w:pPr>
        <w:pStyle w:val="Grammar"/>
        <w:rPr>
          <w:bCs/>
        </w:rPr>
      </w:pPr>
      <w:r w:rsidRPr="00391D69">
        <w:rPr>
          <w:rStyle w:val="CodeInline"/>
        </w:rPr>
        <w:t xml:space="preserve">   </w:t>
      </w:r>
      <w:r w:rsidRPr="00E42689">
        <w:rPr>
          <w:rStyle w:val="CodeInline"/>
        </w:rPr>
        <w:t xml:space="preserve"> module </w:t>
      </w:r>
      <w:r w:rsidRPr="00355E9F">
        <w:rPr>
          <w:rStyle w:val="CodeInlineItalic"/>
        </w:rPr>
        <w:t>long-ident</w:t>
      </w:r>
      <w:r w:rsidRPr="00E42689">
        <w:rPr>
          <w:rStyle w:val="CodeInline"/>
        </w:rPr>
        <w:t xml:space="preserve"> </w:t>
      </w:r>
      <w:r w:rsidRPr="00355E9F">
        <w:rPr>
          <w:rStyle w:val="CodeInlineItalic"/>
        </w:rPr>
        <w:t>module-signature-elements</w:t>
      </w:r>
      <w:r>
        <w:rPr>
          <w:rStyle w:val="CodeInline"/>
        </w:rPr>
        <w:tab/>
      </w:r>
      <w:r w:rsidRPr="00497D56">
        <w:rPr>
          <w:rStyle w:val="CodeInline"/>
        </w:rPr>
        <w:t xml:space="preserve"> </w:t>
      </w:r>
    </w:p>
    <w:p w:rsidR="00AD33A3" w:rsidRPr="00355E9F" w:rsidRDefault="00AD33A3" w:rsidP="00DB3050">
      <w:pPr>
        <w:pStyle w:val="Grammar"/>
        <w:rPr>
          <w:rStyle w:val="CodeInlineItalic"/>
        </w:rPr>
      </w:pPr>
    </w:p>
    <w:p w:rsidR="00AD33A3" w:rsidRPr="00F115D2" w:rsidRDefault="00AD33A3" w:rsidP="00AD33A3">
      <w:pPr>
        <w:pStyle w:val="Grammar"/>
        <w:rPr>
          <w:rStyle w:val="CodeInline"/>
        </w:rPr>
      </w:pPr>
      <w:bookmarkStart w:id="5711" w:name="_Toc207705980"/>
      <w:r w:rsidRPr="00355E9F">
        <w:rPr>
          <w:rStyle w:val="CodeInlineItalic"/>
        </w:rPr>
        <w:t>anonymous-module-signature</w:t>
      </w:r>
      <w:r w:rsidRPr="00404279">
        <w:rPr>
          <w:rStyle w:val="CodeInline"/>
        </w:rPr>
        <w:t xml:space="preserve"> := </w:t>
      </w:r>
    </w:p>
    <w:p w:rsidR="00AD33A3" w:rsidRPr="00355E9F" w:rsidRDefault="00AD33A3" w:rsidP="00AD33A3">
      <w:pPr>
        <w:pStyle w:val="Grammar"/>
        <w:rPr>
          <w:rStyle w:val="CodeInlineItalic"/>
        </w:rPr>
      </w:pPr>
      <w:r w:rsidRPr="00355E9F">
        <w:rPr>
          <w:rStyle w:val="CodeInlineItalic"/>
        </w:rPr>
        <w:t xml:space="preserve">    module-signature-elements</w:t>
      </w:r>
    </w:p>
    <w:p w:rsidR="00AD33A3" w:rsidRPr="00F115D2" w:rsidRDefault="00AD33A3" w:rsidP="00AD33A3">
      <w:pPr>
        <w:pStyle w:val="Grammar"/>
        <w:rPr>
          <w:rStyle w:val="CodeInline"/>
        </w:rPr>
      </w:pPr>
    </w:p>
    <w:p w:rsidR="001660E3" w:rsidRPr="00F115D2" w:rsidRDefault="001660E3" w:rsidP="00DB3050">
      <w:pPr>
        <w:pStyle w:val="Grammar"/>
        <w:rPr>
          <w:rStyle w:val="CodeInline"/>
        </w:rPr>
      </w:pPr>
      <w:r w:rsidRPr="00355E9F">
        <w:rPr>
          <w:rStyle w:val="CodeInlineItalic"/>
        </w:rPr>
        <w:t>script-fragment</w:t>
      </w:r>
      <w:r w:rsidRPr="00404279">
        <w:rPr>
          <w:rStyle w:val="CodeInline"/>
        </w:rPr>
        <w:t xml:space="preserve"> := </w:t>
      </w:r>
    </w:p>
    <w:p w:rsidR="001660E3" w:rsidRPr="00F115D2" w:rsidRDefault="001660E3" w:rsidP="00DB3050">
      <w:pPr>
        <w:pStyle w:val="Grammar"/>
        <w:rPr>
          <w:rStyle w:val="CodeInline"/>
        </w:rPr>
      </w:pPr>
      <w:r w:rsidRPr="00355E9F">
        <w:rPr>
          <w:rStyle w:val="CodeInlineItalic"/>
        </w:rPr>
        <w:t xml:space="preserve">  </w:t>
      </w:r>
      <w:r w:rsidR="00352E55" w:rsidRPr="00355E9F">
        <w:rPr>
          <w:rStyle w:val="CodeInlineItalic"/>
        </w:rPr>
        <w:t xml:space="preserve">  </w:t>
      </w:r>
      <w:r w:rsidRPr="00355E9F">
        <w:rPr>
          <w:rStyle w:val="CodeInlineItalic"/>
        </w:rPr>
        <w:t>module-elems</w:t>
      </w:r>
      <w:r w:rsidRPr="00404279">
        <w:rPr>
          <w:rStyle w:val="CodeInline"/>
        </w:rPr>
        <w:tab/>
        <w:t>-- interactively entered code fragment</w:t>
      </w:r>
    </w:p>
    <w:p w:rsidR="00FB24F1" w:rsidRDefault="0072225A" w:rsidP="00D26C32">
      <w:r>
        <w:t>A sequence of i</w:t>
      </w:r>
      <w:r w:rsidRPr="006B52C5">
        <w:t xml:space="preserve">mplementation </w:t>
      </w:r>
      <w:r>
        <w:t xml:space="preserve">and signature </w:t>
      </w:r>
      <w:r w:rsidRPr="006B52C5">
        <w:t xml:space="preserve">files </w:t>
      </w:r>
      <w:r>
        <w:t xml:space="preserve">is </w:t>
      </w:r>
      <w:r w:rsidRPr="006B52C5">
        <w:t xml:space="preserve">checked as follows. </w:t>
      </w:r>
    </w:p>
    <w:p w:rsidR="00D26C32" w:rsidRPr="00497D56" w:rsidRDefault="003561D9" w:rsidP="008F04E6">
      <w:pPr>
        <w:pStyle w:val="List"/>
      </w:pPr>
      <w:r>
        <w:t>1.</w:t>
      </w:r>
      <w:r>
        <w:tab/>
      </w:r>
      <w:r w:rsidR="00FB24F1">
        <w:t>Form</w:t>
      </w:r>
      <w:r w:rsidR="0072225A" w:rsidRPr="006B52C5">
        <w:t xml:space="preserve"> an initial environment </w:t>
      </w:r>
      <w:r w:rsidR="00D26C32" w:rsidRPr="00355E9F">
        <w:rPr>
          <w:rStyle w:val="CodeInlineItalic"/>
        </w:rPr>
        <w:t>sig-e</w:t>
      </w:r>
      <w:r w:rsidR="0072225A" w:rsidRPr="00355E9F">
        <w:rPr>
          <w:rStyle w:val="CodeInlineItalic"/>
        </w:rPr>
        <w:t>nv</w:t>
      </w:r>
      <w:r w:rsidR="00D26C32" w:rsidRPr="00D26C32">
        <w:rPr>
          <w:rStyle w:val="CodeInline"/>
          <w:i/>
          <w:vertAlign w:val="subscript"/>
        </w:rPr>
        <w:t>0</w:t>
      </w:r>
      <w:r w:rsidR="0072225A" w:rsidRPr="006B52C5">
        <w:t xml:space="preserve"> </w:t>
      </w:r>
      <w:r w:rsidR="0072225A">
        <w:t xml:space="preserve">and </w:t>
      </w:r>
      <w:r w:rsidR="0072225A" w:rsidRPr="00355E9F">
        <w:rPr>
          <w:rStyle w:val="CodeInlineItalic"/>
        </w:rPr>
        <w:t>impl-env</w:t>
      </w:r>
      <w:r w:rsidR="00D26C32" w:rsidRPr="00D26C32">
        <w:rPr>
          <w:rStyle w:val="CodeInline"/>
          <w:i/>
          <w:vertAlign w:val="subscript"/>
        </w:rPr>
        <w:t>0</w:t>
      </w:r>
      <w:r w:rsidR="0072225A" w:rsidRPr="006B52C5">
        <w:t xml:space="preserve"> by adding all assembly references to the environment in the order </w:t>
      </w:r>
      <w:r w:rsidR="00C6397E">
        <w:t>in which they are supplied</w:t>
      </w:r>
      <w:r w:rsidR="00C6397E" w:rsidRPr="006B52C5">
        <w:t xml:space="preserve"> </w:t>
      </w:r>
      <w:r w:rsidR="0072225A" w:rsidRPr="006B52C5">
        <w:t>to the compiler.</w:t>
      </w:r>
      <w:r w:rsidR="0072225A">
        <w:t xml:space="preserve"> </w:t>
      </w:r>
      <w:r w:rsidR="00D26C32">
        <w:t>This means</w:t>
      </w:r>
      <w:r>
        <w:t xml:space="preserve"> that the following procedure is applied for</w:t>
      </w:r>
      <w:r w:rsidR="00D26C32">
        <w:t xml:space="preserve"> each referenced assembly</w:t>
      </w:r>
      <w:r w:rsidR="00862EE4">
        <w:rPr>
          <w:lang w:eastAsia="en-GB"/>
        </w:rPr>
        <w:t>:</w:t>
      </w:r>
    </w:p>
    <w:p w:rsidR="00D26C32" w:rsidRPr="00497D56" w:rsidRDefault="00D26C32" w:rsidP="008F04E6">
      <w:pPr>
        <w:pStyle w:val="BulletList2"/>
      </w:pPr>
      <w:r w:rsidRPr="00110BB5">
        <w:t xml:space="preserve">Add the top </w:t>
      </w:r>
      <w:r w:rsidRPr="00391D69">
        <w:t>level types, modules</w:t>
      </w:r>
      <w:r w:rsidR="00C6397E">
        <w:t>,</w:t>
      </w:r>
      <w:r w:rsidRPr="00391D69">
        <w:t xml:space="preserve"> </w:t>
      </w:r>
      <w:r w:rsidRPr="00E42689">
        <w:t>and namespaces to the environment</w:t>
      </w:r>
      <w:r w:rsidR="00862EE4">
        <w:t>.</w:t>
      </w:r>
    </w:p>
    <w:p w:rsidR="00974EA9" w:rsidRPr="00497D56" w:rsidRDefault="00D26C32" w:rsidP="008F04E6">
      <w:pPr>
        <w:pStyle w:val="BulletList2"/>
      </w:pPr>
      <w:r w:rsidRPr="00110BB5">
        <w:t xml:space="preserve">For each </w:t>
      </w:r>
      <w:r w:rsidRPr="002C10DA">
        <w:rPr>
          <w:rStyle w:val="CodeInline"/>
        </w:rPr>
        <w:t>AutoOpen</w:t>
      </w:r>
      <w:r w:rsidRPr="00497D56">
        <w:t xml:space="preserve"> attribute</w:t>
      </w:r>
      <w:r w:rsidR="00693CC1" w:rsidRPr="00DE3CF7">
        <w:fldChar w:fldCharType="begin"/>
      </w:r>
      <w:r w:rsidR="00C6397E" w:rsidRPr="00DE3CF7">
        <w:instrText xml:space="preserve"> XE "attributes:AutoOpen" </w:instrText>
      </w:r>
      <w:r w:rsidR="00693CC1" w:rsidRPr="00DE3CF7">
        <w:fldChar w:fldCharType="end"/>
      </w:r>
      <w:r w:rsidR="00693CC1" w:rsidRPr="00DE3CF7">
        <w:fldChar w:fldCharType="begin"/>
      </w:r>
      <w:r w:rsidR="00C6397E" w:rsidRPr="00DE3CF7">
        <w:instrText xml:space="preserve"> XE "AutoOpen attribute" </w:instrText>
      </w:r>
      <w:r w:rsidR="00693CC1" w:rsidRPr="00DE3CF7">
        <w:fldChar w:fldCharType="end"/>
      </w:r>
      <w:r w:rsidRPr="00497D56">
        <w:t xml:space="preserve"> in the assembly</w:t>
      </w:r>
      <w:r w:rsidR="00862EE4">
        <w:t>, f</w:t>
      </w:r>
      <w:r w:rsidRPr="00D26C32">
        <w:t>ind</w:t>
      </w:r>
      <w:r w:rsidRPr="00497D56">
        <w:t xml:space="preserve"> the types, modules</w:t>
      </w:r>
      <w:r w:rsidR="00862EE4">
        <w:t>,</w:t>
      </w:r>
      <w:r w:rsidRPr="00497D56">
        <w:t xml:space="preserve"> and namespaces</w:t>
      </w:r>
      <w:r w:rsidR="00862EE4" w:rsidRPr="00110BB5">
        <w:t xml:space="preserve"> </w:t>
      </w:r>
      <w:r w:rsidR="00862EE4">
        <w:t xml:space="preserve">that </w:t>
      </w:r>
      <w:r w:rsidRPr="00497D56">
        <w:t xml:space="preserve">the </w:t>
      </w:r>
      <w:r w:rsidR="002C10DA" w:rsidRPr="00110BB5">
        <w:t>attribute</w:t>
      </w:r>
      <w:r w:rsidR="00974EA9">
        <w:t xml:space="preserve"> references</w:t>
      </w:r>
      <w:r w:rsidR="002C10DA" w:rsidRPr="00110BB5">
        <w:t xml:space="preserve"> </w:t>
      </w:r>
      <w:r w:rsidR="002C10DA" w:rsidRPr="00391D69">
        <w:t>and a</w:t>
      </w:r>
      <w:r w:rsidRPr="00E42689">
        <w:t>dd these to the environment</w:t>
      </w:r>
      <w:r w:rsidR="00862EE4">
        <w:t>.</w:t>
      </w:r>
    </w:p>
    <w:p w:rsidR="003561D9" w:rsidRDefault="003561D9" w:rsidP="008F04E6">
      <w:pPr>
        <w:pStyle w:val="Le"/>
      </w:pPr>
    </w:p>
    <w:p w:rsidR="003561D9" w:rsidRPr="00E42689" w:rsidRDefault="00D26C32" w:rsidP="008F04E6">
      <w:pPr>
        <w:pStyle w:val="ListParagraph"/>
      </w:pPr>
      <w:r w:rsidRPr="00110BB5">
        <w:t>The resulti</w:t>
      </w:r>
      <w:r w:rsidRPr="00391D69">
        <w:t>ng environment becomes the active environment for the first file to be processed.</w:t>
      </w:r>
    </w:p>
    <w:p w:rsidR="0072225A" w:rsidRPr="00497D56" w:rsidRDefault="003561D9" w:rsidP="008F04E6">
      <w:pPr>
        <w:pStyle w:val="List"/>
      </w:pPr>
      <w:r>
        <w:lastRenderedPageBreak/>
        <w:t>2.</w:t>
      </w:r>
      <w:r>
        <w:tab/>
        <w:t>F</w:t>
      </w:r>
      <w:r w:rsidR="0072225A" w:rsidRPr="00E42689">
        <w:t>or each file</w:t>
      </w:r>
      <w:r w:rsidR="00862EE4">
        <w:rPr>
          <w:lang w:eastAsia="en-GB"/>
        </w:rPr>
        <w:t>:</w:t>
      </w:r>
    </w:p>
    <w:p w:rsidR="003561D9" w:rsidRDefault="0072225A" w:rsidP="008F04E6">
      <w:pPr>
        <w:pStyle w:val="BulletList2"/>
      </w:pPr>
      <w:r w:rsidRPr="00110BB5">
        <w:t xml:space="preserve">If the </w:t>
      </w:r>
      <w:r w:rsidR="00D26C32" w:rsidRPr="00355E9F">
        <w:rPr>
          <w:rStyle w:val="CodeInlineItalic"/>
        </w:rPr>
        <w:t>i</w:t>
      </w:r>
      <w:r w:rsidR="00D26C32" w:rsidRPr="00497D56">
        <w:rPr>
          <w:vertAlign w:val="superscript"/>
        </w:rPr>
        <w:t>th</w:t>
      </w:r>
      <w:r w:rsidR="00D26C32" w:rsidRPr="00110BB5">
        <w:t xml:space="preserve"> </w:t>
      </w:r>
      <w:r w:rsidRPr="00391D69">
        <w:t xml:space="preserve">file is a signature file </w:t>
      </w:r>
      <w:r w:rsidRPr="00355E9F">
        <w:rPr>
          <w:rStyle w:val="CodeInlineItalic"/>
        </w:rPr>
        <w:t>file</w:t>
      </w:r>
      <w:r w:rsidRPr="0072225A">
        <w:rPr>
          <w:rStyle w:val="CodeInline"/>
        </w:rPr>
        <w:t>.fsi</w:t>
      </w:r>
      <w:r w:rsidR="003561D9">
        <w:t>:</w:t>
      </w:r>
    </w:p>
    <w:p w:rsidR="003561D9" w:rsidRDefault="003561D9" w:rsidP="008F04E6">
      <w:pPr>
        <w:pStyle w:val="AlphaList3"/>
      </w:pPr>
      <w:r>
        <w:t>C</w:t>
      </w:r>
      <w:r w:rsidR="00974EA9">
        <w:t>heck it</w:t>
      </w:r>
      <w:r w:rsidR="00D26C32" w:rsidRPr="00110BB5">
        <w:t xml:space="preserve"> against</w:t>
      </w:r>
      <w:r w:rsidR="00974EA9">
        <w:t xml:space="preserve"> the</w:t>
      </w:r>
      <w:r w:rsidR="00D26C32" w:rsidRPr="00110BB5">
        <w:t xml:space="preserve"> </w:t>
      </w:r>
      <w:r w:rsidR="00931096">
        <w:t xml:space="preserve">current signature </w:t>
      </w:r>
      <w:r w:rsidR="00D26C32" w:rsidRPr="00110BB5">
        <w:t xml:space="preserve">environment </w:t>
      </w:r>
      <w:r w:rsidR="00D26C32" w:rsidRPr="00355E9F">
        <w:rPr>
          <w:rStyle w:val="CodeInlineItalic"/>
        </w:rPr>
        <w:t>sig-env</w:t>
      </w:r>
      <w:r w:rsidR="00D26C32" w:rsidRPr="00D26C32">
        <w:rPr>
          <w:rStyle w:val="CodeInline"/>
          <w:i/>
          <w:vertAlign w:val="subscript"/>
        </w:rPr>
        <w:t>i-1</w:t>
      </w:r>
      <w:r w:rsidR="0072225A" w:rsidRPr="00497D56">
        <w:t xml:space="preserve">, </w:t>
      </w:r>
      <w:r w:rsidR="00862EE4">
        <w:t xml:space="preserve">which </w:t>
      </w:r>
      <w:r w:rsidR="00931096">
        <w:t xml:space="preserve">generates </w:t>
      </w:r>
      <w:r w:rsidR="003E458A">
        <w:t>the</w:t>
      </w:r>
      <w:r w:rsidR="00931096">
        <w:t xml:space="preserve"> </w:t>
      </w:r>
      <w:r w:rsidR="002D0801" w:rsidRPr="00497D56">
        <w:t>signature</w:t>
      </w:r>
      <w:r w:rsidR="003E458A">
        <w:t xml:space="preserve"> </w:t>
      </w:r>
      <w:r w:rsidR="003E458A" w:rsidRPr="00355E9F">
        <w:rPr>
          <w:rStyle w:val="CodeInlineItalic"/>
        </w:rPr>
        <w:t>Sig</w:t>
      </w:r>
      <w:r w:rsidR="003E458A" w:rsidRPr="0072225A">
        <w:rPr>
          <w:rStyle w:val="CodeInline"/>
          <w:i/>
          <w:vertAlign w:val="subscript"/>
        </w:rPr>
        <w:t>file</w:t>
      </w:r>
      <w:r w:rsidR="00931096">
        <w:t xml:space="preserve"> for the current file</w:t>
      </w:r>
      <w:r w:rsidR="00D26C32" w:rsidRPr="00497D56">
        <w:t xml:space="preserve">. </w:t>
      </w:r>
    </w:p>
    <w:p w:rsidR="003561D9" w:rsidRDefault="003E458A" w:rsidP="008F04E6">
      <w:pPr>
        <w:pStyle w:val="AlphaList3"/>
      </w:pPr>
      <w:r>
        <w:t xml:space="preserve">Add </w:t>
      </w:r>
      <w:r w:rsidR="0072225A" w:rsidRPr="00355E9F">
        <w:rPr>
          <w:rStyle w:val="CodeInlineItalic"/>
        </w:rPr>
        <w:t>Sig</w:t>
      </w:r>
      <w:r w:rsidR="0072225A" w:rsidRPr="0072225A">
        <w:rPr>
          <w:rStyle w:val="CodeInline"/>
          <w:i/>
          <w:vertAlign w:val="subscript"/>
        </w:rPr>
        <w:t>file</w:t>
      </w:r>
      <w:r w:rsidR="0072225A" w:rsidRPr="00497D56">
        <w:t xml:space="preserve"> </w:t>
      </w:r>
      <w:r w:rsidR="0072225A" w:rsidRPr="00391D69">
        <w:t xml:space="preserve">to </w:t>
      </w:r>
      <w:r w:rsidR="0072225A" w:rsidRPr="00355E9F">
        <w:rPr>
          <w:rStyle w:val="CodeInlineItalic"/>
        </w:rPr>
        <w:t>sig-env</w:t>
      </w:r>
      <w:r w:rsidR="00D26C32" w:rsidRPr="00D26C32">
        <w:rPr>
          <w:rStyle w:val="CodeInline"/>
          <w:i/>
          <w:vertAlign w:val="subscript"/>
        </w:rPr>
        <w:t>i-1</w:t>
      </w:r>
      <w:r w:rsidR="00D26C32" w:rsidRPr="00497D56">
        <w:t xml:space="preserve"> to produce </w:t>
      </w:r>
      <w:r w:rsidR="00D26C32" w:rsidRPr="00355E9F">
        <w:rPr>
          <w:rStyle w:val="CodeInlineItalic"/>
        </w:rPr>
        <w:t>sig-env</w:t>
      </w:r>
      <w:r w:rsidR="00D26C32" w:rsidRPr="002F6721">
        <w:rPr>
          <w:rStyle w:val="CodeInlineSubscript"/>
        </w:rPr>
        <w:t>i</w:t>
      </w:r>
      <w:r>
        <w:t xml:space="preserve"> to</w:t>
      </w:r>
      <w:r w:rsidR="00D26C32">
        <w:t xml:space="preserve"> make </w:t>
      </w:r>
      <w:r w:rsidR="00862EE4">
        <w:t>it</w:t>
      </w:r>
      <w:r w:rsidR="003D2410" w:rsidRPr="00497D56">
        <w:t xml:space="preserve"> available for use in later signature files.</w:t>
      </w:r>
      <w:r w:rsidR="00E954DC">
        <w:t xml:space="preserve"> </w:t>
      </w:r>
    </w:p>
    <w:p w:rsidR="003561D9" w:rsidRDefault="003561D9" w:rsidP="008F04E6">
      <w:pPr>
        <w:pStyle w:val="Le"/>
      </w:pPr>
    </w:p>
    <w:p w:rsidR="0072225A" w:rsidRPr="00110BB5" w:rsidRDefault="00E954DC" w:rsidP="008F04E6">
      <w:pPr>
        <w:pStyle w:val="Listparagraphindent"/>
      </w:pPr>
      <w:r>
        <w:t xml:space="preserve">The processing of </w:t>
      </w:r>
      <w:r w:rsidR="003E458A">
        <w:t xml:space="preserve">the </w:t>
      </w:r>
      <w:r>
        <w:t>signature file has no effect on the implementation environment, so</w:t>
      </w:r>
      <w:r w:rsidR="00D26C32" w:rsidRPr="00110BB5">
        <w:t xml:space="preserve"> </w:t>
      </w:r>
      <w:r w:rsidR="00D26C32" w:rsidRPr="00355E9F">
        <w:rPr>
          <w:rStyle w:val="CodeInlineItalic"/>
        </w:rPr>
        <w:t>impl-env</w:t>
      </w:r>
      <w:r w:rsidR="00D26C32" w:rsidRPr="00D26C32">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impl-env</w:t>
      </w:r>
      <w:r w:rsidR="00D26C32" w:rsidRPr="00D26C32">
        <w:rPr>
          <w:rStyle w:val="CodeInline"/>
          <w:i/>
          <w:vertAlign w:val="subscript"/>
        </w:rPr>
        <w:t>i-1</w:t>
      </w:r>
      <w:r w:rsidR="00D26C32" w:rsidRPr="00497D56">
        <w:t>.</w:t>
      </w:r>
    </w:p>
    <w:p w:rsidR="002D0801" w:rsidRPr="00110BB5" w:rsidRDefault="0072225A" w:rsidP="008F04E6">
      <w:pPr>
        <w:pStyle w:val="BulletList2"/>
      </w:pPr>
      <w:r w:rsidRPr="00391D69">
        <w:t xml:space="preserve">If the file is an implementation file </w:t>
      </w:r>
      <w:r w:rsidRPr="00355E9F">
        <w:rPr>
          <w:rStyle w:val="CodeInlineItalic"/>
        </w:rPr>
        <w:t>file</w:t>
      </w:r>
      <w:r w:rsidRPr="0072225A">
        <w:rPr>
          <w:rStyle w:val="CodeInline"/>
        </w:rPr>
        <w:t>.fs</w:t>
      </w:r>
      <w:r w:rsidRPr="00497D56">
        <w:t xml:space="preserve">, </w:t>
      </w:r>
      <w:r w:rsidR="00931096">
        <w:t>check it</w:t>
      </w:r>
      <w:r w:rsidR="00D26C32" w:rsidRPr="00110BB5">
        <w:t xml:space="preserve"> </w:t>
      </w:r>
      <w:r w:rsidR="00D26C32" w:rsidRPr="00391D69">
        <w:t xml:space="preserve">against </w:t>
      </w:r>
      <w:r w:rsidR="00931096">
        <w:t xml:space="preserve">the </w:t>
      </w:r>
      <w:r w:rsidR="00D26C32" w:rsidRPr="00391D69">
        <w:t xml:space="preserve">environment </w:t>
      </w:r>
      <w:r w:rsidR="00D26C32" w:rsidRPr="00355E9F">
        <w:rPr>
          <w:rStyle w:val="CodeInlineItalic"/>
        </w:rPr>
        <w:t>impl-env</w:t>
      </w:r>
      <w:r w:rsidR="00D26C32" w:rsidRPr="00D26C32">
        <w:rPr>
          <w:rStyle w:val="CodeInline"/>
          <w:i/>
          <w:vertAlign w:val="subscript"/>
        </w:rPr>
        <w:t>i-1</w:t>
      </w:r>
      <w:r w:rsidR="003D2410" w:rsidRPr="00497D56">
        <w:t xml:space="preserve">, </w:t>
      </w:r>
      <w:r w:rsidR="00862EE4">
        <w:t xml:space="preserve">which gives </w:t>
      </w:r>
      <w:r w:rsidR="003D2410" w:rsidRPr="00497D56">
        <w:t xml:space="preserve">elaborated namespace declaration groups </w:t>
      </w:r>
      <w:r w:rsidR="003D2410" w:rsidRPr="00355E9F">
        <w:rPr>
          <w:rStyle w:val="CodeInlineItalic"/>
        </w:rPr>
        <w:t>Impl</w:t>
      </w:r>
      <w:r w:rsidR="003D2410" w:rsidRPr="0072225A">
        <w:rPr>
          <w:rStyle w:val="CodeInline"/>
          <w:i/>
          <w:vertAlign w:val="subscript"/>
        </w:rPr>
        <w:t>file</w:t>
      </w:r>
      <w:r w:rsidRPr="00497D56">
        <w:t xml:space="preserve">. </w:t>
      </w:r>
    </w:p>
    <w:p w:rsidR="0072225A" w:rsidRPr="00110BB5" w:rsidRDefault="0072225A" w:rsidP="00C04A93">
      <w:pPr>
        <w:pStyle w:val="AlphaList3"/>
        <w:numPr>
          <w:ilvl w:val="0"/>
          <w:numId w:val="18"/>
        </w:numPr>
      </w:pPr>
      <w:r w:rsidRPr="00391D69">
        <w:t xml:space="preserve">If </w:t>
      </w:r>
      <w:r w:rsidR="003D2410" w:rsidRPr="00391D69">
        <w:t>a</w:t>
      </w:r>
      <w:r w:rsidRPr="00E42689">
        <w:t xml:space="preserve"> corresponding</w:t>
      </w:r>
      <w:r w:rsidR="002D0801" w:rsidRPr="00E42689">
        <w:t xml:space="preserve"> signature</w:t>
      </w:r>
      <w:r w:rsidR="003D2410" w:rsidRPr="00355E9F">
        <w:rPr>
          <w:rStyle w:val="CodeInlineItalic"/>
        </w:rPr>
        <w:t xml:space="preserve"> Sig</w:t>
      </w:r>
      <w:r w:rsidR="003D2410" w:rsidRPr="003561D9">
        <w:rPr>
          <w:rStyle w:val="CodeInline"/>
          <w:i/>
          <w:vertAlign w:val="subscript"/>
        </w:rPr>
        <w:t>file</w:t>
      </w:r>
      <w:r w:rsidR="003D2410" w:rsidRPr="00497D56">
        <w:t xml:space="preserve"> exists</w:t>
      </w:r>
      <w:r w:rsidR="003E458A">
        <w:t>, check</w:t>
      </w:r>
      <w:r w:rsidRPr="00110BB5">
        <w:t xml:space="preserve"> </w:t>
      </w:r>
      <w:r w:rsidR="003D2410" w:rsidRPr="00355E9F">
        <w:rPr>
          <w:rStyle w:val="CodeInlineItalic"/>
        </w:rPr>
        <w:t>Impl</w:t>
      </w:r>
      <w:r w:rsidR="003D2410" w:rsidRPr="003561D9">
        <w:rPr>
          <w:rStyle w:val="CodeInline"/>
          <w:i/>
          <w:vertAlign w:val="subscript"/>
        </w:rPr>
        <w:t>file</w:t>
      </w:r>
      <w:r w:rsidR="003D2410" w:rsidRPr="00497D56">
        <w:t xml:space="preserve"> against </w:t>
      </w:r>
      <w:r w:rsidR="003D2410" w:rsidRPr="00355E9F">
        <w:rPr>
          <w:rStyle w:val="CodeInlineItalic"/>
        </w:rPr>
        <w:t>Sig</w:t>
      </w:r>
      <w:r w:rsidR="003D2410" w:rsidRPr="003561D9">
        <w:rPr>
          <w:rStyle w:val="CodeInline"/>
          <w:i/>
          <w:vertAlign w:val="subscript"/>
        </w:rPr>
        <w:t>file</w:t>
      </w:r>
      <w:r w:rsidR="003D2410" w:rsidRPr="00497D56">
        <w:t xml:space="preserve"> during this process</w:t>
      </w:r>
      <w:r w:rsidR="002D0801" w:rsidRPr="00110BB5">
        <w:t xml:space="preserve"> (</w:t>
      </w:r>
      <w:r w:rsidR="00B83D8C" w:rsidRPr="00391D69">
        <w:t>§</w:t>
      </w:r>
      <w:r w:rsidR="00E460A5">
        <w:fldChar w:fldCharType="begin"/>
      </w:r>
      <w:r w:rsidR="00E460A5">
        <w:instrText xml:space="preserve"> REF SignatureConformance \r \h  \* MERGEFORMAT </w:instrText>
      </w:r>
      <w:r w:rsidR="00E460A5">
        <w:fldChar w:fldCharType="separate"/>
      </w:r>
      <w:r w:rsidR="00D01C3D">
        <w:t>11.2</w:t>
      </w:r>
      <w:r w:rsidR="00E460A5">
        <w:fldChar w:fldCharType="end"/>
      </w:r>
      <w:r w:rsidR="002D0801" w:rsidRPr="00497D56">
        <w:t>)</w:t>
      </w:r>
      <w:r w:rsidR="003D2410" w:rsidRPr="00110BB5">
        <w:t>.</w:t>
      </w:r>
      <w:r w:rsidR="003E458A">
        <w:t xml:space="preserve"> Then add</w:t>
      </w:r>
      <w:r w:rsidR="003D2410" w:rsidRPr="00110BB5">
        <w:t xml:space="preserve"> </w:t>
      </w:r>
      <w:r w:rsidR="003D2410" w:rsidRPr="00355E9F">
        <w:rPr>
          <w:rStyle w:val="CodeInlineItalic"/>
        </w:rPr>
        <w:t>Sig</w:t>
      </w:r>
      <w:r w:rsidR="003D2410" w:rsidRPr="003561D9">
        <w:rPr>
          <w:rStyle w:val="CodeInline"/>
          <w:i/>
          <w:vertAlign w:val="subscript"/>
        </w:rPr>
        <w:t>file</w:t>
      </w:r>
      <w:r w:rsidR="003D2410" w:rsidRPr="00497D56">
        <w:t xml:space="preserve"> to </w:t>
      </w:r>
      <w:r w:rsidR="003D2410" w:rsidRPr="00355E9F">
        <w:rPr>
          <w:rStyle w:val="CodeInlineItalic"/>
        </w:rPr>
        <w:t>impl-env</w:t>
      </w:r>
      <w:r w:rsidR="00D26C32" w:rsidRPr="003561D9">
        <w:rPr>
          <w:rStyle w:val="CodeInline"/>
          <w:i/>
          <w:vertAlign w:val="subscript"/>
        </w:rPr>
        <w:t>i-1</w:t>
      </w:r>
      <w:r w:rsidR="00D26C32" w:rsidRPr="00E42689">
        <w:t xml:space="preserve"> to produce </w:t>
      </w:r>
      <w:r w:rsidR="00D26C32" w:rsidRPr="00355E9F">
        <w:rPr>
          <w:rStyle w:val="CodeInlineItalic"/>
        </w:rPr>
        <w:t>impl-env</w:t>
      </w:r>
      <w:r w:rsidR="00D26C32" w:rsidRPr="002F6721">
        <w:rPr>
          <w:rStyle w:val="CodeInlineSubscript"/>
        </w:rPr>
        <w:t>i</w:t>
      </w:r>
      <w:r w:rsidR="00D26C32" w:rsidRPr="00497D56">
        <w:t xml:space="preserve">. This </w:t>
      </w:r>
      <w:r w:rsidR="003E458A">
        <w:t xml:space="preserve">step </w:t>
      </w:r>
      <w:r w:rsidR="00D26C32" w:rsidRPr="00497D56">
        <w:t xml:space="preserve">makes </w:t>
      </w:r>
      <w:r w:rsidR="003D2410" w:rsidRPr="00110BB5">
        <w:t>the signature-constrained view of the implementation file available for use in later implementation files.</w:t>
      </w:r>
      <w:r w:rsidR="003E458A">
        <w:t xml:space="preserve"> The processing of the implementation file has no effect on the signature environment, so</w:t>
      </w:r>
      <w:r w:rsidR="00D26C32" w:rsidRPr="00355E9F">
        <w:rPr>
          <w:rStyle w:val="CodeInlineItalic"/>
        </w:rPr>
        <w:t xml:space="preserve"> sig-env</w:t>
      </w:r>
      <w:r w:rsidR="00D26C32" w:rsidRPr="003561D9">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sig-env</w:t>
      </w:r>
      <w:r w:rsidR="00D26C32" w:rsidRPr="003561D9">
        <w:rPr>
          <w:rStyle w:val="CodeInline"/>
          <w:i/>
          <w:vertAlign w:val="subscript"/>
        </w:rPr>
        <w:t>i-1</w:t>
      </w:r>
      <w:r w:rsidR="00D26C32" w:rsidRPr="00497D56">
        <w:t>.</w:t>
      </w:r>
    </w:p>
    <w:p w:rsidR="0072225A" w:rsidRPr="00391D69" w:rsidRDefault="0072225A" w:rsidP="008F04E6">
      <w:pPr>
        <w:pStyle w:val="AlphaList3"/>
      </w:pPr>
      <w:r w:rsidRPr="00391D69">
        <w:t xml:space="preserve">If the implementation file has no signature file, </w:t>
      </w:r>
      <w:r w:rsidR="003E458A">
        <w:t>add</w:t>
      </w:r>
      <w:r w:rsidR="003E458A" w:rsidRPr="00391D69">
        <w:t xml:space="preserve"> </w:t>
      </w:r>
      <w:r w:rsidR="00AE196F" w:rsidRPr="00355E9F">
        <w:rPr>
          <w:rStyle w:val="CodeInlineItalic"/>
        </w:rPr>
        <w:t>Impl</w:t>
      </w:r>
      <w:r w:rsidR="00AE196F" w:rsidRPr="0072225A">
        <w:rPr>
          <w:rStyle w:val="CodeInline"/>
          <w:i/>
          <w:vertAlign w:val="subscript"/>
        </w:rPr>
        <w:t>file</w:t>
      </w:r>
      <w:r w:rsidR="00AE196F" w:rsidRPr="00497D56">
        <w:t xml:space="preserve"> </w:t>
      </w:r>
      <w:r w:rsidRPr="00391D69">
        <w:t xml:space="preserve">to both </w:t>
      </w:r>
      <w:r w:rsidRPr="00355E9F">
        <w:rPr>
          <w:rStyle w:val="CodeInlineItalic"/>
        </w:rPr>
        <w:t>sig-env</w:t>
      </w:r>
      <w:r w:rsidR="00D26C32" w:rsidRPr="00E42689">
        <w:rPr>
          <w:rStyle w:val="CodeInline"/>
          <w:i/>
          <w:vertAlign w:val="subscript"/>
        </w:rPr>
        <w:t>i-1</w:t>
      </w:r>
      <w:r w:rsidRPr="00F329AB">
        <w:t xml:space="preserve"> and </w:t>
      </w:r>
      <w:r w:rsidRPr="00355E9F">
        <w:rPr>
          <w:rStyle w:val="CodeInlineItalic"/>
        </w:rPr>
        <w:t>impl-env</w:t>
      </w:r>
      <w:r w:rsidR="00D26C32" w:rsidRPr="00F329AB">
        <w:rPr>
          <w:rStyle w:val="CodeInline"/>
          <w:i/>
          <w:vertAlign w:val="subscript"/>
        </w:rPr>
        <w:t>i-1</w:t>
      </w:r>
      <w:r w:rsidR="003D2410" w:rsidRPr="00F329AB">
        <w:t xml:space="preserve">, </w:t>
      </w:r>
      <w:r w:rsidR="00D26C32" w:rsidRPr="00F329AB">
        <w:t xml:space="preserve">to produce </w:t>
      </w:r>
      <w:r w:rsidR="00D26C32" w:rsidRPr="00355E9F">
        <w:rPr>
          <w:rStyle w:val="CodeInlineItalic"/>
        </w:rPr>
        <w:t>sig-env</w:t>
      </w:r>
      <w:r w:rsidR="00D26C32" w:rsidRPr="002F6721">
        <w:rPr>
          <w:rStyle w:val="CodeInlineSubscript"/>
        </w:rPr>
        <w:t>i</w:t>
      </w:r>
      <w:r w:rsidR="00D26C32" w:rsidRPr="00497D56">
        <w:t xml:space="preserve"> and </w:t>
      </w:r>
      <w:r w:rsidR="00D26C32" w:rsidRPr="00355E9F">
        <w:rPr>
          <w:rStyle w:val="CodeInlineItalic"/>
        </w:rPr>
        <w:t>impl-env</w:t>
      </w:r>
      <w:r w:rsidR="00D26C32" w:rsidRPr="002F6721">
        <w:rPr>
          <w:rStyle w:val="CodeInlineSubscript"/>
        </w:rPr>
        <w:t>i</w:t>
      </w:r>
      <w:r w:rsidR="00D26C32" w:rsidRPr="00497D56">
        <w:t>. This makes</w:t>
      </w:r>
      <w:r w:rsidR="003D2410" w:rsidRPr="00110BB5">
        <w:t xml:space="preserve"> </w:t>
      </w:r>
      <w:r w:rsidR="003E458A">
        <w:t>the contents of the implementation</w:t>
      </w:r>
      <w:r w:rsidR="003E458A" w:rsidRPr="00110BB5">
        <w:t xml:space="preserve"> </w:t>
      </w:r>
      <w:r w:rsidR="003D2410" w:rsidRPr="00110BB5">
        <w:t>available for use in both later signature and implementation files.</w:t>
      </w:r>
    </w:p>
    <w:p w:rsidR="003561D9" w:rsidRDefault="003561D9" w:rsidP="008F04E6">
      <w:pPr>
        <w:pStyle w:val="Le"/>
      </w:pPr>
    </w:p>
    <w:p w:rsidR="002D0801" w:rsidRPr="00E42689" w:rsidRDefault="002D0801" w:rsidP="002D0801">
      <w:r w:rsidRPr="00391D69">
        <w:t>The signature file</w:t>
      </w:r>
      <w:r w:rsidR="00693CC1">
        <w:fldChar w:fldCharType="begin"/>
      </w:r>
      <w:r w:rsidR="00C6397E">
        <w:instrText xml:space="preserve"> XE "</w:instrText>
      </w:r>
      <w:r w:rsidR="00C6397E" w:rsidRPr="00655C28">
        <w:instrText>signature files:compilation order of</w:instrText>
      </w:r>
      <w:r w:rsidR="00C6397E">
        <w:instrText xml:space="preserve">" </w:instrText>
      </w:r>
      <w:r w:rsidR="00693CC1">
        <w:fldChar w:fldCharType="end"/>
      </w:r>
      <w:r w:rsidRPr="00391D69">
        <w:t xml:space="preserve"> for </w:t>
      </w:r>
      <w:r w:rsidR="00931096" w:rsidRPr="00391D69">
        <w:t>a</w:t>
      </w:r>
      <w:r w:rsidR="00931096">
        <w:t xml:space="preserve"> particular</w:t>
      </w:r>
      <w:r w:rsidR="00931096" w:rsidRPr="00391D69">
        <w:t xml:space="preserve"> </w:t>
      </w:r>
      <w:r w:rsidRPr="00391D69">
        <w:t>implementation must occur before the implementation file in the compilation order</w:t>
      </w:r>
      <w:r w:rsidR="00693CC1">
        <w:fldChar w:fldCharType="begin"/>
      </w:r>
      <w:r w:rsidR="00F329AB">
        <w:instrText xml:space="preserve"> XE "</w:instrText>
      </w:r>
      <w:r w:rsidR="00F329AB" w:rsidRPr="00F329AB">
        <w:instrText>compilation order</w:instrText>
      </w:r>
      <w:r w:rsidR="00F329AB">
        <w:instrText xml:space="preserve">" </w:instrText>
      </w:r>
      <w:r w:rsidR="00693CC1">
        <w:fldChar w:fldCharType="end"/>
      </w:r>
      <w:r w:rsidRPr="00391D69">
        <w:t>.</w:t>
      </w:r>
      <w:r w:rsidR="00D26C32" w:rsidRPr="00E42689">
        <w:t xml:space="preserve"> For every signature file, a corresponding implementation file must occur after the file in the compilation order.</w:t>
      </w:r>
      <w:r w:rsidR="003F4DF3" w:rsidRPr="00E42689">
        <w:t xml:space="preserve"> Script files may not </w:t>
      </w:r>
      <w:r w:rsidR="00931096">
        <w:t>have</w:t>
      </w:r>
      <w:r w:rsidR="003F4DF3" w:rsidRPr="00E42689">
        <w:t xml:space="preserve"> signatures.</w:t>
      </w:r>
    </w:p>
    <w:p w:rsidR="00A26F81" w:rsidRPr="00C77CDB" w:rsidRDefault="006B52C5" w:rsidP="00E104DD">
      <w:pPr>
        <w:pStyle w:val="Heading2"/>
      </w:pPr>
      <w:bookmarkStart w:id="5712" w:name="_Toc257733717"/>
      <w:bookmarkStart w:id="5713" w:name="_Toc270597612"/>
      <w:bookmarkStart w:id="5714" w:name="ImplementationFiles"/>
      <w:bookmarkStart w:id="5715" w:name="_Toc439782475"/>
      <w:r w:rsidRPr="00F329AB">
        <w:t>Implementation Files</w:t>
      </w:r>
      <w:bookmarkEnd w:id="5711"/>
      <w:bookmarkEnd w:id="5712"/>
      <w:bookmarkEnd w:id="5713"/>
      <w:bookmarkEnd w:id="5715"/>
    </w:p>
    <w:bookmarkEnd w:id="5714"/>
    <w:p w:rsidR="00EE11E3" w:rsidRPr="00F329AB" w:rsidRDefault="006B52C5" w:rsidP="00EB73AE">
      <w:r w:rsidRPr="00F329AB">
        <w:t>Implementation files</w:t>
      </w:r>
      <w:r w:rsidR="00693CC1">
        <w:fldChar w:fldCharType="begin"/>
      </w:r>
      <w:r w:rsidR="00F329AB">
        <w:instrText xml:space="preserve"> XE "</w:instrText>
      </w:r>
      <w:r w:rsidR="00F329AB" w:rsidRPr="00EE7A88">
        <w:instrText>files:implementation</w:instrText>
      </w:r>
      <w:r w:rsidR="00F329AB">
        <w:instrText xml:space="preserve">" </w:instrText>
      </w:r>
      <w:r w:rsidR="00693CC1">
        <w:fldChar w:fldCharType="end"/>
      </w:r>
      <w:r w:rsidR="00693CC1">
        <w:fldChar w:fldCharType="begin"/>
      </w:r>
      <w:r w:rsidR="00F329AB">
        <w:instrText xml:space="preserve"> XE "</w:instrText>
      </w:r>
      <w:r w:rsidR="00F329AB" w:rsidRPr="00F329AB">
        <w:instrText>implementation files</w:instrText>
      </w:r>
      <w:r w:rsidR="00B33E72">
        <w:instrText>:contents of</w:instrText>
      </w:r>
      <w:r w:rsidR="00F329AB">
        <w:instrText xml:space="preserve">" </w:instrText>
      </w:r>
      <w:r w:rsidR="00693CC1">
        <w:fldChar w:fldCharType="end"/>
      </w:r>
      <w:r w:rsidRPr="00F329AB">
        <w:t xml:space="preserve"> </w:t>
      </w:r>
      <w:r w:rsidR="00931096">
        <w:t>consist</w:t>
      </w:r>
      <w:r w:rsidRPr="00F329AB">
        <w:t xml:space="preserve"> of </w:t>
      </w:r>
      <w:r w:rsidR="003E458A">
        <w:t>one or more</w:t>
      </w:r>
      <w:r w:rsidRPr="00F329AB">
        <w:t xml:space="preserve"> namespace declaration groups. </w:t>
      </w:r>
      <w:r w:rsidR="002D0801" w:rsidRPr="00F329AB">
        <w:t>For example:</w:t>
      </w:r>
    </w:p>
    <w:p w:rsidR="002D0801" w:rsidRPr="00404279" w:rsidRDefault="002D0801" w:rsidP="002D0801">
      <w:pPr>
        <w:pStyle w:val="CodeExample"/>
        <w:rPr>
          <w:rStyle w:val="CodeInline"/>
        </w:rPr>
      </w:pPr>
      <w:r w:rsidRPr="00404279">
        <w:rPr>
          <w:rStyle w:val="CodeInline"/>
        </w:rPr>
        <w:t>namespace MyCompany.MyOtherLibrary</w:t>
      </w:r>
    </w:p>
    <w:p w:rsidR="00862EE4" w:rsidRPr="00F115D2" w:rsidRDefault="00862EE4" w:rsidP="002D0801">
      <w:pPr>
        <w:pStyle w:val="CodeExample"/>
        <w:rPr>
          <w:rStyle w:val="CodeInline"/>
        </w:rPr>
      </w:pPr>
    </w:p>
    <w:p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 xml:space="preserve">type MyType() = </w:t>
      </w:r>
    </w:p>
    <w:p w:rsidR="002D0801" w:rsidRPr="00110BB5"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let x = 1</w:t>
      </w:r>
    </w:p>
    <w:p w:rsidR="002D0801" w:rsidRPr="00110BB5" w:rsidRDefault="002D0801" w:rsidP="002D0801">
      <w:pPr>
        <w:pStyle w:val="CodeExample"/>
        <w:rPr>
          <w:rStyle w:val="CodeInline"/>
        </w:rPr>
      </w:pPr>
      <w:r w:rsidRPr="00110BB5">
        <w:rPr>
          <w:rStyle w:val="CodeInline"/>
        </w:rPr>
        <w:t xml:space="preserve">    </w:t>
      </w:r>
      <w:r w:rsidR="00862EE4" w:rsidRPr="00391D69">
        <w:rPr>
          <w:rStyle w:val="CodeInline"/>
        </w:rPr>
        <w:t xml:space="preserve">  </w:t>
      </w:r>
      <w:r w:rsidRPr="00497D56">
        <w:rPr>
          <w:rStyle w:val="CodeInline"/>
        </w:rPr>
        <w:t>member v.P = x</w:t>
      </w:r>
      <w:r w:rsidR="00862EE4">
        <w:rPr>
          <w:rStyle w:val="CodeInline"/>
        </w:rPr>
        <w:t xml:space="preserve"> </w:t>
      </w:r>
      <w:r w:rsidRPr="006B52C5">
        <w:rPr>
          <w:rStyle w:val="CodeInline"/>
        </w:rPr>
        <w:t>+</w:t>
      </w:r>
      <w:r w:rsidR="00862EE4">
        <w:rPr>
          <w:rStyle w:val="CodeInline"/>
        </w:rPr>
        <w:t xml:space="preserve"> </w:t>
      </w:r>
      <w:r w:rsidRPr="00497D56">
        <w:rPr>
          <w:rStyle w:val="CodeInline"/>
        </w:rPr>
        <w:t>2</w:t>
      </w:r>
    </w:p>
    <w:p w:rsidR="002D0801" w:rsidRPr="00391D69" w:rsidRDefault="002D0801" w:rsidP="002D0801">
      <w:pPr>
        <w:pStyle w:val="CodeExample"/>
        <w:rPr>
          <w:rStyle w:val="CodeInline"/>
        </w:rPr>
      </w:pPr>
    </w:p>
    <w:p w:rsidR="00862EE4"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 xml:space="preserve">module MyInnerModule = </w:t>
      </w:r>
    </w:p>
    <w:p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let myValue = 1</w:t>
      </w:r>
    </w:p>
    <w:p w:rsidR="002D0801" w:rsidRPr="00391D69" w:rsidRDefault="002D0801" w:rsidP="002D0801">
      <w:pPr>
        <w:pStyle w:val="CodeExample"/>
        <w:rPr>
          <w:rStyle w:val="CodeInline"/>
        </w:rPr>
      </w:pPr>
    </w:p>
    <w:p w:rsidR="002D0801" w:rsidRPr="00E42689" w:rsidRDefault="002D0801" w:rsidP="002D0801">
      <w:pPr>
        <w:pStyle w:val="CodeExample"/>
        <w:rPr>
          <w:rStyle w:val="CodeInline"/>
        </w:rPr>
      </w:pPr>
      <w:r w:rsidRPr="00E42689">
        <w:rPr>
          <w:rStyle w:val="CodeInline"/>
        </w:rPr>
        <w:t>namespace MyCompany. MyOtherLibrary.Collections</w:t>
      </w:r>
    </w:p>
    <w:p w:rsidR="00862EE4" w:rsidRPr="00F115D2" w:rsidRDefault="00862EE4" w:rsidP="002D0801">
      <w:pPr>
        <w:pStyle w:val="CodeExample"/>
        <w:rPr>
          <w:rStyle w:val="CodeInline"/>
        </w:rPr>
      </w:pPr>
    </w:p>
    <w:p w:rsidR="002D0801" w:rsidRPr="00110BB5"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type MyCollection(x</w:t>
      </w:r>
      <w:r w:rsidR="00862EE4">
        <w:rPr>
          <w:rStyle w:val="CodeInline"/>
        </w:rPr>
        <w:t xml:space="preserve"> </w:t>
      </w:r>
      <w:r w:rsidRPr="006B52C5">
        <w:rPr>
          <w:rStyle w:val="CodeInline"/>
        </w:rPr>
        <w:t>:</w:t>
      </w:r>
      <w:r w:rsidR="00862EE4">
        <w:rPr>
          <w:rStyle w:val="CodeInline"/>
        </w:rPr>
        <w:t xml:space="preserve"> </w:t>
      </w:r>
      <w:r w:rsidRPr="00497D56">
        <w:rPr>
          <w:rStyle w:val="CodeInline"/>
        </w:rPr>
        <w:t xml:space="preserve">int) = </w:t>
      </w:r>
    </w:p>
    <w:p w:rsidR="002D0801" w:rsidRPr="00110BB5" w:rsidRDefault="002D0801" w:rsidP="002D0801">
      <w:pPr>
        <w:pStyle w:val="CodeExample"/>
      </w:pPr>
      <w:r w:rsidRPr="00110BB5">
        <w:rPr>
          <w:rStyle w:val="CodeInline"/>
        </w:rPr>
        <w:t xml:space="preserve">      </w:t>
      </w:r>
      <w:r w:rsidR="00862EE4">
        <w:rPr>
          <w:rStyle w:val="CodeInline"/>
        </w:rPr>
        <w:t xml:space="preserve">  </w:t>
      </w:r>
      <w:r w:rsidRPr="00497D56">
        <w:rPr>
          <w:rStyle w:val="CodeInline"/>
        </w:rPr>
        <w:t>member v.P = x</w:t>
      </w:r>
    </w:p>
    <w:p w:rsidR="002D0801" w:rsidRPr="00E42689" w:rsidRDefault="003E458A" w:rsidP="002D0801">
      <w:r>
        <w:t>An</w:t>
      </w:r>
      <w:r w:rsidR="002D0801" w:rsidRPr="00110BB5">
        <w:t xml:space="preserve"> implementation file</w:t>
      </w:r>
      <w:r>
        <w:t xml:space="preserve"> that</w:t>
      </w:r>
      <w:r w:rsidR="002D0801" w:rsidRPr="00110BB5">
        <w:t xml:space="preserve"> begins with a </w:t>
      </w:r>
      <w:r w:rsidR="002D0801" w:rsidRPr="002D0801">
        <w:rPr>
          <w:rStyle w:val="CodeInline"/>
        </w:rPr>
        <w:t>module</w:t>
      </w:r>
      <w:r w:rsidR="002D0801" w:rsidRPr="00497D56">
        <w:t xml:space="preserve"> declaration</w:t>
      </w:r>
      <w:r w:rsidR="00693CC1">
        <w:fldChar w:fldCharType="begin"/>
      </w:r>
      <w:r w:rsidR="00F329AB">
        <w:instrText xml:space="preserve"> XE "</w:instrText>
      </w:r>
      <w:r w:rsidR="00F329AB" w:rsidRPr="00F329AB">
        <w:rPr>
          <w:rStyle w:val="CodeInline"/>
        </w:rPr>
        <w:instrText>module</w:instrText>
      </w:r>
      <w:r w:rsidR="00F329AB" w:rsidRPr="00F329AB">
        <w:instrText xml:space="preserve"> declaration</w:instrText>
      </w:r>
      <w:r w:rsidR="00F329AB">
        <w:instrText xml:space="preserve">" </w:instrText>
      </w:r>
      <w:r w:rsidR="00693CC1">
        <w:fldChar w:fldCharType="end"/>
      </w:r>
      <w:r w:rsidR="002D0801" w:rsidRPr="00497D56">
        <w:t xml:space="preserve"> defines a</w:t>
      </w:r>
      <w:r w:rsidR="002D0801" w:rsidRPr="00110BB5">
        <w:t xml:space="preserve"> single namespace declaration group </w:t>
      </w:r>
      <w:r w:rsidR="002D0801" w:rsidRPr="00391D69">
        <w:t xml:space="preserve">with </w:t>
      </w:r>
      <w:r w:rsidR="000B5883">
        <w:t xml:space="preserve">one </w:t>
      </w:r>
      <w:r w:rsidR="002D0801" w:rsidRPr="00391D69">
        <w:t>module</w:t>
      </w:r>
      <w:r w:rsidR="002D0801" w:rsidRPr="00E42689">
        <w:t>. For example:</w:t>
      </w:r>
    </w:p>
    <w:p w:rsidR="002D0801" w:rsidRPr="00F329AB" w:rsidRDefault="002D0801" w:rsidP="002D0801">
      <w:pPr>
        <w:pStyle w:val="CodeExample"/>
        <w:rPr>
          <w:rStyle w:val="CodeInline"/>
        </w:rPr>
      </w:pPr>
      <w:r w:rsidRPr="00F329AB">
        <w:rPr>
          <w:rStyle w:val="CodeInline"/>
        </w:rPr>
        <w:lastRenderedPageBreak/>
        <w:t>module MyCompany.MyLibrary.MyModule</w:t>
      </w:r>
    </w:p>
    <w:p w:rsidR="002D0801" w:rsidRPr="00F329AB" w:rsidRDefault="002D0801" w:rsidP="002D0801">
      <w:pPr>
        <w:pStyle w:val="CodeExample"/>
        <w:rPr>
          <w:rStyle w:val="CodeInline"/>
        </w:rPr>
      </w:pPr>
    </w:p>
    <w:p w:rsidR="002D0801" w:rsidRPr="00F329AB" w:rsidRDefault="002D0801" w:rsidP="002D0801">
      <w:pPr>
        <w:pStyle w:val="CodeExample"/>
        <w:rPr>
          <w:rStyle w:val="CodeInline"/>
        </w:rPr>
      </w:pPr>
      <w:r w:rsidRPr="00F329AB">
        <w:rPr>
          <w:rStyle w:val="CodeInline"/>
        </w:rPr>
        <w:t>let x = 1</w:t>
      </w:r>
    </w:p>
    <w:p w:rsidR="002D0801" w:rsidRPr="00F329AB" w:rsidRDefault="002D0801" w:rsidP="002D0801">
      <w:r w:rsidRPr="00F329AB">
        <w:t>is equivalent to:</w:t>
      </w:r>
    </w:p>
    <w:p w:rsidR="002D0801" w:rsidRPr="00404279" w:rsidRDefault="002D0801" w:rsidP="002D0801">
      <w:pPr>
        <w:pStyle w:val="CodeExample"/>
        <w:rPr>
          <w:rStyle w:val="CodeInline"/>
        </w:rPr>
      </w:pPr>
      <w:r w:rsidRPr="00404279">
        <w:rPr>
          <w:rStyle w:val="CodeInline"/>
        </w:rPr>
        <w:t>namespace MyCompany.MyLibrary</w:t>
      </w:r>
    </w:p>
    <w:p w:rsidR="002D0801" w:rsidRPr="00F115D2" w:rsidRDefault="002D0801" w:rsidP="002D0801">
      <w:pPr>
        <w:pStyle w:val="CodeExample"/>
        <w:rPr>
          <w:rStyle w:val="CodeInline"/>
        </w:rPr>
      </w:pPr>
    </w:p>
    <w:p w:rsidR="002D0801" w:rsidRPr="00F115D2" w:rsidRDefault="002D0801" w:rsidP="002D0801">
      <w:pPr>
        <w:pStyle w:val="CodeExample"/>
        <w:rPr>
          <w:rStyle w:val="CodeInline"/>
        </w:rPr>
      </w:pPr>
      <w:r w:rsidRPr="00404279">
        <w:rPr>
          <w:rStyle w:val="CodeInline"/>
        </w:rPr>
        <w:t xml:space="preserve">module MyModule = </w:t>
      </w:r>
    </w:p>
    <w:p w:rsidR="002D0801" w:rsidRPr="00F115D2" w:rsidRDefault="002D0801" w:rsidP="002D0801">
      <w:pPr>
        <w:pStyle w:val="CodeExample"/>
        <w:rPr>
          <w:rStyle w:val="CodeInline"/>
        </w:rPr>
      </w:pPr>
      <w:r w:rsidRPr="00404279">
        <w:rPr>
          <w:rStyle w:val="CodeInline"/>
        </w:rPr>
        <w:t xml:space="preserve">    let x = 1</w:t>
      </w:r>
    </w:p>
    <w:p w:rsidR="002D0801" w:rsidRPr="00110BB5" w:rsidRDefault="002D0801" w:rsidP="002D0801">
      <w:r w:rsidRPr="006B52C5">
        <w:t>The final identifier</w:t>
      </w:r>
      <w:r w:rsidR="009B6DAF">
        <w:t xml:space="preserve"> in the </w:t>
      </w:r>
      <w:r w:rsidR="009B6DAF" w:rsidRPr="008F04E6">
        <w:rPr>
          <w:rStyle w:val="CodeInline"/>
          <w:i/>
        </w:rPr>
        <w:t>long-ident</w:t>
      </w:r>
      <w:r w:rsidR="009B6DAF">
        <w:t xml:space="preserve"> that follows the </w:t>
      </w:r>
      <w:r w:rsidR="003E458A" w:rsidRPr="008F04E6">
        <w:rPr>
          <w:rStyle w:val="CodeInline"/>
        </w:rPr>
        <w:t>module</w:t>
      </w:r>
      <w:r w:rsidR="003E458A">
        <w:t xml:space="preserve"> </w:t>
      </w:r>
      <w:r w:rsidR="009B6DAF">
        <w:t>keyword</w:t>
      </w:r>
      <w:r w:rsidRPr="006B52C5">
        <w:t xml:space="preserve"> is </w:t>
      </w:r>
      <w:r w:rsidR="00862EE4">
        <w:t>interpreted</w:t>
      </w:r>
      <w:r w:rsidR="00862EE4" w:rsidRPr="006B52C5">
        <w:t xml:space="preserve"> </w:t>
      </w:r>
      <w:r w:rsidRPr="00497D56">
        <w:t>as the module name,</w:t>
      </w:r>
      <w:r w:rsidR="00862EE4" w:rsidRPr="00110BB5">
        <w:t xml:space="preserve"> </w:t>
      </w:r>
      <w:r w:rsidR="00862EE4">
        <w:t>and</w:t>
      </w:r>
      <w:r w:rsidRPr="006B52C5">
        <w:t xml:space="preserve"> </w:t>
      </w:r>
      <w:r w:rsidRPr="00497D56">
        <w:t>the preceding identifiers</w:t>
      </w:r>
      <w:r w:rsidR="00862EE4" w:rsidRPr="00110BB5">
        <w:t xml:space="preserve"> </w:t>
      </w:r>
      <w:r w:rsidR="00862EE4">
        <w:t>are interpreted</w:t>
      </w:r>
      <w:r w:rsidRPr="006B52C5">
        <w:t xml:space="preserve"> </w:t>
      </w:r>
      <w:r w:rsidRPr="00497D56">
        <w:t>as the namespace.</w:t>
      </w:r>
    </w:p>
    <w:p w:rsidR="00243428" w:rsidRPr="00391D69" w:rsidRDefault="006B52C5" w:rsidP="00EE11E3">
      <w:r w:rsidRPr="00B81F48">
        <w:rPr>
          <w:rStyle w:val="Italic"/>
        </w:rPr>
        <w:t>Anonymous implementation files</w:t>
      </w:r>
      <w:r w:rsidR="00693CC1">
        <w:rPr>
          <w:i/>
        </w:rPr>
        <w:fldChar w:fldCharType="begin"/>
      </w:r>
      <w:r w:rsidR="00F329AB">
        <w:instrText xml:space="preserve"> XE "</w:instrText>
      </w:r>
      <w:r w:rsidR="00F329AB" w:rsidRPr="00404279">
        <w:instrText>implementation files</w:instrText>
      </w:r>
      <w:r w:rsidR="00F329AB" w:rsidRPr="007140B1">
        <w:instrText>:anonymous</w:instrText>
      </w:r>
      <w:r w:rsidR="00F329AB">
        <w:instrText xml:space="preserve">" </w:instrText>
      </w:r>
      <w:r w:rsidR="00693CC1">
        <w:rPr>
          <w:i/>
        </w:rPr>
        <w:fldChar w:fldCharType="end"/>
      </w:r>
      <w:r w:rsidRPr="00391D69">
        <w:t xml:space="preserve"> </w:t>
      </w:r>
      <w:r w:rsidR="009B6DAF">
        <w:t>do not have</w:t>
      </w:r>
      <w:r w:rsidRPr="00391D69">
        <w:t xml:space="preserve"> either a leading </w:t>
      </w:r>
      <w:r w:rsidRPr="00E42689">
        <w:rPr>
          <w:rStyle w:val="CodeInline"/>
        </w:rPr>
        <w:t>module</w:t>
      </w:r>
      <w:r w:rsidRPr="00E42689">
        <w:t xml:space="preserve"> or </w:t>
      </w:r>
      <w:r w:rsidRPr="00F329AB">
        <w:rPr>
          <w:rStyle w:val="CodeInline"/>
        </w:rPr>
        <w:t>namespace</w:t>
      </w:r>
      <w:r w:rsidRPr="00F329AB">
        <w:t xml:space="preserve"> declaration</w:t>
      </w:r>
      <w:r w:rsidR="00693CC1">
        <w:fldChar w:fldCharType="begin"/>
      </w:r>
      <w:r w:rsidR="00F329AB">
        <w:instrText xml:space="preserve"> XE</w:instrText>
      </w:r>
      <w:r w:rsidR="00F329AB" w:rsidRPr="00763014">
        <w:instrText xml:space="preserve"> "namespace </w:instrText>
      </w:r>
      <w:r w:rsidR="00F329AB" w:rsidRPr="00EF46F6">
        <w:instrText>declaration</w:instrText>
      </w:r>
      <w:r w:rsidR="00F329AB">
        <w:instrText xml:space="preserve">" </w:instrText>
      </w:r>
      <w:r w:rsidR="00693CC1">
        <w:fldChar w:fldCharType="end"/>
      </w:r>
      <w:r w:rsidRPr="00F329AB">
        <w:t xml:space="preserve">. </w:t>
      </w:r>
      <w:r w:rsidR="00502C80" w:rsidRPr="00F329AB">
        <w:t>Only the scripts and the last file within an implementation group for a</w:t>
      </w:r>
      <w:r w:rsidR="00B33E72">
        <w:t>n executable image</w:t>
      </w:r>
      <w:r w:rsidR="00502C80" w:rsidRPr="00F329AB">
        <w:t xml:space="preserve"> </w:t>
      </w:r>
      <w:r w:rsidR="00B33E72">
        <w:t>(</w:t>
      </w:r>
      <w:r w:rsidR="00502C80" w:rsidRPr="00F329AB">
        <w:t>.</w:t>
      </w:r>
      <w:r w:rsidR="00B33E72">
        <w:t>exe)</w:t>
      </w:r>
      <w:r w:rsidR="00502C80" w:rsidRPr="00F329AB">
        <w:t xml:space="preserve"> may be anonymous. </w:t>
      </w:r>
      <w:r w:rsidR="0050172E">
        <w:t>An</w:t>
      </w:r>
      <w:r w:rsidR="00B33E72">
        <w:t xml:space="preserve"> anonymous </w:t>
      </w:r>
      <w:r w:rsidR="0050172E">
        <w:t xml:space="preserve">implementation </w:t>
      </w:r>
      <w:r w:rsidR="00B33E72">
        <w:t>file</w:t>
      </w:r>
      <w:r w:rsidR="00B33E72" w:rsidRPr="00F329AB">
        <w:t xml:space="preserve"> </w:t>
      </w:r>
      <w:r w:rsidRPr="00F329AB">
        <w:t>contain</w:t>
      </w:r>
      <w:r w:rsidR="0050172E">
        <w:t>s</w:t>
      </w:r>
      <w:r w:rsidRPr="00F329AB">
        <w:t xml:space="preserve"> module definitions that are implicitly placed in a module</w:t>
      </w:r>
      <w:r w:rsidR="009B6DAF">
        <w:t>. The</w:t>
      </w:r>
      <w:r w:rsidR="0050172E">
        <w:t xml:space="preserve"> </w:t>
      </w:r>
      <w:r w:rsidRPr="00F329AB">
        <w:t xml:space="preserve">name of </w:t>
      </w:r>
      <w:r w:rsidR="00B33E72">
        <w:t xml:space="preserve">the module </w:t>
      </w:r>
      <w:r w:rsidRPr="00F329AB">
        <w:t>is</w:t>
      </w:r>
      <w:r w:rsidR="009B6DAF">
        <w:t xml:space="preserve"> generated</w:t>
      </w:r>
      <w:r w:rsidRPr="00F329AB">
        <w:t xml:space="preserve"> from the name of the source file</w:t>
      </w:r>
      <w:r w:rsidR="009B6DAF">
        <w:t xml:space="preserve"> by capitalizing the first letter and removing the filename extension</w:t>
      </w:r>
      <w:r w:rsidR="00EE11E3" w:rsidRPr="00110BB5">
        <w:t>I</w:t>
      </w:r>
      <w:r w:rsidRPr="00110BB5">
        <w:t xml:space="preserve">f the filename contains characters that are not </w:t>
      </w:r>
      <w:r w:rsidR="009B6DAF">
        <w:t xml:space="preserve">valid in </w:t>
      </w:r>
      <w:r w:rsidRPr="00110BB5">
        <w:t>an F# identifier</w:t>
      </w:r>
      <w:r w:rsidR="009B6DAF">
        <w:t xml:space="preserve">, </w:t>
      </w:r>
      <w:r w:rsidRPr="00110BB5">
        <w:t>the res</w:t>
      </w:r>
      <w:r w:rsidR="00EE11E3" w:rsidRPr="00391D69">
        <w:t xml:space="preserve">ulting module name is unusable and a warning </w:t>
      </w:r>
      <w:r w:rsidR="009B6DAF">
        <w:t>occurs</w:t>
      </w:r>
      <w:r w:rsidR="00EE11E3" w:rsidRPr="00391D69">
        <w:t>.</w:t>
      </w:r>
    </w:p>
    <w:p w:rsidR="006B6E21" w:rsidRDefault="0072225A">
      <w:pPr>
        <w:keepNext/>
      </w:pPr>
      <w:bookmarkStart w:id="5716" w:name="_Toc233339233"/>
      <w:bookmarkStart w:id="5717" w:name="_Toc233340028"/>
      <w:bookmarkStart w:id="5718" w:name="_Toc233340972"/>
      <w:bookmarkStart w:id="5719" w:name="_Toc233341919"/>
      <w:bookmarkStart w:id="5720" w:name="_Toc233339234"/>
      <w:bookmarkStart w:id="5721" w:name="_Toc233340029"/>
      <w:bookmarkStart w:id="5722" w:name="_Toc233340973"/>
      <w:bookmarkStart w:id="5723" w:name="_Toc233341920"/>
      <w:bookmarkStart w:id="5724" w:name="_Toc233339235"/>
      <w:bookmarkStart w:id="5725" w:name="_Toc233340030"/>
      <w:bookmarkStart w:id="5726" w:name="_Toc233340974"/>
      <w:bookmarkStart w:id="5727" w:name="_Toc233341921"/>
      <w:bookmarkStart w:id="5728" w:name="_Toc233339236"/>
      <w:bookmarkStart w:id="5729" w:name="_Toc233340031"/>
      <w:bookmarkStart w:id="5730" w:name="_Toc233340975"/>
      <w:bookmarkStart w:id="5731" w:name="_Toc233341922"/>
      <w:bookmarkStart w:id="5732" w:name="_Toc233339237"/>
      <w:bookmarkStart w:id="5733" w:name="_Toc233340032"/>
      <w:bookmarkStart w:id="5734" w:name="_Toc233340976"/>
      <w:bookmarkStart w:id="5735" w:name="_Toc233341923"/>
      <w:bookmarkStart w:id="5736" w:name="_Toc233339238"/>
      <w:bookmarkStart w:id="5737" w:name="_Toc233340033"/>
      <w:bookmarkStart w:id="5738" w:name="_Toc233340977"/>
      <w:bookmarkStart w:id="5739" w:name="_Toc233341924"/>
      <w:bookmarkStart w:id="5740" w:name="_Toc233339239"/>
      <w:bookmarkStart w:id="5741" w:name="_Toc233340034"/>
      <w:bookmarkStart w:id="5742" w:name="_Toc233340978"/>
      <w:bookmarkStart w:id="5743" w:name="_Toc233341925"/>
      <w:bookmarkStart w:id="5744" w:name="_Toc233339240"/>
      <w:bookmarkStart w:id="5745" w:name="_Toc233340035"/>
      <w:bookmarkStart w:id="5746" w:name="_Toc233340979"/>
      <w:bookmarkStart w:id="5747" w:name="_Toc233341926"/>
      <w:bookmarkStart w:id="5748" w:name="_Toc233339241"/>
      <w:bookmarkStart w:id="5749" w:name="_Toc233340036"/>
      <w:bookmarkStart w:id="5750" w:name="_Toc233340980"/>
      <w:bookmarkStart w:id="5751" w:name="_Toc233341927"/>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r w:rsidRPr="00E42689">
        <w:t>Given an</w:t>
      </w:r>
      <w:r w:rsidR="006B52C5" w:rsidRPr="00E42689">
        <w:t xml:space="preserve"> initial environment </w:t>
      </w:r>
      <w:r w:rsidR="006B52C5" w:rsidRPr="00355E9F">
        <w:rPr>
          <w:rStyle w:val="CodeInlineItalic"/>
        </w:rPr>
        <w:t>env</w:t>
      </w:r>
      <w:r w:rsidR="00D26C32" w:rsidRPr="00F329AB">
        <w:rPr>
          <w:rStyle w:val="CodeInline"/>
          <w:i/>
          <w:vertAlign w:val="subscript"/>
        </w:rPr>
        <w:t>0</w:t>
      </w:r>
      <w:r w:rsidR="003D2410" w:rsidRPr="00F329AB">
        <w:t>, an implementation file is checked as follows:</w:t>
      </w:r>
    </w:p>
    <w:p w:rsidR="00A90CA7" w:rsidRPr="00F329AB" w:rsidRDefault="00FB24F1" w:rsidP="008F04E6">
      <w:pPr>
        <w:pStyle w:val="BulletList"/>
      </w:pPr>
      <w:r>
        <w:t>Create a</w:t>
      </w:r>
      <w:r w:rsidR="006B52C5" w:rsidRPr="00F329AB">
        <w:t xml:space="preserve"> new constraint solving context</w:t>
      </w:r>
      <w:r w:rsidR="003C3BA0" w:rsidRPr="00F329AB">
        <w:t>.</w:t>
      </w:r>
    </w:p>
    <w:p w:rsidR="00243428" w:rsidRPr="00F329AB" w:rsidRDefault="00FB24F1" w:rsidP="0000657C">
      <w:pPr>
        <w:pStyle w:val="BulletList"/>
      </w:pPr>
      <w:r>
        <w:t>Check t</w:t>
      </w:r>
      <w:r w:rsidR="003C3BA0">
        <w:t xml:space="preserve">he namespace declaration groups in the file </w:t>
      </w:r>
      <w:r>
        <w:t xml:space="preserve">against the existing environment </w:t>
      </w:r>
      <w:r w:rsidR="00D26C32">
        <w:t xml:space="preserve"> </w:t>
      </w:r>
      <w:r w:rsidR="00D26C32" w:rsidRPr="00355E9F">
        <w:rPr>
          <w:rStyle w:val="CodeInlineItalic"/>
        </w:rPr>
        <w:t>env</w:t>
      </w:r>
      <w:r w:rsidR="00D26C32">
        <w:rPr>
          <w:rStyle w:val="CodeInline"/>
          <w:i/>
          <w:vertAlign w:val="subscript"/>
        </w:rPr>
        <w:t>i-1</w:t>
      </w:r>
      <w:r w:rsidR="006B52C5" w:rsidRPr="006B52C5">
        <w:t xml:space="preserve"> and </w:t>
      </w:r>
      <w:r w:rsidR="003C3BA0">
        <w:t xml:space="preserve">incrementally </w:t>
      </w:r>
      <w:r w:rsidRPr="006B52C5">
        <w:t>add</w:t>
      </w:r>
      <w:r>
        <w:t xml:space="preserve"> them</w:t>
      </w:r>
      <w:r w:rsidRPr="006B52C5">
        <w:t xml:space="preserve"> </w:t>
      </w:r>
      <w:r w:rsidR="006B52C5" w:rsidRPr="006B52C5">
        <w:t>to the environment</w:t>
      </w:r>
      <w:r w:rsidR="003C3BA0">
        <w:t xml:space="preserve"> </w:t>
      </w:r>
      <w:r w:rsidR="003C3BA0" w:rsidRPr="00B83D8C">
        <w:t>(</w:t>
      </w:r>
      <w:r w:rsidR="003C3BA0" w:rsidRPr="006B52C5">
        <w:t>§</w:t>
      </w:r>
      <w:r w:rsidR="00E460A5">
        <w:fldChar w:fldCharType="begin"/>
      </w:r>
      <w:r w:rsidR="00E460A5">
        <w:instrText xml:space="preserve"> REF NamespaceDeclarationGroups \r \h  \* MERGEFORMAT </w:instrText>
      </w:r>
      <w:r w:rsidR="00E460A5">
        <w:fldChar w:fldCharType="separate"/>
      </w:r>
      <w:r w:rsidR="00D01C3D">
        <w:t>10.1</w:t>
      </w:r>
      <w:r w:rsidR="00E460A5">
        <w:fldChar w:fldCharType="end"/>
      </w:r>
      <w:r w:rsidR="003C3BA0" w:rsidRPr="00497D56">
        <w:t>)</w:t>
      </w:r>
      <w:r w:rsidR="00D26C32" w:rsidRPr="00110BB5">
        <w:t xml:space="preserve"> to </w:t>
      </w:r>
      <w:r>
        <w:t>create</w:t>
      </w:r>
      <w:r w:rsidRPr="00391D69">
        <w:t xml:space="preserve"> </w:t>
      </w:r>
      <w:r w:rsidR="00D26C32" w:rsidRPr="00391D69">
        <w:t xml:space="preserve">a new environment </w:t>
      </w:r>
      <w:r w:rsidR="00D26C32" w:rsidRPr="00355E9F">
        <w:rPr>
          <w:rStyle w:val="CodeInlineItalic"/>
        </w:rPr>
        <w:t>env</w:t>
      </w:r>
      <w:r w:rsidR="00D26C32" w:rsidRPr="00E42689">
        <w:rPr>
          <w:rStyle w:val="CodeInline"/>
          <w:i/>
          <w:vertAlign w:val="subscript"/>
        </w:rPr>
        <w:t>i</w:t>
      </w:r>
      <w:r w:rsidR="00D26C32" w:rsidRPr="00E42689">
        <w:t>.</w:t>
      </w:r>
    </w:p>
    <w:p w:rsidR="00243428" w:rsidRPr="00110BB5" w:rsidRDefault="00FB24F1" w:rsidP="008F04E6">
      <w:pPr>
        <w:pStyle w:val="BulletList"/>
      </w:pPr>
      <w:r>
        <w:t>Apply d</w:t>
      </w:r>
      <w:r w:rsidR="006B52C5" w:rsidRPr="00F329AB">
        <w:t xml:space="preserve">efault solutions to any remaining type inference variables that include </w:t>
      </w:r>
      <w:r w:rsidR="006B52C5" w:rsidRPr="00F329AB">
        <w:rPr>
          <w:rStyle w:val="CodeInline"/>
        </w:rPr>
        <w:t>default</w:t>
      </w:r>
      <w:r w:rsidR="006B52C5" w:rsidRPr="00F329AB">
        <w:t xml:space="preserve"> constraints. </w:t>
      </w:r>
      <w:r>
        <w:t>The defaults</w:t>
      </w:r>
      <w:r w:rsidR="006B52C5" w:rsidRPr="00497D56">
        <w:t xml:space="preserve"> are applied in the order that the type variables appear in the type-annotated text of the checked namespace declaration groups.</w:t>
      </w:r>
    </w:p>
    <w:p w:rsidR="007579B8" w:rsidRPr="00110BB5" w:rsidRDefault="00FB24F1" w:rsidP="0000657C">
      <w:pPr>
        <w:pStyle w:val="BulletList"/>
      </w:pPr>
      <w:r>
        <w:t>Check t</w:t>
      </w:r>
      <w:r w:rsidR="006B52C5" w:rsidRPr="00110BB5">
        <w:t xml:space="preserve">he inferred signature of the implementation file against any required signature </w:t>
      </w:r>
      <w:r w:rsidR="004944A7">
        <w:t xml:space="preserve">by </w:t>
      </w:r>
      <w:r w:rsidR="006B52C5" w:rsidRPr="00110BB5">
        <w:t xml:space="preserve">using </w:t>
      </w:r>
      <w:r w:rsidR="006B52C5" w:rsidRPr="00EB3490">
        <w:rPr>
          <w:rStyle w:val="Italic"/>
        </w:rPr>
        <w:t>Signature Conformance</w:t>
      </w:r>
      <w:r w:rsidR="00B83D8C" w:rsidRPr="00EB3490">
        <w:rPr>
          <w:rStyle w:val="Italic"/>
        </w:rPr>
        <w:t xml:space="preserve"> </w:t>
      </w:r>
      <w:r w:rsidR="00B83D8C" w:rsidRPr="00391D69">
        <w:t>(</w:t>
      </w:r>
      <w:r w:rsidR="00B83D8C" w:rsidRPr="00E42689">
        <w:t>§</w:t>
      </w:r>
      <w:r w:rsidR="00E460A5">
        <w:fldChar w:fldCharType="begin"/>
      </w:r>
      <w:r w:rsidR="00E460A5">
        <w:instrText xml:space="preserve"> REF SignatureConformance \r \h  \* MERGEFORMAT </w:instrText>
      </w:r>
      <w:r w:rsidR="00E460A5">
        <w:fldChar w:fldCharType="separate"/>
      </w:r>
      <w:r w:rsidR="00D01C3D">
        <w:t>11.2</w:t>
      </w:r>
      <w:r w:rsidR="00E460A5">
        <w:fldChar w:fldCharType="end"/>
      </w:r>
      <w:r w:rsidR="00B83D8C" w:rsidRPr="00497D56">
        <w:t>)</w:t>
      </w:r>
      <w:r w:rsidR="006B52C5" w:rsidRPr="00110BB5">
        <w:t xml:space="preserve">. </w:t>
      </w:r>
      <w:r w:rsidR="006B52C5" w:rsidRPr="00391D69">
        <w:t>The resulting signature</w:t>
      </w:r>
      <w:r w:rsidR="006B52C5" w:rsidRPr="00E42689">
        <w:t xml:space="preserve"> of an implementation file is the required signature, if </w:t>
      </w:r>
      <w:r w:rsidR="002554FF">
        <w:t xml:space="preserve">it is </w:t>
      </w:r>
      <w:r w:rsidR="006B52C5" w:rsidRPr="00497D56">
        <w:t>present</w:t>
      </w:r>
      <w:r w:rsidR="004944A7">
        <w:t>;</w:t>
      </w:r>
      <w:r w:rsidR="006B52C5" w:rsidRPr="00497D56">
        <w:t xml:space="preserve"> </w:t>
      </w:r>
      <w:r w:rsidR="002554FF">
        <w:t>otherwise</w:t>
      </w:r>
      <w:r w:rsidR="002554FF" w:rsidRPr="006B52C5">
        <w:t xml:space="preserve"> </w:t>
      </w:r>
      <w:r w:rsidR="006B52C5" w:rsidRPr="00497D56">
        <w:t>it is the inferred signature.</w:t>
      </w:r>
    </w:p>
    <w:p w:rsidR="00243428" w:rsidRPr="00110BB5" w:rsidRDefault="00FB24F1" w:rsidP="008F04E6">
      <w:pPr>
        <w:pStyle w:val="BulletList"/>
      </w:pPr>
      <w:r>
        <w:t xml:space="preserve">Report a </w:t>
      </w:r>
      <w:r w:rsidRPr="00AD33A3">
        <w:t xml:space="preserve">“value restriction” error </w:t>
      </w:r>
      <w:r>
        <w:t>if the</w:t>
      </w:r>
      <w:r w:rsidR="00AD33A3" w:rsidRPr="00AD33A3">
        <w:t xml:space="preserve"> resulting signature of any item </w:t>
      </w:r>
      <w:r w:rsidR="004944A7">
        <w:t>that</w:t>
      </w:r>
      <w:r w:rsidR="004944A7" w:rsidRPr="00AD33A3">
        <w:t xml:space="preserve"> </w:t>
      </w:r>
      <w:r w:rsidR="00AD33A3" w:rsidRPr="00AD33A3">
        <w:t>is not a member, constructor, function</w:t>
      </w:r>
      <w:r w:rsidR="004944A7">
        <w:t>,</w:t>
      </w:r>
      <w:r w:rsidR="00AD33A3" w:rsidRPr="00AD33A3">
        <w:t xml:space="preserve"> or type function contain</w:t>
      </w:r>
      <w:r>
        <w:t>s</w:t>
      </w:r>
      <w:r w:rsidR="00AD33A3" w:rsidRPr="00AD33A3">
        <w:t xml:space="preserve"> any free inference type variables</w:t>
      </w:r>
      <w:r>
        <w:t xml:space="preserve">. </w:t>
      </w:r>
    </w:p>
    <w:p w:rsidR="00243428" w:rsidRPr="00110BB5" w:rsidRDefault="000B5883" w:rsidP="008F04E6">
      <w:pPr>
        <w:pStyle w:val="BulletList"/>
      </w:pPr>
      <w:r>
        <w:t xml:space="preserve">Choose solutions for </w:t>
      </w:r>
      <w:r w:rsidR="006B52C5" w:rsidRPr="00391D69">
        <w:t>any remaining type inference variables</w:t>
      </w:r>
      <w:r w:rsidR="00B83D8C" w:rsidRPr="00E42689">
        <w:t xml:space="preserve"> in the elaborated form of an expression. </w:t>
      </w:r>
      <w:r w:rsidR="00FB24F1">
        <w:t>Process any</w:t>
      </w:r>
      <w:r w:rsidR="00B83D8C" w:rsidRPr="00497D56">
        <w:t xml:space="preserve"> remaining type variables in the elaborated form</w:t>
      </w:r>
      <w:r w:rsidR="002554FF" w:rsidRPr="00110BB5">
        <w:t xml:space="preserve"> </w:t>
      </w:r>
      <w:r w:rsidR="00FB24F1">
        <w:t xml:space="preserve">from </w:t>
      </w:r>
      <w:r w:rsidR="00B83D8C">
        <w:t xml:space="preserve"> </w:t>
      </w:r>
      <w:r w:rsidR="00B83D8C" w:rsidRPr="00110BB5">
        <w:t xml:space="preserve">left-to-right </w:t>
      </w:r>
      <w:r w:rsidR="00FB24F1">
        <w:t xml:space="preserve">to find </w:t>
      </w:r>
      <w:r w:rsidR="00B83D8C" w:rsidRPr="00391D69">
        <w:t xml:space="preserve"> </w:t>
      </w:r>
      <w:r w:rsidR="00B83D8C" w:rsidRPr="00E42689">
        <w:t>a minimal type solution</w:t>
      </w:r>
      <w:r w:rsidR="002554FF" w:rsidRPr="00E42689">
        <w:t xml:space="preserve"> </w:t>
      </w:r>
      <w:r w:rsidR="002554FF">
        <w:t xml:space="preserve">that is </w:t>
      </w:r>
      <w:r w:rsidR="00B83D8C" w:rsidRPr="00497D56">
        <w:t>consistent with</w:t>
      </w:r>
      <w:r w:rsidR="006B52C5" w:rsidRPr="00110BB5">
        <w:t xml:space="preserve"> </w:t>
      </w:r>
      <w:r w:rsidR="00B83D8C" w:rsidRPr="00391D69">
        <w:t xml:space="preserve">constraints on </w:t>
      </w:r>
      <w:r w:rsidR="00FB24F1" w:rsidRPr="00391D69">
        <w:t>th</w:t>
      </w:r>
      <w:r w:rsidR="00FB24F1">
        <w:t>e</w:t>
      </w:r>
      <w:r w:rsidR="00FB24F1" w:rsidRPr="00391D69">
        <w:t xml:space="preserve"> </w:t>
      </w:r>
      <w:r w:rsidR="00B83D8C" w:rsidRPr="00391D69">
        <w:t>type variable. If no unique minimal solution exists for a type variable</w:t>
      </w:r>
      <w:r w:rsidR="002554FF">
        <w:t>,</w:t>
      </w:r>
      <w:r w:rsidR="00B83D8C" w:rsidRPr="00497D56">
        <w:t xml:space="preserve"> </w:t>
      </w:r>
      <w:r w:rsidR="00FB24F1">
        <w:t xml:space="preserve">report </w:t>
      </w:r>
      <w:r w:rsidR="00B83D8C" w:rsidRPr="00497D56">
        <w:t>an error.</w:t>
      </w:r>
    </w:p>
    <w:p w:rsidR="003561D9" w:rsidRDefault="003561D9" w:rsidP="008F04E6">
      <w:pPr>
        <w:pStyle w:val="Le"/>
      </w:pPr>
    </w:p>
    <w:p w:rsidR="007579B8" w:rsidRPr="00E42689" w:rsidRDefault="003D2410">
      <w:r w:rsidRPr="00391D69">
        <w:t>The result of checking an implementation file is a set of elaborated</w:t>
      </w:r>
      <w:r w:rsidR="006B52C5" w:rsidRPr="00391D69">
        <w:t xml:space="preserve"> namespace declaration groups</w:t>
      </w:r>
      <w:r w:rsidRPr="00E42689">
        <w:t>.</w:t>
      </w:r>
    </w:p>
    <w:p w:rsidR="00A26F81" w:rsidRPr="00C77CDB" w:rsidRDefault="006B52C5" w:rsidP="00E104DD">
      <w:pPr>
        <w:pStyle w:val="Heading2"/>
      </w:pPr>
      <w:bookmarkStart w:id="5752" w:name="_Toc207705981"/>
      <w:bookmarkStart w:id="5753" w:name="_Toc257733718"/>
      <w:bookmarkStart w:id="5754" w:name="_Toc270597613"/>
      <w:bookmarkStart w:id="5755" w:name="SignatureFiles"/>
      <w:bookmarkStart w:id="5756" w:name="_Toc439782476"/>
      <w:r w:rsidRPr="00E42689">
        <w:t>Signat</w:t>
      </w:r>
      <w:r w:rsidRPr="00F329AB">
        <w:t>ure Files</w:t>
      </w:r>
      <w:bookmarkEnd w:id="5752"/>
      <w:bookmarkEnd w:id="5753"/>
      <w:bookmarkEnd w:id="5754"/>
      <w:bookmarkEnd w:id="5756"/>
    </w:p>
    <w:bookmarkEnd w:id="5755"/>
    <w:p w:rsidR="002F3281" w:rsidRPr="00E42689" w:rsidRDefault="006B52C5" w:rsidP="002F3281">
      <w:r w:rsidRPr="00F329AB">
        <w:t>Signature</w:t>
      </w:r>
      <w:r w:rsidR="00097F29">
        <w:t xml:space="preserve"> files</w:t>
      </w:r>
      <w:r w:rsidR="00693CC1">
        <w:fldChar w:fldCharType="begin"/>
      </w:r>
      <w:r w:rsidR="00F329AB">
        <w:instrText xml:space="preserve"> XE "</w:instrText>
      </w:r>
      <w:r w:rsidR="00F329AB" w:rsidRPr="00F329AB">
        <w:instrText>signature files</w:instrText>
      </w:r>
      <w:r w:rsidR="004944A7">
        <w:instrText>:contents of</w:instrText>
      </w:r>
      <w:r w:rsidR="00F329AB">
        <w:instrText xml:space="preserve">" </w:instrText>
      </w:r>
      <w:r w:rsidR="00693CC1">
        <w:fldChar w:fldCharType="end"/>
      </w:r>
      <w:r w:rsidR="00693CC1">
        <w:fldChar w:fldCharType="begin"/>
      </w:r>
      <w:r w:rsidR="00F329AB">
        <w:instrText xml:space="preserve"> XE "</w:instrText>
      </w:r>
      <w:r w:rsidR="00F329AB" w:rsidRPr="008F334D">
        <w:instrText>files:signature</w:instrText>
      </w:r>
      <w:r w:rsidR="00F329AB">
        <w:instrText>" \t "</w:instrText>
      </w:r>
      <w:r w:rsidR="00F329AB" w:rsidRPr="00F329AB">
        <w:rPr>
          <w:rFonts w:cstheme="minorHAnsi"/>
          <w:i/>
        </w:rPr>
        <w:instrText>See</w:instrText>
      </w:r>
      <w:r w:rsidR="00F329AB" w:rsidRPr="00F329AB">
        <w:rPr>
          <w:rFonts w:cstheme="minorHAnsi"/>
        </w:rPr>
        <w:instrText xml:space="preserve"> signature files</w:instrText>
      </w:r>
      <w:r w:rsidR="00F329AB">
        <w:instrText xml:space="preserve">" </w:instrText>
      </w:r>
      <w:r w:rsidR="00693CC1">
        <w:fldChar w:fldCharType="end"/>
      </w:r>
      <w:r w:rsidRPr="00F329AB">
        <w:t xml:space="preserve"> </w:t>
      </w:r>
      <w:r w:rsidR="002554FF">
        <w:rPr>
          <w:lang w:eastAsia="en-GB"/>
        </w:rPr>
        <w:t>specify</w:t>
      </w:r>
      <w:r w:rsidRPr="00110BB5">
        <w:t xml:space="preserve"> the functionality </w:t>
      </w:r>
      <w:r w:rsidR="00FB24F1">
        <w:t xml:space="preserve">that is </w:t>
      </w:r>
      <w:r w:rsidRPr="00110BB5">
        <w:t>implemented by a corresponding implementation file</w:t>
      </w:r>
      <w:r w:rsidR="00FB24F1">
        <w:t>. Each signature file</w:t>
      </w:r>
      <w:r w:rsidRPr="00110BB5">
        <w:t xml:space="preserve"> contain</w:t>
      </w:r>
      <w:r w:rsidR="00FB24F1">
        <w:t>s</w:t>
      </w:r>
      <w:r w:rsidRPr="00110BB5">
        <w:t xml:space="preserve"> </w:t>
      </w:r>
      <w:r w:rsidR="002554FF">
        <w:rPr>
          <w:lang w:eastAsia="en-GB"/>
        </w:rPr>
        <w:t xml:space="preserve">a </w:t>
      </w:r>
      <w:r w:rsidR="0088267A" w:rsidRPr="00497D56">
        <w:t xml:space="preserve">sequence of </w:t>
      </w:r>
      <w:r w:rsidR="0088267A" w:rsidRPr="00355E9F">
        <w:rPr>
          <w:rStyle w:val="CodeInlineItalic"/>
        </w:rPr>
        <w:t>namespace-decl-group</w:t>
      </w:r>
      <w:r w:rsidR="00AD33A3" w:rsidRPr="00355E9F">
        <w:rPr>
          <w:rStyle w:val="CodeInlineItalic"/>
        </w:rPr>
        <w:t>-signature</w:t>
      </w:r>
      <w:r w:rsidR="0088267A" w:rsidRPr="00110BB5">
        <w:t xml:space="preserve"> elements.</w:t>
      </w:r>
      <w:r w:rsidRPr="00391D69">
        <w:t xml:space="preserve"> The </w:t>
      </w:r>
      <w:r w:rsidRPr="00391D69">
        <w:lastRenderedPageBreak/>
        <w:t>inclusion of a signature file in compilation implicitly applies that signature type to the contents of a corresponding implementation file.</w:t>
      </w:r>
    </w:p>
    <w:p w:rsidR="00914E3F" w:rsidRPr="00110BB5" w:rsidRDefault="006B52C5" w:rsidP="002F3281">
      <w:r w:rsidRPr="00B81F48">
        <w:rPr>
          <w:rStyle w:val="Italic"/>
        </w:rPr>
        <w:t>Anonymous signature files</w:t>
      </w:r>
      <w:r w:rsidR="00693CC1">
        <w:rPr>
          <w:i/>
        </w:rPr>
        <w:fldChar w:fldCharType="begin"/>
      </w:r>
      <w:r w:rsidR="00F329AB">
        <w:instrText xml:space="preserve"> XE "</w:instrText>
      </w:r>
      <w:r w:rsidR="00F329AB" w:rsidRPr="00404279">
        <w:instrText>signature files</w:instrText>
      </w:r>
      <w:r w:rsidR="00F329AB" w:rsidRPr="00456BFF">
        <w:instrText>:anonymous</w:instrText>
      </w:r>
      <w:r w:rsidR="00F329AB">
        <w:instrText xml:space="preserve">" </w:instrText>
      </w:r>
      <w:r w:rsidR="00693CC1">
        <w:rPr>
          <w:i/>
        </w:rPr>
        <w:fldChar w:fldCharType="end"/>
      </w:r>
      <w:r w:rsidRPr="00E42689">
        <w:t xml:space="preserve"> </w:t>
      </w:r>
      <w:r w:rsidR="00FB24F1">
        <w:t>do not have</w:t>
      </w:r>
      <w:r w:rsidRPr="00E42689">
        <w:t xml:space="preserve"> either a leading </w:t>
      </w:r>
      <w:r w:rsidRPr="00F329AB">
        <w:rPr>
          <w:rStyle w:val="CodeInline"/>
        </w:rPr>
        <w:t>module</w:t>
      </w:r>
      <w:r w:rsidRPr="00F329AB">
        <w:t xml:space="preserve"> or </w:t>
      </w:r>
      <w:r w:rsidRPr="00F329AB">
        <w:rPr>
          <w:rStyle w:val="CodeInline"/>
        </w:rPr>
        <w:t>namespace</w:t>
      </w:r>
      <w:r w:rsidR="00AD33A3">
        <w:t xml:space="preserve"> declaration. </w:t>
      </w:r>
      <w:r w:rsidR="004944A7">
        <w:t>Anonymous signature files</w:t>
      </w:r>
      <w:r w:rsidR="004944A7" w:rsidRPr="00F329AB">
        <w:t xml:space="preserve"> </w:t>
      </w:r>
      <w:r w:rsidR="00AD33A3" w:rsidRPr="00F329AB">
        <w:t xml:space="preserve">contain </w:t>
      </w:r>
      <w:r w:rsidR="00AD33A3" w:rsidRPr="00355E9F">
        <w:rPr>
          <w:rStyle w:val="CodeInlineItalic"/>
        </w:rPr>
        <w:t>module-elems</w:t>
      </w:r>
      <w:r w:rsidR="00AD33A3" w:rsidRPr="00F329AB">
        <w:t xml:space="preserve"> that are implicitly placed in a module</w:t>
      </w:r>
      <w:r w:rsidR="00243E06">
        <w:t xml:space="preserve">. The </w:t>
      </w:r>
      <w:r w:rsidR="00243E06" w:rsidRPr="00F329AB">
        <w:t xml:space="preserve">name of </w:t>
      </w:r>
      <w:r w:rsidR="00243E06">
        <w:t xml:space="preserve">the module </w:t>
      </w:r>
      <w:r w:rsidR="00243E06" w:rsidRPr="00F329AB">
        <w:t>is</w:t>
      </w:r>
      <w:r w:rsidR="00243E06">
        <w:t xml:space="preserve"> generated</w:t>
      </w:r>
      <w:r w:rsidR="00243E06" w:rsidRPr="00F329AB">
        <w:t xml:space="preserve"> from the name of the source file</w:t>
      </w:r>
      <w:r w:rsidR="00243E06">
        <w:t xml:space="preserve"> by capitalizing the first letter and removing the filename extension</w:t>
      </w:r>
      <w:r w:rsidR="00AD33A3" w:rsidRPr="00497D56">
        <w:t>.</w:t>
      </w:r>
      <w:r w:rsidR="00AD33A3" w:rsidRPr="00110BB5">
        <w:t xml:space="preserve"> If the filename contains characters that are not </w:t>
      </w:r>
      <w:r w:rsidR="00243E06">
        <w:t>valid in</w:t>
      </w:r>
      <w:r w:rsidR="00AD33A3" w:rsidRPr="00110BB5">
        <w:t xml:space="preserve"> an F# identifier</w:t>
      </w:r>
      <w:r w:rsidR="00243E06">
        <w:t>,</w:t>
      </w:r>
      <w:r w:rsidR="00AD33A3" w:rsidRPr="00110BB5">
        <w:t xml:space="preserve"> the res</w:t>
      </w:r>
      <w:r w:rsidR="00AD33A3" w:rsidRPr="00391D69">
        <w:t xml:space="preserve">ulting module name is unusable and a warning </w:t>
      </w:r>
      <w:r w:rsidR="00243E06">
        <w:t>occurs</w:t>
      </w:r>
      <w:r w:rsidR="00AD33A3" w:rsidRPr="00391D69">
        <w:t>.</w:t>
      </w:r>
    </w:p>
    <w:p w:rsidR="003D2410" w:rsidRPr="00E42689" w:rsidRDefault="003D2410" w:rsidP="003D2410">
      <w:r w:rsidRPr="00391D69">
        <w:t xml:space="preserve">Given an initial environment </w:t>
      </w:r>
      <w:r w:rsidRPr="00355E9F">
        <w:rPr>
          <w:rStyle w:val="CodeInlineItalic"/>
        </w:rPr>
        <w:t>env</w:t>
      </w:r>
      <w:r w:rsidRPr="00E42689">
        <w:t>, a signature file is checked as follows:</w:t>
      </w:r>
    </w:p>
    <w:p w:rsidR="0072225A" w:rsidRPr="00497D56" w:rsidRDefault="00243E06" w:rsidP="008F04E6">
      <w:pPr>
        <w:pStyle w:val="BulletList"/>
      </w:pPr>
      <w:r>
        <w:t>Create a</w:t>
      </w:r>
      <w:r w:rsidRPr="00E42689">
        <w:t xml:space="preserve"> </w:t>
      </w:r>
      <w:r w:rsidR="0072225A" w:rsidRPr="00E42689">
        <w:t>new constraint solving context</w:t>
      </w:r>
      <w:r w:rsidR="00E44349">
        <w:t>.</w:t>
      </w:r>
    </w:p>
    <w:p w:rsidR="0072225A" w:rsidRPr="00F115D2" w:rsidRDefault="00243E06" w:rsidP="008F04E6">
      <w:pPr>
        <w:pStyle w:val="BulletList"/>
      </w:pPr>
      <w:r>
        <w:t>Check e</w:t>
      </w:r>
      <w:r w:rsidR="0072225A" w:rsidRPr="00110BB5">
        <w:t xml:space="preserve">ach </w:t>
      </w:r>
      <w:r w:rsidR="0072225A" w:rsidRPr="00355E9F">
        <w:rPr>
          <w:rStyle w:val="CodeInlineItalic"/>
        </w:rPr>
        <w:t>namespace-decl-group</w:t>
      </w:r>
      <w:r w:rsidR="00AD33A3" w:rsidRPr="00355E9F">
        <w:rPr>
          <w:rStyle w:val="CodeInlineItalic"/>
        </w:rPr>
        <w:t>-signature</w:t>
      </w:r>
      <w:r w:rsidR="0072225A" w:rsidRPr="00391D69">
        <w:rPr>
          <w:rStyle w:val="CodeInline"/>
          <w:i/>
          <w:vertAlign w:val="subscript"/>
        </w:rPr>
        <w:t>i</w:t>
      </w:r>
      <w:r w:rsidR="0072225A" w:rsidRPr="00E42689">
        <w:t xml:space="preserve"> in </w:t>
      </w:r>
      <w:r w:rsidR="00D26C32" w:rsidRPr="00355E9F">
        <w:rPr>
          <w:rStyle w:val="CodeInlineItalic"/>
        </w:rPr>
        <w:t>env</w:t>
      </w:r>
      <w:r w:rsidR="00D26C32" w:rsidRPr="00E42689">
        <w:rPr>
          <w:rStyle w:val="CodeInline"/>
          <w:i/>
          <w:vertAlign w:val="subscript"/>
        </w:rPr>
        <w:t>i-1</w:t>
      </w:r>
      <w:r w:rsidR="0072225A" w:rsidRPr="00F329AB">
        <w:t xml:space="preserve"> and </w:t>
      </w:r>
      <w:r>
        <w:t xml:space="preserve">add </w:t>
      </w:r>
      <w:r w:rsidR="00D26C32" w:rsidRPr="00F329AB">
        <w:t xml:space="preserve">the result </w:t>
      </w:r>
      <w:r>
        <w:t>to that environment to create</w:t>
      </w:r>
      <w:r w:rsidR="0072225A" w:rsidRPr="00F329AB">
        <w:t xml:space="preserve"> a new environment </w:t>
      </w:r>
      <w:r w:rsidR="0072225A" w:rsidRPr="00355E9F">
        <w:rPr>
          <w:rStyle w:val="CodeInlineItalic"/>
        </w:rPr>
        <w:t>env</w:t>
      </w:r>
      <w:r w:rsidR="0072225A" w:rsidRPr="00D26C32">
        <w:rPr>
          <w:rStyle w:val="CodeInline"/>
          <w:i/>
          <w:vertAlign w:val="subscript"/>
        </w:rPr>
        <w:t>i</w:t>
      </w:r>
      <w:r w:rsidR="0072225A" w:rsidRPr="006B52C5">
        <w:t>.</w:t>
      </w:r>
    </w:p>
    <w:p w:rsidR="003561D9" w:rsidRDefault="003561D9" w:rsidP="008F04E6">
      <w:pPr>
        <w:pStyle w:val="Le"/>
      </w:pPr>
    </w:p>
    <w:p w:rsidR="003D2410" w:rsidRPr="003D2410" w:rsidRDefault="003D2410" w:rsidP="003D2410">
      <w:r w:rsidRPr="003D2410">
        <w:t>The result of checking a</w:t>
      </w:r>
      <w:r>
        <w:t xml:space="preserve"> signature</w:t>
      </w:r>
      <w:r w:rsidRPr="003D2410">
        <w:t xml:space="preserve"> file is a set of elaborated</w:t>
      </w:r>
      <w:r>
        <w:t xml:space="preserve"> namespace declaration group types.</w:t>
      </w:r>
    </w:p>
    <w:p w:rsidR="00A26F81" w:rsidRPr="00C77CDB" w:rsidRDefault="006B52C5" w:rsidP="00E104DD">
      <w:pPr>
        <w:pStyle w:val="Heading2"/>
      </w:pPr>
      <w:bookmarkStart w:id="5757" w:name="_Toc257733719"/>
      <w:bookmarkStart w:id="5758" w:name="_Toc270597614"/>
      <w:bookmarkStart w:id="5759" w:name="_Ref281385232"/>
      <w:bookmarkStart w:id="5760" w:name="ScriptFiles"/>
      <w:bookmarkStart w:id="5761" w:name="_Toc439782477"/>
      <w:r w:rsidRPr="00404279">
        <w:t>Script Files</w:t>
      </w:r>
      <w:bookmarkEnd w:id="5757"/>
      <w:bookmarkEnd w:id="5758"/>
      <w:bookmarkEnd w:id="5759"/>
      <w:bookmarkEnd w:id="5761"/>
    </w:p>
    <w:bookmarkEnd w:id="5760"/>
    <w:p w:rsidR="006B52C5" w:rsidRPr="00497D56" w:rsidRDefault="00243E06" w:rsidP="006B52C5">
      <w:r>
        <w:t>Script f</w:t>
      </w:r>
      <w:r w:rsidR="006B52C5" w:rsidRPr="006B52C5">
        <w:t xml:space="preserve">iles </w:t>
      </w:r>
      <w:r>
        <w:t>have the</w:t>
      </w:r>
      <w:r w:rsidR="006B52C5" w:rsidRPr="006B52C5">
        <w:rPr>
          <w:rStyle w:val="CodeInline"/>
        </w:rPr>
        <w:t>.fsx</w:t>
      </w:r>
      <w:r w:rsidR="00693CC1" w:rsidRPr="007D4FA0">
        <w:fldChar w:fldCharType="begin"/>
      </w:r>
      <w:r w:rsidR="00F329AB" w:rsidRPr="007D4FA0">
        <w:instrText xml:space="preserve"> XE ".fsx extension" </w:instrText>
      </w:r>
      <w:r w:rsidR="00693CC1" w:rsidRPr="007D4FA0">
        <w:fldChar w:fldCharType="end"/>
      </w:r>
      <w:r w:rsidR="006B52C5" w:rsidRPr="00F329AB">
        <w:t xml:space="preserve"> </w:t>
      </w:r>
      <w:r>
        <w:t>or</w:t>
      </w:r>
      <w:r w:rsidRPr="00F329AB">
        <w:t xml:space="preserve"> </w:t>
      </w:r>
      <w:r w:rsidR="006B52C5" w:rsidRPr="00F329AB">
        <w:rPr>
          <w:rStyle w:val="CodeInline"/>
        </w:rPr>
        <w:t>.fsscript</w:t>
      </w:r>
      <w:r w:rsidR="00693CC1" w:rsidRPr="007D4FA0">
        <w:fldChar w:fldCharType="begin"/>
      </w:r>
      <w:r w:rsidR="00F329AB" w:rsidRPr="007D4FA0">
        <w:instrText xml:space="preserve"> XE ".fsscript extension" </w:instrText>
      </w:r>
      <w:r w:rsidR="00693CC1" w:rsidRPr="007D4FA0">
        <w:fldChar w:fldCharType="end"/>
      </w:r>
      <w:r w:rsidR="000B6C29">
        <w:t xml:space="preserve"> filename extension</w:t>
      </w:r>
      <w:r w:rsidR="00693CC1">
        <w:fldChar w:fldCharType="begin"/>
      </w:r>
      <w:r w:rsidR="00F329AB">
        <w:instrText xml:space="preserve"> XE "</w:instrText>
      </w:r>
      <w:r w:rsidR="00F329AB" w:rsidRPr="00F329AB">
        <w:instrText>script files</w:instrText>
      </w:r>
      <w:r w:rsidR="00F329AB">
        <w:instrText xml:space="preserve">" </w:instrText>
      </w:r>
      <w:r w:rsidR="00693CC1">
        <w:fldChar w:fldCharType="end"/>
      </w:r>
      <w:r>
        <w:t>. They</w:t>
      </w:r>
      <w:r w:rsidR="006B52C5" w:rsidRPr="00F329AB">
        <w:t xml:space="preserve"> </w:t>
      </w:r>
      <w:r w:rsidR="00E44349">
        <w:t xml:space="preserve">are </w:t>
      </w:r>
      <w:r w:rsidR="006B52C5" w:rsidRPr="00497D56">
        <w:t xml:space="preserve">processed </w:t>
      </w:r>
      <w:r w:rsidR="004944A7">
        <w:t>in the same way as files</w:t>
      </w:r>
      <w:r w:rsidR="006B52C5" w:rsidRPr="00497D56">
        <w:t xml:space="preserve"> </w:t>
      </w:r>
      <w:r w:rsidR="000B6C29">
        <w:t xml:space="preserve">that have the </w:t>
      </w:r>
      <w:r w:rsidR="006B52C5" w:rsidRPr="00110BB5">
        <w:rPr>
          <w:rStyle w:val="CodeInline"/>
        </w:rPr>
        <w:t>.fs</w:t>
      </w:r>
      <w:r w:rsidR="00693CC1" w:rsidRPr="007D4FA0">
        <w:fldChar w:fldCharType="begin"/>
      </w:r>
      <w:r w:rsidR="00F329AB" w:rsidRPr="007D4FA0">
        <w:instrText xml:space="preserve"> XE ".fs extension" </w:instrText>
      </w:r>
      <w:r w:rsidR="00693CC1" w:rsidRPr="007D4FA0">
        <w:fldChar w:fldCharType="end"/>
      </w:r>
      <w:r w:rsidR="006B52C5" w:rsidRPr="00110BB5">
        <w:t xml:space="preserve"> </w:t>
      </w:r>
      <w:r w:rsidR="000B6C29">
        <w:t xml:space="preserve">extension, </w:t>
      </w:r>
      <w:r w:rsidR="004944A7">
        <w:t xml:space="preserve">with the following </w:t>
      </w:r>
      <w:r w:rsidR="006B52C5" w:rsidRPr="00110BB5">
        <w:t>except</w:t>
      </w:r>
      <w:r w:rsidR="004944A7">
        <w:t>ions:</w:t>
      </w:r>
    </w:p>
    <w:p w:rsidR="006B52C5" w:rsidRPr="00110BB5" w:rsidRDefault="00F329AB" w:rsidP="008F04E6">
      <w:pPr>
        <w:pStyle w:val="BulletList"/>
      </w:pPr>
      <w:r>
        <w:t>S</w:t>
      </w:r>
      <w:r w:rsidRPr="00110BB5">
        <w:t xml:space="preserve">ide </w:t>
      </w:r>
      <w:r w:rsidR="006B52C5" w:rsidRPr="00110BB5">
        <w:t>effects from all scripts are executed at program startup</w:t>
      </w:r>
      <w:r w:rsidR="00E44349">
        <w:t>.</w:t>
      </w:r>
    </w:p>
    <w:p w:rsidR="006B52C5" w:rsidRPr="00E42689" w:rsidRDefault="000B6C29" w:rsidP="008F04E6">
      <w:pPr>
        <w:pStyle w:val="BulletList"/>
      </w:pPr>
      <w:r>
        <w:t>For script files, t</w:t>
      </w:r>
      <w:r w:rsidR="00F329AB" w:rsidRPr="00391D69">
        <w:t xml:space="preserve">he </w:t>
      </w:r>
      <w:r w:rsidR="006B52C5" w:rsidRPr="00391D69">
        <w:t xml:space="preserve">namespace </w:t>
      </w:r>
      <w:r w:rsidR="006B52C5" w:rsidRPr="00391D69">
        <w:rPr>
          <w:rStyle w:val="CodeInline"/>
        </w:rPr>
        <w:t>FSharp.Compiler.Interactive.Settings</w:t>
      </w:r>
      <w:r w:rsidR="006B52C5" w:rsidRPr="00E42689">
        <w:t xml:space="preserve"> is opened by default.</w:t>
      </w:r>
    </w:p>
    <w:p w:rsidR="006B52C5" w:rsidRPr="006B52C5" w:rsidRDefault="00243E06" w:rsidP="008F04E6">
      <w:pPr>
        <w:pStyle w:val="BulletList"/>
      </w:pPr>
      <w:r>
        <w:t>F# Interactive references t</w:t>
      </w:r>
      <w:r w:rsidR="006B52C5" w:rsidRPr="00F329AB">
        <w:t xml:space="preserve">he assembly </w:t>
      </w:r>
      <w:r w:rsidR="006B52C5" w:rsidRPr="00F329AB">
        <w:rPr>
          <w:rStyle w:val="CodeInline"/>
        </w:rPr>
        <w:t>FSharp.Compiler.Interactive.Settings.dll</w:t>
      </w:r>
      <w:r w:rsidR="006B52C5" w:rsidRPr="00F329AB">
        <w:t xml:space="preserve"> </w:t>
      </w:r>
      <w:r w:rsidR="000B6C29">
        <w:t>by default</w:t>
      </w:r>
      <w:r w:rsidR="006B52C5" w:rsidRPr="00F329AB">
        <w:t xml:space="preserve">, but </w:t>
      </w:r>
      <w:r w:rsidR="000B6C29">
        <w:t>the F# compiler does not</w:t>
      </w:r>
      <w:r w:rsidR="006B52C5" w:rsidRPr="00F329AB">
        <w:t xml:space="preserve">. If the script uses the script helper </w:t>
      </w:r>
      <w:r w:rsidR="006B52C5" w:rsidRPr="00F329AB">
        <w:rPr>
          <w:rStyle w:val="CodeInline"/>
        </w:rPr>
        <w:t>fsi</w:t>
      </w:r>
      <w:r w:rsidR="006B52C5" w:rsidRPr="00F329AB">
        <w:t xml:space="preserve"> object</w:t>
      </w:r>
      <w:r w:rsidR="004944A7">
        <w:t>,</w:t>
      </w:r>
      <w:r w:rsidR="006B52C5" w:rsidRPr="00F329AB">
        <w:t xml:space="preserve"> then </w:t>
      </w:r>
      <w:r>
        <w:t xml:space="preserve">the script should explicitly reference </w:t>
      </w:r>
      <w:r w:rsidR="006B52C5" w:rsidRPr="006B52C5">
        <w:rPr>
          <w:rStyle w:val="CodeInline"/>
        </w:rPr>
        <w:t>FSharp.Compiler.Interactive.Settings.dll</w:t>
      </w:r>
      <w:r w:rsidR="006B52C5" w:rsidRPr="006B52C5">
        <w:t>.</w:t>
      </w:r>
    </w:p>
    <w:p w:rsidR="003561D9" w:rsidRDefault="003561D9" w:rsidP="008F04E6">
      <w:pPr>
        <w:pStyle w:val="Le"/>
      </w:pPr>
    </w:p>
    <w:p w:rsidR="00914E3F" w:rsidRPr="00E42689" w:rsidRDefault="006B52C5" w:rsidP="00914E3F">
      <w:r w:rsidRPr="006B52C5">
        <w:t>Script files may add to</w:t>
      </w:r>
      <w:r w:rsidR="00E44349">
        <w:t xml:space="preserve"> </w:t>
      </w:r>
      <w:r w:rsidR="00E44349">
        <w:rPr>
          <w:lang w:eastAsia="en-GB"/>
        </w:rPr>
        <w:t>the set of</w:t>
      </w:r>
      <w:r w:rsidRPr="006B52C5">
        <w:rPr>
          <w:lang w:eastAsia="en-GB"/>
        </w:rPr>
        <w:t xml:space="preserve"> </w:t>
      </w:r>
      <w:r w:rsidRPr="000B6C29">
        <w:rPr>
          <w:rStyle w:val="Italic"/>
          <w:i w:val="0"/>
        </w:rPr>
        <w:t>referenced assemblies</w:t>
      </w:r>
      <w:r w:rsidRPr="00110BB5">
        <w:t xml:space="preserve"> </w:t>
      </w:r>
      <w:r w:rsidR="000B6C29">
        <w:t>by using</w:t>
      </w:r>
      <w:r w:rsidR="000B6C29" w:rsidRPr="00110BB5">
        <w:t xml:space="preserve"> </w:t>
      </w:r>
      <w:r w:rsidRPr="00110BB5">
        <w:t xml:space="preserve">the </w:t>
      </w:r>
      <w:r w:rsidRPr="00110BB5">
        <w:rPr>
          <w:rStyle w:val="CodeInline"/>
        </w:rPr>
        <w:t>#r</w:t>
      </w:r>
      <w:r w:rsidRPr="00391D69">
        <w:t xml:space="preserve"> directive</w:t>
      </w:r>
      <w:r w:rsidR="003561D9">
        <w:t xml:space="preserve"> (</w:t>
      </w:r>
      <w:r w:rsidR="003561D9">
        <w:rPr>
          <w:rFonts w:cs="Arial"/>
        </w:rPr>
        <w:t>§</w:t>
      </w:r>
      <w:r w:rsidR="00693CC1">
        <w:fldChar w:fldCharType="begin"/>
      </w:r>
      <w:r w:rsidR="003561D9">
        <w:instrText xml:space="preserve"> REF _Ref281385232 \r \h </w:instrText>
      </w:r>
      <w:r w:rsidR="00693CC1">
        <w:fldChar w:fldCharType="separate"/>
      </w:r>
      <w:r w:rsidR="00D01C3D">
        <w:t>12.3</w:t>
      </w:r>
      <w:r w:rsidR="00693CC1">
        <w:fldChar w:fldCharType="end"/>
      </w:r>
      <w:r w:rsidR="00693CC1">
        <w:fldChar w:fldCharType="begin"/>
      </w:r>
      <w:r w:rsidR="003561D9">
        <w:instrText xml:space="preserve"> REF _Ref281385236 \r \h </w:instrText>
      </w:r>
      <w:r w:rsidR="00693CC1">
        <w:fldChar w:fldCharType="separate"/>
      </w:r>
      <w:r w:rsidR="00D01C3D">
        <w:t>12.4</w:t>
      </w:r>
      <w:r w:rsidR="00693CC1">
        <w:fldChar w:fldCharType="end"/>
      </w:r>
      <w:r w:rsidR="003561D9">
        <w:t>)</w:t>
      </w:r>
      <w:r w:rsidRPr="00391D69">
        <w:t>.</w:t>
      </w:r>
    </w:p>
    <w:p w:rsidR="00914E3F" w:rsidRPr="00E42689" w:rsidRDefault="006B52C5" w:rsidP="00914E3F">
      <w:r w:rsidRPr="00E42689">
        <w:t>Script files may add other signature, implementation</w:t>
      </w:r>
      <w:r w:rsidR="004944A7">
        <w:t>,</w:t>
      </w:r>
      <w:r w:rsidRPr="00E42689">
        <w:t xml:space="preserve"> and script files to the list of sources </w:t>
      </w:r>
      <w:r w:rsidR="000B6C29">
        <w:t>by using</w:t>
      </w:r>
      <w:r w:rsidR="000B6C29" w:rsidRPr="00E42689">
        <w:t xml:space="preserve"> </w:t>
      </w:r>
      <w:r w:rsidRPr="00E42689">
        <w:t xml:space="preserve">the </w:t>
      </w:r>
      <w:r w:rsidRPr="00F329AB">
        <w:rPr>
          <w:rStyle w:val="CodeInline"/>
        </w:rPr>
        <w:t>#load</w:t>
      </w:r>
      <w:r w:rsidRPr="00F329AB">
        <w:t xml:space="preserve"> directive</w:t>
      </w:r>
      <w:r w:rsidR="00693CC1">
        <w:fldChar w:fldCharType="begin"/>
      </w:r>
      <w:r w:rsidR="004944A7">
        <w:instrText xml:space="preserve"> XE "</w:instrText>
      </w:r>
      <w:r w:rsidR="004944A7" w:rsidRPr="005B7368">
        <w:instrText>directives:#load</w:instrText>
      </w:r>
      <w:r w:rsidR="004944A7">
        <w:instrText xml:space="preserve">" </w:instrText>
      </w:r>
      <w:r w:rsidR="00693CC1">
        <w:fldChar w:fldCharType="end"/>
      </w:r>
      <w:r w:rsidR="00693CC1">
        <w:fldChar w:fldCharType="begin"/>
      </w:r>
      <w:r w:rsidR="00F329AB">
        <w:instrText xml:space="preserve"> XE "</w:instrText>
      </w:r>
      <w:r w:rsidR="00F329AB" w:rsidRPr="00F329AB">
        <w:rPr>
          <w:rStyle w:val="CodeInline"/>
        </w:rPr>
        <w:instrText>#load</w:instrText>
      </w:r>
      <w:r w:rsidR="00F329AB" w:rsidRPr="00F329AB">
        <w:instrText xml:space="preserve"> directive</w:instrText>
      </w:r>
      <w:r w:rsidR="00F329AB">
        <w:instrText xml:space="preserve">" </w:instrText>
      </w:r>
      <w:r w:rsidR="00693CC1">
        <w:fldChar w:fldCharType="end"/>
      </w:r>
      <w:r w:rsidRPr="00F329AB">
        <w:t xml:space="preserve">. </w:t>
      </w:r>
      <w:r w:rsidR="004944A7">
        <w:t xml:space="preserve">Files are compiled in </w:t>
      </w:r>
      <w:r w:rsidRPr="00F329AB">
        <w:t xml:space="preserve">the </w:t>
      </w:r>
      <w:r w:rsidR="004944A7">
        <w:t xml:space="preserve">same </w:t>
      </w:r>
      <w:r w:rsidRPr="00F329AB">
        <w:t xml:space="preserve">order that </w:t>
      </w:r>
      <w:r w:rsidR="004944A7">
        <w:t>wa</w:t>
      </w:r>
      <w:r w:rsidR="004944A7" w:rsidRPr="00F329AB">
        <w:t xml:space="preserve">s </w:t>
      </w:r>
      <w:r w:rsidRPr="00F329AB">
        <w:t>passed to the compiler</w:t>
      </w:r>
      <w:r w:rsidR="00E44349">
        <w:rPr>
          <w:lang w:eastAsia="en-GB"/>
        </w:rPr>
        <w:t>,</w:t>
      </w:r>
      <w:r w:rsidRPr="00497D56">
        <w:t xml:space="preserve"> except that each script is searched for </w:t>
      </w:r>
      <w:r w:rsidRPr="00110BB5">
        <w:rPr>
          <w:rStyle w:val="CodeInline"/>
        </w:rPr>
        <w:t>#load</w:t>
      </w:r>
      <w:r w:rsidRPr="00110BB5">
        <w:t xml:space="preserve"> directives and the</w:t>
      </w:r>
      <w:r w:rsidRPr="00391D69">
        <w:t xml:space="preserve"> </w:t>
      </w:r>
      <w:r w:rsidR="004944A7">
        <w:t xml:space="preserve">loaded </w:t>
      </w:r>
      <w:r w:rsidRPr="00391D69">
        <w:t>files are placed</w:t>
      </w:r>
      <w:r w:rsidR="004944A7">
        <w:t xml:space="preserve"> before the script</w:t>
      </w:r>
      <w:r w:rsidRPr="00391D69">
        <w:t xml:space="preserve">, in the order they </w:t>
      </w:r>
      <w:r w:rsidR="004944A7">
        <w:t>appear</w:t>
      </w:r>
      <w:r w:rsidRPr="00391D69">
        <w:t xml:space="preserve"> in the script. If a file</w:t>
      </w:r>
      <w:r w:rsidR="00FD68ED">
        <w:t>name appears in more than one</w:t>
      </w:r>
      <w:r w:rsidRPr="00391D69">
        <w:t xml:space="preserve"> </w:t>
      </w:r>
      <w:r w:rsidR="00FD68ED" w:rsidRPr="00110BB5">
        <w:rPr>
          <w:rStyle w:val="CodeInline"/>
        </w:rPr>
        <w:t>#load</w:t>
      </w:r>
      <w:r w:rsidR="00FD68ED" w:rsidRPr="00110BB5">
        <w:t xml:space="preserve"> directive</w:t>
      </w:r>
      <w:r w:rsidRPr="00391D69">
        <w:t xml:space="preserve">, </w:t>
      </w:r>
      <w:r w:rsidR="00FD68ED">
        <w:t>the file</w:t>
      </w:r>
      <w:r w:rsidR="00FD68ED" w:rsidRPr="00391D69">
        <w:t xml:space="preserve"> </w:t>
      </w:r>
      <w:r w:rsidRPr="00391D69">
        <w:t>is placed in the list only once</w:t>
      </w:r>
      <w:r w:rsidR="004944A7">
        <w:t>,</w:t>
      </w:r>
      <w:r w:rsidRPr="00391D69">
        <w:t xml:space="preserve"> at the position it </w:t>
      </w:r>
      <w:r w:rsidR="004944A7">
        <w:t>first appeared</w:t>
      </w:r>
      <w:r w:rsidRPr="00391D69">
        <w:t>.</w:t>
      </w:r>
    </w:p>
    <w:p w:rsidR="00914E3F" w:rsidRPr="00497D56" w:rsidRDefault="006B52C5" w:rsidP="002F3281">
      <w:r w:rsidRPr="00E42689">
        <w:t xml:space="preserve">Script files may have </w:t>
      </w:r>
      <w:r w:rsidRPr="00E42689">
        <w:rPr>
          <w:rStyle w:val="CodeInline"/>
        </w:rPr>
        <w:t xml:space="preserve">#nowarn </w:t>
      </w:r>
      <w:r w:rsidRPr="00F329AB">
        <w:t>directives</w:t>
      </w:r>
      <w:r w:rsidR="00693CC1">
        <w:fldChar w:fldCharType="begin"/>
      </w:r>
      <w:r w:rsidR="004944A7">
        <w:instrText xml:space="preserve"> XE "</w:instrText>
      </w:r>
      <w:r w:rsidR="004944A7" w:rsidRPr="005C2105">
        <w:instrText>directives:#nowarn</w:instrText>
      </w:r>
      <w:r w:rsidR="004944A7">
        <w:instrText xml:space="preserve">" </w:instrText>
      </w:r>
      <w:r w:rsidR="00693CC1">
        <w:fldChar w:fldCharType="end"/>
      </w:r>
      <w:r w:rsidR="00693CC1">
        <w:fldChar w:fldCharType="begin"/>
      </w:r>
      <w:r w:rsidR="00F329AB">
        <w:instrText xml:space="preserve"> XE "</w:instrText>
      </w:r>
      <w:r w:rsidR="00F329AB" w:rsidRPr="00F329AB">
        <w:rPr>
          <w:rStyle w:val="CodeInline"/>
        </w:rPr>
        <w:instrText xml:space="preserve">#nowarn </w:instrText>
      </w:r>
      <w:r w:rsidR="00F329AB" w:rsidRPr="00F329AB">
        <w:instrText>directive</w:instrText>
      </w:r>
      <w:r w:rsidR="00F329AB">
        <w:instrText xml:space="preserve">" </w:instrText>
      </w:r>
      <w:r w:rsidR="00693CC1">
        <w:fldChar w:fldCharType="end"/>
      </w:r>
      <w:r w:rsidR="00FD68ED">
        <w:t xml:space="preserve">, which </w:t>
      </w:r>
      <w:r w:rsidRPr="00F329AB">
        <w:t xml:space="preserve">disable </w:t>
      </w:r>
      <w:r w:rsidR="00FD68ED">
        <w:t>a</w:t>
      </w:r>
      <w:r w:rsidR="00FD68ED" w:rsidRPr="00F329AB">
        <w:t xml:space="preserve"> </w:t>
      </w:r>
      <w:r w:rsidRPr="00F329AB">
        <w:t xml:space="preserve">warning for the entire </w:t>
      </w:r>
      <w:r w:rsidR="00E44349" w:rsidRPr="006B52C5">
        <w:rPr>
          <w:lang w:eastAsia="en-GB"/>
        </w:rPr>
        <w:t>compil</w:t>
      </w:r>
      <w:r w:rsidR="00E44349">
        <w:rPr>
          <w:lang w:eastAsia="en-GB"/>
        </w:rPr>
        <w:t>ation</w:t>
      </w:r>
      <w:r w:rsidRPr="006B52C5">
        <w:rPr>
          <w:lang w:eastAsia="en-GB"/>
        </w:rPr>
        <w:t>.</w:t>
      </w:r>
    </w:p>
    <w:p w:rsidR="0049723F" w:rsidRPr="00E42689" w:rsidRDefault="00345AEF" w:rsidP="002F3281">
      <w:r>
        <w:t>The</w:t>
      </w:r>
      <w:r w:rsidR="0049723F" w:rsidRPr="00497D56">
        <w:t xml:space="preserve"> F# compiler </w:t>
      </w:r>
      <w:r>
        <w:t xml:space="preserve">defines </w:t>
      </w:r>
      <w:r w:rsidR="00F329AB">
        <w:t>the</w:t>
      </w:r>
      <w:r w:rsidR="0049723F" w:rsidRPr="00497D56">
        <w:t xml:space="preserve"> </w:t>
      </w:r>
      <w:r w:rsidR="0049723F" w:rsidRPr="00110BB5">
        <w:rPr>
          <w:rStyle w:val="CodeInline"/>
        </w:rPr>
        <w:t xml:space="preserve">COMPILED </w:t>
      </w:r>
      <w:r w:rsidR="0049723F" w:rsidRPr="00391D69">
        <w:t>compilation symbol</w:t>
      </w:r>
      <w:r w:rsidR="00693CC1" w:rsidRPr="007D4FA0">
        <w:fldChar w:fldCharType="begin"/>
      </w:r>
      <w:r w:rsidR="00F329AB" w:rsidRPr="007D4FA0">
        <w:instrText xml:space="preserve"> XE "COMPILED compilation symbol" </w:instrText>
      </w:r>
      <w:r w:rsidR="00693CC1" w:rsidRPr="007D4FA0">
        <w:fldChar w:fldCharType="end"/>
      </w:r>
      <w:r w:rsidR="0049723F" w:rsidRPr="00391D69">
        <w:t xml:space="preserve"> </w:t>
      </w:r>
      <w:r>
        <w:t>for input files that it has processed</w:t>
      </w:r>
      <w:r w:rsidR="0049723F" w:rsidRPr="00391D69">
        <w:t xml:space="preserve">. F# Interactive </w:t>
      </w:r>
      <w:r>
        <w:t>defines the</w:t>
      </w:r>
      <w:r w:rsidR="0049723F" w:rsidRPr="00391D69">
        <w:t xml:space="preserve"> </w:t>
      </w:r>
      <w:r w:rsidR="0049723F" w:rsidRPr="00391D69">
        <w:rPr>
          <w:rStyle w:val="CodeInline"/>
        </w:rPr>
        <w:t>INTERACTIVE</w:t>
      </w:r>
      <w:r w:rsidR="00693CC1" w:rsidRPr="007D4FA0">
        <w:fldChar w:fldCharType="begin"/>
      </w:r>
      <w:r w:rsidR="00F329AB" w:rsidRPr="007D4FA0">
        <w:instrText xml:space="preserve"> XE "INTERACTIVE</w:instrText>
      </w:r>
      <w:r w:rsidR="009C0957" w:rsidRPr="007D4FA0">
        <w:instrText xml:space="preserve"> compilation symbol</w:instrText>
      </w:r>
      <w:r w:rsidR="00F329AB" w:rsidRPr="007D4FA0">
        <w:instrText xml:space="preserve">" </w:instrText>
      </w:r>
      <w:r w:rsidR="00693CC1" w:rsidRPr="007D4FA0">
        <w:fldChar w:fldCharType="end"/>
      </w:r>
      <w:r w:rsidR="0049723F" w:rsidRPr="00391D69">
        <w:rPr>
          <w:rStyle w:val="CodeInline"/>
        </w:rPr>
        <w:t xml:space="preserve"> </w:t>
      </w:r>
      <w:r>
        <w:t>symbol</w:t>
      </w:r>
      <w:r w:rsidR="0049723F" w:rsidRPr="00E42689">
        <w:t>.</w:t>
      </w:r>
    </w:p>
    <w:p w:rsidR="008D30AB" w:rsidRPr="00F329AB" w:rsidRDefault="008D30AB" w:rsidP="002F3281">
      <w:r w:rsidRPr="00E42689">
        <w:t>Script files may not have corresponding signature</w:t>
      </w:r>
      <w:r w:rsidRPr="00F329AB">
        <w:t xml:space="preserve"> files.</w:t>
      </w:r>
    </w:p>
    <w:p w:rsidR="00A26F81" w:rsidRPr="00C77CDB" w:rsidRDefault="006B52C5" w:rsidP="00E104DD">
      <w:pPr>
        <w:pStyle w:val="Heading2"/>
      </w:pPr>
      <w:bookmarkStart w:id="5762" w:name="_Toc192842304"/>
      <w:bookmarkStart w:id="5763" w:name="_Toc192842721"/>
      <w:bookmarkStart w:id="5764" w:name="_Toc192843139"/>
      <w:bookmarkStart w:id="5765" w:name="_Toc192844699"/>
      <w:bookmarkStart w:id="5766" w:name="_Toc192860654"/>
      <w:bookmarkStart w:id="5767" w:name="_Toc192842305"/>
      <w:bookmarkStart w:id="5768" w:name="_Toc192842722"/>
      <w:bookmarkStart w:id="5769" w:name="_Toc192843140"/>
      <w:bookmarkStart w:id="5770" w:name="_Toc192844700"/>
      <w:bookmarkStart w:id="5771" w:name="_Toc192860655"/>
      <w:bookmarkStart w:id="5772" w:name="_Toc192842306"/>
      <w:bookmarkStart w:id="5773" w:name="_Toc192842723"/>
      <w:bookmarkStart w:id="5774" w:name="_Toc192843141"/>
      <w:bookmarkStart w:id="5775" w:name="_Toc192844701"/>
      <w:bookmarkStart w:id="5776" w:name="_Toc192860656"/>
      <w:bookmarkStart w:id="5777" w:name="_Toc192842307"/>
      <w:bookmarkStart w:id="5778" w:name="_Toc192842724"/>
      <w:bookmarkStart w:id="5779" w:name="_Toc192843142"/>
      <w:bookmarkStart w:id="5780" w:name="_Toc192844702"/>
      <w:bookmarkStart w:id="5781" w:name="_Toc192860657"/>
      <w:bookmarkStart w:id="5782" w:name="_Toc192842308"/>
      <w:bookmarkStart w:id="5783" w:name="_Toc192842725"/>
      <w:bookmarkStart w:id="5784" w:name="_Toc192843143"/>
      <w:bookmarkStart w:id="5785" w:name="_Toc192844703"/>
      <w:bookmarkStart w:id="5786" w:name="_Toc192860658"/>
      <w:bookmarkStart w:id="5787" w:name="_Toc192842309"/>
      <w:bookmarkStart w:id="5788" w:name="_Toc192842726"/>
      <w:bookmarkStart w:id="5789" w:name="_Toc192843144"/>
      <w:bookmarkStart w:id="5790" w:name="_Toc192844704"/>
      <w:bookmarkStart w:id="5791" w:name="_Toc192860659"/>
      <w:bookmarkStart w:id="5792" w:name="_Toc192842310"/>
      <w:bookmarkStart w:id="5793" w:name="_Toc192842727"/>
      <w:bookmarkStart w:id="5794" w:name="_Toc192843145"/>
      <w:bookmarkStart w:id="5795" w:name="_Toc192844705"/>
      <w:bookmarkStart w:id="5796" w:name="_Toc192860660"/>
      <w:bookmarkStart w:id="5797" w:name="_Toc192842311"/>
      <w:bookmarkStart w:id="5798" w:name="_Toc192842728"/>
      <w:bookmarkStart w:id="5799" w:name="_Toc192843146"/>
      <w:bookmarkStart w:id="5800" w:name="_Toc192844706"/>
      <w:bookmarkStart w:id="5801" w:name="_Toc192860661"/>
      <w:bookmarkStart w:id="5802" w:name="_Toc192842312"/>
      <w:bookmarkStart w:id="5803" w:name="_Toc192842729"/>
      <w:bookmarkStart w:id="5804" w:name="_Toc192843147"/>
      <w:bookmarkStart w:id="5805" w:name="_Toc192844707"/>
      <w:bookmarkStart w:id="5806" w:name="_Toc192860662"/>
      <w:bookmarkStart w:id="5807" w:name="_Toc192842313"/>
      <w:bookmarkStart w:id="5808" w:name="_Toc192842730"/>
      <w:bookmarkStart w:id="5809" w:name="_Toc192843148"/>
      <w:bookmarkStart w:id="5810" w:name="_Toc192844708"/>
      <w:bookmarkStart w:id="5811" w:name="_Toc192860663"/>
      <w:bookmarkStart w:id="5812" w:name="_Toc192842314"/>
      <w:bookmarkStart w:id="5813" w:name="_Toc192842731"/>
      <w:bookmarkStart w:id="5814" w:name="_Toc192843149"/>
      <w:bookmarkStart w:id="5815" w:name="_Toc192844709"/>
      <w:bookmarkStart w:id="5816" w:name="_Toc192860664"/>
      <w:bookmarkStart w:id="5817" w:name="_Toc192842315"/>
      <w:bookmarkStart w:id="5818" w:name="_Toc192842732"/>
      <w:bookmarkStart w:id="5819" w:name="_Toc192843150"/>
      <w:bookmarkStart w:id="5820" w:name="_Toc192844710"/>
      <w:bookmarkStart w:id="5821" w:name="_Toc192860665"/>
      <w:bookmarkStart w:id="5822" w:name="_Toc192842316"/>
      <w:bookmarkStart w:id="5823" w:name="_Toc192842733"/>
      <w:bookmarkStart w:id="5824" w:name="_Toc192843151"/>
      <w:bookmarkStart w:id="5825" w:name="_Toc192844711"/>
      <w:bookmarkStart w:id="5826" w:name="_Toc192860666"/>
      <w:bookmarkStart w:id="5827" w:name="_Toc192842317"/>
      <w:bookmarkStart w:id="5828" w:name="_Toc192842734"/>
      <w:bookmarkStart w:id="5829" w:name="_Toc192843152"/>
      <w:bookmarkStart w:id="5830" w:name="_Toc192844712"/>
      <w:bookmarkStart w:id="5831" w:name="_Toc192860667"/>
      <w:bookmarkStart w:id="5832" w:name="_Toc192842318"/>
      <w:bookmarkStart w:id="5833" w:name="_Toc192842735"/>
      <w:bookmarkStart w:id="5834" w:name="_Toc192843153"/>
      <w:bookmarkStart w:id="5835" w:name="_Toc192844713"/>
      <w:bookmarkStart w:id="5836" w:name="_Toc192860668"/>
      <w:bookmarkStart w:id="5837" w:name="_Toc192842319"/>
      <w:bookmarkStart w:id="5838" w:name="_Toc192842736"/>
      <w:bookmarkStart w:id="5839" w:name="_Toc192843154"/>
      <w:bookmarkStart w:id="5840" w:name="_Toc192844714"/>
      <w:bookmarkStart w:id="5841" w:name="_Toc192860669"/>
      <w:bookmarkStart w:id="5842" w:name="_Toc192842320"/>
      <w:bookmarkStart w:id="5843" w:name="_Toc192842737"/>
      <w:bookmarkStart w:id="5844" w:name="_Toc192843155"/>
      <w:bookmarkStart w:id="5845" w:name="_Toc192844715"/>
      <w:bookmarkStart w:id="5846" w:name="_Toc192860670"/>
      <w:bookmarkStart w:id="5847" w:name="_Toc194259400"/>
      <w:bookmarkStart w:id="5848" w:name="_Toc257733720"/>
      <w:bookmarkStart w:id="5849" w:name="_Toc270597615"/>
      <w:bookmarkStart w:id="5850" w:name="_Ref281385236"/>
      <w:bookmarkStart w:id="5851" w:name="_Toc207705985"/>
      <w:bookmarkStart w:id="5852" w:name="_Toc183972180"/>
      <w:bookmarkStart w:id="5853" w:name="_Toc439782478"/>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r w:rsidRPr="00F329AB">
        <w:lastRenderedPageBreak/>
        <w:t>Compiler Directives</w:t>
      </w:r>
      <w:bookmarkEnd w:id="5848"/>
      <w:bookmarkEnd w:id="5849"/>
      <w:bookmarkEnd w:id="5850"/>
      <w:bookmarkEnd w:id="5853"/>
    </w:p>
    <w:p w:rsidR="00345AEF" w:rsidRDefault="006B52C5" w:rsidP="003046E6">
      <w:r w:rsidRPr="00B81F48">
        <w:rPr>
          <w:rStyle w:val="Italic"/>
        </w:rPr>
        <w:t>Compiler directives</w:t>
      </w:r>
      <w:r w:rsidR="00693CC1">
        <w:rPr>
          <w:i/>
        </w:rPr>
        <w:fldChar w:fldCharType="begin"/>
      </w:r>
      <w:r w:rsidR="00F329AB">
        <w:instrText xml:space="preserve"> XE "</w:instrText>
      </w:r>
      <w:r w:rsidR="00F329AB" w:rsidRPr="00F329AB">
        <w:instrText>c</w:instrText>
      </w:r>
      <w:r w:rsidR="00F329AB" w:rsidRPr="00404279">
        <w:instrText>ompiler directives</w:instrText>
      </w:r>
      <w:r w:rsidR="00F329AB">
        <w:instrText xml:space="preserve">" </w:instrText>
      </w:r>
      <w:r w:rsidR="00693CC1">
        <w:rPr>
          <w:i/>
        </w:rPr>
        <w:fldChar w:fldCharType="end"/>
      </w:r>
      <w:r w:rsidR="00693CC1">
        <w:rPr>
          <w:i/>
        </w:rPr>
        <w:fldChar w:fldCharType="begin"/>
      </w:r>
      <w:r w:rsidR="00F329AB">
        <w:instrText xml:space="preserve"> XE "</w:instrText>
      </w:r>
      <w:r w:rsidR="00F329AB" w:rsidRPr="005C2D93">
        <w:instrText>directives:compiler</w:instrText>
      </w:r>
      <w:r w:rsidR="00F329AB">
        <w:instrText xml:space="preserve">" </w:instrText>
      </w:r>
      <w:r w:rsidR="00693CC1">
        <w:rPr>
          <w:i/>
        </w:rPr>
        <w:fldChar w:fldCharType="end"/>
      </w:r>
      <w:r w:rsidRPr="00F329AB">
        <w:t xml:space="preserve"> are declarations in non-nested modules or namespace declaration groups </w:t>
      </w:r>
      <w:r w:rsidR="00345AEF">
        <w:t>in</w:t>
      </w:r>
      <w:r w:rsidR="00345AEF" w:rsidRPr="00F329AB">
        <w:t xml:space="preserve"> </w:t>
      </w:r>
      <w:r w:rsidRPr="00F329AB">
        <w:t xml:space="preserve">the </w:t>
      </w:r>
      <w:r w:rsidR="00345AEF">
        <w:t xml:space="preserve">following </w:t>
      </w:r>
      <w:r w:rsidRPr="00F329AB">
        <w:t>form</w:t>
      </w:r>
      <w:r w:rsidR="00345AEF">
        <w:t>:</w:t>
      </w:r>
    </w:p>
    <w:p w:rsidR="003046E6" w:rsidRPr="00F329AB" w:rsidRDefault="006B52C5" w:rsidP="008F04E6">
      <w:pPr>
        <w:pStyle w:val="CodeExample"/>
      </w:pPr>
      <w:r w:rsidRPr="00F329AB">
        <w:rPr>
          <w:rStyle w:val="CodeInline"/>
        </w:rPr>
        <w:t xml:space="preserve"># </w:t>
      </w:r>
      <w:r w:rsidRPr="00355E9F">
        <w:rPr>
          <w:rStyle w:val="CodeInlineItalic"/>
        </w:rPr>
        <w:t>id</w:t>
      </w:r>
      <w:r w:rsidRPr="00F329AB">
        <w:rPr>
          <w:rStyle w:val="CodeInline"/>
        </w:rPr>
        <w:t xml:space="preserve"> </w:t>
      </w:r>
      <w:r w:rsidRPr="00355E9F">
        <w:rPr>
          <w:rStyle w:val="CodeInlineItalic"/>
        </w:rPr>
        <w:t>string</w:t>
      </w:r>
      <w:r w:rsidRPr="00F329AB">
        <w:rPr>
          <w:rStyle w:val="CodeInline"/>
        </w:rPr>
        <w:t xml:space="preserve"> ... </w:t>
      </w:r>
      <w:r w:rsidRPr="00355E9F">
        <w:rPr>
          <w:rStyle w:val="CodeInlineItalic"/>
        </w:rPr>
        <w:t>string</w:t>
      </w:r>
    </w:p>
    <w:p w:rsidR="00BE7255" w:rsidRPr="00F115D2" w:rsidRDefault="006B52C5" w:rsidP="003046E6">
      <w:r w:rsidRPr="006B52C5">
        <w:t xml:space="preserve">The lexical </w:t>
      </w:r>
      <w:r w:rsidR="00345AEF">
        <w:t xml:space="preserve">preprocessor </w:t>
      </w:r>
      <w:r w:rsidRPr="006B52C5">
        <w:t>directives</w:t>
      </w:r>
      <w:r w:rsidR="00693CC1">
        <w:fldChar w:fldCharType="begin"/>
      </w:r>
      <w:r w:rsidR="00F329AB">
        <w:instrText xml:space="preserve"> XE "</w:instrText>
      </w:r>
      <w:r w:rsidR="00F329AB" w:rsidRPr="00F329AB">
        <w:instrText>directives</w:instrText>
      </w:r>
      <w:r w:rsidR="00F329AB" w:rsidRPr="005C1E5E">
        <w:instrText>:lexical</w:instrText>
      </w:r>
      <w:r w:rsidR="00F329AB">
        <w:instrText xml:space="preserve">" </w:instrText>
      </w:r>
      <w:r w:rsidR="00693CC1">
        <w:fldChar w:fldCharType="end"/>
      </w:r>
      <w:r w:rsidRPr="00F329AB">
        <w:t xml:space="preserve"> </w:t>
      </w:r>
      <w:r w:rsidRPr="00F329AB">
        <w:rPr>
          <w:rStyle w:val="CodeInline"/>
        </w:rPr>
        <w:t>#if</w:t>
      </w:r>
      <w:r w:rsidRPr="00F329AB">
        <w:t xml:space="preserve">, </w:t>
      </w:r>
      <w:r w:rsidRPr="006B52C5">
        <w:rPr>
          <w:rStyle w:val="CodeInline"/>
        </w:rPr>
        <w:t>#else</w:t>
      </w:r>
      <w:r w:rsidRPr="006B52C5">
        <w:t xml:space="preserve">, </w:t>
      </w:r>
      <w:r w:rsidRPr="006B52C5">
        <w:rPr>
          <w:rStyle w:val="CodeInline"/>
        </w:rPr>
        <w:t>#endif</w:t>
      </w:r>
      <w:r w:rsidRPr="006B52C5">
        <w:t xml:space="preserve"> and </w:t>
      </w:r>
      <w:r w:rsidRPr="006B52C5">
        <w:rPr>
          <w:rStyle w:val="CodeInline"/>
        </w:rPr>
        <w:t>#indent "off"</w:t>
      </w:r>
      <w:r w:rsidRPr="006B52C5">
        <w:t xml:space="preserve"> are similar to compiler directives</w:t>
      </w:r>
      <w:r w:rsidR="00345AEF">
        <w:t xml:space="preserve">. For details on </w:t>
      </w:r>
      <w:r w:rsidR="00345AEF" w:rsidRPr="00F329AB">
        <w:rPr>
          <w:rStyle w:val="CodeInline"/>
        </w:rPr>
        <w:t>#if</w:t>
      </w:r>
      <w:r w:rsidR="00345AEF" w:rsidRPr="00F329AB">
        <w:t xml:space="preserve">, </w:t>
      </w:r>
      <w:r w:rsidR="00345AEF" w:rsidRPr="006B52C5">
        <w:rPr>
          <w:rStyle w:val="CodeInline"/>
        </w:rPr>
        <w:t>#else</w:t>
      </w:r>
      <w:r w:rsidR="00345AEF" w:rsidRPr="006B52C5">
        <w:t xml:space="preserve">, </w:t>
      </w:r>
      <w:r w:rsidR="00345AEF" w:rsidRPr="006B52C5">
        <w:rPr>
          <w:rStyle w:val="CodeInline"/>
        </w:rPr>
        <w:t>#endif</w:t>
      </w:r>
      <w:r w:rsidR="00345AEF" w:rsidRPr="008F04E6">
        <w:t>,</w:t>
      </w:r>
      <w:r w:rsidR="00345AEF">
        <w:t xml:space="preserve"> see </w:t>
      </w:r>
      <w:r w:rsidR="00345AEF">
        <w:rPr>
          <w:rFonts w:cs="Arial"/>
        </w:rPr>
        <w:t>§</w:t>
      </w:r>
      <w:r w:rsidR="00693CC1">
        <w:fldChar w:fldCharType="begin"/>
      </w:r>
      <w:r w:rsidR="00345AEF">
        <w:instrText xml:space="preserve"> REF ConditionalCompilation \r \h </w:instrText>
      </w:r>
      <w:r w:rsidR="00693CC1">
        <w:fldChar w:fldCharType="separate"/>
      </w:r>
      <w:r w:rsidR="00D01C3D">
        <w:t>3.3</w:t>
      </w:r>
      <w:r w:rsidR="00693CC1">
        <w:fldChar w:fldCharType="end"/>
      </w:r>
      <w:r w:rsidR="00345AEF">
        <w:t xml:space="preserve">. The </w:t>
      </w:r>
      <w:r w:rsidR="00345AEF" w:rsidRPr="006B52C5">
        <w:rPr>
          <w:rStyle w:val="CodeInline"/>
        </w:rPr>
        <w:t>#indent "off"</w:t>
      </w:r>
      <w:r w:rsidR="00345AEF" w:rsidRPr="006B52C5">
        <w:t xml:space="preserve"> </w:t>
      </w:r>
      <w:r w:rsidR="00345AEF">
        <w:t xml:space="preserve">directive is described in </w:t>
      </w:r>
      <w:r w:rsidR="00345AEF">
        <w:rPr>
          <w:rFonts w:cs="Arial"/>
        </w:rPr>
        <w:t>§</w:t>
      </w:r>
      <w:r w:rsidR="00693CC1">
        <w:fldChar w:fldCharType="begin"/>
      </w:r>
      <w:r w:rsidR="00345AEF">
        <w:instrText xml:space="preserve"> REF _Ref279571201 \r \h </w:instrText>
      </w:r>
      <w:r w:rsidR="00693CC1">
        <w:fldChar w:fldCharType="separate"/>
      </w:r>
      <w:r w:rsidR="00D01C3D">
        <w:t>19.4</w:t>
      </w:r>
      <w:r w:rsidR="00693CC1">
        <w:fldChar w:fldCharType="end"/>
      </w:r>
      <w:r w:rsidRPr="006B52C5">
        <w:t>.</w:t>
      </w:r>
    </w:p>
    <w:p w:rsidR="003046E6" w:rsidRPr="00F329AB" w:rsidRDefault="006B52C5" w:rsidP="003046E6">
      <w:r w:rsidRPr="006B52C5">
        <w:t>The following directives are valid in all files</w:t>
      </w:r>
      <w:r w:rsidR="00F329AB">
        <w:t>:</w:t>
      </w:r>
    </w:p>
    <w:tbl>
      <w:tblPr>
        <w:tblStyle w:val="Tablerowcell"/>
        <w:tblW w:w="8460" w:type="dxa"/>
        <w:tblLook w:val="04A0" w:firstRow="1" w:lastRow="0" w:firstColumn="1" w:lastColumn="0" w:noHBand="0" w:noVBand="1"/>
      </w:tblPr>
      <w:tblGrid>
        <w:gridCol w:w="1656"/>
        <w:gridCol w:w="2694"/>
        <w:gridCol w:w="4110"/>
      </w:tblGrid>
      <w:tr w:rsidR="003046E6" w:rsidRPr="00F115D2" w:rsidTr="008F04E6">
        <w:trPr>
          <w:cnfStyle w:val="100000000000" w:firstRow="1" w:lastRow="0" w:firstColumn="0" w:lastColumn="0" w:oddVBand="0" w:evenVBand="0" w:oddHBand="0" w:evenHBand="0" w:firstRowFirstColumn="0" w:firstRowLastColumn="0" w:lastRowFirstColumn="0" w:lastRowLastColumn="0"/>
        </w:trPr>
        <w:tc>
          <w:tcPr>
            <w:tcW w:w="1656" w:type="dxa"/>
          </w:tcPr>
          <w:p w:rsidR="003046E6" w:rsidRPr="00497D56" w:rsidRDefault="006B52C5" w:rsidP="009470CA">
            <w:r w:rsidRPr="00F329AB">
              <w:t xml:space="preserve">Directive </w:t>
            </w:r>
          </w:p>
        </w:tc>
        <w:tc>
          <w:tcPr>
            <w:tcW w:w="2694" w:type="dxa"/>
          </w:tcPr>
          <w:p w:rsidR="003046E6" w:rsidRPr="00497D56" w:rsidRDefault="006B52C5" w:rsidP="009470CA">
            <w:r w:rsidRPr="00391D69">
              <w:t>Example</w:t>
            </w:r>
          </w:p>
        </w:tc>
        <w:tc>
          <w:tcPr>
            <w:tcW w:w="4110" w:type="dxa"/>
          </w:tcPr>
          <w:p w:rsidR="003046E6" w:rsidRPr="00497D56" w:rsidRDefault="006B52C5" w:rsidP="009470CA">
            <w:r w:rsidRPr="00391D69">
              <w:t xml:space="preserve">Short Description </w:t>
            </w:r>
          </w:p>
        </w:tc>
      </w:tr>
      <w:tr w:rsidR="003046E6" w:rsidRPr="00F115D2" w:rsidTr="008F04E6">
        <w:tc>
          <w:tcPr>
            <w:tcW w:w="1656" w:type="dxa"/>
          </w:tcPr>
          <w:p w:rsidR="003046E6" w:rsidRPr="00110BB5" w:rsidRDefault="006B52C5" w:rsidP="009470CA">
            <w:pPr>
              <w:rPr>
                <w:rStyle w:val="CodeInline"/>
              </w:rPr>
            </w:pPr>
            <w:r w:rsidRPr="00497D56">
              <w:rPr>
                <w:rStyle w:val="CodeInline"/>
              </w:rPr>
              <w:t>#nowarn</w:t>
            </w:r>
          </w:p>
        </w:tc>
        <w:tc>
          <w:tcPr>
            <w:tcW w:w="2694" w:type="dxa"/>
          </w:tcPr>
          <w:p w:rsidR="003046E6" w:rsidRPr="00391D69" w:rsidRDefault="006B52C5" w:rsidP="003046E6">
            <w:pPr>
              <w:rPr>
                <w:rStyle w:val="CodeInline"/>
              </w:rPr>
            </w:pPr>
            <w:r w:rsidRPr="00391D69">
              <w:rPr>
                <w:rStyle w:val="CodeInline"/>
              </w:rPr>
              <w:t>#nowarn "54"</w:t>
            </w:r>
          </w:p>
        </w:tc>
        <w:tc>
          <w:tcPr>
            <w:tcW w:w="4110" w:type="dxa"/>
          </w:tcPr>
          <w:p w:rsidR="00097F29" w:rsidRDefault="006B52C5">
            <w:r w:rsidRPr="00E42689">
              <w:t>For signature (</w:t>
            </w:r>
            <w:r w:rsidRPr="00E42689">
              <w:rPr>
                <w:rStyle w:val="CodeInline"/>
              </w:rPr>
              <w:t>.fsi</w:t>
            </w:r>
            <w:r w:rsidRPr="00E42689">
              <w:t>) files and implementation (</w:t>
            </w:r>
            <w:r w:rsidRPr="00F329AB">
              <w:rPr>
                <w:rStyle w:val="CodeInline"/>
              </w:rPr>
              <w:t>.fs</w:t>
            </w:r>
            <w:r w:rsidRPr="00F329AB">
              <w:t>) files</w:t>
            </w:r>
            <w:r w:rsidR="00E44349">
              <w:t>,</w:t>
            </w:r>
            <w:r w:rsidRPr="00497D56">
              <w:t xml:space="preserve"> t</w:t>
            </w:r>
            <w:r w:rsidRPr="00110BB5">
              <w:t>urn</w:t>
            </w:r>
            <w:r w:rsidR="0000596B">
              <w:t>s</w:t>
            </w:r>
            <w:r w:rsidRPr="00110BB5">
              <w:t xml:space="preserve"> off warnings within this lexical scop</w:t>
            </w:r>
            <w:r w:rsidRPr="00391D69">
              <w:t xml:space="preserve">e. </w:t>
            </w:r>
          </w:p>
          <w:p w:rsidR="005C63A3" w:rsidRPr="00497D56" w:rsidRDefault="006B52C5">
            <w:r w:rsidRPr="00391D69">
              <w:t>For script (</w:t>
            </w:r>
            <w:r w:rsidRPr="00391D69">
              <w:rPr>
                <w:rStyle w:val="CodeInline"/>
              </w:rPr>
              <w:t>.fsx</w:t>
            </w:r>
            <w:r w:rsidRPr="00E42689">
              <w:t xml:space="preserve"> or </w:t>
            </w:r>
            <w:r w:rsidRPr="00E42689">
              <w:rPr>
                <w:rStyle w:val="CodeInline"/>
              </w:rPr>
              <w:t>.fsscript</w:t>
            </w:r>
            <w:r w:rsidRPr="00E42689">
              <w:t>) files</w:t>
            </w:r>
            <w:r w:rsidR="00E44349">
              <w:t>,</w:t>
            </w:r>
            <w:r w:rsidRPr="00497D56">
              <w:t xml:space="preserve"> turn</w:t>
            </w:r>
            <w:r w:rsidR="0000596B">
              <w:t>s</w:t>
            </w:r>
            <w:r w:rsidRPr="00497D56">
              <w:t xml:space="preserve"> off </w:t>
            </w:r>
            <w:r w:rsidRPr="006B52C5">
              <w:t>warning</w:t>
            </w:r>
            <w:r w:rsidR="00E44349">
              <w:t>s</w:t>
            </w:r>
            <w:r w:rsidRPr="00497D56">
              <w:t xml:space="preserve"> globally</w:t>
            </w:r>
            <w:r w:rsidR="00E44349">
              <w:t>.</w:t>
            </w:r>
          </w:p>
        </w:tc>
      </w:tr>
    </w:tbl>
    <w:p w:rsidR="003561D9" w:rsidRDefault="003561D9" w:rsidP="003046E6"/>
    <w:p w:rsidR="003561D9" w:rsidRDefault="003561D9">
      <w:r>
        <w:br w:type="page"/>
      </w:r>
    </w:p>
    <w:p w:rsidR="003046E6" w:rsidRPr="00110BB5" w:rsidRDefault="006B52C5" w:rsidP="003046E6">
      <w:r w:rsidRPr="00497D56">
        <w:lastRenderedPageBreak/>
        <w:t>The following directives are valid in script files</w:t>
      </w:r>
      <w:r w:rsidR="00F329AB">
        <w:t>:</w:t>
      </w:r>
    </w:p>
    <w:tbl>
      <w:tblPr>
        <w:tblStyle w:val="Tablerowcell"/>
        <w:tblW w:w="8460" w:type="dxa"/>
        <w:tblLook w:val="04A0" w:firstRow="1" w:lastRow="0" w:firstColumn="1" w:lastColumn="0" w:noHBand="0" w:noVBand="1"/>
      </w:tblPr>
      <w:tblGrid>
        <w:gridCol w:w="1525"/>
        <w:gridCol w:w="3735"/>
        <w:gridCol w:w="3200"/>
      </w:tblGrid>
      <w:tr w:rsidR="00607168" w:rsidRPr="00F115D2" w:rsidTr="0099564C">
        <w:trPr>
          <w:cnfStyle w:val="100000000000" w:firstRow="1" w:lastRow="0" w:firstColumn="0" w:lastColumn="0" w:oddVBand="0" w:evenVBand="0" w:oddHBand="0" w:evenHBand="0" w:firstRowFirstColumn="0" w:firstRowLastColumn="0" w:lastRowFirstColumn="0" w:lastRowLastColumn="0"/>
        </w:trPr>
        <w:tc>
          <w:tcPr>
            <w:tcW w:w="1564" w:type="dxa"/>
          </w:tcPr>
          <w:p w:rsidR="003046E6" w:rsidRPr="00497D56" w:rsidRDefault="006B52C5" w:rsidP="009470CA">
            <w:r w:rsidRPr="00391D69">
              <w:t xml:space="preserve">Directive </w:t>
            </w:r>
          </w:p>
        </w:tc>
        <w:tc>
          <w:tcPr>
            <w:tcW w:w="3383" w:type="dxa"/>
          </w:tcPr>
          <w:p w:rsidR="003046E6" w:rsidRPr="00497D56" w:rsidRDefault="006B52C5" w:rsidP="009470CA">
            <w:r w:rsidRPr="00391D69">
              <w:t>Example</w:t>
            </w:r>
          </w:p>
        </w:tc>
        <w:tc>
          <w:tcPr>
            <w:tcW w:w="3513" w:type="dxa"/>
          </w:tcPr>
          <w:p w:rsidR="003046E6" w:rsidRPr="00497D56" w:rsidRDefault="006B52C5" w:rsidP="009470CA">
            <w:r w:rsidRPr="00391D69">
              <w:t xml:space="preserve">Short Description </w:t>
            </w:r>
          </w:p>
        </w:tc>
      </w:tr>
      <w:tr w:rsidR="00607168" w:rsidRPr="00F115D2" w:rsidTr="0099564C">
        <w:tc>
          <w:tcPr>
            <w:tcW w:w="1564" w:type="dxa"/>
          </w:tcPr>
          <w:p w:rsidR="00A26F81" w:rsidRPr="00A40FFE" w:rsidRDefault="006B52C5" w:rsidP="009470CA">
            <w:pPr>
              <w:rPr>
                <w:rStyle w:val="CodeInline"/>
              </w:rPr>
            </w:pPr>
            <w:r w:rsidRPr="00497D56">
              <w:rPr>
                <w:rStyle w:val="CodeInline"/>
              </w:rPr>
              <w:t>#r</w:t>
            </w:r>
          </w:p>
          <w:p w:rsidR="00607168" w:rsidRPr="00391D69" w:rsidRDefault="006B52C5" w:rsidP="009470CA">
            <w:pPr>
              <w:rPr>
                <w:rStyle w:val="CodeInline"/>
              </w:rPr>
            </w:pPr>
            <w:r w:rsidRPr="00391D69">
              <w:rPr>
                <w:rStyle w:val="CodeInline"/>
              </w:rPr>
              <w:t>#reference</w:t>
            </w:r>
          </w:p>
        </w:tc>
        <w:tc>
          <w:tcPr>
            <w:tcW w:w="3383" w:type="dxa"/>
          </w:tcPr>
          <w:p w:rsidR="00607168" w:rsidRPr="00E42689" w:rsidRDefault="006B52C5" w:rsidP="009470CA">
            <w:pPr>
              <w:rPr>
                <w:rStyle w:val="CodeInline"/>
              </w:rPr>
            </w:pPr>
            <w:r w:rsidRPr="00E42689">
              <w:rPr>
                <w:rStyle w:val="CodeInline"/>
              </w:rPr>
              <w:t>#r "System.Core"</w:t>
            </w:r>
          </w:p>
          <w:p w:rsidR="00607168" w:rsidRPr="00F329AB" w:rsidRDefault="006B52C5" w:rsidP="009470CA">
            <w:pPr>
              <w:rPr>
                <w:rStyle w:val="CodeInline"/>
              </w:rPr>
            </w:pPr>
            <w:r w:rsidRPr="00E42689">
              <w:rPr>
                <w:rStyle w:val="CodeInline"/>
              </w:rPr>
              <w:t>#r @"Nunit.Core.dll"</w:t>
            </w:r>
          </w:p>
          <w:p w:rsidR="00607168" w:rsidRPr="00F329AB" w:rsidRDefault="006B52C5" w:rsidP="009470CA">
            <w:pPr>
              <w:rPr>
                <w:rStyle w:val="CodeInline"/>
              </w:rPr>
            </w:pPr>
            <w:r w:rsidRPr="00F329AB">
              <w:rPr>
                <w:rStyle w:val="CodeInline"/>
              </w:rPr>
              <w:t>#r @"c:\NUnit\Nunit.Core.dll"</w:t>
            </w:r>
          </w:p>
          <w:p w:rsidR="00607168" w:rsidRPr="00F115D2" w:rsidRDefault="006B52C5" w:rsidP="009470CA">
            <w:pPr>
              <w:rPr>
                <w:rStyle w:val="CodeInline"/>
              </w:rPr>
            </w:pPr>
            <w:r w:rsidRPr="00F329AB">
              <w:rPr>
                <w:rStyle w:val="CodeInline"/>
              </w:rPr>
              <w:t>#r "nunit.core, Version=2.2.2.0, Culture=neutral, PublicKeyToken=96d09a1eb7f44a77"</w:t>
            </w:r>
          </w:p>
        </w:tc>
        <w:tc>
          <w:tcPr>
            <w:tcW w:w="3513" w:type="dxa"/>
          </w:tcPr>
          <w:p w:rsidR="00607168" w:rsidRPr="00497D56" w:rsidRDefault="006B52C5" w:rsidP="009470CA">
            <w:r w:rsidRPr="006B52C5">
              <w:t>Reference</w:t>
            </w:r>
            <w:r w:rsidR="0000596B">
              <w:t>s</w:t>
            </w:r>
            <w:r w:rsidRPr="006B52C5">
              <w:t xml:space="preserve"> a DLL within this entire script</w:t>
            </w:r>
            <w:r w:rsidR="00E44349">
              <w:rPr>
                <w:lang w:eastAsia="en-GB"/>
              </w:rPr>
              <w:t>.</w:t>
            </w:r>
          </w:p>
        </w:tc>
      </w:tr>
      <w:tr w:rsidR="00607168" w:rsidRPr="00F115D2" w:rsidTr="0099564C">
        <w:tc>
          <w:tcPr>
            <w:tcW w:w="1564" w:type="dxa"/>
          </w:tcPr>
          <w:p w:rsidR="00A26F81" w:rsidRPr="00A40FFE" w:rsidRDefault="006B52C5" w:rsidP="009470CA">
            <w:pPr>
              <w:rPr>
                <w:rStyle w:val="CodeInline"/>
              </w:rPr>
            </w:pPr>
            <w:r w:rsidRPr="00497D56">
              <w:rPr>
                <w:rStyle w:val="CodeInline"/>
              </w:rPr>
              <w:t>#I</w:t>
            </w:r>
          </w:p>
          <w:p w:rsidR="00607168" w:rsidRPr="00391D69" w:rsidRDefault="006B52C5" w:rsidP="009470CA">
            <w:pPr>
              <w:rPr>
                <w:rStyle w:val="CodeInline"/>
              </w:rPr>
            </w:pPr>
            <w:r w:rsidRPr="00391D69">
              <w:rPr>
                <w:rStyle w:val="CodeInline"/>
              </w:rPr>
              <w:t>#Include</w:t>
            </w:r>
          </w:p>
        </w:tc>
        <w:tc>
          <w:tcPr>
            <w:tcW w:w="3383" w:type="dxa"/>
          </w:tcPr>
          <w:p w:rsidR="00607168" w:rsidRPr="00F329AB" w:rsidRDefault="006B52C5" w:rsidP="0049723F">
            <w:pPr>
              <w:rPr>
                <w:rStyle w:val="CodeInline"/>
              </w:rPr>
            </w:pPr>
            <w:r w:rsidRPr="00E42689">
              <w:rPr>
                <w:rStyle w:val="CodeInline"/>
              </w:rPr>
              <w:t>#I @"</w:t>
            </w:r>
            <w:r w:rsidR="0049723F" w:rsidRPr="00E42689">
              <w:rPr>
                <w:rStyle w:val="CodeInline"/>
              </w:rPr>
              <w:t>c:\Projects\Libraries\Bin</w:t>
            </w:r>
            <w:r w:rsidRPr="00E42689">
              <w:rPr>
                <w:rStyle w:val="CodeInline"/>
              </w:rPr>
              <w:t>"</w:t>
            </w:r>
          </w:p>
        </w:tc>
        <w:tc>
          <w:tcPr>
            <w:tcW w:w="3513" w:type="dxa"/>
          </w:tcPr>
          <w:p w:rsidR="00607168" w:rsidRPr="00497D56" w:rsidRDefault="006B52C5" w:rsidP="00345AEF">
            <w:r w:rsidRPr="00F329AB">
              <w:t>Add</w:t>
            </w:r>
            <w:r w:rsidR="0000596B">
              <w:t>s</w:t>
            </w:r>
            <w:r w:rsidRPr="00F329AB">
              <w:t xml:space="preserve"> a path to the search paths for DLLs </w:t>
            </w:r>
            <w:r w:rsidR="00345AEF">
              <w:t>that are referenced</w:t>
            </w:r>
            <w:r w:rsidRPr="00F329AB">
              <w:t xml:space="preserve"> within this entire script</w:t>
            </w:r>
            <w:r w:rsidR="00E44349">
              <w:rPr>
                <w:lang w:eastAsia="en-GB"/>
              </w:rPr>
              <w:t>.</w:t>
            </w:r>
          </w:p>
        </w:tc>
      </w:tr>
      <w:tr w:rsidR="00607168" w:rsidRPr="00F115D2" w:rsidTr="0099564C">
        <w:tc>
          <w:tcPr>
            <w:tcW w:w="1564" w:type="dxa"/>
          </w:tcPr>
          <w:p w:rsidR="00607168" w:rsidRPr="00110BB5" w:rsidRDefault="006B52C5" w:rsidP="009470CA">
            <w:pPr>
              <w:rPr>
                <w:rStyle w:val="CodeInline"/>
              </w:rPr>
            </w:pPr>
            <w:r w:rsidRPr="00497D56">
              <w:rPr>
                <w:rStyle w:val="CodeInline"/>
              </w:rPr>
              <w:t>#load</w:t>
            </w:r>
          </w:p>
        </w:tc>
        <w:tc>
          <w:tcPr>
            <w:tcW w:w="3383" w:type="dxa"/>
          </w:tcPr>
          <w:p w:rsidR="00607168" w:rsidRPr="00E42689" w:rsidRDefault="006B52C5" w:rsidP="009470CA">
            <w:pPr>
              <w:rPr>
                <w:rStyle w:val="CodeInline"/>
              </w:rPr>
            </w:pPr>
            <w:r w:rsidRPr="00391D69">
              <w:rPr>
                <w:rStyle w:val="CodeInline"/>
              </w:rPr>
              <w:t>#load "library.fs"</w:t>
            </w:r>
          </w:p>
          <w:p w:rsidR="00607168" w:rsidRPr="00E42689" w:rsidRDefault="006B52C5" w:rsidP="009470CA">
            <w:pPr>
              <w:rPr>
                <w:rStyle w:val="CodeInline"/>
              </w:rPr>
            </w:pPr>
            <w:r w:rsidRPr="00E42689">
              <w:rPr>
                <w:rStyle w:val="CodeInline"/>
              </w:rPr>
              <w:t>#load "core.fsi" "core.fs"</w:t>
            </w:r>
          </w:p>
        </w:tc>
        <w:tc>
          <w:tcPr>
            <w:tcW w:w="3513" w:type="dxa"/>
          </w:tcPr>
          <w:p w:rsidR="00607168" w:rsidRPr="00497D56" w:rsidRDefault="006B52C5" w:rsidP="009470CA">
            <w:r w:rsidRPr="00F329AB">
              <w:t>Load</w:t>
            </w:r>
            <w:r w:rsidR="0000596B">
              <w:t>s</w:t>
            </w:r>
            <w:r w:rsidRPr="00F329AB">
              <w:t xml:space="preserve"> a set of signature and implementation files into the script execution engine</w:t>
            </w:r>
            <w:r w:rsidR="00E44349">
              <w:rPr>
                <w:lang w:eastAsia="en-GB"/>
              </w:rPr>
              <w:t>.</w:t>
            </w:r>
          </w:p>
        </w:tc>
      </w:tr>
      <w:tr w:rsidR="00607168" w:rsidRPr="00F115D2" w:rsidTr="0099564C">
        <w:tc>
          <w:tcPr>
            <w:tcW w:w="1564" w:type="dxa"/>
          </w:tcPr>
          <w:p w:rsidR="00607168" w:rsidRPr="00110BB5" w:rsidRDefault="006B52C5" w:rsidP="009470CA">
            <w:pPr>
              <w:rPr>
                <w:rStyle w:val="CodeInline"/>
              </w:rPr>
            </w:pPr>
            <w:r w:rsidRPr="00497D56">
              <w:rPr>
                <w:rStyle w:val="CodeInline"/>
              </w:rPr>
              <w:t>#time</w:t>
            </w:r>
          </w:p>
        </w:tc>
        <w:tc>
          <w:tcPr>
            <w:tcW w:w="3383" w:type="dxa"/>
          </w:tcPr>
          <w:p w:rsidR="00607168" w:rsidRPr="00391D69" w:rsidRDefault="006B52C5" w:rsidP="009470CA">
            <w:pPr>
              <w:rPr>
                <w:rStyle w:val="CodeInline"/>
              </w:rPr>
            </w:pPr>
            <w:r w:rsidRPr="00391D69">
              <w:rPr>
                <w:rStyle w:val="CodeInline"/>
              </w:rPr>
              <w:t>#time</w:t>
            </w:r>
          </w:p>
          <w:p w:rsidR="00607168" w:rsidRPr="00E42689" w:rsidRDefault="006B52C5" w:rsidP="009470CA">
            <w:pPr>
              <w:rPr>
                <w:rStyle w:val="CodeInline"/>
              </w:rPr>
            </w:pPr>
            <w:r w:rsidRPr="00E42689">
              <w:rPr>
                <w:rStyle w:val="CodeInline"/>
              </w:rPr>
              <w:t>#time "on"</w:t>
            </w:r>
          </w:p>
          <w:p w:rsidR="00607168" w:rsidRPr="00F329AB" w:rsidRDefault="006B52C5" w:rsidP="009470CA">
            <w:pPr>
              <w:rPr>
                <w:rStyle w:val="CodeInline"/>
              </w:rPr>
            </w:pPr>
            <w:r w:rsidRPr="00E42689">
              <w:rPr>
                <w:rStyle w:val="CodeInline"/>
              </w:rPr>
              <w:t xml:space="preserve">#time "off" </w:t>
            </w:r>
          </w:p>
        </w:tc>
        <w:tc>
          <w:tcPr>
            <w:tcW w:w="3513" w:type="dxa"/>
          </w:tcPr>
          <w:p w:rsidR="00607168" w:rsidRPr="00497D56" w:rsidRDefault="00857E14" w:rsidP="00097F29">
            <w:r>
              <w:t xml:space="preserve">Enables or disables the display of performance information, including elapsed </w:t>
            </w:r>
            <w:r w:rsidRPr="00857E14">
              <w:t>real time, CPU time, and garbage collection information for each section of code that is interpreted and executed.</w:t>
            </w:r>
          </w:p>
        </w:tc>
      </w:tr>
      <w:tr w:rsidR="00607168" w:rsidRPr="00F115D2" w:rsidTr="0099564C">
        <w:tc>
          <w:tcPr>
            <w:tcW w:w="1564" w:type="dxa"/>
          </w:tcPr>
          <w:p w:rsidR="00607168" w:rsidRPr="00110BB5" w:rsidRDefault="006B52C5" w:rsidP="009470CA">
            <w:pPr>
              <w:rPr>
                <w:rStyle w:val="CodeInline"/>
              </w:rPr>
            </w:pPr>
            <w:r w:rsidRPr="00497D56">
              <w:rPr>
                <w:rStyle w:val="CodeInline"/>
              </w:rPr>
              <w:t>#help</w:t>
            </w:r>
          </w:p>
        </w:tc>
        <w:tc>
          <w:tcPr>
            <w:tcW w:w="3383" w:type="dxa"/>
          </w:tcPr>
          <w:p w:rsidR="00607168" w:rsidRPr="00391D69" w:rsidRDefault="006B52C5" w:rsidP="009470CA">
            <w:pPr>
              <w:rPr>
                <w:rStyle w:val="CodeInline"/>
              </w:rPr>
            </w:pPr>
            <w:r w:rsidRPr="00391D69">
              <w:rPr>
                <w:rStyle w:val="CodeInline"/>
              </w:rPr>
              <w:t>#help</w:t>
            </w:r>
          </w:p>
        </w:tc>
        <w:tc>
          <w:tcPr>
            <w:tcW w:w="3513" w:type="dxa"/>
          </w:tcPr>
          <w:p w:rsidR="00607168" w:rsidRPr="00497D56" w:rsidRDefault="006B52C5" w:rsidP="009470CA">
            <w:r w:rsidRPr="00E42689">
              <w:t>Ask</w:t>
            </w:r>
            <w:r w:rsidR="0000596B">
              <w:t>s</w:t>
            </w:r>
            <w:r w:rsidRPr="00E42689">
              <w:t xml:space="preserve"> the script execution environment for help</w:t>
            </w:r>
            <w:r w:rsidR="00E44349">
              <w:rPr>
                <w:lang w:eastAsia="en-GB"/>
              </w:rPr>
              <w:t>.</w:t>
            </w:r>
          </w:p>
        </w:tc>
      </w:tr>
      <w:tr w:rsidR="00607168" w:rsidRPr="00F115D2" w:rsidTr="0099564C">
        <w:tc>
          <w:tcPr>
            <w:tcW w:w="1564" w:type="dxa"/>
          </w:tcPr>
          <w:p w:rsidR="00A26F81" w:rsidRPr="00A40FFE" w:rsidRDefault="006B52C5" w:rsidP="00607168">
            <w:pPr>
              <w:rPr>
                <w:rStyle w:val="CodeInline"/>
              </w:rPr>
            </w:pPr>
            <w:r w:rsidRPr="00497D56">
              <w:rPr>
                <w:rStyle w:val="CodeInline"/>
              </w:rPr>
              <w:t>#q</w:t>
            </w:r>
          </w:p>
          <w:p w:rsidR="00607168" w:rsidRPr="00391D69" w:rsidRDefault="006B52C5" w:rsidP="00607168">
            <w:pPr>
              <w:rPr>
                <w:rStyle w:val="CodeInline"/>
              </w:rPr>
            </w:pPr>
            <w:r w:rsidRPr="00391D69">
              <w:rPr>
                <w:rStyle w:val="CodeInline"/>
              </w:rPr>
              <w:t>#quit</w:t>
            </w:r>
          </w:p>
        </w:tc>
        <w:tc>
          <w:tcPr>
            <w:tcW w:w="3383" w:type="dxa"/>
          </w:tcPr>
          <w:p w:rsidR="00BE7255" w:rsidRPr="00E42689" w:rsidRDefault="006B52C5" w:rsidP="00607168">
            <w:pPr>
              <w:rPr>
                <w:rStyle w:val="CodeInline"/>
              </w:rPr>
            </w:pPr>
            <w:r w:rsidRPr="00E42689">
              <w:rPr>
                <w:rStyle w:val="CodeInline"/>
              </w:rPr>
              <w:t>#q</w:t>
            </w:r>
          </w:p>
          <w:p w:rsidR="00607168" w:rsidRPr="00F329AB" w:rsidRDefault="006B52C5" w:rsidP="00607168">
            <w:pPr>
              <w:rPr>
                <w:rStyle w:val="CodeInline"/>
              </w:rPr>
            </w:pPr>
            <w:r w:rsidRPr="00F329AB">
              <w:rPr>
                <w:rStyle w:val="CodeInline"/>
              </w:rPr>
              <w:t>#quit</w:t>
            </w:r>
          </w:p>
        </w:tc>
        <w:tc>
          <w:tcPr>
            <w:tcW w:w="3513" w:type="dxa"/>
          </w:tcPr>
          <w:p w:rsidR="00607168" w:rsidRPr="00497D56" w:rsidRDefault="006B52C5" w:rsidP="00607168">
            <w:r w:rsidRPr="00F329AB">
              <w:t>Request</w:t>
            </w:r>
            <w:r w:rsidR="0000596B">
              <w:t>s</w:t>
            </w:r>
            <w:r w:rsidRPr="00F329AB">
              <w:t xml:space="preserve"> the script execution environment to halt execution and exit</w:t>
            </w:r>
            <w:r w:rsidR="00E44349">
              <w:rPr>
                <w:lang w:eastAsia="en-GB"/>
              </w:rPr>
              <w:t>.</w:t>
            </w:r>
          </w:p>
        </w:tc>
      </w:tr>
    </w:tbl>
    <w:p w:rsidR="00A26F81" w:rsidRPr="00C77CDB" w:rsidRDefault="0072225A" w:rsidP="00E104DD">
      <w:pPr>
        <w:pStyle w:val="Heading2"/>
      </w:pPr>
      <w:bookmarkStart w:id="5854" w:name="_Toc269634650"/>
      <w:bookmarkStart w:id="5855" w:name="_Toc269634651"/>
      <w:bookmarkStart w:id="5856" w:name="_Toc257733721"/>
      <w:bookmarkStart w:id="5857" w:name="_Toc270597616"/>
      <w:bookmarkStart w:id="5858" w:name="_Toc207705983"/>
      <w:bookmarkStart w:id="5859" w:name="InitializationSemantics"/>
      <w:bookmarkStart w:id="5860" w:name="_Toc439782479"/>
      <w:bookmarkEnd w:id="5854"/>
      <w:bookmarkEnd w:id="5855"/>
      <w:r w:rsidRPr="00110BB5">
        <w:t>Program Execution</w:t>
      </w:r>
      <w:bookmarkEnd w:id="5856"/>
      <w:bookmarkEnd w:id="5857"/>
      <w:bookmarkEnd w:id="5860"/>
      <w:r w:rsidRPr="00110BB5">
        <w:t xml:space="preserve"> </w:t>
      </w:r>
      <w:bookmarkEnd w:id="5858"/>
    </w:p>
    <w:p w:rsidR="00E65B90" w:rsidRDefault="00E65B90" w:rsidP="00E65B90">
      <w:bookmarkStart w:id="5861" w:name="_Toc257733722"/>
      <w:bookmarkEnd w:id="5859"/>
      <w:r>
        <w:t>Execution</w:t>
      </w:r>
      <w:r w:rsidR="00693CC1">
        <w:fldChar w:fldCharType="begin"/>
      </w:r>
      <w:r w:rsidR="0000596B">
        <w:instrText xml:space="preserve"> XE "</w:instrText>
      </w:r>
      <w:r w:rsidR="0000596B" w:rsidRPr="0000596B">
        <w:instrText>execution of F# code</w:instrText>
      </w:r>
      <w:r w:rsidR="0000596B">
        <w:instrText xml:space="preserve">" </w:instrText>
      </w:r>
      <w:r w:rsidR="00693CC1">
        <w:fldChar w:fldCharType="end"/>
      </w:r>
      <w:r>
        <w:t xml:space="preserve"> of F# code </w:t>
      </w:r>
      <w:r w:rsidR="0000596B">
        <w:t xml:space="preserve">occurs </w:t>
      </w:r>
      <w:r>
        <w:t xml:space="preserve">in the context of an executing CLI program into which one </w:t>
      </w:r>
      <w:r w:rsidR="0000596B">
        <w:t xml:space="preserve">or </w:t>
      </w:r>
      <w:r>
        <w:t xml:space="preserve">more compiled F# assemblies or script fragments is loaded. </w:t>
      </w:r>
      <w:r w:rsidR="00E72EED">
        <w:t>During e</w:t>
      </w:r>
      <w:r>
        <w:t>xecution</w:t>
      </w:r>
      <w:r w:rsidR="00E72EED">
        <w:t>,</w:t>
      </w:r>
      <w:r>
        <w:t xml:space="preserve"> the CLI program can </w:t>
      </w:r>
      <w:r w:rsidR="00E72EED">
        <w:t xml:space="preserve">use </w:t>
      </w:r>
      <w:r>
        <w:t>the functions, values, static members</w:t>
      </w:r>
      <w:r w:rsidR="0000596B">
        <w:t>,</w:t>
      </w:r>
      <w:r>
        <w:t xml:space="preserve"> </w:t>
      </w:r>
      <w:r w:rsidR="00E72EED">
        <w:t xml:space="preserve">and </w:t>
      </w:r>
      <w:r>
        <w:t xml:space="preserve">object constructors </w:t>
      </w:r>
      <w:r w:rsidR="0000596B">
        <w:t xml:space="preserve">that the assemblies and script fragments </w:t>
      </w:r>
      <w:r>
        <w:t xml:space="preserve">define. </w:t>
      </w:r>
    </w:p>
    <w:p w:rsidR="003431B2" w:rsidRPr="00E42689" w:rsidRDefault="003431B2" w:rsidP="006230F9">
      <w:pPr>
        <w:pStyle w:val="Heading3"/>
      </w:pPr>
      <w:bookmarkStart w:id="5862" w:name="_Toc270597617"/>
      <w:bookmarkStart w:id="5863" w:name="_Toc439782480"/>
      <w:r w:rsidRPr="00391D69">
        <w:t>Execution of Static Initializers</w:t>
      </w:r>
      <w:bookmarkEnd w:id="5861"/>
      <w:bookmarkEnd w:id="5862"/>
      <w:bookmarkEnd w:id="5863"/>
    </w:p>
    <w:p w:rsidR="0072225A" w:rsidRPr="00F115D2" w:rsidRDefault="0072225A" w:rsidP="0072225A">
      <w:r w:rsidRPr="00E42689">
        <w:t>Each implementation file, script file</w:t>
      </w:r>
      <w:r w:rsidR="0000596B">
        <w:t>,</w:t>
      </w:r>
      <w:r w:rsidRPr="00E42689">
        <w:t xml:space="preserve"> and script fragment </w:t>
      </w:r>
      <w:r w:rsidR="0000596B">
        <w:t>involves</w:t>
      </w:r>
      <w:r w:rsidRPr="00E42689">
        <w:t xml:space="preserve"> a </w:t>
      </w:r>
      <w:r w:rsidRPr="00B81F48">
        <w:rPr>
          <w:rStyle w:val="Italic"/>
        </w:rPr>
        <w:t>static initializer</w:t>
      </w:r>
      <w:r w:rsidR="00693CC1">
        <w:rPr>
          <w:i/>
        </w:rPr>
        <w:fldChar w:fldCharType="begin"/>
      </w:r>
      <w:r w:rsidR="00DA3A92">
        <w:instrText xml:space="preserve"> XE "</w:instrText>
      </w:r>
      <w:r w:rsidR="00F54660" w:rsidRPr="00F54660">
        <w:instrText>initial</w:instrText>
      </w:r>
      <w:r w:rsidR="00DA3A92" w:rsidRPr="00BA567B">
        <w:instrText>ization:static</w:instrText>
      </w:r>
      <w:r w:rsidR="00DA3A92">
        <w:instrText xml:space="preserve">" </w:instrText>
      </w:r>
      <w:r w:rsidR="00693CC1">
        <w:rPr>
          <w:i/>
        </w:rPr>
        <w:fldChar w:fldCharType="end"/>
      </w:r>
      <w:r w:rsidR="00693CC1">
        <w:rPr>
          <w:i/>
        </w:rPr>
        <w:fldChar w:fldCharType="begin"/>
      </w:r>
      <w:r w:rsidR="00F329AB">
        <w:instrText xml:space="preserve"> XE "</w:instrText>
      </w:r>
      <w:r w:rsidR="00F329AB" w:rsidRPr="00404279">
        <w:instrText>static initializer</w:instrText>
      </w:r>
      <w:r w:rsidR="00F329AB" w:rsidRPr="002B5614">
        <w:instrText>:execution of</w:instrText>
      </w:r>
      <w:r w:rsidR="00F329AB">
        <w:instrText xml:space="preserve">" </w:instrText>
      </w:r>
      <w:r w:rsidR="00693CC1">
        <w:rPr>
          <w:i/>
        </w:rPr>
        <w:fldChar w:fldCharType="end"/>
      </w:r>
      <w:r w:rsidRPr="00F329AB">
        <w:t xml:space="preserve">. </w:t>
      </w:r>
      <w:r w:rsidRPr="006B52C5">
        <w:t>The execution of the static initializer is triggered as follows:</w:t>
      </w:r>
    </w:p>
    <w:p w:rsidR="0072225A" w:rsidRPr="00391D69" w:rsidRDefault="0072225A" w:rsidP="008F04E6">
      <w:pPr>
        <w:pStyle w:val="BulletList"/>
      </w:pPr>
      <w:r w:rsidRPr="006B52C5">
        <w:t xml:space="preserve">For </w:t>
      </w:r>
      <w:r w:rsidR="00E44349">
        <w:rPr>
          <w:szCs w:val="18"/>
        </w:rPr>
        <w:t>executable</w:t>
      </w:r>
      <w:r w:rsidR="00F618DE">
        <w:rPr>
          <w:szCs w:val="18"/>
        </w:rPr>
        <w:t xml:space="preserve"> (.</w:t>
      </w:r>
      <w:r w:rsidR="00E72EED">
        <w:rPr>
          <w:szCs w:val="18"/>
        </w:rPr>
        <w:t>exe</w:t>
      </w:r>
      <w:r w:rsidR="00F618DE">
        <w:rPr>
          <w:szCs w:val="18"/>
        </w:rPr>
        <w:t>) file</w:t>
      </w:r>
      <w:r w:rsidR="00E44349">
        <w:rPr>
          <w:szCs w:val="18"/>
        </w:rPr>
        <w:t>s</w:t>
      </w:r>
      <w:r w:rsidR="00F618DE">
        <w:rPr>
          <w:szCs w:val="18"/>
        </w:rPr>
        <w:t xml:space="preserve"> </w:t>
      </w:r>
      <w:r w:rsidR="0000596B">
        <w:t>that have</w:t>
      </w:r>
      <w:r w:rsidRPr="00497D56">
        <w:t xml:space="preserve"> an explicit entry point function,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forced immediately as the first action in the execution of the entry point func</w:t>
      </w:r>
      <w:r w:rsidRPr="00110BB5">
        <w:t>tion.</w:t>
      </w:r>
    </w:p>
    <w:p w:rsidR="0072225A" w:rsidRPr="00110BB5" w:rsidRDefault="0072225A" w:rsidP="008F04E6">
      <w:pPr>
        <w:pStyle w:val="BulletList"/>
      </w:pPr>
      <w:r w:rsidRPr="00391D69">
        <w:t xml:space="preserve">For </w:t>
      </w:r>
      <w:r w:rsidR="00E44349">
        <w:rPr>
          <w:szCs w:val="18"/>
        </w:rPr>
        <w:t>executable</w:t>
      </w:r>
      <w:r w:rsidR="00F618DE">
        <w:rPr>
          <w:szCs w:val="18"/>
        </w:rPr>
        <w:t xml:space="preserve"> file</w:t>
      </w:r>
      <w:r w:rsidR="00E44349">
        <w:rPr>
          <w:szCs w:val="18"/>
        </w:rPr>
        <w:t>s</w:t>
      </w:r>
      <w:r w:rsidR="00E44349" w:rsidRPr="006B52C5">
        <w:rPr>
          <w:szCs w:val="18"/>
        </w:rPr>
        <w:t xml:space="preserve"> </w:t>
      </w:r>
      <w:r w:rsidR="0000596B">
        <w:t>that have</w:t>
      </w:r>
      <w:r w:rsidR="0000596B" w:rsidRPr="00497D56">
        <w:t xml:space="preserve"> </w:t>
      </w:r>
      <w:r w:rsidRPr="00497D56">
        <w:t xml:space="preserve">an implicit entry point,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the body of the implicit entry point function.</w:t>
      </w:r>
    </w:p>
    <w:p w:rsidR="0072225A" w:rsidRPr="00E42689" w:rsidRDefault="0072225A" w:rsidP="008F04E6">
      <w:pPr>
        <w:pStyle w:val="BulletList"/>
      </w:pPr>
      <w:r w:rsidRPr="00391D69">
        <w:t>For scripts, F# Interactive executes the static initializer for each program fragment immediately.</w:t>
      </w:r>
    </w:p>
    <w:p w:rsidR="0072225A" w:rsidRPr="00391D69" w:rsidRDefault="0072225A" w:rsidP="008F04E6">
      <w:pPr>
        <w:pStyle w:val="BulletList"/>
      </w:pPr>
      <w:r w:rsidRPr="00E42689">
        <w:t xml:space="preserve">For all other implementation files, the static initializer for the file is executed on first access of a value </w:t>
      </w:r>
      <w:r w:rsidR="0000596B">
        <w:t>that has</w:t>
      </w:r>
      <w:r w:rsidRPr="00E42689">
        <w:t xml:space="preserve"> observable initialization</w:t>
      </w:r>
      <w:r w:rsidR="0050172E">
        <w:t xml:space="preserve"> </w:t>
      </w:r>
      <w:r w:rsidR="0050172E" w:rsidRPr="00F329AB">
        <w:t xml:space="preserve">according to the rules </w:t>
      </w:r>
      <w:r w:rsidR="0050172E">
        <w:t>that follow</w:t>
      </w:r>
      <w:r w:rsidRPr="00E42689">
        <w:t xml:space="preserve">, or first access to any member of any type in the file that has at least one </w:t>
      </w:r>
      <w:r w:rsidR="0054600C">
        <w:t xml:space="preserve">“static </w:t>
      </w:r>
      <w:r w:rsidR="0054600C" w:rsidRPr="006B52C5">
        <w:t>let</w:t>
      </w:r>
      <w:r w:rsidR="0054600C">
        <w:t>”</w:t>
      </w:r>
      <w:r w:rsidRPr="00110BB5">
        <w:t xml:space="preserve"> or </w:t>
      </w:r>
      <w:r w:rsidR="0054600C">
        <w:t>“static do”</w:t>
      </w:r>
      <w:r w:rsidRPr="00110BB5">
        <w:t xml:space="preserve"> declaration. </w:t>
      </w:r>
    </w:p>
    <w:p w:rsidR="003561D9" w:rsidRDefault="003561D9" w:rsidP="008F04E6">
      <w:pPr>
        <w:pStyle w:val="Le"/>
      </w:pPr>
    </w:p>
    <w:p w:rsidR="008D44DE" w:rsidRDefault="0050172E" w:rsidP="0072225A">
      <w:r>
        <w:lastRenderedPageBreak/>
        <w:t>At runtime</w:t>
      </w:r>
      <w:r w:rsidRPr="00F329AB">
        <w:t>, th</w:t>
      </w:r>
      <w:r>
        <w:t>e static initializer</w:t>
      </w:r>
      <w:r w:rsidRPr="00F329AB">
        <w:t xml:space="preserve"> evaluates</w:t>
      </w:r>
      <w:r>
        <w:t>, in order,</w:t>
      </w:r>
      <w:r w:rsidRPr="00F329AB">
        <w:t xml:space="preserve"> the </w:t>
      </w:r>
      <w:r w:rsidR="00C526F2">
        <w:t>definitions</w:t>
      </w:r>
      <w:r w:rsidR="00C526F2" w:rsidRPr="00F329AB">
        <w:t xml:space="preserve"> </w:t>
      </w:r>
      <w:r w:rsidRPr="00F329AB">
        <w:t xml:space="preserve">in the file that have observable initialization according to the rules </w:t>
      </w:r>
      <w:r>
        <w:t>that follow</w:t>
      </w:r>
      <w:r w:rsidRPr="00F329AB">
        <w:t>.</w:t>
      </w:r>
      <w:r>
        <w:t xml:space="preserve"> </w:t>
      </w:r>
      <w:r w:rsidR="00C526F2">
        <w:t>Definitions</w:t>
      </w:r>
      <w:r w:rsidR="00C526F2" w:rsidRPr="00391D69">
        <w:t xml:space="preserve"> </w:t>
      </w:r>
      <w:r w:rsidR="0072225A" w:rsidRPr="00391D69">
        <w:t xml:space="preserve">with </w:t>
      </w:r>
      <w:r w:rsidR="00F54660" w:rsidRPr="00F54660">
        <w:t>observable initialization</w:t>
      </w:r>
      <w:r w:rsidR="0072225A" w:rsidRPr="00E42689">
        <w:t xml:space="preserve"> in nested modules and types are included </w:t>
      </w:r>
      <w:r w:rsidR="0000596B">
        <w:t>in</w:t>
      </w:r>
      <w:r w:rsidR="0072225A" w:rsidRPr="00E42689">
        <w:t xml:space="preserve"> the static initializer for the overall file. </w:t>
      </w:r>
    </w:p>
    <w:p w:rsidR="0072225A" w:rsidRPr="00110BB5" w:rsidRDefault="00E72EED" w:rsidP="0072225A">
      <w:r>
        <w:t>All</w:t>
      </w:r>
      <w:r w:rsidRPr="00391D69">
        <w:t xml:space="preserve"> </w:t>
      </w:r>
      <w:r>
        <w:t>definitions</w:t>
      </w:r>
      <w:r w:rsidRPr="00E42689">
        <w:t xml:space="preserve"> have observable initialization</w:t>
      </w:r>
      <w:r>
        <w:t xml:space="preserve"> except for the</w:t>
      </w:r>
      <w:r w:rsidR="0072225A" w:rsidRPr="00E42689">
        <w:t xml:space="preserve"> following </w:t>
      </w:r>
      <w:r w:rsidR="00C55C08">
        <w:t>definitions</w:t>
      </w:r>
      <w:r w:rsidR="0072225A" w:rsidRPr="00497D56">
        <w:t xml:space="preserve"> in modules:</w:t>
      </w:r>
    </w:p>
    <w:p w:rsidR="0072225A" w:rsidRPr="00E42689" w:rsidRDefault="008D44DE" w:rsidP="008F04E6">
      <w:pPr>
        <w:pStyle w:val="BulletList"/>
      </w:pPr>
      <w:r>
        <w:t>F</w:t>
      </w:r>
      <w:r w:rsidRPr="00391D69">
        <w:t xml:space="preserve">unction </w:t>
      </w:r>
      <w:r w:rsidR="00F02343">
        <w:t>definitions</w:t>
      </w:r>
    </w:p>
    <w:p w:rsidR="0072225A" w:rsidRPr="00391D69" w:rsidRDefault="008D44DE" w:rsidP="008F04E6">
      <w:pPr>
        <w:pStyle w:val="BulletList"/>
      </w:pPr>
      <w:r>
        <w:t>T</w:t>
      </w:r>
      <w:r w:rsidRPr="00E42689">
        <w:t>ype</w:t>
      </w:r>
      <w:r>
        <w:rPr>
          <w:szCs w:val="18"/>
        </w:rPr>
        <w:t xml:space="preserve"> </w:t>
      </w:r>
      <w:r w:rsidR="0072225A" w:rsidRPr="00497D56">
        <w:t>function</w:t>
      </w:r>
      <w:r w:rsidR="00F02343">
        <w:t xml:space="preserve"> definitions</w:t>
      </w:r>
    </w:p>
    <w:p w:rsidR="0072225A" w:rsidRPr="00E42689" w:rsidRDefault="008D44DE" w:rsidP="008F04E6">
      <w:pPr>
        <w:pStyle w:val="BulletList"/>
      </w:pPr>
      <w:r>
        <w:t>L</w:t>
      </w:r>
      <w:r w:rsidRPr="00391D69">
        <w:t>iteral</w:t>
      </w:r>
      <w:r w:rsidR="00F02343">
        <w:t xml:space="preserve"> definitions</w:t>
      </w:r>
    </w:p>
    <w:p w:rsidR="0072225A" w:rsidRPr="00F329AB" w:rsidRDefault="00F02343" w:rsidP="008F04E6">
      <w:pPr>
        <w:pStyle w:val="BulletList"/>
      </w:pPr>
      <w:r>
        <w:t>Value definitions that are g</w:t>
      </w:r>
      <w:r w:rsidR="008D44DE" w:rsidRPr="00E42689">
        <w:t xml:space="preserve">eneralized </w:t>
      </w:r>
      <w:r>
        <w:t>to have one or more type variables</w:t>
      </w:r>
    </w:p>
    <w:p w:rsidR="0072225A" w:rsidRPr="00F329AB" w:rsidRDefault="008D44DE" w:rsidP="008F04E6">
      <w:pPr>
        <w:pStyle w:val="BulletList"/>
      </w:pPr>
      <w:r>
        <w:t>N</w:t>
      </w:r>
      <w:r w:rsidRPr="00F329AB">
        <w:t>on</w:t>
      </w:r>
      <w:r w:rsidR="0072225A" w:rsidRPr="00F329AB">
        <w:t xml:space="preserve">-mutable, non-thread-local values </w:t>
      </w:r>
      <w:r>
        <w:t xml:space="preserve">that are </w:t>
      </w:r>
      <w:r w:rsidR="0072225A" w:rsidRPr="00F329AB">
        <w:t>bound to a</w:t>
      </w:r>
      <w:r w:rsidR="00514E58">
        <w:t>n</w:t>
      </w:r>
      <w:r w:rsidR="0072225A" w:rsidRPr="00F329AB">
        <w:t xml:space="preserve"> </w:t>
      </w:r>
      <w:r w:rsidR="00514E58">
        <w:rPr>
          <w:rStyle w:val="Italic"/>
        </w:rPr>
        <w:t>initialization</w:t>
      </w:r>
      <w:r w:rsidR="0072225A" w:rsidRPr="00EB66DD">
        <w:rPr>
          <w:rStyle w:val="Italic"/>
        </w:rPr>
        <w:t xml:space="preserve"> constant expression</w:t>
      </w:r>
      <w:r w:rsidR="0001634A">
        <w:t>, which is an expression whose</w:t>
      </w:r>
      <w:r w:rsidR="00E72EED">
        <w:t xml:space="preserve"> elaborated form is one of the following</w:t>
      </w:r>
      <w:r>
        <w:t>:</w:t>
      </w:r>
    </w:p>
    <w:p w:rsidR="0072225A" w:rsidRPr="00F329AB" w:rsidRDefault="008D44DE" w:rsidP="0006462C">
      <w:pPr>
        <w:pStyle w:val="BulletListIndent"/>
      </w:pPr>
      <w:r>
        <w:t>A</w:t>
      </w:r>
      <w:r w:rsidRPr="00F329AB">
        <w:t xml:space="preserve"> </w:t>
      </w:r>
      <w:r w:rsidR="00514E58">
        <w:t xml:space="preserve">simple </w:t>
      </w:r>
      <w:r w:rsidR="0072225A" w:rsidRPr="00F329AB">
        <w:t>constant expression</w:t>
      </w:r>
      <w:r>
        <w:t>.</w:t>
      </w:r>
      <w:r w:rsidR="0072225A" w:rsidRPr="00F329AB">
        <w:t xml:space="preserve"> </w:t>
      </w:r>
    </w:p>
    <w:p w:rsidR="0072225A" w:rsidRPr="00F329AB" w:rsidRDefault="008D44DE" w:rsidP="0006462C">
      <w:pPr>
        <w:pStyle w:val="BulletListIndent"/>
      </w:pPr>
      <w:r>
        <w:t>A</w:t>
      </w:r>
      <w:r w:rsidRPr="00F329AB">
        <w:t xml:space="preserve"> </w:t>
      </w:r>
      <w:r w:rsidR="0072225A" w:rsidRPr="00F329AB">
        <w:t>null expression</w:t>
      </w:r>
      <w:r>
        <w:t>.</w:t>
      </w:r>
    </w:p>
    <w:p w:rsidR="0072225A" w:rsidRPr="00497D56" w:rsidRDefault="008D44DE" w:rsidP="0006462C">
      <w:pPr>
        <w:pStyle w:val="BulletListIndent"/>
      </w:pPr>
      <w:r>
        <w:t>A</w:t>
      </w:r>
      <w:r w:rsidRPr="00F329AB">
        <w:t xml:space="preserve"> </w:t>
      </w:r>
      <w:r w:rsidR="0072225A" w:rsidRPr="00F329AB">
        <w:t xml:space="preserve">use of the </w:t>
      </w:r>
      <w:r w:rsidR="0072225A" w:rsidRPr="00F329AB">
        <w:rPr>
          <w:rStyle w:val="CodeInline"/>
        </w:rPr>
        <w:t>typeof&lt;_&gt;</w:t>
      </w:r>
      <w:r w:rsidR="0072225A" w:rsidRPr="00F329AB">
        <w:t xml:space="preserve"> or </w:t>
      </w:r>
      <w:r w:rsidR="0072225A" w:rsidRPr="00F329AB">
        <w:rPr>
          <w:rStyle w:val="CodeInline"/>
        </w:rPr>
        <w:t>sizeof&lt;_&gt;</w:t>
      </w:r>
      <w:r w:rsidR="0072225A" w:rsidRPr="00F329AB">
        <w:t xml:space="preserve"> operator from </w:t>
      </w:r>
      <w:r w:rsidR="0072225A" w:rsidRPr="00F329AB">
        <w:rPr>
          <w:rStyle w:val="CodeInline"/>
        </w:rPr>
        <w:t>FSharp.Core.Operators</w:t>
      </w:r>
      <w:r w:rsidR="0054600C" w:rsidRPr="00404279">
        <w:t>,</w:t>
      </w:r>
      <w:r w:rsidR="0054600C">
        <w:rPr>
          <w:rFonts w:cs="Arial"/>
          <w:szCs w:val="18"/>
        </w:rPr>
        <w:t xml:space="preserve"> </w:t>
      </w:r>
      <w:r w:rsidR="0072225A" w:rsidRPr="00110BB5">
        <w:t xml:space="preserve">or the </w:t>
      </w:r>
      <w:r w:rsidR="0072225A" w:rsidRPr="00391D69">
        <w:rPr>
          <w:rStyle w:val="CodeInline"/>
        </w:rPr>
        <w:t>defaultof&lt;_&gt;</w:t>
      </w:r>
      <w:r w:rsidR="0072225A" w:rsidRPr="00391D69">
        <w:t xml:space="preserve"> operator from </w:t>
      </w:r>
      <w:r w:rsidR="0072225A" w:rsidRPr="00E42689">
        <w:rPr>
          <w:rStyle w:val="CodeInline"/>
        </w:rPr>
        <w:t>FSharp.Core.Operators.Unchecked</w:t>
      </w:r>
      <w:r w:rsidR="0054600C" w:rsidRPr="00404279">
        <w:t>.</w:t>
      </w:r>
    </w:p>
    <w:p w:rsidR="0072225A" w:rsidRPr="00110BB5" w:rsidRDefault="008D44DE" w:rsidP="0006462C">
      <w:pPr>
        <w:pStyle w:val="BulletListIndent"/>
      </w:pPr>
      <w:r>
        <w:t xml:space="preserve">A </w:t>
      </w:r>
      <w:r w:rsidR="0072225A" w:rsidRPr="00110BB5">
        <w:t xml:space="preserve">let expression where the constituent expressions are </w:t>
      </w:r>
      <w:r w:rsidR="00514E58">
        <w:t>initialization</w:t>
      </w:r>
      <w:r w:rsidR="0072225A" w:rsidRPr="00110BB5">
        <w:t xml:space="preserve"> constant expressions</w:t>
      </w:r>
      <w:r w:rsidR="0054600C">
        <w:rPr>
          <w:rFonts w:cs="Arial"/>
          <w:szCs w:val="18"/>
        </w:rPr>
        <w:t>.</w:t>
      </w:r>
    </w:p>
    <w:p w:rsidR="0072225A" w:rsidRPr="00110BB5" w:rsidRDefault="008D44DE" w:rsidP="0006462C">
      <w:pPr>
        <w:pStyle w:val="BulletListIndent"/>
      </w:pPr>
      <w:r>
        <w:t>A</w:t>
      </w:r>
      <w:r w:rsidRPr="00391D69">
        <w:t xml:space="preserve"> </w:t>
      </w:r>
      <w:r w:rsidR="0072225A" w:rsidRPr="00391D69">
        <w:t>match expression where the input is a</w:t>
      </w:r>
      <w:r w:rsidR="00514E58">
        <w:t>n</w:t>
      </w:r>
      <w:r w:rsidR="0072225A" w:rsidRPr="00391D69">
        <w:t xml:space="preserve"> </w:t>
      </w:r>
      <w:r w:rsidR="00514E58">
        <w:t>initialization</w:t>
      </w:r>
      <w:r w:rsidR="00514E58" w:rsidRPr="00110BB5">
        <w:t xml:space="preserve"> </w:t>
      </w:r>
      <w:r w:rsidR="0072225A" w:rsidRPr="00391D69">
        <w:t xml:space="preserve">constant expression, each case is a test against a constant, and each target is </w:t>
      </w:r>
      <w:r w:rsidR="00E72EED">
        <w:t>a</w:t>
      </w:r>
      <w:r w:rsidR="00514E58">
        <w:t>n</w:t>
      </w:r>
      <w:r w:rsidR="00E72EED">
        <w:t xml:space="preserve"> </w:t>
      </w:r>
      <w:r w:rsidR="00514E58">
        <w:t>initialization</w:t>
      </w:r>
      <w:r w:rsidR="00514E58" w:rsidRPr="00110BB5">
        <w:t xml:space="preserve"> </w:t>
      </w:r>
      <w:r w:rsidR="0072225A" w:rsidRPr="00391D69">
        <w:t>constant expression</w:t>
      </w:r>
      <w:r w:rsidR="0054600C">
        <w:rPr>
          <w:rFonts w:cs="Arial"/>
          <w:szCs w:val="18"/>
        </w:rPr>
        <w:t>.</w:t>
      </w:r>
    </w:p>
    <w:p w:rsidR="0072225A" w:rsidRPr="006B52C5" w:rsidRDefault="008D44DE" w:rsidP="0006462C">
      <w:pPr>
        <w:pStyle w:val="BulletListIndent"/>
      </w:pPr>
      <w:r>
        <w:t>A</w:t>
      </w:r>
      <w:r w:rsidRPr="00391D69">
        <w:t xml:space="preserve"> </w:t>
      </w:r>
      <w:r w:rsidR="0072225A" w:rsidRPr="00391D69">
        <w:t>use of</w:t>
      </w:r>
      <w:r w:rsidR="0001634A">
        <w:t xml:space="preserve"> one of the</w:t>
      </w:r>
      <w:r>
        <w:t xml:space="preserve"> unary or</w:t>
      </w:r>
      <w:r w:rsidR="0072225A" w:rsidRPr="00391D69">
        <w:t xml:space="preserve"> binary operator</w:t>
      </w:r>
      <w:r w:rsidR="0001634A">
        <w:t>s</w:t>
      </w:r>
      <w:r w:rsidR="0072225A" w:rsidRPr="00391D69">
        <w:t xml:space="preserve"> </w:t>
      </w:r>
      <w:r w:rsidR="0072225A" w:rsidRPr="00391D69">
        <w:rPr>
          <w:rStyle w:val="CodeInline"/>
        </w:rPr>
        <w:t>=</w:t>
      </w:r>
      <w:r w:rsidR="0072225A" w:rsidRPr="00E42689">
        <w:t xml:space="preserve">, </w:t>
      </w:r>
      <w:r w:rsidR="0072225A" w:rsidRPr="00E42689">
        <w:rPr>
          <w:rStyle w:val="CodeInline"/>
        </w:rPr>
        <w:t>&lt;&gt;</w:t>
      </w:r>
      <w:r w:rsidR="0072225A" w:rsidRPr="00E42689">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 </w:t>
      </w:r>
      <w:r w:rsidR="0072225A" w:rsidRPr="006B52C5">
        <w:rPr>
          <w:rStyle w:val="CodeInline"/>
        </w:rPr>
        <w:t>&lt;&lt;&lt;</w:t>
      </w:r>
      <w:r w:rsidR="0072225A" w:rsidRPr="006B52C5">
        <w:t xml:space="preserve">, </w:t>
      </w:r>
      <w:r w:rsidR="0072225A" w:rsidRPr="006B52C5">
        <w:rPr>
          <w:rStyle w:val="CodeInline"/>
        </w:rPr>
        <w:t>&gt;&gt;&gt;</w:t>
      </w:r>
      <w:r w:rsidR="0072225A" w:rsidRPr="006B52C5">
        <w:t xml:space="preserve">, </w:t>
      </w:r>
      <w:r w:rsidR="0072225A" w:rsidRPr="006B52C5">
        <w:rPr>
          <w:rStyle w:val="CodeInline"/>
        </w:rPr>
        <w:t>|||</w:t>
      </w:r>
      <w:r w:rsidR="0072225A" w:rsidRPr="006B52C5">
        <w:t xml:space="preserve">, </w:t>
      </w:r>
      <w:r w:rsidR="0072225A" w:rsidRPr="006B52C5">
        <w:rPr>
          <w:rStyle w:val="CodeInline"/>
        </w:rPr>
        <w:t>&amp;&amp;&amp;</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enum&lt;_&gt;</w:t>
      </w:r>
      <w:r w:rsidR="0072225A" w:rsidRPr="006B52C5">
        <w:t xml:space="preserve">, </w:t>
      </w:r>
      <w:r w:rsidR="0072225A" w:rsidRPr="006B52C5">
        <w:rPr>
          <w:rStyle w:val="CodeInline"/>
        </w:rPr>
        <w:t>not</w:t>
      </w:r>
      <w:r w:rsidR="0072225A" w:rsidRPr="006B52C5">
        <w:t xml:space="preserve">, </w:t>
      </w:r>
      <w:r w:rsidR="0072225A" w:rsidRPr="006B52C5">
        <w:rPr>
          <w:rStyle w:val="CodeInline"/>
        </w:rPr>
        <w:t>compare</w:t>
      </w:r>
      <w:r w:rsidR="0072225A" w:rsidRPr="006B52C5">
        <w:t xml:space="preserve">, prefix </w:t>
      </w:r>
      <w:r w:rsidR="0072225A" w:rsidRPr="006B52C5">
        <w:rPr>
          <w:rStyle w:val="CodeInline"/>
        </w:rPr>
        <w:t>–</w:t>
      </w:r>
      <w:r w:rsidRPr="006B52C5">
        <w:t>,</w:t>
      </w:r>
      <w:r w:rsidR="0072225A" w:rsidRPr="006B52C5">
        <w:t xml:space="preserve"> and prefix </w:t>
      </w:r>
      <w:r w:rsidR="0072225A" w:rsidRPr="006B52C5">
        <w:rPr>
          <w:rStyle w:val="CodeInline"/>
        </w:rPr>
        <w:t>+</w:t>
      </w:r>
      <w:r w:rsidR="0072225A" w:rsidRPr="006B52C5">
        <w:t xml:space="preserve"> from </w:t>
      </w:r>
      <w:r w:rsidR="0072225A" w:rsidRPr="006B52C5">
        <w:rPr>
          <w:rStyle w:val="CodeInline"/>
        </w:rPr>
        <w:t>FSharp.Core.Operators</w:t>
      </w:r>
      <w:r w:rsidR="0072225A" w:rsidRPr="006B52C5">
        <w:t xml:space="preserve"> on </w:t>
      </w:r>
      <w:r>
        <w:t>one or two</w:t>
      </w:r>
      <w:r w:rsidR="0072225A" w:rsidRPr="006B52C5">
        <w:t xml:space="preserve"> arguments</w:t>
      </w:r>
      <w:r>
        <w:t>, respectively</w:t>
      </w:r>
      <w:r w:rsidR="00514E58">
        <w:t>.</w:t>
      </w:r>
      <w:r w:rsidR="0072225A" w:rsidRPr="006B52C5">
        <w:t xml:space="preserve"> </w:t>
      </w:r>
      <w:r w:rsidR="0001634A">
        <w:t>The arguments themselves must be</w:t>
      </w:r>
      <w:r w:rsidR="0072225A" w:rsidRPr="006B52C5">
        <w:t xml:space="preserve"> </w:t>
      </w:r>
      <w:r w:rsidR="00514E58">
        <w:t xml:space="preserve">initialization </w:t>
      </w:r>
      <w:r w:rsidR="0072225A" w:rsidRPr="006B52C5">
        <w:t xml:space="preserve">constant expressions, </w:t>
      </w:r>
      <w:r w:rsidR="0001634A">
        <w:t>but cannot be</w:t>
      </w:r>
      <w:r w:rsidR="0001634A" w:rsidRPr="006B52C5">
        <w:t xml:space="preserve"> </w:t>
      </w:r>
      <w:r w:rsidR="0072225A" w:rsidRPr="006B52C5">
        <w:t xml:space="preserve">operations on decimals or strings. Note that </w:t>
      </w:r>
      <w:r w:rsidR="0001634A">
        <w:t>the operators are</w:t>
      </w:r>
      <w:r w:rsidR="0072225A" w:rsidRPr="006B52C5">
        <w:t xml:space="preserve"> unchecked </w:t>
      </w:r>
      <w:r w:rsidR="0001634A">
        <w:t>for arithmetic operations</w:t>
      </w:r>
      <w:r w:rsidR="0072225A" w:rsidRPr="006B52C5">
        <w:t xml:space="preserve">, and that the operators </w:t>
      </w:r>
      <w:r w:rsidR="0072225A" w:rsidRPr="006B52C5">
        <w:rPr>
          <w:rStyle w:val="CodeInline"/>
        </w:rPr>
        <w:t>%</w:t>
      </w:r>
      <w:r w:rsidR="0072225A" w:rsidRPr="006B52C5">
        <w:t xml:space="preserve"> and </w:t>
      </w:r>
      <w:r w:rsidR="0072225A" w:rsidRPr="006B52C5">
        <w:rPr>
          <w:rStyle w:val="CodeInline"/>
        </w:rPr>
        <w:t>/</w:t>
      </w:r>
      <w:r w:rsidR="0072225A" w:rsidRPr="006B52C5">
        <w:t xml:space="preserve"> are not included </w:t>
      </w:r>
      <w:r>
        <w:t>because</w:t>
      </w:r>
      <w:r w:rsidRPr="006B52C5">
        <w:t xml:space="preserve"> </w:t>
      </w:r>
      <w:r w:rsidR="0072225A" w:rsidRPr="006B52C5">
        <w:t xml:space="preserve">their use </w:t>
      </w:r>
      <w:r>
        <w:t>can</w:t>
      </w:r>
      <w:r w:rsidRPr="006B52C5">
        <w:t xml:space="preserve"> </w:t>
      </w:r>
      <w:r w:rsidR="0072225A" w:rsidRPr="006B52C5">
        <w:t>raise division-by-zero exceptions.</w:t>
      </w:r>
    </w:p>
    <w:p w:rsidR="0072225A" w:rsidRPr="006B52C5" w:rsidRDefault="008D44DE" w:rsidP="0006462C">
      <w:pPr>
        <w:pStyle w:val="BulletListIndent"/>
      </w:pPr>
      <w:r>
        <w:t>A</w:t>
      </w:r>
      <w:r w:rsidRPr="006B52C5">
        <w:t xml:space="preserve"> </w:t>
      </w:r>
      <w:r w:rsidR="0072225A" w:rsidRPr="006B52C5">
        <w:t xml:space="preserve">use of a </w:t>
      </w:r>
      <w:r w:rsidR="0072225A" w:rsidRPr="006B52C5">
        <w:rPr>
          <w:rStyle w:val="CodeInline"/>
        </w:rPr>
        <w:t>[&lt;Literal&gt;]</w:t>
      </w:r>
      <w:r w:rsidR="0072225A" w:rsidRPr="006B52C5">
        <w:t xml:space="preserve"> value</w:t>
      </w:r>
      <w:r>
        <w:t>.</w:t>
      </w:r>
    </w:p>
    <w:p w:rsidR="0072225A" w:rsidRPr="006B52C5" w:rsidRDefault="008D44DE" w:rsidP="0006462C">
      <w:pPr>
        <w:pStyle w:val="BulletListIndent"/>
      </w:pPr>
      <w:r>
        <w:t>A</w:t>
      </w:r>
      <w:r w:rsidRPr="006B52C5">
        <w:t xml:space="preserve"> </w:t>
      </w:r>
      <w:r w:rsidR="0072225A" w:rsidRPr="006B52C5">
        <w:t>use of a case from an enumeration type</w:t>
      </w:r>
      <w:r>
        <w:t>.</w:t>
      </w:r>
    </w:p>
    <w:p w:rsidR="0072225A" w:rsidRPr="006B52C5" w:rsidRDefault="008D44DE" w:rsidP="0006462C">
      <w:pPr>
        <w:pStyle w:val="BulletListIndent"/>
      </w:pPr>
      <w:r>
        <w:t>A</w:t>
      </w:r>
      <w:r w:rsidRPr="006B52C5">
        <w:t xml:space="preserve"> </w:t>
      </w:r>
      <w:r w:rsidR="0072225A" w:rsidRPr="006B52C5">
        <w:t xml:space="preserve">use of a </w:t>
      </w:r>
      <w:r w:rsidR="00F76827">
        <w:t>null</w:t>
      </w:r>
      <w:r w:rsidR="0072225A" w:rsidRPr="006B52C5">
        <w:t xml:space="preserve"> case from a union type</w:t>
      </w:r>
      <w:r>
        <w:t>.</w:t>
      </w:r>
    </w:p>
    <w:p w:rsidR="0072225A" w:rsidRPr="00497D56" w:rsidRDefault="008D44DE" w:rsidP="0006462C">
      <w:pPr>
        <w:pStyle w:val="BulletListIndent"/>
      </w:pPr>
      <w:r>
        <w:t>A</w:t>
      </w:r>
      <w:r w:rsidRPr="006B52C5">
        <w:t xml:space="preserve"> </w:t>
      </w:r>
      <w:r w:rsidR="0072225A" w:rsidRPr="006B52C5">
        <w:t xml:space="preserve">use of a value </w:t>
      </w:r>
      <w:r>
        <w:t xml:space="preserve">that is </w:t>
      </w:r>
      <w:r w:rsidR="0072225A" w:rsidRPr="006B52C5">
        <w:t xml:space="preserve">defined in the same assembly </w:t>
      </w:r>
      <w:r>
        <w:t>and</w:t>
      </w:r>
      <w:r w:rsidRPr="006B52C5">
        <w:t xml:space="preserve"> </w:t>
      </w:r>
      <w:r>
        <w:rPr>
          <w:rFonts w:cs="Arial"/>
          <w:szCs w:val="18"/>
        </w:rPr>
        <w:t xml:space="preserve">does not have </w:t>
      </w:r>
      <w:r w:rsidR="0072225A" w:rsidRPr="00497D56">
        <w:t xml:space="preserve">observable initialization, or </w:t>
      </w:r>
      <w:r>
        <w:t xml:space="preserve">the use </w:t>
      </w:r>
      <w:r w:rsidR="0072225A" w:rsidRPr="00497D56">
        <w:t xml:space="preserve">of a </w:t>
      </w:r>
      <w:r w:rsidRPr="00497D56">
        <w:t>value</w:t>
      </w:r>
      <w:r>
        <w:t xml:space="preserve"> that is </w:t>
      </w:r>
      <w:r w:rsidR="0072225A" w:rsidRPr="00497D56">
        <w:t xml:space="preserve">defined by a </w:t>
      </w:r>
      <w:r w:rsidR="0054600C">
        <w:t>“</w:t>
      </w:r>
      <w:r w:rsidR="0054600C" w:rsidRPr="006B52C5">
        <w:t>let</w:t>
      </w:r>
      <w:r w:rsidR="0054600C">
        <w:t>”</w:t>
      </w:r>
      <w:r w:rsidR="0072225A" w:rsidRPr="00110BB5">
        <w:t xml:space="preserve"> or </w:t>
      </w:r>
      <w:r w:rsidR="0054600C">
        <w:t>“match”</w:t>
      </w:r>
      <w:r w:rsidR="0072225A" w:rsidRPr="00110BB5">
        <w:t xml:space="preserve"> </w:t>
      </w:r>
      <w:r>
        <w:t xml:space="preserve">expression </w:t>
      </w:r>
      <w:r w:rsidR="0072225A" w:rsidRPr="00110BB5">
        <w:t>within the expression itself</w:t>
      </w:r>
      <w:r w:rsidR="0054600C">
        <w:rPr>
          <w:rFonts w:cs="Arial"/>
          <w:szCs w:val="18"/>
        </w:rPr>
        <w:t>.</w:t>
      </w:r>
    </w:p>
    <w:p w:rsidR="0072225A" w:rsidRPr="00391D69" w:rsidRDefault="0072225A" w:rsidP="0072225A">
      <w:r w:rsidRPr="00110BB5">
        <w:t xml:space="preserve">If the execution environment supports the concurrent execution of multiple threads of F# code, each static initializer </w:t>
      </w:r>
      <w:r w:rsidR="00DA3A92">
        <w:t>runs</w:t>
      </w:r>
      <w:r w:rsidRPr="00110BB5">
        <w:t xml:space="preserve"> as a mutual exclusion region</w:t>
      </w:r>
      <w:r w:rsidR="00DA3A92">
        <w:t>. The use of a mutual exclusion region</w:t>
      </w:r>
      <w:r w:rsidRPr="00110BB5">
        <w:t xml:space="preserve"> ensures that if anothe</w:t>
      </w:r>
      <w:r w:rsidRPr="00391D69">
        <w:t xml:space="preserve">r thread attempts to access a value </w:t>
      </w:r>
      <w:r w:rsidR="00DA3A92">
        <w:t>that has</w:t>
      </w:r>
      <w:r w:rsidR="00DA3A92" w:rsidRPr="00391D69">
        <w:t xml:space="preserve"> </w:t>
      </w:r>
      <w:r w:rsidRPr="00391D69">
        <w:t>observable initialization</w:t>
      </w:r>
      <w:r w:rsidR="00DA3A92">
        <w:t xml:space="preserve">, </w:t>
      </w:r>
      <w:r w:rsidRPr="00391D69">
        <w:t xml:space="preserve">that thread </w:t>
      </w:r>
      <w:r w:rsidR="00DA3A92">
        <w:t>pauses</w:t>
      </w:r>
      <w:r w:rsidRPr="00391D69">
        <w:t xml:space="preserve"> until </w:t>
      </w:r>
      <w:r w:rsidR="0001634A">
        <w:t xml:space="preserve">static initialization </w:t>
      </w:r>
      <w:r w:rsidRPr="00391D69">
        <w:t xml:space="preserve">is complete. A static initializer </w:t>
      </w:r>
      <w:r w:rsidR="00DA3A92">
        <w:t>runs</w:t>
      </w:r>
      <w:r w:rsidR="00DA3A92" w:rsidRPr="00391D69">
        <w:t xml:space="preserve"> </w:t>
      </w:r>
      <w:r w:rsidRPr="00391D69">
        <w:t xml:space="preserve">only once, on the first thread </w:t>
      </w:r>
      <w:r w:rsidR="00DA3A92">
        <w:t>that</w:t>
      </w:r>
      <w:r w:rsidR="00DA3A92" w:rsidRPr="00391D69">
        <w:t xml:space="preserve"> </w:t>
      </w:r>
      <w:r w:rsidRPr="00391D69">
        <w:t xml:space="preserve">acquires entry to the mutual exclusion region. </w:t>
      </w:r>
    </w:p>
    <w:p w:rsidR="0072225A" w:rsidRPr="00E42689" w:rsidRDefault="0072225A" w:rsidP="0072225A">
      <w:r w:rsidRPr="00E42689">
        <w:lastRenderedPageBreak/>
        <w:t xml:space="preserve">Values </w:t>
      </w:r>
      <w:r w:rsidR="00DA3A92">
        <w:t>that have</w:t>
      </w:r>
      <w:r w:rsidR="00DA3A92" w:rsidRPr="00E42689">
        <w:t xml:space="preserve"> </w:t>
      </w:r>
      <w:r w:rsidRPr="00E42689">
        <w:t xml:space="preserve">observable initialization have implied CLI fields </w:t>
      </w:r>
      <w:r w:rsidR="00DA3A92">
        <w:t xml:space="preserve">that are </w:t>
      </w:r>
      <w:r w:rsidRPr="00E42689">
        <w:t xml:space="preserve">private to the assembly. If </w:t>
      </w:r>
      <w:r w:rsidR="0001634A">
        <w:t>such a field is</w:t>
      </w:r>
      <w:r w:rsidRPr="00E42689">
        <w:t xml:space="preserve"> accessed </w:t>
      </w:r>
      <w:r w:rsidR="0001634A">
        <w:t xml:space="preserve">by </w:t>
      </w:r>
      <w:r w:rsidRPr="00E42689">
        <w:t xml:space="preserve">using CLI reflection before the execution of the corresponding </w:t>
      </w:r>
      <w:r w:rsidR="00C37458">
        <w:t>initialization code</w:t>
      </w:r>
      <w:r w:rsidRPr="00E42689">
        <w:t xml:space="preserve">, then the default value for the type of the field will be returned. </w:t>
      </w:r>
    </w:p>
    <w:p w:rsidR="0072225A" w:rsidRPr="00110BB5" w:rsidRDefault="0050172E" w:rsidP="0072225A">
      <w:r>
        <w:t>W</w:t>
      </w:r>
      <w:r w:rsidRPr="00E42689">
        <w:t>ithin implementation files</w:t>
      </w:r>
      <w:r>
        <w:t>,</w:t>
      </w:r>
      <w:r w:rsidRPr="00E42689">
        <w:t xml:space="preserve"> </w:t>
      </w:r>
      <w:r>
        <w:t>g</w:t>
      </w:r>
      <w:r w:rsidR="0072225A" w:rsidRPr="00E42689">
        <w:t xml:space="preserve">eneric types </w:t>
      </w:r>
      <w:r w:rsidR="000714C8">
        <w:t>that</w:t>
      </w:r>
      <w:r w:rsidR="000714C8" w:rsidRPr="00E42689">
        <w:t xml:space="preserve"> </w:t>
      </w:r>
      <w:r w:rsidR="0072225A" w:rsidRPr="00E42689">
        <w:t>have</w:t>
      </w:r>
      <w:r w:rsidR="0054600C" w:rsidRPr="006B52C5">
        <w:rPr>
          <w:rFonts w:cs="Arial"/>
          <w:szCs w:val="18"/>
        </w:rPr>
        <w:t xml:space="preserve"> </w:t>
      </w:r>
      <w:r w:rsidR="00C37458">
        <w:rPr>
          <w:rFonts w:cs="Arial"/>
          <w:szCs w:val="18"/>
        </w:rPr>
        <w:t xml:space="preserve">static value definitions </w:t>
      </w:r>
      <w:r w:rsidR="0001634A">
        <w:t>receive</w:t>
      </w:r>
      <w:r w:rsidR="0072225A" w:rsidRPr="00110BB5">
        <w:t xml:space="preserve"> a static initializer for each generic instantiation. </w:t>
      </w:r>
      <w:r w:rsidR="000714C8">
        <w:t>T</w:t>
      </w:r>
      <w:r w:rsidR="0072225A" w:rsidRPr="00110BB5">
        <w:t xml:space="preserve">hese initializers </w:t>
      </w:r>
      <w:r w:rsidR="000714C8">
        <w:t>are executed immediately before</w:t>
      </w:r>
      <w:r w:rsidR="0072225A" w:rsidRPr="00110BB5">
        <w:t xml:space="preserve"> the first dere</w:t>
      </w:r>
      <w:r w:rsidR="0072225A" w:rsidRPr="00391D69">
        <w:t xml:space="preserve">ference of the static fields for the generic type, subject to any limitations present in the specific CLI implementation </w:t>
      </w:r>
      <w:r w:rsidR="0001634A">
        <w:t xml:space="preserve">in </w:t>
      </w:r>
      <w:r w:rsidR="0072225A" w:rsidRPr="00391D69">
        <w:t xml:space="preserve">used. If the static initializer for the enclosing file is first triggered </w:t>
      </w:r>
      <w:r w:rsidR="00CC7643">
        <w:t>during execution of</w:t>
      </w:r>
      <w:r w:rsidR="00C37458">
        <w:t xml:space="preserve"> the static initializer for a</w:t>
      </w:r>
      <w:r w:rsidR="0072225A" w:rsidRPr="00110BB5">
        <w:t xml:space="preserve"> generic </w:t>
      </w:r>
      <w:r w:rsidR="00C37458">
        <w:t>instantiation</w:t>
      </w:r>
      <w:r w:rsidR="0072225A" w:rsidRPr="00110BB5">
        <w:t xml:space="preserve">, references to </w:t>
      </w:r>
      <w:r w:rsidR="00C37458">
        <w:t xml:space="preserve">static values definition </w:t>
      </w:r>
      <w:r w:rsidR="0072225A" w:rsidRPr="00110BB5">
        <w:t>in the generic class evaluate to the default value.</w:t>
      </w:r>
    </w:p>
    <w:p w:rsidR="0072225A" w:rsidRPr="00391D69" w:rsidRDefault="0072225A" w:rsidP="008F04E6">
      <w:r w:rsidRPr="00391D69">
        <w:t xml:space="preserve">For example, if external code accesses </w:t>
      </w:r>
      <w:r w:rsidRPr="007F4D88">
        <w:rPr>
          <w:rStyle w:val="CodeInline"/>
        </w:rPr>
        <w:t>data</w:t>
      </w:r>
      <w:r w:rsidRPr="00110BB5">
        <w:t xml:space="preserve"> in </w:t>
      </w:r>
      <w:r w:rsidR="0001634A" w:rsidRPr="00110BB5">
        <w:t>th</w:t>
      </w:r>
      <w:r w:rsidR="0001634A">
        <w:t>is</w:t>
      </w:r>
      <w:r w:rsidR="0001634A" w:rsidRPr="00110BB5">
        <w:t xml:space="preserve"> </w:t>
      </w:r>
      <w:r w:rsidRPr="00110BB5">
        <w:t xml:space="preserve">example, </w:t>
      </w:r>
      <w:r w:rsidRPr="00391D69">
        <w:t xml:space="preserve">the static initializer </w:t>
      </w:r>
      <w:r w:rsidR="0001634A">
        <w:t>runs</w:t>
      </w:r>
      <w:r w:rsidRPr="00391D69">
        <w:t xml:space="preserve"> and</w:t>
      </w:r>
      <w:r w:rsidR="003561D9">
        <w:t xml:space="preserve"> the program prints “</w:t>
      </w:r>
      <w:r w:rsidRPr="00391D69">
        <w:t>hello</w:t>
      </w:r>
      <w:r w:rsidR="003561D9">
        <w:t>”:</w:t>
      </w:r>
    </w:p>
    <w:p w:rsidR="0072225A" w:rsidRPr="00390856" w:rsidRDefault="0072225A" w:rsidP="008F04E6">
      <w:pPr>
        <w:pStyle w:val="CodeExample"/>
        <w:rPr>
          <w:rStyle w:val="CodeInline"/>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p>
    <w:p w:rsidR="00F02343" w:rsidRDefault="00F02343" w:rsidP="008F04E6">
      <w:pPr>
        <w:pStyle w:val="codeinlien"/>
      </w:pPr>
      <w:r>
        <w:t xml:space="preserve">That is, the side effect of printing “hello” is guaranteed to be triggered by an access to the value </w:t>
      </w:r>
      <w:r w:rsidRPr="00390856">
        <w:rPr>
          <w:rStyle w:val="CodeInline"/>
        </w:rPr>
        <w:t>data</w:t>
      </w:r>
      <w:r>
        <w:t>.</w:t>
      </w:r>
    </w:p>
    <w:p w:rsidR="0072225A" w:rsidRPr="00390856" w:rsidRDefault="0072225A" w:rsidP="008F04E6">
      <w:pPr>
        <w:pStyle w:val="codeinlien"/>
      </w:pPr>
      <w:r w:rsidRPr="00390856">
        <w:t xml:space="preserve">If external code calls </w:t>
      </w:r>
      <w:r w:rsidRPr="008F04E6">
        <w:rPr>
          <w:rStyle w:val="CodeInline"/>
        </w:rPr>
        <w:t>id</w:t>
      </w:r>
      <w:r w:rsidRPr="00390856">
        <w:t xml:space="preserve"> or accesses </w:t>
      </w:r>
      <w:r w:rsidRPr="008F04E6">
        <w:rPr>
          <w:rStyle w:val="CodeInline"/>
        </w:rPr>
        <w:t>size</w:t>
      </w:r>
      <w:r w:rsidRPr="00390856">
        <w:t xml:space="preserve"> in the </w:t>
      </w:r>
      <w:r w:rsidR="0001634A">
        <w:t xml:space="preserve">following </w:t>
      </w:r>
      <w:r w:rsidRPr="00390856">
        <w:t xml:space="preserve">example, the execution of the static initializer is not yet triggered. However if external code calls </w:t>
      </w:r>
      <w:r w:rsidRPr="008F04E6">
        <w:rPr>
          <w:rStyle w:val="CodeInline"/>
        </w:rPr>
        <w:t>f()</w:t>
      </w:r>
      <w:r w:rsidRPr="00390856">
        <w:t xml:space="preserve">,the execution of the static initializer is triggered because the body refers to the value </w:t>
      </w:r>
      <w:r w:rsidRPr="008F04E6">
        <w:rPr>
          <w:rStyle w:val="CodeInline"/>
        </w:rPr>
        <w:t>data</w:t>
      </w:r>
      <w:r w:rsidR="0001634A" w:rsidRPr="008F04E6">
        <w:t>, which</w:t>
      </w:r>
      <w:r w:rsidRPr="00390856">
        <w:t xml:space="preserve"> has observable initialization.</w:t>
      </w:r>
    </w:p>
    <w:p w:rsidR="0072225A" w:rsidRPr="00390856" w:rsidRDefault="0072225A" w:rsidP="008F04E6">
      <w:pPr>
        <w:pStyle w:val="CodeExample"/>
        <w:rPr>
          <w:rStyle w:val="CodeInline"/>
          <w:szCs w:val="22"/>
          <w:lang w:eastAsia="en-US"/>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r w:rsidR="00390856" w:rsidRPr="00390856">
        <w:rPr>
          <w:rStyle w:val="CodeInline"/>
        </w:rPr>
        <w:br/>
      </w:r>
      <w:r w:rsidRPr="00390856">
        <w:rPr>
          <w:rStyle w:val="CodeInline"/>
        </w:rPr>
        <w:t>let size = 3</w:t>
      </w:r>
      <w:r w:rsidR="00390856" w:rsidRPr="00390856">
        <w:rPr>
          <w:rStyle w:val="CodeInline"/>
        </w:rPr>
        <w:br/>
      </w:r>
      <w:r w:rsidRPr="00390856">
        <w:rPr>
          <w:rStyle w:val="CodeInline"/>
        </w:rPr>
        <w:t>let id x = x</w:t>
      </w:r>
      <w:r w:rsidR="00390856" w:rsidRPr="00390856">
        <w:rPr>
          <w:rStyle w:val="CodeInline"/>
        </w:rPr>
        <w:br/>
      </w:r>
      <w:r w:rsidRPr="00390856">
        <w:rPr>
          <w:rStyle w:val="CodeInline"/>
        </w:rPr>
        <w:t>let f() = data</w:t>
      </w:r>
    </w:p>
    <w:p w:rsidR="0072225A" w:rsidRPr="00390856" w:rsidRDefault="0001634A" w:rsidP="008F04E6">
      <w:r>
        <w:t>A</w:t>
      </w:r>
      <w:r w:rsidR="0072225A" w:rsidRPr="00390856">
        <w:t xml:space="preserve">ll of the following represent </w:t>
      </w:r>
      <w:r w:rsidR="00C55C08">
        <w:t>definitions</w:t>
      </w:r>
      <w:r w:rsidR="00C55C08" w:rsidRPr="00390856">
        <w:t xml:space="preserve"> </w:t>
      </w:r>
      <w:r>
        <w:t>that do not have</w:t>
      </w:r>
      <w:r w:rsidRPr="00390856">
        <w:t xml:space="preserve"> </w:t>
      </w:r>
      <w:r w:rsidR="0072225A" w:rsidRPr="00390856">
        <w:t>observable initialization</w:t>
      </w:r>
      <w:r w:rsidR="00F97DEC">
        <w:t xml:space="preserve"> because they are </w:t>
      </w:r>
      <w:r w:rsidR="00514E58">
        <w:t>initialization</w:t>
      </w:r>
      <w:r w:rsidR="00F97DEC">
        <w:t xml:space="preserve"> constant expressions</w:t>
      </w:r>
      <w:r w:rsidR="00F618DE" w:rsidRPr="00390856">
        <w:t>.</w:t>
      </w:r>
    </w:p>
    <w:p w:rsidR="0072225A" w:rsidRPr="00390856" w:rsidRDefault="0072225A" w:rsidP="008F04E6">
      <w:pPr>
        <w:pStyle w:val="CodeExample"/>
        <w:rPr>
          <w:rStyle w:val="CodeInline"/>
        </w:rPr>
      </w:pPr>
      <w:r w:rsidRPr="00390856">
        <w:rPr>
          <w:rStyle w:val="CodeInline"/>
        </w:rPr>
        <w:t>let x = System.DayOfWeek.Friday</w:t>
      </w:r>
      <w:r w:rsidR="00390856" w:rsidRPr="00390856">
        <w:rPr>
          <w:rStyle w:val="CodeInline"/>
        </w:rPr>
        <w:br/>
      </w:r>
      <w:r w:rsidRPr="00390856">
        <w:rPr>
          <w:rStyle w:val="CodeInline"/>
        </w:rPr>
        <w:t>let x = 1.0</w:t>
      </w:r>
      <w:r w:rsidR="00390856" w:rsidRPr="00390856">
        <w:rPr>
          <w:rStyle w:val="CodeInline"/>
        </w:rPr>
        <w:br/>
      </w:r>
      <w:r w:rsidRPr="00390856">
        <w:rPr>
          <w:rStyle w:val="CodeInline"/>
        </w:rPr>
        <w:t>let x = "two"</w:t>
      </w:r>
      <w:r w:rsidR="00390856" w:rsidRPr="00390856">
        <w:rPr>
          <w:rStyle w:val="CodeInline"/>
        </w:rPr>
        <w:br/>
      </w:r>
      <w:r w:rsidRPr="00390856">
        <w:rPr>
          <w:rStyle w:val="CodeInline"/>
        </w:rPr>
        <w:t>let x = enum&lt;System.DayOfWeek&gt;(0)</w:t>
      </w:r>
      <w:r w:rsidR="00390856" w:rsidRPr="00390856">
        <w:rPr>
          <w:rStyle w:val="CodeInline"/>
        </w:rPr>
        <w:br/>
      </w:r>
      <w:r w:rsidRPr="00390856">
        <w:rPr>
          <w:rStyle w:val="CodeInline"/>
        </w:rPr>
        <w:t>let x = 1 + 1</w:t>
      </w:r>
      <w:r w:rsidR="00390856" w:rsidRPr="00390856">
        <w:rPr>
          <w:rStyle w:val="CodeInline"/>
        </w:rPr>
        <w:br/>
      </w:r>
      <w:r w:rsidRPr="00390856">
        <w:rPr>
          <w:rStyle w:val="CodeInline"/>
        </w:rPr>
        <w:t>let x : int list = []</w:t>
      </w:r>
      <w:r w:rsidR="00390856" w:rsidRPr="00390856">
        <w:rPr>
          <w:rStyle w:val="CodeInline"/>
        </w:rPr>
        <w:br/>
      </w:r>
      <w:r w:rsidRPr="00390856">
        <w:rPr>
          <w:rStyle w:val="CodeInline"/>
        </w:rPr>
        <w:t>let x : int option = None</w:t>
      </w:r>
      <w:r w:rsidR="00390856" w:rsidRPr="00390856">
        <w:rPr>
          <w:rStyle w:val="CodeInline"/>
        </w:rPr>
        <w:br/>
      </w:r>
      <w:r w:rsidRPr="00390856">
        <w:rPr>
          <w:rStyle w:val="CodeInline"/>
        </w:rPr>
        <w:t>let x = compare 1 1</w:t>
      </w:r>
      <w:r w:rsidR="00390856" w:rsidRPr="00390856">
        <w:rPr>
          <w:rStyle w:val="CodeInline"/>
        </w:rPr>
        <w:br/>
      </w:r>
      <w:r w:rsidRPr="00390856">
        <w:rPr>
          <w:rStyle w:val="CodeInline"/>
        </w:rPr>
        <w:t>let x = match true with true -&gt; 1 | false -&gt; 2</w:t>
      </w:r>
      <w:r w:rsidR="00390856" w:rsidRPr="00390856">
        <w:rPr>
          <w:rStyle w:val="CodeInline"/>
        </w:rPr>
        <w:br/>
      </w:r>
      <w:r w:rsidRPr="00390856">
        <w:rPr>
          <w:rStyle w:val="CodeInline"/>
        </w:rPr>
        <w:t>let x = true &amp;&amp; true</w:t>
      </w:r>
      <w:r w:rsidR="00390856" w:rsidRPr="00390856">
        <w:rPr>
          <w:rStyle w:val="CodeInline"/>
        </w:rPr>
        <w:br/>
      </w:r>
      <w:r w:rsidRPr="00390856">
        <w:rPr>
          <w:rStyle w:val="CodeInline"/>
        </w:rPr>
        <w:t>let x = 42 &gt;&gt;&gt; 2</w:t>
      </w:r>
      <w:r w:rsidR="00390856" w:rsidRPr="00390856">
        <w:rPr>
          <w:rStyle w:val="CodeInline"/>
        </w:rPr>
        <w:br/>
      </w:r>
      <w:r w:rsidRPr="00390856">
        <w:rPr>
          <w:rStyle w:val="CodeInline"/>
        </w:rPr>
        <w:t>let x = typeof&lt;int&gt;</w:t>
      </w:r>
      <w:r w:rsidR="00390856" w:rsidRPr="00390856">
        <w:rPr>
          <w:rStyle w:val="CodeInline"/>
        </w:rPr>
        <w:br/>
      </w:r>
      <w:r w:rsidRPr="00390856">
        <w:rPr>
          <w:rStyle w:val="CodeInline"/>
        </w:rPr>
        <w:t>let x = Unchecked.defaultof&lt;int&gt;</w:t>
      </w:r>
      <w:r w:rsidR="00390856" w:rsidRPr="00390856">
        <w:rPr>
          <w:rStyle w:val="CodeInline"/>
        </w:rPr>
        <w:br/>
      </w:r>
      <w:r w:rsidRPr="00390856">
        <w:rPr>
          <w:rStyle w:val="CodeInline"/>
        </w:rPr>
        <w:t>let x = Unchecked.defaultof&lt;string&gt;</w:t>
      </w:r>
      <w:r w:rsidR="00390856" w:rsidRPr="00390856">
        <w:rPr>
          <w:rStyle w:val="CodeInline"/>
        </w:rPr>
        <w:br/>
      </w:r>
      <w:r w:rsidRPr="00390856">
        <w:rPr>
          <w:rStyle w:val="CodeInline"/>
        </w:rPr>
        <w:t>let x = sizeof&lt;int&gt;</w:t>
      </w:r>
    </w:p>
    <w:p w:rsidR="0072225A" w:rsidRPr="00110BB5" w:rsidRDefault="0072225A" w:rsidP="006230F9">
      <w:pPr>
        <w:pStyle w:val="Heading3"/>
      </w:pPr>
      <w:bookmarkStart w:id="5864" w:name="_Toc244861513"/>
      <w:bookmarkStart w:id="5865" w:name="_Toc244952132"/>
      <w:bookmarkStart w:id="5866" w:name="_Toc244861514"/>
      <w:bookmarkStart w:id="5867" w:name="_Toc244952133"/>
      <w:bookmarkStart w:id="5868" w:name="_Toc244861515"/>
      <w:bookmarkStart w:id="5869" w:name="_Toc244952134"/>
      <w:bookmarkStart w:id="5870" w:name="_Toc244861516"/>
      <w:bookmarkStart w:id="5871" w:name="_Toc244952135"/>
      <w:bookmarkStart w:id="5872" w:name="_Toc244861517"/>
      <w:bookmarkStart w:id="5873" w:name="_Toc244952136"/>
      <w:bookmarkStart w:id="5874" w:name="_Toc244861518"/>
      <w:bookmarkStart w:id="5875" w:name="_Toc244952137"/>
      <w:bookmarkStart w:id="5876" w:name="_Toc244861519"/>
      <w:bookmarkStart w:id="5877" w:name="_Toc244952138"/>
      <w:bookmarkStart w:id="5878" w:name="_Toc244861520"/>
      <w:bookmarkStart w:id="5879" w:name="_Toc244952139"/>
      <w:bookmarkStart w:id="5880" w:name="_Toc244861521"/>
      <w:bookmarkStart w:id="5881" w:name="_Toc244952140"/>
      <w:bookmarkStart w:id="5882" w:name="_Toc194259398"/>
      <w:bookmarkStart w:id="5883" w:name="_Toc207705984"/>
      <w:bookmarkStart w:id="5884" w:name="_Toc257733723"/>
      <w:bookmarkStart w:id="5885" w:name="_Toc270597618"/>
      <w:bookmarkStart w:id="5886" w:name="_Toc439782481"/>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r w:rsidRPr="00497D56">
        <w:lastRenderedPageBreak/>
        <w:t>E</w:t>
      </w:r>
      <w:r w:rsidR="00170AAB">
        <w:t xml:space="preserve">xplicit </w:t>
      </w:r>
      <w:r w:rsidRPr="00497D56">
        <w:t>Entry Point</w:t>
      </w:r>
      <w:bookmarkEnd w:id="5883"/>
      <w:bookmarkEnd w:id="5884"/>
      <w:bookmarkEnd w:id="5885"/>
      <w:bookmarkEnd w:id="5886"/>
    </w:p>
    <w:p w:rsidR="0072225A" w:rsidRPr="00E42689" w:rsidRDefault="0072225A" w:rsidP="0072225A">
      <w:r w:rsidRPr="00391D69">
        <w:t xml:space="preserve">The last file </w:t>
      </w:r>
      <w:r w:rsidR="0096333B">
        <w:t xml:space="preserve">that is </w:t>
      </w:r>
      <w:r w:rsidRPr="00391D69">
        <w:t xml:space="preserve">specified in the compilation order for </w:t>
      </w:r>
      <w:r w:rsidRPr="006B52C5">
        <w:rPr>
          <w:lang w:eastAsia="en-GB"/>
        </w:rPr>
        <w:t>a</w:t>
      </w:r>
      <w:r w:rsidR="00F618DE">
        <w:rPr>
          <w:lang w:eastAsia="en-GB"/>
        </w:rPr>
        <w:t>n executable file</w:t>
      </w:r>
      <w:r w:rsidR="00F618DE" w:rsidRPr="00497D56">
        <w:t xml:space="preserve"> </w:t>
      </w:r>
      <w:r w:rsidRPr="00110BB5">
        <w:t>may contain an explicit entry point</w:t>
      </w:r>
      <w:r w:rsidR="00693CC1">
        <w:fldChar w:fldCharType="begin"/>
      </w:r>
      <w:r w:rsidR="00F329AB">
        <w:instrText xml:space="preserve"> XE "</w:instrText>
      </w:r>
      <w:r w:rsidR="00F329AB" w:rsidRPr="00F329AB">
        <w:instrText>entry point</w:instrText>
      </w:r>
      <w:r w:rsidR="000714C8">
        <w:instrText>s</w:instrText>
      </w:r>
      <w:r w:rsidR="00F329AB">
        <w:instrText xml:space="preserve">" </w:instrText>
      </w:r>
      <w:r w:rsidR="00693CC1">
        <w:fldChar w:fldCharType="end"/>
      </w:r>
      <w:r w:rsidR="000714C8">
        <w:t xml:space="preserve">. The entry point is </w:t>
      </w:r>
      <w:r w:rsidRPr="00391D69">
        <w:t xml:space="preserve">indicated by annotating a function in a module with </w:t>
      </w:r>
      <w:r w:rsidRPr="00391D69">
        <w:rPr>
          <w:rStyle w:val="CodeInline"/>
        </w:rPr>
        <w:t>E</w:t>
      </w:r>
      <w:r w:rsidRPr="00E42689">
        <w:rPr>
          <w:rStyle w:val="CodeInline"/>
        </w:rPr>
        <w:t>ntryPoint</w:t>
      </w:r>
      <w:r w:rsidR="002D0AC8" w:rsidRPr="00E42689">
        <w:t xml:space="preserve"> attribute</w:t>
      </w:r>
      <w:r w:rsidR="00693CC1">
        <w:fldChar w:fldCharType="begin"/>
      </w:r>
      <w:r w:rsidR="000714C8">
        <w:instrText xml:space="preserve"> XE "</w:instrText>
      </w:r>
      <w:r w:rsidR="000714C8" w:rsidRPr="005775F7">
        <w:instrText>attributes:EntryPoint</w:instrText>
      </w:r>
      <w:r w:rsidR="000714C8">
        <w:instrText xml:space="preserve">" </w:instrText>
      </w:r>
      <w:r w:rsidR="00693CC1">
        <w:fldChar w:fldCharType="end"/>
      </w:r>
      <w:r w:rsidR="00693CC1" w:rsidRPr="007F4D88">
        <w:fldChar w:fldCharType="begin"/>
      </w:r>
      <w:r w:rsidR="000714C8" w:rsidRPr="007F4D88">
        <w:instrText xml:space="preserve"> XE "EntryPoint attribute" </w:instrText>
      </w:r>
      <w:r w:rsidR="00693CC1" w:rsidRPr="007F4D88">
        <w:fldChar w:fldCharType="end"/>
      </w:r>
      <w:r w:rsidR="002D0AC8" w:rsidRPr="00E42689">
        <w:t>:</w:t>
      </w:r>
    </w:p>
    <w:p w:rsidR="0072225A" w:rsidRPr="00E42689" w:rsidRDefault="0072225A" w:rsidP="008F04E6">
      <w:pPr>
        <w:pStyle w:val="BulletList"/>
      </w:pPr>
      <w:r w:rsidRPr="00E42689">
        <w:t xml:space="preserve">The </w:t>
      </w:r>
      <w:r w:rsidR="0096333B" w:rsidRPr="00391D69">
        <w:rPr>
          <w:rStyle w:val="CodeInline"/>
        </w:rPr>
        <w:t>E</w:t>
      </w:r>
      <w:r w:rsidR="0096333B" w:rsidRPr="00E42689">
        <w:rPr>
          <w:rStyle w:val="CodeInline"/>
        </w:rPr>
        <w:t>ntryPoint</w:t>
      </w:r>
      <w:r w:rsidR="0096333B" w:rsidRPr="00E42689">
        <w:t xml:space="preserve"> </w:t>
      </w:r>
      <w:r w:rsidRPr="00E42689">
        <w:t xml:space="preserve">attribute </w:t>
      </w:r>
      <w:r w:rsidR="0096333B">
        <w:t>applies</w:t>
      </w:r>
      <w:r w:rsidRPr="00E42689">
        <w:t xml:space="preserve"> only to a </w:t>
      </w:r>
      <w:r w:rsidR="00F618DE" w:rsidRPr="006B52C5">
        <w:t>“</w:t>
      </w:r>
      <w:r w:rsidRPr="00497D56">
        <w:t>let</w:t>
      </w:r>
      <w:r w:rsidR="00F618DE" w:rsidRPr="006B52C5">
        <w:t>”</w:t>
      </w:r>
      <w:r w:rsidRPr="006B52C5">
        <w:t>-</w:t>
      </w:r>
      <w:r w:rsidRPr="00497D56">
        <w:t xml:space="preserve">bound function in a module. </w:t>
      </w:r>
      <w:r w:rsidR="0096333B">
        <w:t>The function</w:t>
      </w:r>
      <w:r w:rsidR="0096333B" w:rsidRPr="00497D56">
        <w:t xml:space="preserve"> </w:t>
      </w:r>
      <w:r w:rsidRPr="00110BB5">
        <w:t>can</w:t>
      </w:r>
      <w:r w:rsidRPr="00391D69">
        <w:t>not be a member.</w:t>
      </w:r>
    </w:p>
    <w:p w:rsidR="0072225A" w:rsidRPr="00F329AB" w:rsidRDefault="0096333B" w:rsidP="008F04E6">
      <w:pPr>
        <w:pStyle w:val="BulletList"/>
      </w:pPr>
      <w:r>
        <w:t>This</w:t>
      </w:r>
      <w:r w:rsidR="0072225A" w:rsidRPr="00E42689">
        <w:t xml:space="preserve"> attribute</w:t>
      </w:r>
      <w:r>
        <w:t xml:space="preserve"> can apply to only one function</w:t>
      </w:r>
      <w:r w:rsidR="0072225A" w:rsidRPr="00E42689">
        <w:t xml:space="preserve">, and </w:t>
      </w:r>
      <w:r w:rsidRPr="00E42689">
        <w:t>th</w:t>
      </w:r>
      <w:r>
        <w:t xml:space="preserve">e </w:t>
      </w:r>
      <w:r w:rsidR="000714C8">
        <w:t>function</w:t>
      </w:r>
      <w:r w:rsidR="0072225A" w:rsidRPr="00E42689">
        <w:t xml:space="preserve"> must be the last declaration in the last file processed on the command line. The function may be in a nested module.</w:t>
      </w:r>
    </w:p>
    <w:p w:rsidR="0072225A" w:rsidRPr="00110BB5" w:rsidRDefault="0072225A" w:rsidP="008F04E6">
      <w:pPr>
        <w:pStyle w:val="BulletList"/>
      </w:pPr>
      <w:r w:rsidRPr="00F329AB">
        <w:t xml:space="preserve">The function is asserted to have type </w:t>
      </w:r>
      <w:r w:rsidRPr="00F329AB">
        <w:rPr>
          <w:rStyle w:val="CodeInline"/>
        </w:rPr>
        <w:t>string[] -&gt; int</w:t>
      </w:r>
      <w:r w:rsidRPr="00F329AB">
        <w:t xml:space="preserve"> </w:t>
      </w:r>
      <w:r w:rsidR="000714C8">
        <w:t>before</w:t>
      </w:r>
      <w:r w:rsidRPr="00F329AB">
        <w:t xml:space="preserve"> </w:t>
      </w:r>
      <w:r w:rsidR="0096333B">
        <w:t xml:space="preserve">type </w:t>
      </w:r>
      <w:r w:rsidRPr="00F329AB">
        <w:t>check</w:t>
      </w:r>
      <w:r w:rsidR="000714C8">
        <w:t>ing</w:t>
      </w:r>
      <w:r w:rsidRPr="00F329AB">
        <w:t>. If th</w:t>
      </w:r>
      <w:r w:rsidR="0096333B">
        <w:t>e</w:t>
      </w:r>
      <w:r w:rsidRPr="00F329AB">
        <w:t xml:space="preserve"> assertion fails</w:t>
      </w:r>
      <w:r w:rsidR="00F618DE">
        <w:t>,</w:t>
      </w:r>
      <w:r w:rsidRPr="00497D56">
        <w:t xml:space="preserve"> an error </w:t>
      </w:r>
      <w:r w:rsidR="0096333B">
        <w:t>occurs</w:t>
      </w:r>
      <w:r w:rsidRPr="00497D56">
        <w:t>.</w:t>
      </w:r>
    </w:p>
    <w:p w:rsidR="0072225A" w:rsidRPr="00E42689" w:rsidRDefault="0072225A" w:rsidP="008F04E6">
      <w:pPr>
        <w:pStyle w:val="BulletList"/>
      </w:pPr>
      <w:r w:rsidRPr="00391D69">
        <w:t>At runtime</w:t>
      </w:r>
      <w:r w:rsidR="000714C8">
        <w:t>, the entry point is passed one</w:t>
      </w:r>
      <w:r w:rsidRPr="00391D69">
        <w:t xml:space="preserve"> argument </w:t>
      </w:r>
      <w:r w:rsidR="000714C8">
        <w:t xml:space="preserve">at </w:t>
      </w:r>
      <w:r w:rsidRPr="00391D69">
        <w:t>startup</w:t>
      </w:r>
      <w:r w:rsidR="000714C8">
        <w:t xml:space="preserve">: </w:t>
      </w:r>
      <w:r w:rsidRPr="00391D69">
        <w:t xml:space="preserve">an array </w:t>
      </w:r>
      <w:r w:rsidR="000714C8">
        <w:t xml:space="preserve">that </w:t>
      </w:r>
      <w:r w:rsidR="000714C8" w:rsidRPr="00391D69">
        <w:t>contain</w:t>
      </w:r>
      <w:r w:rsidR="000714C8">
        <w:t>s</w:t>
      </w:r>
      <w:r w:rsidR="000714C8" w:rsidRPr="00391D69">
        <w:t xml:space="preserve"> </w:t>
      </w:r>
      <w:r w:rsidRPr="00391D69">
        <w:t xml:space="preserve">the same entries as </w:t>
      </w:r>
      <w:r w:rsidRPr="00E42689">
        <w:rPr>
          <w:rStyle w:val="CodeInline"/>
        </w:rPr>
        <w:t>System.Environment.GetCommandLineArgs()</w:t>
      </w:r>
      <w:r w:rsidRPr="00E42689">
        <w:t xml:space="preserve">, minus the first entry in that array. </w:t>
      </w:r>
    </w:p>
    <w:p w:rsidR="003561D9" w:rsidRDefault="003561D9" w:rsidP="008F04E6">
      <w:pPr>
        <w:pStyle w:val="Le"/>
      </w:pPr>
    </w:p>
    <w:p w:rsidR="00913382" w:rsidRDefault="0072225A" w:rsidP="003046E6">
      <w:pPr>
        <w:sectPr w:rsidR="00913382" w:rsidSect="00913382">
          <w:type w:val="oddPage"/>
          <w:pgSz w:w="11906" w:h="16838"/>
          <w:pgMar w:top="1440" w:right="1440" w:bottom="1440" w:left="1440" w:header="708" w:footer="708" w:gutter="0"/>
          <w:cols w:space="708"/>
          <w:titlePg/>
          <w:docGrid w:linePitch="360"/>
        </w:sectPr>
      </w:pPr>
      <w:r w:rsidRPr="00F329AB">
        <w:t xml:space="preserve">The function becomes the entry point to the program. </w:t>
      </w:r>
      <w:r w:rsidR="0096333B">
        <w:t xml:space="preserve">At startup, F# immediately forces execution of </w:t>
      </w:r>
      <w:r w:rsidR="0050172E">
        <w:t xml:space="preserve">the </w:t>
      </w:r>
      <w:r w:rsidRPr="00F329AB">
        <w:t xml:space="preserve">static initializer for the file in which the function </w:t>
      </w:r>
      <w:r w:rsidR="000714C8">
        <w:t>is declared</w:t>
      </w:r>
      <w:r w:rsidR="0050172E">
        <w:t xml:space="preserve">, and </w:t>
      </w:r>
      <w:r w:rsidRPr="00F329AB">
        <w:t>the</w:t>
      </w:r>
      <w:r w:rsidR="0096333B">
        <w:t>n evaluates the</w:t>
      </w:r>
      <w:r w:rsidRPr="00F329AB">
        <w:t xml:space="preserve"> body of the function.</w:t>
      </w:r>
    </w:p>
    <w:p w:rsidR="00A26F81" w:rsidRPr="00C77CDB" w:rsidRDefault="00A259A2" w:rsidP="00CD645A">
      <w:pPr>
        <w:pStyle w:val="Heading1"/>
      </w:pPr>
      <w:bookmarkStart w:id="5887" w:name="_Toc257733724"/>
      <w:bookmarkStart w:id="5888" w:name="_Toc270597619"/>
      <w:bookmarkStart w:id="5889" w:name="_Toc207705995"/>
      <w:bookmarkStart w:id="5890" w:name="_Toc439782482"/>
      <w:bookmarkEnd w:id="5851"/>
      <w:r w:rsidRPr="00F329AB">
        <w:lastRenderedPageBreak/>
        <w:t>Custom Attributes and Reflection</w:t>
      </w:r>
      <w:bookmarkEnd w:id="5887"/>
      <w:bookmarkEnd w:id="5888"/>
      <w:bookmarkEnd w:id="5890"/>
    </w:p>
    <w:p w:rsidR="00A259A2" w:rsidRDefault="00A259A2" w:rsidP="00A259A2">
      <w:r w:rsidRPr="00F329AB">
        <w:t>CLI languages</w:t>
      </w:r>
      <w:r w:rsidR="002802D6">
        <w:t xml:space="preserve"> use metadata inspection and the </w:t>
      </w:r>
      <w:r w:rsidR="002802D6" w:rsidRPr="00170AAB">
        <w:rPr>
          <w:rStyle w:val="CodeInline"/>
        </w:rPr>
        <w:t>System.Reflection</w:t>
      </w:r>
      <w:r w:rsidR="002802D6" w:rsidRPr="00F329AB">
        <w:t xml:space="preserve"> </w:t>
      </w:r>
      <w:r w:rsidR="002802D6">
        <w:t>libraries to</w:t>
      </w:r>
      <w:r w:rsidRPr="00F329AB">
        <w:t xml:space="preserve"> make guarantees about how compiled entities appear at runtime. </w:t>
      </w:r>
      <w:r w:rsidRPr="00422553">
        <w:t xml:space="preserve">They also allow entities to be attributed by static data, </w:t>
      </w:r>
      <w:r w:rsidRPr="00F329AB">
        <w:t xml:space="preserve">and these attributes may be accessed and read by tools and running programs. This chapter describes these </w:t>
      </w:r>
      <w:r w:rsidR="00972E68">
        <w:t>mechanisms</w:t>
      </w:r>
      <w:r>
        <w:t xml:space="preserve"> for F#.</w:t>
      </w:r>
    </w:p>
    <w:p w:rsidR="00A259A2" w:rsidRPr="00B81F48" w:rsidRDefault="00A259A2" w:rsidP="00A259A2">
      <w:pPr>
        <w:rPr>
          <w:rStyle w:val="Italic"/>
        </w:rPr>
      </w:pPr>
      <w:r>
        <w:t>Attributes</w:t>
      </w:r>
      <w:r w:rsidR="00693CC1">
        <w:fldChar w:fldCharType="begin"/>
      </w:r>
      <w:r w:rsidR="00F329AB">
        <w:instrText xml:space="preserve"> XE "</w:instrText>
      </w:r>
      <w:r w:rsidR="00F329AB" w:rsidRPr="00F56078">
        <w:instrText>a</w:instrText>
      </w:r>
      <w:r w:rsidR="00F329AB" w:rsidRPr="00F329AB">
        <w:instrText>ttributes</w:instrText>
      </w:r>
      <w:r w:rsidR="00F329AB" w:rsidRPr="00F56078">
        <w:instrText>:grammar of</w:instrText>
      </w:r>
      <w:r w:rsidR="00F329AB">
        <w:instrText xml:space="preserve">" </w:instrText>
      </w:r>
      <w:r w:rsidR="00693CC1">
        <w:fldChar w:fldCharType="end"/>
      </w:r>
      <w:r w:rsidRPr="00F329AB">
        <w:t xml:space="preserve"> are given by the following grammar:</w:t>
      </w:r>
    </w:p>
    <w:p w:rsidR="00A259A2" w:rsidRPr="00404279" w:rsidRDefault="00A259A2" w:rsidP="00DB3050">
      <w:pPr>
        <w:pStyle w:val="Grammar"/>
        <w:rPr>
          <w:rStyle w:val="CodeInline"/>
        </w:rPr>
      </w:pPr>
      <w:r w:rsidRPr="00355E9F">
        <w:rPr>
          <w:rStyle w:val="CodeInlineItalic"/>
        </w:rPr>
        <w:t>attribute</w:t>
      </w:r>
      <w:r w:rsidRPr="00404279">
        <w:rPr>
          <w:rStyle w:val="CodeInline"/>
        </w:rPr>
        <w:t xml:space="preserve"> := </w:t>
      </w:r>
      <w:r w:rsidRPr="00355E9F">
        <w:rPr>
          <w:rStyle w:val="CodeInlineItalic"/>
        </w:rPr>
        <w:t>attribute-targe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object-construction</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set</w:t>
      </w:r>
      <w:r w:rsidRPr="00404279">
        <w:rPr>
          <w:rStyle w:val="CodeInline"/>
        </w:rPr>
        <w:t xml:space="preserve"> := [&lt; </w:t>
      </w:r>
      <w:r w:rsidRPr="00355E9F">
        <w:rPr>
          <w:rStyle w:val="CodeInlineItalic"/>
        </w:rPr>
        <w:t>attribute</w:t>
      </w:r>
      <w:r w:rsidRPr="00404279">
        <w:rPr>
          <w:rStyle w:val="CodeInline"/>
        </w:rPr>
        <w:t xml:space="preserve"> ; ... ; </w:t>
      </w:r>
      <w:r w:rsidRPr="00355E9F">
        <w:rPr>
          <w:rStyle w:val="CodeInlineItalic"/>
        </w:rPr>
        <w:t>attribute</w:t>
      </w:r>
      <w:r w:rsidRPr="00404279">
        <w:rPr>
          <w:rStyle w:val="CodeInline"/>
        </w:rPr>
        <w:t xml:space="preserve"> &gt;]</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s</w:t>
      </w:r>
      <w:r w:rsidRPr="00404279">
        <w:rPr>
          <w:rStyle w:val="CodeInline"/>
        </w:rPr>
        <w:t xml:space="preserve"> := </w:t>
      </w:r>
      <w:r w:rsidRPr="00355E9F">
        <w:rPr>
          <w:rStyle w:val="CodeInlineItalic"/>
        </w:rPr>
        <w:t>attribute-set</w:t>
      </w:r>
      <w:r w:rsidRPr="00404279">
        <w:rPr>
          <w:rStyle w:val="CodeInline"/>
        </w:rPr>
        <w:t xml:space="preserve"> ... </w:t>
      </w:r>
      <w:r w:rsidRPr="00355E9F">
        <w:rPr>
          <w:rStyle w:val="CodeInlineItalic"/>
        </w:rPr>
        <w:t>attribute-set</w:t>
      </w:r>
      <w:r w:rsidRPr="00404279">
        <w:rPr>
          <w:rStyle w:val="CodeInline"/>
        </w:rPr>
        <w:t xml:space="preserve"> </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target</w:t>
      </w:r>
      <w:r w:rsidRPr="00404279">
        <w:rPr>
          <w:rStyle w:val="CodeInline"/>
        </w:rPr>
        <w:t xml:space="preserve"> :=</w:t>
      </w:r>
    </w:p>
    <w:p w:rsidR="00A259A2" w:rsidRPr="00F115D2" w:rsidRDefault="00A259A2"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assembly</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module</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return</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field</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roperty</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aram</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type</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constructor</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event</w:t>
      </w:r>
    </w:p>
    <w:p w:rsidR="00A26F81" w:rsidRPr="00C77CDB" w:rsidRDefault="00A259A2" w:rsidP="00E104DD">
      <w:pPr>
        <w:pStyle w:val="Heading2"/>
      </w:pPr>
      <w:bookmarkStart w:id="5891" w:name="_Toc234041361"/>
      <w:bookmarkStart w:id="5892" w:name="_Toc234049235"/>
      <w:bookmarkStart w:id="5893" w:name="_Toc234049809"/>
      <w:bookmarkStart w:id="5894" w:name="_Toc234054602"/>
      <w:bookmarkStart w:id="5895" w:name="_Toc234055729"/>
      <w:bookmarkStart w:id="5896" w:name="_Toc234041362"/>
      <w:bookmarkStart w:id="5897" w:name="_Toc234049236"/>
      <w:bookmarkStart w:id="5898" w:name="_Toc234049810"/>
      <w:bookmarkStart w:id="5899" w:name="_Toc234054603"/>
      <w:bookmarkStart w:id="5900" w:name="_Toc234055730"/>
      <w:bookmarkStart w:id="5901" w:name="_Toc234041363"/>
      <w:bookmarkStart w:id="5902" w:name="_Toc234049237"/>
      <w:bookmarkStart w:id="5903" w:name="_Toc234049811"/>
      <w:bookmarkStart w:id="5904" w:name="_Toc234054604"/>
      <w:bookmarkStart w:id="5905" w:name="_Toc234055731"/>
      <w:bookmarkStart w:id="5906" w:name="_Toc234041364"/>
      <w:bookmarkStart w:id="5907" w:name="_Toc234049238"/>
      <w:bookmarkStart w:id="5908" w:name="_Toc234049812"/>
      <w:bookmarkStart w:id="5909" w:name="_Toc234054605"/>
      <w:bookmarkStart w:id="5910" w:name="_Toc234055732"/>
      <w:bookmarkStart w:id="5911" w:name="_Toc234041365"/>
      <w:bookmarkStart w:id="5912" w:name="_Toc234049239"/>
      <w:bookmarkStart w:id="5913" w:name="_Toc234049813"/>
      <w:bookmarkStart w:id="5914" w:name="_Toc234054606"/>
      <w:bookmarkStart w:id="5915" w:name="_Toc234055733"/>
      <w:bookmarkStart w:id="5916" w:name="_Toc234041366"/>
      <w:bookmarkStart w:id="5917" w:name="_Toc234049240"/>
      <w:bookmarkStart w:id="5918" w:name="_Toc234049814"/>
      <w:bookmarkStart w:id="5919" w:name="_Toc234054607"/>
      <w:bookmarkStart w:id="5920" w:name="_Toc234055734"/>
      <w:bookmarkStart w:id="5921" w:name="_Toc234041367"/>
      <w:bookmarkStart w:id="5922" w:name="_Toc234049241"/>
      <w:bookmarkStart w:id="5923" w:name="_Toc234049815"/>
      <w:bookmarkStart w:id="5924" w:name="_Toc234054608"/>
      <w:bookmarkStart w:id="5925" w:name="_Toc234055735"/>
      <w:bookmarkStart w:id="5926" w:name="_Toc234041368"/>
      <w:bookmarkStart w:id="5927" w:name="_Toc234049242"/>
      <w:bookmarkStart w:id="5928" w:name="_Toc234049816"/>
      <w:bookmarkStart w:id="5929" w:name="_Toc234054609"/>
      <w:bookmarkStart w:id="5930" w:name="_Toc234055736"/>
      <w:bookmarkStart w:id="5931" w:name="_Toc234041369"/>
      <w:bookmarkStart w:id="5932" w:name="_Toc234049243"/>
      <w:bookmarkStart w:id="5933" w:name="_Toc234049817"/>
      <w:bookmarkStart w:id="5934" w:name="_Toc234054610"/>
      <w:bookmarkStart w:id="5935" w:name="_Toc234055737"/>
      <w:bookmarkStart w:id="5936" w:name="_Toc234041370"/>
      <w:bookmarkStart w:id="5937" w:name="_Toc234049244"/>
      <w:bookmarkStart w:id="5938" w:name="_Toc234049818"/>
      <w:bookmarkStart w:id="5939" w:name="_Toc234054611"/>
      <w:bookmarkStart w:id="5940" w:name="_Toc234055738"/>
      <w:bookmarkStart w:id="5941" w:name="_Toc257733725"/>
      <w:bookmarkStart w:id="5942" w:name="_Toc270597620"/>
      <w:bookmarkStart w:id="5943" w:name="CustomAttributes"/>
      <w:bookmarkStart w:id="5944" w:name="_Toc439782483"/>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r w:rsidRPr="00404279">
        <w:t>Custom Attributes</w:t>
      </w:r>
      <w:bookmarkEnd w:id="5941"/>
      <w:bookmarkEnd w:id="5942"/>
      <w:bookmarkEnd w:id="5944"/>
    </w:p>
    <w:bookmarkEnd w:id="5943"/>
    <w:p w:rsidR="00A259A2" w:rsidRPr="00F329AB" w:rsidRDefault="00A259A2" w:rsidP="00A259A2">
      <w:r w:rsidRPr="006B52C5">
        <w:t xml:space="preserve">CLI languages support the notion of </w:t>
      </w:r>
      <w:r w:rsidRPr="00B81F48">
        <w:rPr>
          <w:rStyle w:val="Italic"/>
        </w:rPr>
        <w:t>custom attributes</w:t>
      </w:r>
      <w:r w:rsidR="00693CC1">
        <w:rPr>
          <w:i/>
        </w:rPr>
        <w:fldChar w:fldCharType="begin"/>
      </w:r>
      <w:r w:rsidR="00F329AB">
        <w:instrText xml:space="preserve"> XE "</w:instrText>
      </w:r>
      <w:r w:rsidR="00F329AB" w:rsidRPr="00404279">
        <w:instrText>attributes</w:instrText>
      </w:r>
      <w:r w:rsidR="00F329AB" w:rsidRPr="002C0FBA">
        <w:instrText>:custom</w:instrText>
      </w:r>
      <w:r w:rsidR="00F329AB">
        <w:instrText xml:space="preserve">" </w:instrText>
      </w:r>
      <w:r w:rsidR="00693CC1">
        <w:rPr>
          <w:i/>
        </w:rPr>
        <w:fldChar w:fldCharType="end"/>
      </w:r>
      <w:r w:rsidRPr="00F329AB">
        <w:t xml:space="preserve"> which can be added to most declarations. These are added to the corresponding elaborated and compiled forms of the constructs to which they apply. </w:t>
      </w:r>
    </w:p>
    <w:p w:rsidR="00A259A2" w:rsidRPr="00391D69" w:rsidRDefault="00A259A2" w:rsidP="00A259A2">
      <w:r w:rsidRPr="00F329AB">
        <w:t xml:space="preserve">Custom attributes can be applied </w:t>
      </w:r>
      <w:r w:rsidR="00201D7B">
        <w:t xml:space="preserve">only </w:t>
      </w:r>
      <w:r w:rsidRPr="00F329AB">
        <w:t xml:space="preserve">to certain target language constructs according to the </w:t>
      </w:r>
      <w:r w:rsidRPr="00F329AB">
        <w:rPr>
          <w:rStyle w:val="CodeInline"/>
        </w:rPr>
        <w:t>AttributeUsage</w:t>
      </w:r>
      <w:r w:rsidRPr="00F329AB">
        <w:t xml:space="preserve"> </w:t>
      </w:r>
      <w:r w:rsidR="00957B81" w:rsidRPr="00F329AB">
        <w:t>attribute</w:t>
      </w:r>
      <w:r w:rsidR="00693CC1">
        <w:fldChar w:fldCharType="begin"/>
      </w:r>
      <w:r w:rsidR="002B420C">
        <w:instrText xml:space="preserve"> XE "</w:instrText>
      </w:r>
      <w:r w:rsidR="002B420C" w:rsidRPr="00F0388A">
        <w:instrText>attributes:AttributeUsage</w:instrText>
      </w:r>
      <w:r w:rsidR="002B420C">
        <w:instrText xml:space="preserve">" </w:instrText>
      </w:r>
      <w:r w:rsidR="00693CC1">
        <w:fldChar w:fldCharType="end"/>
      </w:r>
      <w:r w:rsidR="00693CC1">
        <w:fldChar w:fldCharType="begin"/>
      </w:r>
      <w:r w:rsidR="00F329AB">
        <w:instrText xml:space="preserve"> XE "</w:instrText>
      </w:r>
      <w:r w:rsidR="00F329AB" w:rsidRPr="00F53E93">
        <w:rPr>
          <w:rStyle w:val="CodeInline"/>
        </w:rPr>
        <w:instrText>AttributeUsage</w:instrText>
      </w:r>
      <w:r w:rsidR="00F329AB" w:rsidRPr="00F53E93">
        <w:instrText xml:space="preserve"> attribute</w:instrText>
      </w:r>
      <w:r w:rsidR="00F329AB">
        <w:instrText xml:space="preserve">" </w:instrText>
      </w:r>
      <w:r w:rsidR="00693CC1">
        <w:fldChar w:fldCharType="end"/>
      </w:r>
      <w:r w:rsidR="002B420C">
        <w:t>, which is</w:t>
      </w:r>
      <w:r w:rsidR="00957B81" w:rsidRPr="00F329AB">
        <w:t xml:space="preserve"> </w:t>
      </w:r>
      <w:r w:rsidRPr="00F329AB">
        <w:t>found on the attribute class itself. A</w:t>
      </w:r>
      <w:r>
        <w:t>n error</w:t>
      </w:r>
      <w:r w:rsidRPr="006B52C5">
        <w:t xml:space="preserve"> </w:t>
      </w:r>
      <w:r w:rsidR="002B420C">
        <w:t>occurs</w:t>
      </w:r>
      <w:r w:rsidRPr="006B52C5">
        <w:t xml:space="preserve"> if an attribute </w:t>
      </w:r>
      <w:r w:rsidR="002B420C">
        <w:t xml:space="preserve">is attached </w:t>
      </w:r>
      <w:r w:rsidRPr="006B52C5">
        <w:t>to a language construct</w:t>
      </w:r>
      <w:r w:rsidR="00F618DE">
        <w:rPr>
          <w:lang w:eastAsia="en-GB"/>
        </w:rPr>
        <w:t xml:space="preserve"> </w:t>
      </w:r>
      <w:r w:rsidR="002B420C">
        <w:rPr>
          <w:lang w:eastAsia="en-GB"/>
        </w:rPr>
        <w:t>that does not allow that</w:t>
      </w:r>
      <w:r w:rsidR="00F618DE">
        <w:rPr>
          <w:lang w:eastAsia="en-GB"/>
        </w:rPr>
        <w:t xml:space="preserve"> attribute</w:t>
      </w:r>
      <w:r w:rsidRPr="00497D56">
        <w:t>.</w:t>
      </w:r>
    </w:p>
    <w:p w:rsidR="00A259A2" w:rsidRPr="00110BB5" w:rsidRDefault="00A259A2" w:rsidP="00A259A2">
      <w:r w:rsidRPr="00391D69">
        <w:t>Custom a</w:t>
      </w:r>
      <w:r w:rsidRPr="00E42689">
        <w:t xml:space="preserve">ttributes are not permitted on </w:t>
      </w:r>
      <w:r w:rsidR="00C37458">
        <w:t xml:space="preserve">function or value definitions </w:t>
      </w:r>
      <w:r w:rsidRPr="00497D56">
        <w:t xml:space="preserve">in expressions or computation expressions. Attributes on parameters are given as follows: </w:t>
      </w:r>
    </w:p>
    <w:p w:rsidR="00A259A2" w:rsidRPr="00391D69" w:rsidRDefault="00A259A2" w:rsidP="00A259A2">
      <w:pPr>
        <w:pStyle w:val="CodeExample"/>
      </w:pPr>
      <w:r w:rsidRPr="00391D69">
        <w:t>let foo([&lt;SomeAttribute&gt;] a) = a + 5</w:t>
      </w:r>
    </w:p>
    <w:p w:rsidR="004A6F6F" w:rsidRPr="004A6F6F" w:rsidRDefault="004A6F6F" w:rsidP="00A259A2">
      <w:r>
        <w:t xml:space="preserve">If present, the arguments to a custom attribute must be </w:t>
      </w:r>
      <w:r>
        <w:rPr>
          <w:i/>
        </w:rPr>
        <w:t>literal constant expressions</w:t>
      </w:r>
      <w:r>
        <w:t>, or arrays of the same.</w:t>
      </w:r>
    </w:p>
    <w:p w:rsidR="00A259A2" w:rsidRPr="00E42689" w:rsidRDefault="00A259A2" w:rsidP="00A259A2">
      <w:r w:rsidRPr="00E42689">
        <w:t xml:space="preserve">Custom attributes on return values are given as follows: </w:t>
      </w:r>
    </w:p>
    <w:p w:rsidR="00A259A2" w:rsidRPr="00F329AB" w:rsidRDefault="00A259A2" w:rsidP="00A259A2">
      <w:pPr>
        <w:pStyle w:val="CodeExample"/>
      </w:pPr>
      <w:r w:rsidRPr="00F329AB">
        <w:lastRenderedPageBreak/>
        <w:t>let foo a : [&lt;SomeAttribute&gt;] = a + 5</w:t>
      </w:r>
    </w:p>
    <w:p w:rsidR="006B6E21" w:rsidRDefault="00A259A2">
      <w:pPr>
        <w:keepNext/>
      </w:pPr>
      <w:r w:rsidRPr="00F329AB">
        <w:t xml:space="preserve">Custom attributes on primary constructors are given </w:t>
      </w:r>
      <w:r w:rsidR="002B420C">
        <w:t>before</w:t>
      </w:r>
      <w:r w:rsidRPr="00F329AB">
        <w:t xml:space="preserve"> the arguments and before any accessibility annotation:</w:t>
      </w:r>
    </w:p>
    <w:p w:rsidR="00A259A2" w:rsidRPr="00F329AB" w:rsidRDefault="00A259A2" w:rsidP="00CB0A95">
      <w:pPr>
        <w:pStyle w:val="CodeExample"/>
      </w:pPr>
      <w:r w:rsidRPr="00F329AB">
        <w:t>type Foo1 [&lt;System.Obsolete("don't use me")&gt;] () =</w:t>
      </w:r>
    </w:p>
    <w:p w:rsidR="00A259A2" w:rsidRPr="00F329AB" w:rsidRDefault="00A259A2" w:rsidP="00CB0A95">
      <w:pPr>
        <w:pStyle w:val="CodeExample"/>
      </w:pPr>
      <w:r w:rsidRPr="00F329AB">
        <w:t xml:space="preserve">    member x.Bar() = 1</w:t>
      </w:r>
    </w:p>
    <w:p w:rsidR="00A259A2" w:rsidRPr="00F329AB" w:rsidRDefault="00A259A2" w:rsidP="00CB0A95">
      <w:pPr>
        <w:pStyle w:val="CodeExample"/>
      </w:pPr>
    </w:p>
    <w:p w:rsidR="00A259A2" w:rsidRPr="00F115D2" w:rsidRDefault="00A259A2" w:rsidP="00CB0A95">
      <w:pPr>
        <w:pStyle w:val="CodeExample"/>
      </w:pPr>
      <w:r w:rsidRPr="00404279">
        <w:t>type Foo2 [&lt;System.Obsolete("don't use me")&gt;] private () =</w:t>
      </w:r>
    </w:p>
    <w:p w:rsidR="00A259A2" w:rsidRDefault="00A259A2" w:rsidP="00CB0A95">
      <w:pPr>
        <w:pStyle w:val="CodeExample"/>
      </w:pPr>
      <w:r w:rsidRPr="00404279">
        <w:t xml:space="preserve">    member x.Bar() = 1</w:t>
      </w:r>
    </w:p>
    <w:p w:rsidR="006B6E21" w:rsidRDefault="00A259A2" w:rsidP="00097F29">
      <w:pPr>
        <w:keepNext/>
      </w:pPr>
      <w:r w:rsidRPr="006B52C5">
        <w:t>Custom attributes</w:t>
      </w:r>
      <w:r w:rsidR="00693CC1">
        <w:fldChar w:fldCharType="begin"/>
      </w:r>
      <w:r w:rsidR="00F329AB">
        <w:instrText xml:space="preserve"> XE "</w:instrText>
      </w:r>
      <w:r w:rsidR="00F329AB" w:rsidRPr="00D52AA4">
        <w:instrText>attributes:</w:instrText>
      </w:r>
      <w:r w:rsidR="002B420C">
        <w:instrText>mapping to</w:instrText>
      </w:r>
      <w:r w:rsidR="00F329AB" w:rsidRPr="00D52AA4">
        <w:instrText xml:space="preserve"> CLI metadata</w:instrText>
      </w:r>
      <w:r w:rsidR="00F329AB">
        <w:instrText xml:space="preserve">" </w:instrText>
      </w:r>
      <w:r w:rsidR="00693CC1">
        <w:fldChar w:fldCharType="end"/>
      </w:r>
      <w:r w:rsidRPr="00F329AB">
        <w:t xml:space="preserve"> are mapped to compiled CLI metadata as follows:</w:t>
      </w:r>
    </w:p>
    <w:p w:rsidR="00A259A2" w:rsidRPr="00497D56" w:rsidRDefault="00A259A2" w:rsidP="0099564C">
      <w:pPr>
        <w:pStyle w:val="BulletList"/>
        <w:keepNext/>
      </w:pPr>
      <w:r>
        <w:t>Custom a</w:t>
      </w:r>
      <w:r w:rsidRPr="006B52C5">
        <w:t>ttributes map to the element</w:t>
      </w:r>
      <w:r w:rsidR="00F618DE">
        <w:t xml:space="preserve"> that is</w:t>
      </w:r>
      <w:r w:rsidRPr="006B52C5">
        <w:t xml:space="preserve"> </w:t>
      </w:r>
      <w:r w:rsidRPr="00497D56">
        <w:t>specified by their target, if a target is given</w:t>
      </w:r>
      <w:r w:rsidR="00F618DE">
        <w:t>.</w:t>
      </w:r>
    </w:p>
    <w:p w:rsidR="00A259A2" w:rsidRPr="00497D56" w:rsidRDefault="00A259A2" w:rsidP="008F04E6">
      <w:pPr>
        <w:pStyle w:val="BulletList"/>
      </w:pPr>
      <w:r w:rsidRPr="00110BB5">
        <w:t xml:space="preserve">A </w:t>
      </w:r>
      <w:r w:rsidRPr="00391D69">
        <w:t xml:space="preserve">custom attribute on a type </w:t>
      </w:r>
      <w:r w:rsidRPr="00355E9F">
        <w:rPr>
          <w:rStyle w:val="CodeInlineItalic"/>
        </w:rPr>
        <w:t>type</w:t>
      </w:r>
      <w:r w:rsidRPr="00E42689">
        <w:t xml:space="preserve"> </w:t>
      </w:r>
      <w:r w:rsidR="00F618DE">
        <w:t>is compiled to</w:t>
      </w:r>
      <w:r w:rsidR="00F618DE" w:rsidRPr="006B52C5">
        <w:t xml:space="preserve"> </w:t>
      </w:r>
      <w:r w:rsidRPr="00497D56">
        <w:t>a</w:t>
      </w:r>
      <w:r w:rsidRPr="00110BB5">
        <w:t xml:space="preserve"> custom </w:t>
      </w:r>
      <w:r w:rsidRPr="00391D69">
        <w:t xml:space="preserve">attribute on the corresponding CLI type definition, whose </w:t>
      </w:r>
      <w:r w:rsidRPr="00E42689">
        <w:rPr>
          <w:rStyle w:val="CodeInline"/>
        </w:rPr>
        <w:t>System.Type</w:t>
      </w:r>
      <w:r w:rsidRPr="00E42689">
        <w:t xml:space="preserve"> object is returned by </w:t>
      </w:r>
      <w:r w:rsidRPr="00E42689">
        <w:rPr>
          <w:rStyle w:val="CodeInline"/>
        </w:rPr>
        <w:t>typeof&lt;</w:t>
      </w:r>
      <w:r w:rsidRPr="00355E9F">
        <w:rPr>
          <w:rStyle w:val="CodeInlineItalic"/>
        </w:rPr>
        <w:t>type</w:t>
      </w:r>
      <w:r w:rsidRPr="006B52C5">
        <w:rPr>
          <w:rStyle w:val="CodeInline"/>
        </w:rPr>
        <w:t>&gt;</w:t>
      </w:r>
      <w:r w:rsidR="00F618DE" w:rsidRPr="00404279">
        <w:t>.</w:t>
      </w:r>
    </w:p>
    <w:p w:rsidR="00A259A2" w:rsidRPr="00497D56" w:rsidRDefault="00F618DE" w:rsidP="008F04E6">
      <w:pPr>
        <w:pStyle w:val="BulletList"/>
      </w:pPr>
      <w:r>
        <w:t>By default, a</w:t>
      </w:r>
      <w:r w:rsidRPr="00497D56">
        <w:t xml:space="preserve"> </w:t>
      </w:r>
      <w:r w:rsidR="00A259A2" w:rsidRPr="00110BB5">
        <w:t>custom</w:t>
      </w:r>
      <w:r w:rsidR="00A259A2" w:rsidRPr="00391D69">
        <w:t xml:space="preserve"> attribute on a record field </w:t>
      </w:r>
      <w:r w:rsidR="00A259A2" w:rsidRPr="00391D69">
        <w:rPr>
          <w:rStyle w:val="CodeInline"/>
        </w:rPr>
        <w:t>F</w:t>
      </w:r>
      <w:r w:rsidR="00A259A2" w:rsidRPr="00E42689">
        <w:t xml:space="preserve"> for a type </w:t>
      </w:r>
      <w:r w:rsidR="00A259A2" w:rsidRPr="00E42689">
        <w:rPr>
          <w:rStyle w:val="CodeInline"/>
        </w:rPr>
        <w:t>T</w:t>
      </w:r>
      <w:r w:rsidR="00A259A2" w:rsidRPr="00E42689">
        <w:t xml:space="preserve"> </w:t>
      </w:r>
      <w:r>
        <w:t>is compiled to</w:t>
      </w:r>
      <w:r w:rsidR="00A259A2" w:rsidRPr="00497D56">
        <w:t xml:space="preserve"> a custom</w:t>
      </w:r>
      <w:r w:rsidR="00A259A2" w:rsidRPr="00110BB5">
        <w:t xml:space="preserve"> attribute on the CLI property for the field</w:t>
      </w:r>
      <w:r w:rsidR="002B420C">
        <w:t>that is named</w:t>
      </w:r>
      <w:r w:rsidR="00A259A2" w:rsidRPr="00110BB5">
        <w:t xml:space="preserve"> </w:t>
      </w:r>
      <w:r w:rsidR="00A259A2" w:rsidRPr="00391D69">
        <w:rPr>
          <w:rStyle w:val="CodeInline"/>
        </w:rPr>
        <w:t>F</w:t>
      </w:r>
      <w:r w:rsidR="00A259A2" w:rsidRPr="00391D69">
        <w:t>, unle</w:t>
      </w:r>
      <w:r w:rsidR="00A259A2" w:rsidRPr="00E42689">
        <w:t xml:space="preserve">ss the target of the attribute is </w:t>
      </w:r>
      <w:r w:rsidR="00A259A2" w:rsidRPr="00E42689">
        <w:rPr>
          <w:rStyle w:val="CodeInline"/>
        </w:rPr>
        <w:t>field</w:t>
      </w:r>
      <w:r w:rsidR="00A259A2" w:rsidRPr="00F329AB">
        <w:t xml:space="preserve">, </w:t>
      </w:r>
      <w:r w:rsidR="00937120" w:rsidRPr="00F329AB">
        <w:t>in which case it</w:t>
      </w:r>
      <w:r w:rsidR="00A259A2" w:rsidRPr="00F329AB">
        <w:t xml:space="preserve"> becomes a custom </w:t>
      </w:r>
      <w:r w:rsidR="00A259A2" w:rsidRPr="006B52C5">
        <w:t>attribute on the underlying backing field for the CLI property</w:t>
      </w:r>
      <w:r w:rsidR="002B420C">
        <w:t xml:space="preserve"> that is named</w:t>
      </w:r>
      <w:r w:rsidR="00A259A2" w:rsidRPr="006B52C5">
        <w:t xml:space="preserve"> </w:t>
      </w:r>
      <w:r w:rsidR="00A259A2" w:rsidRPr="006B52C5">
        <w:rPr>
          <w:rStyle w:val="CodeInline"/>
        </w:rPr>
        <w:t>_F</w:t>
      </w:r>
      <w:r w:rsidRPr="00404279">
        <w:t>.</w:t>
      </w:r>
    </w:p>
    <w:p w:rsidR="00A259A2" w:rsidRPr="00E42689" w:rsidRDefault="00A259A2" w:rsidP="008F04E6">
      <w:pPr>
        <w:pStyle w:val="BulletList"/>
      </w:pPr>
      <w:r w:rsidRPr="00110BB5">
        <w:t>A</w:t>
      </w:r>
      <w:r w:rsidRPr="00391D69">
        <w:t xml:space="preserve"> custom</w:t>
      </w:r>
      <w:r w:rsidRPr="00E42689">
        <w:t xml:space="preserve"> attribute on a union case </w:t>
      </w:r>
      <w:r w:rsidRPr="00E42689">
        <w:rPr>
          <w:rStyle w:val="CodeInline"/>
        </w:rPr>
        <w:t>ABC</w:t>
      </w:r>
      <w:r w:rsidRPr="00E42689">
        <w:t xml:space="preserve"> for a type </w:t>
      </w:r>
      <w:r w:rsidRPr="00F329AB">
        <w:rPr>
          <w:rStyle w:val="CodeInline"/>
        </w:rPr>
        <w:t>T</w:t>
      </w:r>
      <w:r w:rsidRPr="00F329AB">
        <w:t xml:space="preserve"> </w:t>
      </w:r>
      <w:r w:rsidR="00F618DE">
        <w:t xml:space="preserve">is compiled to </w:t>
      </w:r>
      <w:r w:rsidRPr="00497D56">
        <w:t>a custom</w:t>
      </w:r>
      <w:r w:rsidRPr="00110BB5">
        <w:t xml:space="preserve"> attr</w:t>
      </w:r>
      <w:r w:rsidRPr="00391D69">
        <w:t xml:space="preserve">ibute on a static method on the CLI type definition </w:t>
      </w:r>
      <w:r w:rsidRPr="00391D69">
        <w:rPr>
          <w:rStyle w:val="CodeInline"/>
        </w:rPr>
        <w:t>T</w:t>
      </w:r>
      <w:r w:rsidRPr="00E42689">
        <w:t>. This method is called:</w:t>
      </w:r>
    </w:p>
    <w:p w:rsidR="00A259A2" w:rsidRPr="00F329AB" w:rsidRDefault="00A259A2" w:rsidP="008F04E6">
      <w:pPr>
        <w:pStyle w:val="BulletList2"/>
      </w:pPr>
      <w:r w:rsidRPr="00E42689">
        <w:rPr>
          <w:rStyle w:val="CodeInline"/>
        </w:rPr>
        <w:t>get_ABC</w:t>
      </w:r>
      <w:r w:rsidRPr="00F329AB">
        <w:t xml:space="preserve"> if the union case takes no arguments</w:t>
      </w:r>
    </w:p>
    <w:p w:rsidR="00A259A2" w:rsidRPr="00F329AB" w:rsidRDefault="00A259A2" w:rsidP="008F04E6">
      <w:pPr>
        <w:pStyle w:val="BulletList2"/>
      </w:pPr>
      <w:r w:rsidRPr="00F329AB">
        <w:rPr>
          <w:rStyle w:val="CodeInline"/>
        </w:rPr>
        <w:t>ABC</w:t>
      </w:r>
      <w:r w:rsidRPr="00F329AB">
        <w:t xml:space="preserve"> otherwise</w:t>
      </w:r>
    </w:p>
    <w:p w:rsidR="00A259A2" w:rsidRPr="00497D56" w:rsidRDefault="00A259A2" w:rsidP="008F04E6">
      <w:pPr>
        <w:pStyle w:val="BulletList"/>
      </w:pPr>
      <w:r w:rsidRPr="00F329AB">
        <w:t xml:space="preserve">Custom </w:t>
      </w:r>
      <w:r w:rsidR="00957B81" w:rsidRPr="00F329AB">
        <w:t>a</w:t>
      </w:r>
      <w:r w:rsidRPr="00F329AB">
        <w:t xml:space="preserve">ttributes on arguments are propagated </w:t>
      </w:r>
      <w:r w:rsidR="002B420C">
        <w:t xml:space="preserve">only </w:t>
      </w:r>
      <w:r w:rsidRPr="00F329AB">
        <w:t xml:space="preserve">for arguments of member definitions, and not for </w:t>
      </w:r>
      <w:r w:rsidR="00F618DE">
        <w:t>“</w:t>
      </w:r>
      <w:r w:rsidR="00F618DE" w:rsidRPr="006B52C5">
        <w:t>let</w:t>
      </w:r>
      <w:r w:rsidR="00F618DE">
        <w:t>”</w:t>
      </w:r>
      <w:r w:rsidRPr="00110BB5">
        <w:t>-bound func</w:t>
      </w:r>
      <w:r w:rsidRPr="00391D69">
        <w:t>tion definitions</w:t>
      </w:r>
      <w:r w:rsidR="00F618DE">
        <w:t>.</w:t>
      </w:r>
    </w:p>
    <w:p w:rsidR="00A259A2" w:rsidRPr="00497D56" w:rsidRDefault="00A259A2" w:rsidP="008F04E6">
      <w:pPr>
        <w:pStyle w:val="BulletList"/>
      </w:pPr>
      <w:r w:rsidRPr="00110BB5">
        <w:t>Custom a</w:t>
      </w:r>
      <w:r w:rsidRPr="00391D69">
        <w:t>ttributes on generic parameters are not propagated</w:t>
      </w:r>
      <w:r w:rsidR="00F618DE">
        <w:t>.</w:t>
      </w:r>
    </w:p>
    <w:p w:rsidR="00A259A2" w:rsidRPr="00110BB5" w:rsidRDefault="00A259A2" w:rsidP="00A259A2">
      <w:r w:rsidRPr="00110BB5">
        <w:t>Custom a</w:t>
      </w:r>
      <w:r w:rsidRPr="00391D69">
        <w:t>ttributes</w:t>
      </w:r>
      <w:r w:rsidR="002B420C">
        <w:t xml:space="preserve"> that appear</w:t>
      </w:r>
      <w:r w:rsidRPr="00391D69">
        <w:t xml:space="preserve"> immediately </w:t>
      </w:r>
      <w:r w:rsidR="002B420C">
        <w:t>preceding</w:t>
      </w:r>
      <w:r w:rsidRPr="00391D69">
        <w:t xml:space="preserve"> </w:t>
      </w:r>
      <w:r w:rsidR="00D750C2">
        <w:t>“do” statements</w:t>
      </w:r>
      <w:r w:rsidRPr="00497D56">
        <w:t xml:space="preserve"> in modules anywhere in an assembly are attached to one of</w:t>
      </w:r>
      <w:r w:rsidR="002B420C">
        <w:t xml:space="preserve"> the following:</w:t>
      </w:r>
    </w:p>
    <w:p w:rsidR="00A259A2" w:rsidRPr="00E42689" w:rsidRDefault="00A259A2" w:rsidP="008F04E6">
      <w:pPr>
        <w:pStyle w:val="BulletList"/>
      </w:pPr>
      <w:r w:rsidRPr="00391D69">
        <w:t xml:space="preserve">The </w:t>
      </w:r>
      <w:r w:rsidRPr="00391D69">
        <w:rPr>
          <w:rStyle w:val="CodeInline"/>
        </w:rPr>
        <w:t>main</w:t>
      </w:r>
      <w:r w:rsidRPr="00E42689">
        <w:t xml:space="preserve"> entry point of the program</w:t>
      </w:r>
      <w:r w:rsidR="002B420C">
        <w:t>.</w:t>
      </w:r>
      <w:r w:rsidRPr="00E42689">
        <w:t xml:space="preserve"> </w:t>
      </w:r>
    </w:p>
    <w:p w:rsidR="00A259A2" w:rsidRPr="00F329AB" w:rsidRDefault="00A259A2" w:rsidP="008F04E6">
      <w:pPr>
        <w:pStyle w:val="BulletList"/>
      </w:pPr>
      <w:r w:rsidRPr="00E42689">
        <w:t>The compiled module</w:t>
      </w:r>
      <w:r w:rsidR="002B420C">
        <w:t>.</w:t>
      </w:r>
    </w:p>
    <w:p w:rsidR="00A259A2" w:rsidRPr="00F329AB" w:rsidRDefault="00A259A2" w:rsidP="008F04E6">
      <w:pPr>
        <w:pStyle w:val="BulletList"/>
      </w:pPr>
      <w:r w:rsidRPr="00F329AB">
        <w:t>The compiled assembly</w:t>
      </w:r>
      <w:r w:rsidR="002B420C">
        <w:t>.</w:t>
      </w:r>
      <w:r w:rsidRPr="00F329AB">
        <w:t xml:space="preserve"> </w:t>
      </w:r>
    </w:p>
    <w:p w:rsidR="00A259A2" w:rsidRPr="00F115D2" w:rsidRDefault="00A259A2" w:rsidP="00A259A2">
      <w:r w:rsidRPr="00F329AB">
        <w:t xml:space="preserve">Custom attributes are attached to the main entry point if it is </w:t>
      </w:r>
      <w:r w:rsidR="002B420C">
        <w:t>valid</w:t>
      </w:r>
      <w:r w:rsidR="002B420C" w:rsidRPr="00F329AB">
        <w:t xml:space="preserve"> </w:t>
      </w:r>
      <w:r w:rsidRPr="00F329AB">
        <w:t xml:space="preserve">for them to be attached to a method according to the </w:t>
      </w:r>
      <w:r w:rsidRPr="00F329AB">
        <w:rPr>
          <w:rStyle w:val="CodeInline"/>
        </w:rPr>
        <w:t>AttributeUsage</w:t>
      </w:r>
      <w:r w:rsidRPr="00F329AB">
        <w:t xml:space="preserve"> </w:t>
      </w:r>
      <w:r w:rsidR="00957B81" w:rsidRPr="00F329AB">
        <w:t>attribute</w:t>
      </w:r>
      <w:r w:rsidR="002B420C">
        <w:t xml:space="preserve"> that is</w:t>
      </w:r>
      <w:r w:rsidR="00957B81" w:rsidRPr="00F329AB">
        <w:t xml:space="preserve"> f</w:t>
      </w:r>
      <w:r w:rsidRPr="00F329AB">
        <w:t>ound on the attribute class itself, and likewise for the assembly</w:t>
      </w:r>
      <w:r w:rsidR="002B420C">
        <w:t>. If it is valid for the attribute to be attached to either the main method or the assembly.</w:t>
      </w:r>
      <w:r w:rsidRPr="00F329AB">
        <w:t xml:space="preserve"> the main metho</w:t>
      </w:r>
      <w:r w:rsidRPr="006B52C5">
        <w:t xml:space="preserve">d takes precedence. </w:t>
      </w:r>
    </w:p>
    <w:p w:rsidR="00A259A2" w:rsidRPr="00F115D2" w:rsidRDefault="00A259A2" w:rsidP="008F04E6">
      <w:r w:rsidRPr="00404279">
        <w:t xml:space="preserve">For example, the </w:t>
      </w:r>
      <w:r w:rsidRPr="00404279">
        <w:rPr>
          <w:rStyle w:val="CodeInline"/>
        </w:rPr>
        <w:t>STAThread</w:t>
      </w:r>
      <w:r w:rsidRPr="00404279">
        <w:t xml:space="preserve"> </w:t>
      </w:r>
      <w:r w:rsidR="002D0AC8" w:rsidRPr="00404279">
        <w:t xml:space="preserve">attribute </w:t>
      </w:r>
      <w:r w:rsidRPr="00404279">
        <w:t xml:space="preserve">should be placed immediately </w:t>
      </w:r>
      <w:r w:rsidR="002B420C">
        <w:t>before</w:t>
      </w:r>
      <w:r w:rsidRPr="00404279">
        <w:t xml:space="preserve"> a top-level </w:t>
      </w:r>
      <w:r w:rsidR="008F26B0">
        <w:t>“do” statement</w:t>
      </w:r>
      <w:r w:rsidRPr="00404279">
        <w:t>.</w:t>
      </w:r>
    </w:p>
    <w:p w:rsidR="00F80B6F" w:rsidRPr="008F04E6" w:rsidRDefault="005204EF" w:rsidP="008F04E6">
      <w:r>
        <w:rPr>
          <w:rStyle w:val="CodeInline"/>
        </w:rPr>
        <w:tab/>
      </w:r>
      <w:r w:rsidR="00A259A2" w:rsidRPr="007F4D88">
        <w:rPr>
          <w:rStyle w:val="CodeInline"/>
        </w:rPr>
        <w:t>let main() =</w:t>
      </w:r>
      <w:r w:rsidRPr="005204EF">
        <w:rPr>
          <w:rStyle w:val="CodeInline"/>
        </w:rPr>
        <w:br/>
      </w:r>
      <w:r>
        <w:rPr>
          <w:rStyle w:val="CodeInline"/>
        </w:rPr>
        <w:tab/>
      </w:r>
      <w:r w:rsidR="00A259A2" w:rsidRPr="005204EF">
        <w:rPr>
          <w:rStyle w:val="CodeInline"/>
        </w:rPr>
        <w:t xml:space="preserve">    let form = new System.Windows.Forms.Form()</w:t>
      </w:r>
      <w:r w:rsidRPr="005204EF">
        <w:rPr>
          <w:rStyle w:val="CodeInline"/>
        </w:rPr>
        <w:br/>
      </w:r>
      <w:r>
        <w:rPr>
          <w:rStyle w:val="CodeInline"/>
        </w:rPr>
        <w:tab/>
      </w:r>
      <w:r w:rsidR="00A259A2" w:rsidRPr="005204EF">
        <w:rPr>
          <w:rStyle w:val="CodeInline"/>
        </w:rPr>
        <w:t xml:space="preserve">    System.Windows.Forms.Application.Run(form)</w:t>
      </w:r>
      <w:r w:rsidRPr="005204EF">
        <w:rPr>
          <w:rStyle w:val="CodeInline"/>
        </w:rPr>
        <w:br/>
      </w:r>
      <w:r w:rsidRPr="005204EF">
        <w:rPr>
          <w:rStyle w:val="CodeInline"/>
        </w:rPr>
        <w:br/>
      </w:r>
      <w:r>
        <w:rPr>
          <w:rStyle w:val="CodeInline"/>
        </w:rPr>
        <w:lastRenderedPageBreak/>
        <w:tab/>
      </w:r>
      <w:r w:rsidR="00A259A2" w:rsidRPr="005204EF">
        <w:rPr>
          <w:rStyle w:val="CodeInline"/>
        </w:rPr>
        <w:t>[&lt;STAThread&gt;]</w:t>
      </w:r>
      <w:r w:rsidRPr="005204EF">
        <w:rPr>
          <w:rStyle w:val="CodeInline"/>
        </w:rPr>
        <w:br/>
      </w:r>
      <w:r>
        <w:rPr>
          <w:rStyle w:val="CodeInline"/>
        </w:rPr>
        <w:tab/>
      </w:r>
      <w:r w:rsidR="00A259A2" w:rsidRPr="005204EF">
        <w:rPr>
          <w:rStyle w:val="CodeInline"/>
        </w:rPr>
        <w:t>do m</w:t>
      </w:r>
      <w:r w:rsidR="00A259A2" w:rsidRPr="007F4D88">
        <w:rPr>
          <w:rStyle w:val="CodeInline"/>
        </w:rPr>
        <w:t>ain()</w:t>
      </w:r>
    </w:p>
    <w:p w:rsidR="00A259A2" w:rsidRDefault="00A259A2" w:rsidP="006230F9">
      <w:pPr>
        <w:pStyle w:val="Heading3"/>
      </w:pPr>
      <w:bookmarkStart w:id="5945" w:name="_Toc269634657"/>
      <w:bookmarkStart w:id="5946" w:name="_Toc257733726"/>
      <w:bookmarkStart w:id="5947" w:name="_Toc270597621"/>
      <w:bookmarkStart w:id="5948" w:name="_Toc439782484"/>
      <w:bookmarkEnd w:id="5945"/>
      <w:r w:rsidRPr="00404279">
        <w:t>Custom Attributes and Signatures</w:t>
      </w:r>
      <w:bookmarkEnd w:id="5946"/>
      <w:bookmarkEnd w:id="5947"/>
      <w:bookmarkEnd w:id="5948"/>
    </w:p>
    <w:p w:rsidR="00A259A2" w:rsidRPr="00A259A2" w:rsidRDefault="00A259A2" w:rsidP="008F04E6">
      <w:pPr>
        <w:pStyle w:val="NormalLink"/>
      </w:pPr>
      <w:r>
        <w:t>During signature checking, custom a</w:t>
      </w:r>
      <w:r w:rsidRPr="006B52C5">
        <w:t>ttributes</w:t>
      </w:r>
      <w:r w:rsidR="00693CC1">
        <w:fldChar w:fldCharType="begin"/>
      </w:r>
      <w:r w:rsidR="00F329AB">
        <w:instrText xml:space="preserve"> XE "</w:instrText>
      </w:r>
      <w:r w:rsidR="00F329AB" w:rsidRPr="00F329AB">
        <w:instrText>custom a</w:instrText>
      </w:r>
      <w:r w:rsidR="00F329AB" w:rsidRPr="009314A7">
        <w:instrText>ttributes:</w:instrText>
      </w:r>
      <w:r w:rsidR="009B7B27">
        <w:instrText xml:space="preserve">effect on </w:instrText>
      </w:r>
      <w:r w:rsidR="00F329AB" w:rsidRPr="009314A7">
        <w:instrText xml:space="preserve">signature </w:instrText>
      </w:r>
      <w:r w:rsidR="009B7B27">
        <w:instrText>checking</w:instrText>
      </w:r>
      <w:r w:rsidR="00F329AB">
        <w:instrText xml:space="preserve">" </w:instrText>
      </w:r>
      <w:r w:rsidR="00693CC1">
        <w:fldChar w:fldCharType="end"/>
      </w:r>
      <w:r w:rsidRPr="00F329AB">
        <w:t xml:space="preserve"> attached to items in F# signature files (</w:t>
      </w:r>
      <w:r w:rsidRPr="006B52C5">
        <w:rPr>
          <w:rStyle w:val="CodeInline"/>
        </w:rPr>
        <w:t>.fsi</w:t>
      </w:r>
      <w:r w:rsidRPr="006B52C5">
        <w:t xml:space="preserve"> files) </w:t>
      </w:r>
      <w:r>
        <w:t xml:space="preserve">are combined with custom attributes on the corresponding element </w:t>
      </w:r>
      <w:r w:rsidR="009B7B27">
        <w:t xml:space="preserve">from </w:t>
      </w:r>
      <w:r>
        <w:t>the implementation file according to the following algorithm:</w:t>
      </w:r>
    </w:p>
    <w:p w:rsidR="00A259A2" w:rsidRPr="00A259A2" w:rsidRDefault="00A259A2" w:rsidP="008F04E6">
      <w:pPr>
        <w:pStyle w:val="BulletList"/>
      </w:pPr>
      <w:r w:rsidRPr="00A259A2">
        <w:t xml:space="preserve">Start with lists </w:t>
      </w:r>
      <w:r w:rsidRPr="00355E9F">
        <w:rPr>
          <w:rStyle w:val="CodeInlineItalic"/>
        </w:rPr>
        <w:t>AImpl</w:t>
      </w:r>
      <w:r w:rsidRPr="00A259A2">
        <w:t xml:space="preserve"> and </w:t>
      </w:r>
      <w:r w:rsidRPr="00355E9F">
        <w:rPr>
          <w:rStyle w:val="CodeInlineItalic"/>
        </w:rPr>
        <w:t>ASig</w:t>
      </w:r>
      <w:r w:rsidRPr="00A259A2">
        <w:t xml:space="preserve"> containing the attributes in the implementation and signature, in declaration order</w:t>
      </w:r>
      <w:r>
        <w:t>.</w:t>
      </w:r>
    </w:p>
    <w:p w:rsidR="00A259A2" w:rsidRPr="00F329AB" w:rsidRDefault="00244198" w:rsidP="008F04E6">
      <w:pPr>
        <w:pStyle w:val="BulletList"/>
      </w:pPr>
      <w:r>
        <w:t>Check e</w:t>
      </w:r>
      <w:r w:rsidR="00A259A2" w:rsidRPr="00A259A2">
        <w:t>ach</w:t>
      </w:r>
      <w:r w:rsidR="00A259A2" w:rsidRPr="00497D56">
        <w:t xml:space="preserve"> attribute in </w:t>
      </w:r>
      <w:r w:rsidR="00A259A2" w:rsidRPr="00355E9F">
        <w:rPr>
          <w:rStyle w:val="CodeInlineItalic"/>
        </w:rPr>
        <w:t>AImpl</w:t>
      </w:r>
      <w:r w:rsidR="00A259A2" w:rsidRPr="00391D69">
        <w:t xml:space="preserve"> </w:t>
      </w:r>
      <w:r w:rsidR="00A259A2" w:rsidRPr="00E42689">
        <w:t xml:space="preserve">against the available attributes in </w:t>
      </w:r>
      <w:r w:rsidR="00A259A2" w:rsidRPr="00355E9F">
        <w:rPr>
          <w:rStyle w:val="CodeInlineItalic"/>
        </w:rPr>
        <w:t>ASig</w:t>
      </w:r>
      <w:r w:rsidR="00A259A2" w:rsidRPr="00F329AB">
        <w:t xml:space="preserve">. </w:t>
      </w:r>
    </w:p>
    <w:p w:rsidR="00A259A2" w:rsidRPr="00497D56" w:rsidRDefault="00A259A2" w:rsidP="008F04E6">
      <w:pPr>
        <w:pStyle w:val="BulletList"/>
      </w:pPr>
      <w:r w:rsidRPr="00F329AB">
        <w:t xml:space="preserve">If </w:t>
      </w:r>
      <w:r w:rsidR="009B7B27" w:rsidRPr="00355E9F">
        <w:rPr>
          <w:rStyle w:val="CodeInlineItalic"/>
        </w:rPr>
        <w:t>ASig</w:t>
      </w:r>
      <w:r w:rsidR="009B7B27" w:rsidRPr="00F329AB">
        <w:t xml:space="preserve"> </w:t>
      </w:r>
      <w:r w:rsidR="009B7B27">
        <w:t xml:space="preserve">contains </w:t>
      </w:r>
      <w:r w:rsidRPr="00F329AB">
        <w:t xml:space="preserve">an attribute </w:t>
      </w:r>
      <w:r w:rsidR="009B7B27">
        <w:t>that</w:t>
      </w:r>
      <w:r w:rsidRPr="00F329AB">
        <w:t xml:space="preserve"> is an exact match after evaluating attribute arguments, then</w:t>
      </w:r>
      <w:r w:rsidR="00244198" w:rsidRPr="00F329AB">
        <w:t xml:space="preserve"> </w:t>
      </w:r>
      <w:r w:rsidR="00244198">
        <w:t>ignore</w:t>
      </w:r>
      <w:r w:rsidRPr="00A259A2">
        <w:t xml:space="preserve"> </w:t>
      </w:r>
      <w:r w:rsidRPr="00497D56">
        <w:t>the attribute in the implementation</w:t>
      </w:r>
      <w:r w:rsidRPr="00391D69">
        <w:t xml:space="preserve">, </w:t>
      </w:r>
      <w:r w:rsidR="00244198">
        <w:t xml:space="preserve">remove </w:t>
      </w:r>
      <w:r w:rsidRPr="00497D56">
        <w:t>the attribute</w:t>
      </w:r>
      <w:r w:rsidRPr="00391D69">
        <w:t xml:space="preserve"> from </w:t>
      </w:r>
      <w:r w:rsidRPr="00355E9F">
        <w:rPr>
          <w:rStyle w:val="CodeInlineItalic"/>
        </w:rPr>
        <w:t>ASig</w:t>
      </w:r>
      <w:r w:rsidRPr="00E42689">
        <w:t xml:space="preserve">, and </w:t>
      </w:r>
      <w:r w:rsidR="00244198">
        <w:t xml:space="preserve">continue </w:t>
      </w:r>
      <w:r w:rsidRPr="00497D56">
        <w:t>checking</w:t>
      </w:r>
      <w:r w:rsidR="00244198">
        <w:t>;</w:t>
      </w:r>
    </w:p>
    <w:p w:rsidR="00A259A2" w:rsidRPr="00110BB5" w:rsidRDefault="009B7B27" w:rsidP="008F04E6">
      <w:pPr>
        <w:pStyle w:val="BulletList"/>
      </w:pPr>
      <w:r>
        <w:t>I</w:t>
      </w:r>
      <w:r w:rsidR="00244198" w:rsidRPr="00A259A2">
        <w:t>f</w:t>
      </w:r>
      <w:r w:rsidR="00244198" w:rsidRPr="00497D56">
        <w:t xml:space="preserve"> </w:t>
      </w:r>
      <w:r w:rsidRPr="00355E9F">
        <w:rPr>
          <w:rStyle w:val="CodeInlineItalic"/>
        </w:rPr>
        <w:t>ASig</w:t>
      </w:r>
      <w:r w:rsidRPr="00110BB5">
        <w:t xml:space="preserve"> </w:t>
      </w:r>
      <w:r>
        <w:t xml:space="preserve">contains </w:t>
      </w:r>
      <w:r w:rsidR="00A259A2" w:rsidRPr="00110BB5">
        <w:t xml:space="preserve">an attribute </w:t>
      </w:r>
      <w:r w:rsidR="00A259A2" w:rsidRPr="00391D69">
        <w:t>that has the same attribute type</w:t>
      </w:r>
      <w:r w:rsidR="00A259A2" w:rsidRPr="00E42689">
        <w:t xml:space="preserve"> but is not an exact match, then </w:t>
      </w:r>
      <w:r w:rsidR="00244198">
        <w:t xml:space="preserve">give </w:t>
      </w:r>
      <w:r w:rsidR="00A259A2" w:rsidRPr="00497D56">
        <w:t xml:space="preserve">a warning </w:t>
      </w:r>
      <w:r w:rsidR="00A259A2" w:rsidRPr="00391D69">
        <w:t xml:space="preserve">and </w:t>
      </w:r>
      <w:r w:rsidR="00244198">
        <w:t xml:space="preserve">ignore </w:t>
      </w:r>
      <w:r w:rsidR="00A259A2" w:rsidRPr="00497D56">
        <w:t>the attribute i</w:t>
      </w:r>
      <w:r w:rsidR="00A259A2" w:rsidRPr="00110BB5">
        <w:t>n the implementation</w:t>
      </w:r>
      <w:r w:rsidR="00244198">
        <w:t>;</w:t>
      </w:r>
    </w:p>
    <w:p w:rsidR="00A259A2" w:rsidRPr="00E42689" w:rsidRDefault="009B7B27" w:rsidP="008F04E6">
      <w:pPr>
        <w:pStyle w:val="BulletList"/>
      </w:pPr>
      <w:r>
        <w:t>O</w:t>
      </w:r>
      <w:r w:rsidRPr="00A259A2">
        <w:t>therwise</w:t>
      </w:r>
      <w:r w:rsidR="00A259A2" w:rsidRPr="00A259A2">
        <w:t xml:space="preserve">, </w:t>
      </w:r>
      <w:r w:rsidR="00244198">
        <w:t>keep</w:t>
      </w:r>
      <w:r w:rsidR="00244198" w:rsidRPr="00497D56">
        <w:t xml:space="preserve"> </w:t>
      </w:r>
      <w:r w:rsidR="00A259A2" w:rsidRPr="00110BB5">
        <w:t>the attribute in the implementation</w:t>
      </w:r>
      <w:r w:rsidR="00A259A2" w:rsidRPr="00E42689">
        <w:t>.</w:t>
      </w:r>
    </w:p>
    <w:p w:rsidR="00A259A2" w:rsidRPr="00E42689" w:rsidRDefault="00A259A2" w:rsidP="008F04E6">
      <w:r w:rsidRPr="00E42689">
        <w:t xml:space="preserve">The </w:t>
      </w:r>
      <w:r w:rsidR="009B7B27">
        <w:t xml:space="preserve">compiled element contains </w:t>
      </w:r>
      <w:r w:rsidRPr="00E42689">
        <w:t xml:space="preserve">the compiled forms of the attributes from the signature and the </w:t>
      </w:r>
      <w:r w:rsidR="009B7B27">
        <w:t>retained</w:t>
      </w:r>
      <w:r w:rsidR="009B7B27" w:rsidRPr="00E42689">
        <w:t xml:space="preserve"> </w:t>
      </w:r>
      <w:r w:rsidRPr="00E42689">
        <w:t>attributes from the implementation</w:t>
      </w:r>
      <w:r w:rsidR="009B7B27">
        <w:t>.</w:t>
      </w:r>
    </w:p>
    <w:p w:rsidR="006270F9" w:rsidRPr="00E42689" w:rsidRDefault="00A259A2" w:rsidP="00A259A2">
      <w:r w:rsidRPr="00E42689">
        <w:t>This means:</w:t>
      </w:r>
    </w:p>
    <w:p w:rsidR="00A259A2" w:rsidRPr="00497D56" w:rsidRDefault="00244198" w:rsidP="0006462C">
      <w:pPr>
        <w:pStyle w:val="BulletListIndent"/>
      </w:pPr>
      <w:r>
        <w:t>W</w:t>
      </w:r>
      <w:r w:rsidRPr="00A259A2">
        <w:t>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is missi</w:t>
      </w:r>
      <w:r w:rsidR="00A259A2" w:rsidRPr="00F329AB">
        <w:t>ng the attribute, then no warning is given and the attribute appears in the compiled assembly</w:t>
      </w:r>
      <w:r>
        <w:t>.</w:t>
      </w:r>
    </w:p>
    <w:p w:rsidR="00A259A2" w:rsidRPr="00497D56" w:rsidRDefault="00244198" w:rsidP="0006462C">
      <w:pPr>
        <w:pStyle w:val="BulletListIndent"/>
      </w:pPr>
      <w:r>
        <w:t>When</w:t>
      </w:r>
      <w:r w:rsidRPr="00497D56">
        <w:t xml:space="preserve"> </w:t>
      </w:r>
      <w:r w:rsidR="00A259A2" w:rsidRPr="00110BB5">
        <w:t xml:space="preserve">a signature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implementation is missing the attribute</w:t>
      </w:r>
      <w:r w:rsidR="00A259A2" w:rsidRPr="00F329AB">
        <w:t>, then no warning is given, and the attribute appears in the compiled assembly</w:t>
      </w:r>
      <w:r>
        <w:t>.</w:t>
      </w:r>
    </w:p>
    <w:p w:rsidR="00A259A2" w:rsidRPr="00497D56" w:rsidRDefault="00244198" w:rsidP="00A74E7C">
      <w:pPr>
        <w:pStyle w:val="BulletListIndent"/>
      </w:pPr>
      <w:r>
        <w:t>W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has a</w:t>
      </w:r>
      <w:r w:rsidR="00A259A2" w:rsidRPr="00F329AB">
        <w:t xml:space="preserve">ttribute </w:t>
      </w:r>
      <w:r w:rsidR="00A259A2" w:rsidRPr="00A259A2">
        <w:rPr>
          <w:rStyle w:val="CodeInline"/>
        </w:rPr>
        <w:t>X(</w:t>
      </w:r>
      <w:r w:rsidR="00A259A2">
        <w:rPr>
          <w:rStyle w:val="CodeInline"/>
        </w:rPr>
        <w:t>"</w:t>
      </w:r>
      <w:r w:rsidR="00A259A2" w:rsidRPr="00A259A2">
        <w:rPr>
          <w:rStyle w:val="CodeInline"/>
        </w:rPr>
        <w:t>def</w:t>
      </w:r>
      <w:r w:rsidR="00A259A2">
        <w:rPr>
          <w:rStyle w:val="CodeInline"/>
        </w:rPr>
        <w:t>"</w:t>
      </w:r>
      <w:r w:rsidR="00A259A2" w:rsidRPr="00A259A2">
        <w:rPr>
          <w:rStyle w:val="CodeInline"/>
        </w:rPr>
        <w:t>)</w:t>
      </w:r>
      <w:r w:rsidR="00A259A2" w:rsidRPr="00497D56">
        <w:t>, then a w</w:t>
      </w:r>
      <w:r w:rsidR="00A259A2" w:rsidRPr="00110BB5">
        <w:t xml:space="preserve">arning is given, and </w:t>
      </w:r>
      <w:r w:rsidR="00A259A2" w:rsidRPr="00391D69">
        <w:t xml:space="preserve">only </w:t>
      </w:r>
      <w:r w:rsidR="00A259A2" w:rsidRPr="00391D69">
        <w:rPr>
          <w:rStyle w:val="CodeInline"/>
        </w:rPr>
        <w:t>X(</w:t>
      </w:r>
      <w:r w:rsidR="00A259A2" w:rsidRPr="00E42689">
        <w:rPr>
          <w:rStyle w:val="CodeInline"/>
        </w:rPr>
        <w:t>"def"</w:t>
      </w:r>
      <w:r w:rsidR="00A259A2" w:rsidRPr="00F329AB">
        <w:rPr>
          <w:rStyle w:val="CodeInline"/>
        </w:rPr>
        <w:t>)</w:t>
      </w:r>
      <w:r w:rsidR="00A259A2" w:rsidRPr="00F329AB">
        <w:t xml:space="preserve"> appears in the compiled assembly</w:t>
      </w:r>
      <w:r>
        <w:t>.</w:t>
      </w:r>
    </w:p>
    <w:p w:rsidR="00A26F81" w:rsidRPr="00C77CDB" w:rsidRDefault="00A259A2" w:rsidP="00E104DD">
      <w:pPr>
        <w:pStyle w:val="Heading2"/>
      </w:pPr>
      <w:bookmarkStart w:id="5949" w:name="_Toc257733727"/>
      <w:bookmarkStart w:id="5950" w:name="_Toc270597622"/>
      <w:bookmarkStart w:id="5951" w:name="_Toc439782485"/>
      <w:r w:rsidRPr="00110BB5">
        <w:t>Reflected Forms of Declaration Elements</w:t>
      </w:r>
      <w:bookmarkEnd w:id="5949"/>
      <w:bookmarkEnd w:id="5950"/>
      <w:bookmarkEnd w:id="5951"/>
    </w:p>
    <w:p w:rsidR="00A259A2" w:rsidRPr="00497D56" w:rsidRDefault="00A259A2" w:rsidP="00A259A2">
      <w:r w:rsidRPr="00391D69">
        <w:t xml:space="preserve">The </w:t>
      </w:r>
      <w:r w:rsidRPr="00391D69">
        <w:rPr>
          <w:rStyle w:val="CodeInline"/>
        </w:rPr>
        <w:t>typeof</w:t>
      </w:r>
      <w:r w:rsidR="00693CC1" w:rsidRPr="007D4FA0">
        <w:fldChar w:fldCharType="begin"/>
      </w:r>
      <w:r w:rsidR="00F329AB" w:rsidRPr="007D4FA0">
        <w:instrText xml:space="preserve"> XE "typeof operator" </w:instrText>
      </w:r>
      <w:r w:rsidR="00693CC1" w:rsidRPr="007D4FA0">
        <w:fldChar w:fldCharType="end"/>
      </w:r>
      <w:r w:rsidRPr="00E42689">
        <w:t xml:space="preserve"> and </w:t>
      </w:r>
      <w:r w:rsidRPr="00E42689">
        <w:rPr>
          <w:rStyle w:val="CodeInline"/>
        </w:rPr>
        <w:t>typedefof</w:t>
      </w:r>
      <w:r w:rsidR="00693CC1" w:rsidRPr="007D4FA0">
        <w:fldChar w:fldCharType="begin"/>
      </w:r>
      <w:r w:rsidR="00F329AB" w:rsidRPr="007D4FA0">
        <w:instrText xml:space="preserve"> XE "typedefof operator" </w:instrText>
      </w:r>
      <w:r w:rsidR="00693CC1" w:rsidRPr="007D4FA0">
        <w:fldChar w:fldCharType="end"/>
      </w:r>
      <w:r w:rsidRPr="00E42689">
        <w:t xml:space="preserve"> F# l</w:t>
      </w:r>
      <w:r w:rsidRPr="00F329AB">
        <w:t xml:space="preserve">ibrary operators return a </w:t>
      </w:r>
      <w:r w:rsidRPr="00F329AB">
        <w:rPr>
          <w:rStyle w:val="CodeInline"/>
        </w:rPr>
        <w:t>System.Type</w:t>
      </w:r>
      <w:r w:rsidRPr="00F329AB">
        <w:t xml:space="preserve"> object</w:t>
      </w:r>
      <w:r w:rsidR="00693CC1" w:rsidRPr="007D4FA0">
        <w:fldChar w:fldCharType="begin"/>
      </w:r>
      <w:r w:rsidR="00F329AB" w:rsidRPr="007D4FA0">
        <w:instrText xml:space="preserve"> XE "System.Type objects" </w:instrText>
      </w:r>
      <w:r w:rsidR="00693CC1" w:rsidRPr="007D4FA0">
        <w:fldChar w:fldCharType="end"/>
      </w:r>
      <w:r w:rsidRPr="00F329AB">
        <w:t xml:space="preserve"> for an F# type definition</w:t>
      </w:r>
      <w:r w:rsidR="009B7B27">
        <w:t>.</w:t>
      </w:r>
      <w:r w:rsidRPr="00F329AB">
        <w:t xml:space="preserve">  </w:t>
      </w:r>
      <w:r w:rsidR="009B7B27">
        <w:t>A</w:t>
      </w:r>
      <w:r w:rsidR="009B7B27" w:rsidRPr="00F329AB">
        <w:t xml:space="preserve">ccording </w:t>
      </w:r>
      <w:r w:rsidRPr="00F329AB">
        <w:t xml:space="preserve">to typical implementations of the CLI execution environment, </w:t>
      </w:r>
      <w:r w:rsidR="009B7B27">
        <w:t xml:space="preserve">the </w:t>
      </w:r>
      <w:r w:rsidR="009B7B27" w:rsidRPr="00F329AB">
        <w:rPr>
          <w:rStyle w:val="CodeInline"/>
        </w:rPr>
        <w:t>System.Type</w:t>
      </w:r>
      <w:r w:rsidR="009B7B27" w:rsidRPr="00F329AB">
        <w:t xml:space="preserve"> object </w:t>
      </w:r>
      <w:r w:rsidRPr="00F329AB">
        <w:t>in turn can be used to access further information about the compiled form of F# member declarations. If this operation is supported in a particular implementation of F</w:t>
      </w:r>
      <w:r w:rsidRPr="006B52C5">
        <w:rPr>
          <w:lang w:eastAsia="en-GB"/>
        </w:rPr>
        <w:t>#</w:t>
      </w:r>
      <w:r w:rsidR="00244198">
        <w:rPr>
          <w:lang w:eastAsia="en-GB"/>
        </w:rPr>
        <w:t>,</w:t>
      </w:r>
      <w:r w:rsidRPr="00497D56">
        <w:t xml:space="preserve"> then the following</w:t>
      </w:r>
      <w:r w:rsidR="00244198" w:rsidRPr="00110BB5">
        <w:t xml:space="preserve"> </w:t>
      </w:r>
      <w:r w:rsidR="00244198">
        <w:rPr>
          <w:lang w:eastAsia="en-GB"/>
        </w:rPr>
        <w:t>rules</w:t>
      </w:r>
      <w:r w:rsidRPr="006B52C5">
        <w:rPr>
          <w:lang w:eastAsia="en-GB"/>
        </w:rPr>
        <w:t xml:space="preserve"> </w:t>
      </w:r>
      <w:r w:rsidR="00244198">
        <w:rPr>
          <w:lang w:eastAsia="en-GB"/>
        </w:rPr>
        <w:t xml:space="preserve">describe which </w:t>
      </w:r>
      <w:r w:rsidRPr="00497D56">
        <w:t xml:space="preserve">declaration elements </w:t>
      </w:r>
      <w:r w:rsidRPr="00110BB5">
        <w:t xml:space="preserve">have corresponding </w:t>
      </w:r>
      <w:r w:rsidRPr="00391D69">
        <w:rPr>
          <w:rStyle w:val="CodeInline"/>
        </w:rPr>
        <w:t>System.Reflection</w:t>
      </w:r>
      <w:r w:rsidRPr="00391D69">
        <w:t xml:space="preserve"> objects</w:t>
      </w:r>
      <w:r w:rsidR="00693CC1">
        <w:fldChar w:fldCharType="begin"/>
      </w:r>
      <w:r w:rsidR="009B7B27">
        <w:instrText xml:space="preserve"> XE "</w:instrText>
      </w:r>
      <w:r w:rsidR="009B7B27" w:rsidRPr="009B7B27">
        <w:instrText>reflected forms</w:instrText>
      </w:r>
      <w:r w:rsidR="009B7B27">
        <w:instrText xml:space="preserve">" </w:instrText>
      </w:r>
      <w:r w:rsidR="00693CC1">
        <w:fldChar w:fldCharType="end"/>
      </w:r>
      <w:r w:rsidR="00693CC1">
        <w:fldChar w:fldCharType="begin"/>
      </w:r>
      <w:r w:rsidR="00F329AB">
        <w:instrText xml:space="preserve"> XE "</w:instrText>
      </w:r>
      <w:r w:rsidR="00F329AB" w:rsidRPr="00F329AB">
        <w:rPr>
          <w:rStyle w:val="CodeInline"/>
        </w:rPr>
        <w:instrText>System.Reflection</w:instrText>
      </w:r>
      <w:r w:rsidR="00F329AB" w:rsidRPr="00F53E93">
        <w:instrText xml:space="preserve"> objects</w:instrText>
      </w:r>
      <w:r w:rsidR="00F329AB">
        <w:instrText xml:space="preserve">" </w:instrText>
      </w:r>
      <w:r w:rsidR="00693CC1">
        <w:fldChar w:fldCharType="end"/>
      </w:r>
      <w:r w:rsidR="00244198">
        <w:rPr>
          <w:lang w:eastAsia="en-GB"/>
        </w:rPr>
        <w:t>:</w:t>
      </w:r>
    </w:p>
    <w:p w:rsidR="00A259A2" w:rsidRPr="00497D56" w:rsidRDefault="00A259A2" w:rsidP="008F04E6">
      <w:pPr>
        <w:pStyle w:val="BulletList"/>
      </w:pPr>
      <w:r w:rsidRPr="00110BB5">
        <w:t xml:space="preserve">All member declarations </w:t>
      </w:r>
      <w:r w:rsidR="00244198">
        <w:t>are</w:t>
      </w:r>
      <w:r w:rsidRPr="00497D56">
        <w:t xml:space="preserve"> present as corresponding methods, properties or events</w:t>
      </w:r>
      <w:r w:rsidR="00244198">
        <w:t>.</w:t>
      </w:r>
    </w:p>
    <w:p w:rsidR="00A259A2" w:rsidRPr="00497D56" w:rsidRDefault="00A259A2" w:rsidP="008F04E6">
      <w:pPr>
        <w:pStyle w:val="BulletList"/>
      </w:pPr>
      <w:r w:rsidRPr="00110BB5">
        <w:t>Private and internal members and types are included</w:t>
      </w:r>
      <w:r w:rsidR="00244198">
        <w:t>.</w:t>
      </w:r>
    </w:p>
    <w:p w:rsidR="00A259A2" w:rsidRPr="00391D69" w:rsidRDefault="00A259A2" w:rsidP="008F04E6">
      <w:pPr>
        <w:pStyle w:val="BulletList"/>
      </w:pPr>
      <w:r w:rsidRPr="00110BB5">
        <w:t xml:space="preserve">Type abbreviations are not given corresponding </w:t>
      </w:r>
      <w:r w:rsidRPr="00110BB5">
        <w:rPr>
          <w:rStyle w:val="CodeInline"/>
        </w:rPr>
        <w:t>System.Type</w:t>
      </w:r>
      <w:r w:rsidRPr="00391D69">
        <w:t xml:space="preserve"> definitions.</w:t>
      </w:r>
    </w:p>
    <w:p w:rsidR="00A259A2" w:rsidRPr="00E42689" w:rsidRDefault="00A259A2" w:rsidP="008F04E6">
      <w:pPr>
        <w:pStyle w:val="NormalLink"/>
      </w:pPr>
      <w:r w:rsidRPr="00E42689">
        <w:lastRenderedPageBreak/>
        <w:t>In addition</w:t>
      </w:r>
      <w:r w:rsidR="009B7B27">
        <w:t>:</w:t>
      </w:r>
    </w:p>
    <w:p w:rsidR="0050172E" w:rsidRDefault="00A259A2" w:rsidP="008F04E6">
      <w:pPr>
        <w:pStyle w:val="BulletList"/>
      </w:pPr>
      <w:r w:rsidRPr="00F329AB">
        <w:t xml:space="preserve">F# modules are compiled to provide a corresponding compiled CLI type declaration and </w:t>
      </w:r>
      <w:r w:rsidRPr="00F329AB">
        <w:rPr>
          <w:rStyle w:val="CodeInline"/>
        </w:rPr>
        <w:t>System.Type</w:t>
      </w:r>
      <w:r w:rsidRPr="00F329AB">
        <w:t xml:space="preserve"> object, </w:t>
      </w:r>
      <w:r w:rsidR="009B7B27">
        <w:t>al</w:t>
      </w:r>
      <w:r w:rsidRPr="00F329AB">
        <w:t xml:space="preserve">though </w:t>
      </w:r>
      <w:r w:rsidR="009B7B27">
        <w:t xml:space="preserve">the </w:t>
      </w:r>
      <w:r w:rsidR="009B7B27" w:rsidRPr="00F329AB">
        <w:rPr>
          <w:rStyle w:val="CodeInline"/>
        </w:rPr>
        <w:t>System.Type</w:t>
      </w:r>
      <w:r w:rsidR="009B7B27" w:rsidRPr="00F329AB">
        <w:t xml:space="preserve"> object </w:t>
      </w:r>
      <w:r w:rsidRPr="00F329AB">
        <w:t xml:space="preserve">is not accessible </w:t>
      </w:r>
      <w:r w:rsidR="009B7B27">
        <w:t xml:space="preserve">by </w:t>
      </w:r>
      <w:r w:rsidRPr="00F329AB">
        <w:t xml:space="preserve">using the </w:t>
      </w:r>
      <w:r w:rsidRPr="00404279">
        <w:rPr>
          <w:rStyle w:val="CodeExplanationChar"/>
        </w:rPr>
        <w:t>typeof</w:t>
      </w:r>
      <w:r w:rsidRPr="00497D56">
        <w:t xml:space="preserve"> operator. </w:t>
      </w:r>
    </w:p>
    <w:p w:rsidR="00A259A2" w:rsidRPr="00110BB5" w:rsidRDefault="00A259A2" w:rsidP="008F04E6">
      <w:pPr>
        <w:pStyle w:val="NormalLink"/>
      </w:pPr>
      <w:r w:rsidRPr="00497D56">
        <w:t>However:</w:t>
      </w:r>
    </w:p>
    <w:p w:rsidR="00A259A2" w:rsidRPr="00E42689" w:rsidRDefault="00A259A2" w:rsidP="008F04E6">
      <w:pPr>
        <w:pStyle w:val="BulletList"/>
      </w:pPr>
      <w:r w:rsidRPr="00110BB5">
        <w:t xml:space="preserve">Internal and private </w:t>
      </w:r>
      <w:r w:rsidR="00C37458">
        <w:t xml:space="preserve">function and value definitions </w:t>
      </w:r>
      <w:r w:rsidRPr="00391D69">
        <w:t>are not guaranteed to be given corresponding compiled CLI metadata definitions. They may be removed by optimization.</w:t>
      </w:r>
    </w:p>
    <w:p w:rsidR="00A259A2" w:rsidRPr="00497D56" w:rsidRDefault="00A259A2" w:rsidP="008F04E6">
      <w:pPr>
        <w:pStyle w:val="BulletList"/>
      </w:pPr>
      <w:r w:rsidRPr="00E42689">
        <w:t>Additional internal and private compiled type and member definitions may be present in the compiled CLI assembly as necessary for the correct implementation of F# programs</w:t>
      </w:r>
      <w:r w:rsidR="00244198">
        <w:t>.</w:t>
      </w:r>
    </w:p>
    <w:p w:rsidR="00A259A2" w:rsidRPr="00110BB5" w:rsidRDefault="00A259A2" w:rsidP="008F04E6">
      <w:pPr>
        <w:pStyle w:val="BulletList"/>
      </w:pPr>
      <w:r w:rsidRPr="00110BB5">
        <w:t xml:space="preserve">The </w:t>
      </w:r>
      <w:r w:rsidRPr="00110BB5">
        <w:rPr>
          <w:rStyle w:val="CodeInline"/>
        </w:rPr>
        <w:t>System.Reflection</w:t>
      </w:r>
      <w:r w:rsidRPr="00391D69">
        <w:t xml:space="preserve"> operations return results </w:t>
      </w:r>
      <w:r w:rsidR="00AF6CD8">
        <w:t xml:space="preserve">that are </w:t>
      </w:r>
      <w:r w:rsidRPr="00391D69">
        <w:t>consistent with the erasure of F# type abbreviations and F# unit</w:t>
      </w:r>
      <w:r w:rsidR="001D3E26">
        <w:t>-</w:t>
      </w:r>
      <w:r w:rsidRPr="00110BB5">
        <w:t>of</w:t>
      </w:r>
      <w:r w:rsidR="001D3E26">
        <w:t>-</w:t>
      </w:r>
      <w:r w:rsidRPr="00110BB5">
        <w:t>measure</w:t>
      </w:r>
      <w:r w:rsidRPr="00497D56">
        <w:t xml:space="preserve"> annotations.</w:t>
      </w:r>
    </w:p>
    <w:p w:rsidR="00913382" w:rsidRDefault="00A259A2" w:rsidP="008F04E6">
      <w:pPr>
        <w:pStyle w:val="BulletList"/>
        <w:sectPr w:rsidR="00913382" w:rsidSect="00913382">
          <w:type w:val="oddPage"/>
          <w:pgSz w:w="11906" w:h="16838"/>
          <w:pgMar w:top="1440" w:right="1440" w:bottom="1440" w:left="1440" w:header="708" w:footer="708" w:gutter="0"/>
          <w:cols w:space="708"/>
          <w:titlePg/>
          <w:docGrid w:linePitch="360"/>
        </w:sectPr>
      </w:pPr>
      <w:r w:rsidRPr="00391D69">
        <w:t>The definition of new units of measure</w:t>
      </w:r>
      <w:r w:rsidRPr="00E42689">
        <w:t xml:space="preserve"> </w:t>
      </w:r>
      <w:r w:rsidR="00AF6CD8">
        <w:t>results in</w:t>
      </w:r>
      <w:r w:rsidRPr="00497D56">
        <w:t xml:space="preserve"> corresponding compiled CLI type declarations with an associated </w:t>
      </w:r>
      <w:r w:rsidRPr="00110BB5">
        <w:rPr>
          <w:rStyle w:val="CodeInline"/>
        </w:rPr>
        <w:t>System.Type</w:t>
      </w:r>
      <w:r w:rsidRPr="00110BB5">
        <w:t>.</w:t>
      </w:r>
    </w:p>
    <w:p w:rsidR="00972037" w:rsidRPr="006E75CF" w:rsidRDefault="006B52C5" w:rsidP="00CD645A">
      <w:pPr>
        <w:pStyle w:val="Heading1"/>
      </w:pPr>
      <w:bookmarkStart w:id="5952" w:name="_Toc257733728"/>
      <w:bookmarkStart w:id="5953" w:name="_Toc270597623"/>
      <w:bookmarkStart w:id="5954" w:name="_Ref277680686"/>
      <w:bookmarkStart w:id="5955" w:name="_Toc439782486"/>
      <w:r w:rsidRPr="00391D69">
        <w:lastRenderedPageBreak/>
        <w:t>Inference Procedures</w:t>
      </w:r>
      <w:bookmarkEnd w:id="5852"/>
      <w:bookmarkEnd w:id="5889"/>
      <w:bookmarkEnd w:id="5952"/>
      <w:bookmarkEnd w:id="5953"/>
      <w:bookmarkEnd w:id="5954"/>
      <w:bookmarkEnd w:id="5955"/>
    </w:p>
    <w:p w:rsidR="001066F8" w:rsidRDefault="006B52C5" w:rsidP="00E104DD">
      <w:pPr>
        <w:pStyle w:val="Heading2"/>
      </w:pPr>
      <w:bookmarkStart w:id="5956" w:name="NameResolution"/>
      <w:bookmarkStart w:id="5957" w:name="_Toc207705996"/>
      <w:bookmarkStart w:id="5958" w:name="_Toc257733729"/>
      <w:bookmarkStart w:id="5959" w:name="_Toc270597624"/>
      <w:bookmarkStart w:id="5960" w:name="_Toc439782487"/>
      <w:r w:rsidRPr="00E42689">
        <w:t>Name Resolution</w:t>
      </w:r>
      <w:bookmarkEnd w:id="5956"/>
      <w:bookmarkEnd w:id="5957"/>
      <w:bookmarkEnd w:id="5958"/>
      <w:bookmarkEnd w:id="5959"/>
      <w:bookmarkEnd w:id="5960"/>
    </w:p>
    <w:p w:rsidR="000A54D3" w:rsidRPr="00F1188C" w:rsidRDefault="000A54D3" w:rsidP="00F1188C">
      <w:pPr>
        <w:rPr>
          <w:lang w:eastAsia="en-GB"/>
        </w:rPr>
      </w:pPr>
      <w:r>
        <w:rPr>
          <w:lang w:eastAsia="en-GB"/>
        </w:rPr>
        <w:t>The following sections describe how F# resolves names in various contexts.</w:t>
      </w:r>
    </w:p>
    <w:p w:rsidR="009A399E" w:rsidRPr="00F329AB" w:rsidRDefault="006B52C5" w:rsidP="006230F9">
      <w:pPr>
        <w:pStyle w:val="Heading3"/>
      </w:pPr>
      <w:bookmarkStart w:id="5961" w:name="_Toc207705997"/>
      <w:bookmarkStart w:id="5962" w:name="_Ref256091614"/>
      <w:bookmarkStart w:id="5963" w:name="_Toc257733730"/>
      <w:bookmarkStart w:id="5964" w:name="_Toc270597625"/>
      <w:bookmarkStart w:id="5965" w:name="_Toc439782488"/>
      <w:r w:rsidRPr="00E42689">
        <w:t>Name</w:t>
      </w:r>
      <w:r w:rsidRPr="00F329AB">
        <w:t xml:space="preserve"> Environments</w:t>
      </w:r>
      <w:bookmarkEnd w:id="5961"/>
      <w:bookmarkEnd w:id="5962"/>
      <w:bookmarkEnd w:id="5963"/>
      <w:bookmarkEnd w:id="5964"/>
      <w:bookmarkEnd w:id="5965"/>
    </w:p>
    <w:p w:rsidR="009A399E" w:rsidRPr="00F329AB" w:rsidRDefault="006B52C5" w:rsidP="009A399E">
      <w:r w:rsidRPr="00F329AB">
        <w:t>Each point in the interpretation of an F# program is subject to an environment</w:t>
      </w:r>
      <w:r w:rsidR="00693CC1">
        <w:fldChar w:fldCharType="begin"/>
      </w:r>
      <w:r w:rsidR="00C1063C">
        <w:instrText xml:space="preserve"> XE "</w:instrText>
      </w:r>
      <w:r w:rsidR="00C1063C" w:rsidRPr="00C1063C">
        <w:instrText>name environment</w:instrText>
      </w:r>
      <w:r w:rsidR="00C1063C">
        <w:instrText xml:space="preserve">" </w:instrText>
      </w:r>
      <w:r w:rsidR="00693CC1">
        <w:fldChar w:fldCharType="end"/>
      </w:r>
      <w:r w:rsidR="00693CC1">
        <w:fldChar w:fldCharType="begin"/>
      </w:r>
      <w:r w:rsidR="00C1063C">
        <w:instrText xml:space="preserve"> XE "</w:instrText>
      </w:r>
      <w:r w:rsidR="00C1063C" w:rsidRPr="00C1063C">
        <w:instrText>name resolution</w:instrText>
      </w:r>
      <w:r w:rsidR="00C1063C">
        <w:instrText xml:space="preserve">" </w:instrText>
      </w:r>
      <w:r w:rsidR="00693CC1">
        <w:fldChar w:fldCharType="end"/>
      </w:r>
      <w:r w:rsidRPr="00F329AB">
        <w:t xml:space="preserve">. </w:t>
      </w:r>
      <w:r w:rsidR="00201AF7">
        <w:t>The environment</w:t>
      </w:r>
      <w:r w:rsidRPr="00F329AB">
        <w:t xml:space="preserve"> encompasses:</w:t>
      </w:r>
    </w:p>
    <w:p w:rsidR="009A399E" w:rsidRPr="00497D56" w:rsidRDefault="00C1063C" w:rsidP="008F04E6">
      <w:pPr>
        <w:pStyle w:val="BulletList"/>
      </w:pPr>
      <w:r>
        <w:t>All</w:t>
      </w:r>
      <w:r w:rsidR="006B52C5" w:rsidRPr="00F329AB">
        <w:t xml:space="preserve"> referenced external DLLs (assemblies</w:t>
      </w:r>
      <w:r w:rsidR="006B52C5" w:rsidRPr="006B52C5">
        <w:t>)</w:t>
      </w:r>
      <w:r w:rsidR="008653D6">
        <w:t>.</w:t>
      </w:r>
    </w:p>
    <w:p w:rsidR="00086BCF" w:rsidRPr="00F329AB" w:rsidRDefault="006B52C5" w:rsidP="008F04E6">
      <w:pPr>
        <w:pStyle w:val="BulletList"/>
      </w:pPr>
      <w:r w:rsidRPr="00EB3490">
        <w:rPr>
          <w:rStyle w:val="Italic"/>
        </w:rPr>
        <w:t>ModulesAndNamespaces</w:t>
      </w:r>
      <w:r w:rsidRPr="00110BB5">
        <w:t xml:space="preserve">: a table </w:t>
      </w:r>
      <w:r w:rsidR="00AF6CD8">
        <w:t>that maps</w:t>
      </w:r>
      <w:r w:rsidR="00AF6CD8" w:rsidRPr="00110BB5">
        <w:t xml:space="preserve"> </w:t>
      </w:r>
      <w:r w:rsidRPr="00355E9F">
        <w:rPr>
          <w:rStyle w:val="CodeInlineItalic"/>
        </w:rPr>
        <w:t>long-ident</w:t>
      </w:r>
      <w:r w:rsidRPr="00391D69">
        <w:t xml:space="preserve">s to a list of </w:t>
      </w:r>
      <w:r w:rsidRPr="00404279">
        <w:t>signatures</w:t>
      </w:r>
      <w:r w:rsidRPr="00E42689">
        <w:t>. Each signature is either a namespace declaration group signature or a module signature.</w:t>
      </w:r>
    </w:p>
    <w:p w:rsidR="006B6E21" w:rsidRDefault="006B52C5" w:rsidP="008F04E6">
      <w:pPr>
        <w:pStyle w:val="ListParagraph"/>
      </w:pPr>
      <w:r w:rsidRPr="00F329AB">
        <w:t xml:space="preserve">For example, </w:t>
      </w:r>
      <w:r w:rsidRPr="00F329AB">
        <w:rPr>
          <w:rStyle w:val="CodeInline"/>
        </w:rPr>
        <w:t>System.Collections</w:t>
      </w:r>
      <w:r w:rsidRPr="00F329AB">
        <w:t xml:space="preserve"> may map to one namespace declaration group signature for each referenced assembly that contributes to the </w:t>
      </w:r>
      <w:r w:rsidRPr="00F329AB">
        <w:rPr>
          <w:rStyle w:val="CodeInline"/>
        </w:rPr>
        <w:t>System.Collections</w:t>
      </w:r>
      <w:r w:rsidRPr="00F329AB">
        <w:t xml:space="preserve"> namespace, and to a module signature</w:t>
      </w:r>
      <w:r w:rsidR="008653D6">
        <w:t>,</w:t>
      </w:r>
      <w:r w:rsidRPr="00497D56">
        <w:t xml:space="preserve"> </w:t>
      </w:r>
      <w:r w:rsidR="008653D6">
        <w:t xml:space="preserve">if </w:t>
      </w:r>
      <w:r w:rsidR="00AF6CD8">
        <w:t>a</w:t>
      </w:r>
      <w:r w:rsidRPr="00497D56">
        <w:t xml:space="preserve"> module called </w:t>
      </w:r>
      <w:r w:rsidRPr="00110BB5">
        <w:rPr>
          <w:rStyle w:val="CodeInline"/>
        </w:rPr>
        <w:t>System.Collections</w:t>
      </w:r>
      <w:r w:rsidRPr="00110BB5">
        <w:t xml:space="preserve"> </w:t>
      </w:r>
      <w:r w:rsidR="00AF6CD8">
        <w:t xml:space="preserve">is </w:t>
      </w:r>
      <w:r w:rsidRPr="00110BB5">
        <w:t>declared or in a referenced assembly.</w:t>
      </w:r>
    </w:p>
    <w:p w:rsidR="008350FB" w:rsidRPr="00391D69" w:rsidRDefault="006B52C5" w:rsidP="008F04E6">
      <w:pPr>
        <w:pStyle w:val="ListParagraph"/>
      </w:pPr>
      <w:r w:rsidRPr="00E42689">
        <w:t xml:space="preserve">If </w:t>
      </w:r>
      <w:r w:rsidR="000A4093">
        <w:t xml:space="preserve">the program references </w:t>
      </w:r>
      <w:r w:rsidRPr="00E42689">
        <w:t>multiple assemblies</w:t>
      </w:r>
      <w:r w:rsidR="008653D6">
        <w:t>,</w:t>
      </w:r>
      <w:r w:rsidRPr="00497D56">
        <w:t xml:space="preserve"> the </w:t>
      </w:r>
      <w:r w:rsidR="00FC375D" w:rsidRPr="00110BB5">
        <w:t>assemblies are added to the name resolution environment</w:t>
      </w:r>
      <w:r w:rsidRPr="00110BB5">
        <w:t xml:space="preserve"> in the order in which the refer</w:t>
      </w:r>
      <w:r w:rsidRPr="00391D69">
        <w:t xml:space="preserve">ences </w:t>
      </w:r>
      <w:r w:rsidR="003C139E">
        <w:t>appear</w:t>
      </w:r>
      <w:r w:rsidRPr="00391D69">
        <w:t xml:space="preserve"> on the command line. </w:t>
      </w:r>
      <w:r w:rsidR="003C139E">
        <w:t>The order is important</w:t>
      </w:r>
      <w:r w:rsidRPr="00391D69">
        <w:t xml:space="preserve"> </w:t>
      </w:r>
      <w:r w:rsidR="00C1063C">
        <w:t xml:space="preserve">only </w:t>
      </w:r>
      <w:r w:rsidRPr="00391D69">
        <w:t xml:space="preserve">if ambiguities </w:t>
      </w:r>
      <w:r w:rsidR="003C139E">
        <w:t>occur</w:t>
      </w:r>
      <w:r w:rsidR="003C139E" w:rsidRPr="00391D69">
        <w:t xml:space="preserve"> </w:t>
      </w:r>
      <w:r w:rsidRPr="00391D69">
        <w:t>in referencing the contents of assemblies</w:t>
      </w:r>
      <w:r w:rsidR="00AF6CD8">
        <w:t>—</w:t>
      </w:r>
      <w:r w:rsidR="008653D6">
        <w:t>for example,</w:t>
      </w:r>
      <w:r w:rsidRPr="00497D56">
        <w:t xml:space="preserve"> if two assemblies define the type </w:t>
      </w:r>
      <w:r w:rsidRPr="007F4D88">
        <w:rPr>
          <w:rStyle w:val="CodeInline"/>
        </w:rPr>
        <w:t>MyNamespace.C</w:t>
      </w:r>
      <w:r w:rsidRPr="00110BB5">
        <w:t>.</w:t>
      </w:r>
    </w:p>
    <w:p w:rsidR="00A679B4" w:rsidRPr="00F329AB" w:rsidRDefault="006B52C5" w:rsidP="008F04E6">
      <w:pPr>
        <w:pStyle w:val="BulletList"/>
      </w:pPr>
      <w:r w:rsidRPr="00EB3490">
        <w:rPr>
          <w:rStyle w:val="Italic"/>
        </w:rPr>
        <w:t>ExprItems</w:t>
      </w:r>
      <w:r w:rsidRPr="00E42689">
        <w:t xml:space="preserve">: a table </w:t>
      </w:r>
      <w:r w:rsidR="00C1063C">
        <w:t>that maps</w:t>
      </w:r>
      <w:r w:rsidR="00C1063C" w:rsidRPr="00E42689">
        <w:t xml:space="preserve"> </w:t>
      </w:r>
      <w:r w:rsidRPr="00E42689">
        <w:t xml:space="preserve">names to </w:t>
      </w:r>
      <w:r w:rsidR="0023238B">
        <w:t xml:space="preserve">the following </w:t>
      </w:r>
      <w:r w:rsidRPr="00E42689">
        <w:t>items</w:t>
      </w:r>
      <w:r w:rsidRPr="00F329AB">
        <w:t>:</w:t>
      </w:r>
    </w:p>
    <w:p w:rsidR="00A679B4" w:rsidRPr="00F329AB" w:rsidRDefault="00C1063C" w:rsidP="008F04E6">
      <w:pPr>
        <w:pStyle w:val="BulletList2"/>
      </w:pPr>
      <w:r>
        <w:t>A</w:t>
      </w:r>
      <w:r w:rsidRPr="00F329AB">
        <w:t xml:space="preserve"> </w:t>
      </w:r>
      <w:r w:rsidR="006B52C5" w:rsidRPr="00F329AB">
        <w:t>value</w:t>
      </w:r>
    </w:p>
    <w:p w:rsidR="00A679B4" w:rsidRPr="00F329AB" w:rsidRDefault="00C1063C" w:rsidP="008F04E6">
      <w:pPr>
        <w:pStyle w:val="BulletList2"/>
      </w:pPr>
      <w:r>
        <w:t>A</w:t>
      </w:r>
      <w:r w:rsidRPr="00F329AB">
        <w:t xml:space="preserve"> </w:t>
      </w:r>
      <w:r w:rsidR="006B52C5" w:rsidRPr="00F329AB">
        <w:t>union case for use when constructing data</w:t>
      </w:r>
    </w:p>
    <w:p w:rsidR="00A679B4" w:rsidRPr="00F329AB" w:rsidRDefault="00C1063C" w:rsidP="008F04E6">
      <w:pPr>
        <w:pStyle w:val="BulletList2"/>
      </w:pPr>
      <w:r>
        <w:t>A</w:t>
      </w:r>
      <w:r w:rsidRPr="00F329AB">
        <w:t xml:space="preserve">n </w:t>
      </w:r>
      <w:r w:rsidR="006B52C5" w:rsidRPr="00F329AB">
        <w:t>active pattern result tag for use when returning results from active patterns</w:t>
      </w:r>
    </w:p>
    <w:p w:rsidR="00446200" w:rsidRPr="00F115D2" w:rsidRDefault="00C1063C" w:rsidP="008F04E6">
      <w:pPr>
        <w:pStyle w:val="BulletList2"/>
      </w:pPr>
      <w:r>
        <w:t xml:space="preserve">A </w:t>
      </w:r>
      <w:r w:rsidR="00446200">
        <w:t>type name for each class or struct type</w:t>
      </w:r>
    </w:p>
    <w:p w:rsidR="005D7FB9" w:rsidRPr="00F115D2" w:rsidRDefault="006B52C5" w:rsidP="008F04E6">
      <w:pPr>
        <w:pStyle w:val="BulletList"/>
      </w:pPr>
      <w:r w:rsidRPr="00EB3490">
        <w:rPr>
          <w:rStyle w:val="Italic"/>
        </w:rPr>
        <w:t>FieldLabels</w:t>
      </w:r>
      <w:r w:rsidRPr="006B52C5">
        <w:t xml:space="preserve">: a table </w:t>
      </w:r>
      <w:r w:rsidR="00C1063C">
        <w:t>that maps</w:t>
      </w:r>
      <w:r w:rsidR="00C1063C" w:rsidRPr="006B52C5">
        <w:t xml:space="preserve"> </w:t>
      </w:r>
      <w:r w:rsidRPr="006B52C5">
        <w:t>names to sets of field references for record types</w:t>
      </w:r>
    </w:p>
    <w:p w:rsidR="00A679B4" w:rsidRPr="00F115D2" w:rsidRDefault="006B52C5" w:rsidP="008F04E6">
      <w:pPr>
        <w:pStyle w:val="BulletList"/>
      </w:pPr>
      <w:r w:rsidRPr="00EB3490">
        <w:rPr>
          <w:rStyle w:val="Italic"/>
        </w:rPr>
        <w:t>PatItems</w:t>
      </w:r>
      <w:r w:rsidRPr="006B52C5">
        <w:t xml:space="preserve">: a table </w:t>
      </w:r>
      <w:r w:rsidR="00C1063C">
        <w:t>that maps</w:t>
      </w:r>
      <w:r w:rsidR="00C1063C" w:rsidRPr="006B52C5">
        <w:t xml:space="preserve"> </w:t>
      </w:r>
      <w:r w:rsidRPr="006B52C5">
        <w:t xml:space="preserve">names to </w:t>
      </w:r>
      <w:r w:rsidR="0023238B">
        <w:t xml:space="preserve">the following </w:t>
      </w:r>
      <w:r w:rsidRPr="006B52C5">
        <w:t>items:</w:t>
      </w:r>
    </w:p>
    <w:p w:rsidR="00A679B4" w:rsidRPr="00F115D2" w:rsidRDefault="00C1063C" w:rsidP="008F04E6">
      <w:pPr>
        <w:pStyle w:val="BulletList2"/>
      </w:pPr>
      <w:r>
        <w:t>A u</w:t>
      </w:r>
      <w:r w:rsidRPr="006B52C5">
        <w:t xml:space="preserve">nion </w:t>
      </w:r>
      <w:r w:rsidR="000A4093" w:rsidRPr="006B52C5">
        <w:t>case</w:t>
      </w:r>
      <w:r w:rsidR="000A4093">
        <w:t>, f</w:t>
      </w:r>
      <w:r w:rsidR="006B52C5" w:rsidRPr="006B52C5">
        <w:t>or use when pattern matching on data</w:t>
      </w:r>
    </w:p>
    <w:p w:rsidR="009A399E" w:rsidRDefault="00C1063C" w:rsidP="008F04E6">
      <w:pPr>
        <w:pStyle w:val="BulletList2"/>
      </w:pPr>
      <w:r>
        <w:t xml:space="preserve">An </w:t>
      </w:r>
      <w:r w:rsidR="006B52C5" w:rsidRPr="006B52C5">
        <w:t xml:space="preserve">active pattern </w:t>
      </w:r>
      <w:r w:rsidR="001F7DEF">
        <w:t>case name</w:t>
      </w:r>
      <w:r w:rsidR="000A4093">
        <w:t xml:space="preserve">, </w:t>
      </w:r>
      <w:r w:rsidR="006B52C5" w:rsidRPr="006B52C5">
        <w:t>for use when specifying active patterns</w:t>
      </w:r>
    </w:p>
    <w:p w:rsidR="001F7DEF" w:rsidRPr="00F115D2" w:rsidRDefault="00C1063C" w:rsidP="008F04E6">
      <w:pPr>
        <w:pStyle w:val="BulletList2"/>
      </w:pPr>
      <w:r>
        <w:t xml:space="preserve">A </w:t>
      </w:r>
      <w:r w:rsidR="001F7DEF">
        <w:t>literal definition</w:t>
      </w:r>
    </w:p>
    <w:p w:rsidR="008350FB" w:rsidRPr="00F115D2" w:rsidRDefault="006B52C5" w:rsidP="008F04E6">
      <w:pPr>
        <w:pStyle w:val="BulletList"/>
      </w:pPr>
      <w:r w:rsidRPr="00EB3490">
        <w:rPr>
          <w:rStyle w:val="Italic"/>
        </w:rPr>
        <w:t>Types</w:t>
      </w:r>
      <w:r w:rsidRPr="006B52C5">
        <w:t xml:space="preserve">: a table </w:t>
      </w:r>
      <w:r w:rsidR="00C1063C">
        <w:t>that maps</w:t>
      </w:r>
      <w:r w:rsidR="00C1063C" w:rsidRPr="006B52C5">
        <w:t xml:space="preserve"> </w:t>
      </w:r>
      <w:r w:rsidRPr="006B52C5">
        <w:t>names to type definitions. Two queries are supported on this table:</w:t>
      </w:r>
    </w:p>
    <w:p w:rsidR="008406D3" w:rsidRPr="00110BB5" w:rsidRDefault="006B52C5" w:rsidP="008F04E6">
      <w:pPr>
        <w:pStyle w:val="BulletList2"/>
      </w:pPr>
      <w:r w:rsidRPr="006B52C5">
        <w:t xml:space="preserve">Find a type by name alone. This </w:t>
      </w:r>
      <w:r w:rsidR="000A4093">
        <w:t xml:space="preserve">query </w:t>
      </w:r>
      <w:r w:rsidRPr="006B52C5">
        <w:t>may return multiple types</w:t>
      </w:r>
      <w:r w:rsidR="008653D6">
        <w:t xml:space="preserve">. For example, </w:t>
      </w:r>
      <w:r w:rsidRPr="00110BB5">
        <w:t>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Tuple</w:t>
      </w:r>
      <w:r w:rsidRPr="00110BB5">
        <w:t xml:space="preserve"> </w:t>
      </w:r>
      <w:r w:rsidRPr="006B52C5">
        <w:t>return</w:t>
      </w:r>
      <w:r w:rsidR="008653D6">
        <w:t>s</w:t>
      </w:r>
      <w:r w:rsidRPr="00497D56">
        <w:t xml:space="preserve"> multiple tup</w:t>
      </w:r>
      <w:r w:rsidRPr="00110BB5">
        <w:t>le types.</w:t>
      </w:r>
    </w:p>
    <w:p w:rsidR="008406D3" w:rsidRPr="00110BB5" w:rsidRDefault="006B52C5" w:rsidP="008F04E6">
      <w:pPr>
        <w:pStyle w:val="BulletList2"/>
      </w:pPr>
      <w:r w:rsidRPr="00391D69">
        <w:lastRenderedPageBreak/>
        <w:t xml:space="preserve">Find a type by name and generic arity </w:t>
      </w:r>
      <w:r w:rsidRPr="00355E9F">
        <w:rPr>
          <w:rStyle w:val="CodeInlineItalic"/>
        </w:rPr>
        <w:t>n</w:t>
      </w:r>
      <w:r w:rsidRPr="00E42689">
        <w:t xml:space="preserve">. This </w:t>
      </w:r>
      <w:r w:rsidR="000A4093">
        <w:t xml:space="preserve">query </w:t>
      </w:r>
      <w:r w:rsidRPr="006B52C5">
        <w:t>return</w:t>
      </w:r>
      <w:r w:rsidR="008653D6">
        <w:t>s</w:t>
      </w:r>
      <w:r w:rsidRPr="00497D56">
        <w:t xml:space="preserve"> at most one type</w:t>
      </w:r>
      <w:r w:rsidR="00AF6CD8">
        <w:t>. F</w:t>
      </w:r>
      <w:r w:rsidR="008653D6">
        <w:t>or example,</w:t>
      </w:r>
      <w:r w:rsidRPr="00110BB5">
        <w:t xml:space="preserve"> 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 xml:space="preserve">.Tuple </w:t>
      </w:r>
      <w:r w:rsidRPr="00110BB5">
        <w:t xml:space="preserve">with </w:t>
      </w:r>
      <w:r w:rsidRPr="00355E9F">
        <w:rPr>
          <w:rStyle w:val="CodeInlineItalic"/>
        </w:rPr>
        <w:t>n</w:t>
      </w:r>
      <w:r w:rsidRPr="00391D69">
        <w:rPr>
          <w:rStyle w:val="CodeInline"/>
        </w:rPr>
        <w:t xml:space="preserve"> = 2</w:t>
      </w:r>
      <w:r w:rsidRPr="00E42689">
        <w:t xml:space="preserve"> </w:t>
      </w:r>
      <w:r w:rsidRPr="006B52C5">
        <w:t>return</w:t>
      </w:r>
      <w:r w:rsidR="008653D6">
        <w:t>s</w:t>
      </w:r>
      <w:r w:rsidRPr="00497D56">
        <w:t xml:space="preserve"> a single type.</w:t>
      </w:r>
    </w:p>
    <w:p w:rsidR="00C125FA" w:rsidRPr="00E42689" w:rsidRDefault="006B52C5" w:rsidP="008F04E6">
      <w:pPr>
        <w:pStyle w:val="BulletList"/>
      </w:pPr>
      <w:r w:rsidRPr="00EB3490">
        <w:rPr>
          <w:rStyle w:val="Italic"/>
        </w:rPr>
        <w:t>ExtensionsInScope</w:t>
      </w:r>
      <w:r w:rsidRPr="00391D69">
        <w:t xml:space="preserve">: a table </w:t>
      </w:r>
      <w:r w:rsidR="00C1063C">
        <w:t>that maps</w:t>
      </w:r>
      <w:r w:rsidR="00C1063C" w:rsidRPr="00391D69">
        <w:t xml:space="preserve"> </w:t>
      </w:r>
      <w:r w:rsidRPr="00391D69">
        <w:t>type nam</w:t>
      </w:r>
      <w:r w:rsidRPr="00E42689">
        <w:t>es to one or more member definitions</w:t>
      </w:r>
    </w:p>
    <w:p w:rsidR="00972037" w:rsidRDefault="00972037" w:rsidP="008F04E6">
      <w:pPr>
        <w:pStyle w:val="Le"/>
      </w:pPr>
    </w:p>
    <w:p w:rsidR="002A180C" w:rsidRPr="00F329AB" w:rsidRDefault="006B52C5" w:rsidP="00AC5C8B">
      <w:r w:rsidRPr="00E42689">
        <w:t>The dot</w:t>
      </w:r>
      <w:r w:rsidR="00AF6CD8">
        <w:t xml:space="preserve"> </w:t>
      </w:r>
      <w:r w:rsidRPr="00E42689">
        <w:t>notation is resolved during type checking by consulting these tables.</w:t>
      </w:r>
    </w:p>
    <w:p w:rsidR="00896E12" w:rsidRPr="00F329AB" w:rsidRDefault="00896E12" w:rsidP="00896E12">
      <w:pPr>
        <w:pStyle w:val="Heading3"/>
      </w:pPr>
      <w:bookmarkStart w:id="5966" w:name="_Toc192842336"/>
      <w:bookmarkStart w:id="5967" w:name="_Toc192842753"/>
      <w:bookmarkStart w:id="5968" w:name="_Toc192843171"/>
      <w:bookmarkStart w:id="5969" w:name="_Toc192844731"/>
      <w:bookmarkStart w:id="5970" w:name="_Toc192860677"/>
      <w:bookmarkStart w:id="5971" w:name="_Ref280796284"/>
      <w:bookmarkStart w:id="5972" w:name="_Toc207705999"/>
      <w:bookmarkStart w:id="5973" w:name="_Toc257733732"/>
      <w:bookmarkStart w:id="5974" w:name="_Toc270597627"/>
      <w:bookmarkStart w:id="5975" w:name="_Toc439782489"/>
      <w:bookmarkEnd w:id="5966"/>
      <w:bookmarkEnd w:id="5967"/>
      <w:bookmarkEnd w:id="5968"/>
      <w:bookmarkEnd w:id="5969"/>
      <w:bookmarkEnd w:id="5970"/>
      <w:r w:rsidRPr="00F329AB">
        <w:t>Name Resolution in Module and Namespace Paths</w:t>
      </w:r>
      <w:bookmarkEnd w:id="5971"/>
      <w:bookmarkEnd w:id="5975"/>
    </w:p>
    <w:p w:rsidR="00896E12" w:rsidRPr="00F115D2" w:rsidRDefault="00896E12" w:rsidP="00896E12">
      <w:r w:rsidRPr="00F329AB">
        <w:t xml:space="preserve">Given an input </w:t>
      </w:r>
      <w:r w:rsidRPr="00355E9F">
        <w:rPr>
          <w:rStyle w:val="CodeInlineItalic"/>
        </w:rPr>
        <w:t>long-ident</w:t>
      </w:r>
      <w:r w:rsidRPr="00F329AB">
        <w:t xml:space="preserve"> and environment </w:t>
      </w:r>
      <w:r w:rsidRPr="00355E9F">
        <w:rPr>
          <w:rStyle w:val="CodeInlineItalic"/>
        </w:rPr>
        <w:t>env</w:t>
      </w:r>
      <w:r w:rsidRPr="00F329AB">
        <w:t xml:space="preserve">, </w:t>
      </w:r>
      <w:r w:rsidRPr="00B81F48">
        <w:rPr>
          <w:rStyle w:val="Italic"/>
        </w:rPr>
        <w:t>Name Resolution in Module and Namespace Paths</w:t>
      </w:r>
      <w:r w:rsidRPr="006B52C5">
        <w:t xml:space="preserve"> </w:t>
      </w:r>
      <w:r w:rsidR="00693CC1">
        <w:fldChar w:fldCharType="begin"/>
      </w:r>
      <w:r>
        <w:instrText xml:space="preserve"> XE "</w:instrText>
      </w:r>
      <w:r w:rsidRPr="00CF0108">
        <w:instrText>namespaces:name resolution in</w:instrText>
      </w:r>
      <w:r>
        <w:instrText xml:space="preserve">" </w:instrText>
      </w:r>
      <w:r w:rsidR="00693CC1">
        <w:fldChar w:fldCharType="end"/>
      </w:r>
      <w:r w:rsidR="00693CC1">
        <w:fldChar w:fldCharType="begin"/>
      </w:r>
      <w:r>
        <w:instrText xml:space="preserve"> XE "</w:instrText>
      </w:r>
      <w:r w:rsidRPr="006A144D">
        <w:instrText>modules:name resolution in</w:instrText>
      </w:r>
      <w:r>
        <w:instrText xml:space="preserve">" </w:instrText>
      </w:r>
      <w:r w:rsidR="00693CC1">
        <w:fldChar w:fldCharType="end"/>
      </w:r>
      <w:r w:rsidRPr="006B52C5">
        <w:t xml:space="preserve">computes the result of interpreting </w:t>
      </w:r>
      <w:r w:rsidRPr="00355E9F">
        <w:rPr>
          <w:rStyle w:val="CodeInlineItalic"/>
        </w:rPr>
        <w:t>long-ident</w:t>
      </w:r>
      <w:r w:rsidRPr="006B52C5">
        <w:t xml:space="preserve"> as a module or namespace.</w:t>
      </w:r>
      <w:r w:rsidR="0023238B">
        <w:t xml:space="preserve"> The procedure returns a</w:t>
      </w:r>
      <w:r w:rsidRPr="006B52C5">
        <w:t xml:space="preserve"> list of modules and namespace declaration groups.</w:t>
      </w:r>
    </w:p>
    <w:p w:rsidR="00794BFC" w:rsidRPr="00794BFC" w:rsidRDefault="00794BFC" w:rsidP="008F04E6">
      <w:r w:rsidRPr="00B81F48">
        <w:rPr>
          <w:rStyle w:val="Italic"/>
        </w:rPr>
        <w:t>Name Resolution in Module and Namespace Paths</w:t>
      </w:r>
      <w:r>
        <w:rPr>
          <w:rStyle w:val="Italic"/>
          <w:i w:val="0"/>
        </w:rPr>
        <w:t xml:space="preserve"> proceeds through the following steps:</w:t>
      </w:r>
    </w:p>
    <w:p w:rsidR="006D057A" w:rsidRDefault="006D057A" w:rsidP="00C6240D">
      <w:pPr>
        <w:pStyle w:val="List"/>
      </w:pPr>
      <w:r w:rsidRPr="006D057A">
        <w:t>1.</w:t>
      </w:r>
      <w:r>
        <w:tab/>
        <w:t>Consult</w:t>
      </w:r>
      <w:r w:rsidRPr="006B52C5">
        <w:t xml:space="preserve"> the </w:t>
      </w:r>
      <w:r w:rsidRPr="00B81F48">
        <w:rPr>
          <w:rStyle w:val="Italic"/>
        </w:rPr>
        <w:t>ModulesAndNamespaces</w:t>
      </w:r>
      <w:r w:rsidRPr="006B52C5">
        <w:t xml:space="preserve"> table</w:t>
      </w:r>
      <w:r>
        <w:t xml:space="preserve"> to resolve the </w:t>
      </w:r>
      <w:r w:rsidRPr="00355E9F">
        <w:rPr>
          <w:rStyle w:val="CodeInlineItalic"/>
        </w:rPr>
        <w:t>long-ident</w:t>
      </w:r>
      <w:r w:rsidRPr="006B52C5">
        <w:t xml:space="preserve"> </w:t>
      </w:r>
      <w:r>
        <w:t xml:space="preserve">prefix </w:t>
      </w:r>
      <w:r w:rsidRPr="006B52C5">
        <w:t xml:space="preserve">to a list of modules </w:t>
      </w:r>
      <w:r>
        <w:t>and namespace declaration group signatures.</w:t>
      </w:r>
    </w:p>
    <w:p w:rsidR="006D057A" w:rsidRDefault="006D057A" w:rsidP="006D057A">
      <w:pPr>
        <w:pStyle w:val="List"/>
      </w:pPr>
      <w:r>
        <w:t>2.</w:t>
      </w:r>
      <w:r>
        <w:tab/>
        <w:t xml:space="preserve">If any identifiers remain unresolved, recursively </w:t>
      </w:r>
      <w:r>
        <w:rPr>
          <w:lang w:eastAsia="en-GB"/>
        </w:rPr>
        <w:t xml:space="preserve">consult </w:t>
      </w:r>
      <w:r w:rsidRPr="00497D56">
        <w:t xml:space="preserve">the declared modules and sub-modules of these </w:t>
      </w:r>
      <w:r w:rsidR="00F02343">
        <w:t>namespace declaration groups</w:t>
      </w:r>
      <w:r>
        <w:t>.</w:t>
      </w:r>
    </w:p>
    <w:p w:rsidR="006D057A" w:rsidRPr="006D057A" w:rsidRDefault="006D057A" w:rsidP="006D057A">
      <w:pPr>
        <w:pStyle w:val="List"/>
      </w:pPr>
      <w:r>
        <w:t>3.</w:t>
      </w:r>
      <w:r>
        <w:tab/>
        <w:t>Concatenate all the results.</w:t>
      </w:r>
    </w:p>
    <w:p w:rsidR="006D057A" w:rsidRDefault="006D057A" w:rsidP="006D057A">
      <w:pPr>
        <w:pStyle w:val="Le"/>
      </w:pPr>
    </w:p>
    <w:p w:rsidR="00896E12" w:rsidRPr="00F329AB" w:rsidRDefault="00896E12" w:rsidP="00896E12">
      <w:r w:rsidRPr="00391D69">
        <w:t xml:space="preserve">If the </w:t>
      </w:r>
      <w:r w:rsidRPr="00355E9F">
        <w:rPr>
          <w:rStyle w:val="CodeInlineItalic"/>
        </w:rPr>
        <w:t>long-ident</w:t>
      </w:r>
      <w:r w:rsidRPr="00E42689">
        <w:t xml:space="preserve"> starts with the special pseudo-identifier keyword </w:t>
      </w:r>
      <w:r w:rsidRPr="00F329AB">
        <w:rPr>
          <w:rStyle w:val="CodeInline"/>
        </w:rPr>
        <w:t>global</w:t>
      </w:r>
      <w:r w:rsidRPr="00404279">
        <w:t>,</w:t>
      </w:r>
      <w:r w:rsidRPr="00497D56">
        <w:t xml:space="preserve"> </w:t>
      </w:r>
      <w:r w:rsidRPr="00110BB5">
        <w:t xml:space="preserve">the identifier is resolved </w:t>
      </w:r>
      <w:r w:rsidR="0023238B">
        <w:t>by consulting</w:t>
      </w:r>
      <w:r w:rsidRPr="00110BB5">
        <w:t xml:space="preserve"> the </w:t>
      </w:r>
      <w:r w:rsidRPr="00B81F48">
        <w:rPr>
          <w:rStyle w:val="Italic"/>
        </w:rPr>
        <w:t>ModulesAndNamespaces</w:t>
      </w:r>
      <w:r w:rsidRPr="00391D69">
        <w:t xml:space="preserve"> table</w:t>
      </w:r>
      <w:r w:rsidR="0023238B">
        <w:t xml:space="preserve"> and</w:t>
      </w:r>
      <w:r w:rsidRPr="00E42689">
        <w:t xml:space="preserve"> ignoring all </w:t>
      </w:r>
      <w:r w:rsidRPr="00E42689">
        <w:rPr>
          <w:rStyle w:val="CodeInline"/>
        </w:rPr>
        <w:t>open</w:t>
      </w:r>
      <w:r w:rsidRPr="00E42689">
        <w:t xml:space="preserve"> </w:t>
      </w:r>
      <w:r w:rsidRPr="00F329AB">
        <w:t xml:space="preserve">directives, including those implied by </w:t>
      </w:r>
      <w:r w:rsidRPr="00F329AB">
        <w:rPr>
          <w:rStyle w:val="CodeInline"/>
        </w:rPr>
        <w:t>AutoOpen</w:t>
      </w:r>
      <w:r w:rsidRPr="00F329AB">
        <w:t xml:space="preserve"> attributes.</w:t>
      </w:r>
    </w:p>
    <w:p w:rsidR="00F02343" w:rsidRPr="00391D69" w:rsidRDefault="00896E12" w:rsidP="00625ECE">
      <w:pPr>
        <w:pStyle w:val="List"/>
        <w:ind w:left="0" w:firstLine="0"/>
      </w:pPr>
      <w:r w:rsidRPr="00F329AB">
        <w:t xml:space="preserve">For example, if the environment contains two referenced DLLs, </w:t>
      </w:r>
      <w:r w:rsidR="00BB615F">
        <w:t xml:space="preserve">and </w:t>
      </w:r>
      <w:r w:rsidRPr="00F329AB">
        <w:t xml:space="preserve">each </w:t>
      </w:r>
      <w:r w:rsidR="00BB615F">
        <w:t xml:space="preserve">DLL has </w:t>
      </w:r>
      <w:r w:rsidRPr="00F329AB">
        <w:t xml:space="preserve">namespace declaration groups for </w:t>
      </w:r>
      <w:r>
        <w:t xml:space="preserve">the </w:t>
      </w:r>
      <w:r w:rsidRPr="00F329AB">
        <w:t xml:space="preserve">namespaces </w:t>
      </w:r>
      <w:r w:rsidRPr="00F329AB">
        <w:rPr>
          <w:rStyle w:val="CodeInline"/>
        </w:rPr>
        <w:t>System</w:t>
      </w:r>
      <w:r w:rsidRPr="006B52C5">
        <w:t xml:space="preserve">, </w:t>
      </w:r>
      <w:r w:rsidRPr="006B52C5">
        <w:rPr>
          <w:rStyle w:val="CodeInline"/>
        </w:rPr>
        <w:t>System.Collections</w:t>
      </w:r>
      <w:r w:rsidRPr="006B52C5">
        <w:t xml:space="preserve">, and </w:t>
      </w:r>
      <w:r w:rsidRPr="006B52C5">
        <w:rPr>
          <w:rStyle w:val="CodeInline"/>
        </w:rPr>
        <w:t>System.Collections.Generic</w:t>
      </w:r>
      <w:r w:rsidRPr="006B52C5">
        <w:t xml:space="preserve">, </w:t>
      </w:r>
      <w:r w:rsidRPr="00B81F48">
        <w:rPr>
          <w:rStyle w:val="Italic"/>
        </w:rPr>
        <w:t>Name Resolution in Module and Namespace Paths</w:t>
      </w:r>
      <w:r w:rsidRPr="006B52C5">
        <w:t xml:space="preserve"> for </w:t>
      </w:r>
      <w:r w:rsidRPr="006B52C5">
        <w:rPr>
          <w:rStyle w:val="CodeInline"/>
        </w:rPr>
        <w:t>System.Collections</w:t>
      </w:r>
      <w:r w:rsidRPr="006B52C5">
        <w:t xml:space="preserve"> </w:t>
      </w:r>
      <w:r w:rsidRPr="006B52C5">
        <w:rPr>
          <w:lang w:eastAsia="en-GB"/>
        </w:rPr>
        <w:t>return</w:t>
      </w:r>
      <w:r>
        <w:rPr>
          <w:lang w:eastAsia="en-GB"/>
        </w:rPr>
        <w:t>s</w:t>
      </w:r>
      <w:r w:rsidRPr="00497D56">
        <w:t xml:space="preserve"> the two </w:t>
      </w:r>
      <w:r w:rsidR="00F02343">
        <w:t xml:space="preserve">namespace declaration groups named </w:t>
      </w:r>
      <w:r w:rsidR="00F02343" w:rsidRPr="006B52C5">
        <w:rPr>
          <w:rStyle w:val="CodeInline"/>
        </w:rPr>
        <w:t>System.Collections</w:t>
      </w:r>
      <w:r w:rsidR="00F02343">
        <w:t>, one from each assembly</w:t>
      </w:r>
      <w:r w:rsidRPr="00497D56">
        <w:t>.</w:t>
      </w:r>
      <w:r w:rsidR="00F02343" w:rsidRPr="00F02343">
        <w:t xml:space="preserve"> </w:t>
      </w:r>
    </w:p>
    <w:p w:rsidR="00F02343" w:rsidRPr="00E42689" w:rsidRDefault="00F02343" w:rsidP="00F02343">
      <w:pPr>
        <w:pStyle w:val="Heading3"/>
      </w:pPr>
      <w:bookmarkStart w:id="5976" w:name="OpeningModules"/>
      <w:bookmarkStart w:id="5977" w:name="_Toc439782490"/>
      <w:r w:rsidRPr="00391D69">
        <w:t>Opening Modules and Namespace Declaration Groups</w:t>
      </w:r>
      <w:bookmarkEnd w:id="5977"/>
    </w:p>
    <w:bookmarkEnd w:id="5976"/>
    <w:p w:rsidR="00F02343" w:rsidRPr="00F329AB" w:rsidRDefault="00F02343" w:rsidP="00F02343">
      <w:r w:rsidRPr="00E42689">
        <w:t xml:space="preserve">When a module or namespace declaration group </w:t>
      </w:r>
      <w:r w:rsidRPr="00355E9F">
        <w:rPr>
          <w:rStyle w:val="CodeInlineItalic"/>
        </w:rPr>
        <w:t>F</w:t>
      </w:r>
      <w:r w:rsidRPr="00F329AB">
        <w:t xml:space="preserve"> is opened, </w:t>
      </w:r>
      <w:r>
        <w:t xml:space="preserve">the compiler adds </w:t>
      </w:r>
      <w:r w:rsidRPr="00F329AB">
        <w:t xml:space="preserve">items to </w:t>
      </w:r>
      <w:r>
        <w:t xml:space="preserve">the </w:t>
      </w:r>
      <w:r w:rsidRPr="00F329AB">
        <w:t>name environment</w:t>
      </w:r>
      <w:r w:rsidR="00693CC1">
        <w:fldChar w:fldCharType="begin"/>
      </w:r>
      <w:r>
        <w:instrText xml:space="preserve"> XE "</w:instrText>
      </w:r>
      <w:r w:rsidRPr="00CE5547">
        <w:instrText>name environment:adding items to</w:instrText>
      </w:r>
      <w:r>
        <w:instrText xml:space="preserve">" </w:instrText>
      </w:r>
      <w:r w:rsidR="00693CC1">
        <w:fldChar w:fldCharType="end"/>
      </w:r>
      <w:r w:rsidRPr="00F329AB">
        <w:t xml:space="preserve"> as follows:</w:t>
      </w:r>
    </w:p>
    <w:p w:rsidR="00F02343" w:rsidRPr="00F115D2" w:rsidRDefault="00F02343" w:rsidP="00F02343">
      <w:pPr>
        <w:pStyle w:val="List"/>
      </w:pPr>
      <w:r w:rsidRPr="007F1680">
        <w:t>1.</w:t>
      </w:r>
      <w:r>
        <w:tab/>
        <w:t>Add e</w:t>
      </w:r>
      <w:r w:rsidRPr="00F329AB">
        <w:t>ach exception label for each exception type definition (§</w:t>
      </w:r>
      <w:r w:rsidR="00E460A5">
        <w:fldChar w:fldCharType="begin"/>
      </w:r>
      <w:r w:rsidR="00E460A5">
        <w:instrText xml:space="preserve"> REF ExceptionDefinitions \r \h  \* MERGEFORMAT </w:instrText>
      </w:r>
      <w:r w:rsidR="00E460A5">
        <w:fldChar w:fldCharType="separate"/>
      </w:r>
      <w:r w:rsidR="00D01C3D">
        <w:t>8.11</w:t>
      </w:r>
      <w:r w:rsidR="00E460A5">
        <w:fldChar w:fldCharType="end"/>
      </w:r>
      <w:r w:rsidRPr="006B52C5">
        <w:t xml:space="preserve">) in </w:t>
      </w:r>
      <w:r w:rsidRPr="00355E9F">
        <w:rPr>
          <w:rStyle w:val="CodeInlineItalic"/>
        </w:rPr>
        <w:t>F</w:t>
      </w:r>
      <w:r w:rsidRPr="006B52C5">
        <w:t xml:space="preserve"> to the </w:t>
      </w:r>
      <w:r w:rsidRPr="00EB3490">
        <w:rPr>
          <w:rStyle w:val="Italic"/>
        </w:rPr>
        <w:t>ExprItems</w:t>
      </w:r>
      <w:r w:rsidRPr="006B52C5">
        <w:t xml:space="preserve"> and </w:t>
      </w:r>
      <w:r w:rsidRPr="00EB3490">
        <w:rPr>
          <w:rStyle w:val="Italic"/>
        </w:rPr>
        <w:t>PatItems</w:t>
      </w:r>
      <w:r w:rsidRPr="006B52C5">
        <w:t xml:space="preserve"> tables </w:t>
      </w:r>
      <w:r>
        <w:t>in the</w:t>
      </w:r>
      <w:r w:rsidRPr="006B52C5">
        <w:t xml:space="preserve"> original order of declaration in </w:t>
      </w:r>
      <w:r w:rsidRPr="00355E9F">
        <w:rPr>
          <w:rStyle w:val="CodeInlineItalic"/>
        </w:rPr>
        <w:t>F</w:t>
      </w:r>
      <w:r w:rsidRPr="006B52C5">
        <w:t>.</w:t>
      </w:r>
    </w:p>
    <w:p w:rsidR="00F02343" w:rsidRPr="00F115D2" w:rsidRDefault="00F02343" w:rsidP="00F02343">
      <w:pPr>
        <w:pStyle w:val="List"/>
      </w:pPr>
      <w:r>
        <w:t>2.</w:t>
      </w:r>
      <w:r>
        <w:tab/>
        <w:t>Add e</w:t>
      </w:r>
      <w:r w:rsidRPr="006B52C5">
        <w:t xml:space="preserve">ach type definition </w:t>
      </w:r>
      <w:r>
        <w:t>in</w:t>
      </w:r>
      <w:r w:rsidRPr="006B52C5">
        <w:t xml:space="preserve"> the original order of declaration in </w:t>
      </w:r>
      <w:r w:rsidRPr="00355E9F">
        <w:rPr>
          <w:rStyle w:val="CodeInlineItalic"/>
        </w:rPr>
        <w:t>F</w:t>
      </w:r>
      <w:r w:rsidRPr="006B52C5">
        <w:t>. Adding a type definition involves</w:t>
      </w:r>
      <w:r>
        <w:t xml:space="preserve"> the following procedure</w:t>
      </w:r>
      <w:r w:rsidRPr="006B52C5">
        <w:t>:</w:t>
      </w:r>
    </w:p>
    <w:p w:rsidR="00F02343" w:rsidRPr="00F115D2" w:rsidRDefault="00F02343" w:rsidP="00C04A93">
      <w:pPr>
        <w:pStyle w:val="AlphaList2"/>
        <w:numPr>
          <w:ilvl w:val="0"/>
          <w:numId w:val="33"/>
        </w:numPr>
      </w:pPr>
      <w:r w:rsidRPr="006B52C5">
        <w:t xml:space="preserve">If the type is a </w:t>
      </w:r>
      <w:r>
        <w:t>class or struct type (or an abbreviation of such a type), add the type name</w:t>
      </w:r>
      <w:r w:rsidRPr="006B52C5">
        <w:t xml:space="preserve"> to the </w:t>
      </w:r>
      <w:r w:rsidRPr="00EB3490">
        <w:rPr>
          <w:rStyle w:val="Italic"/>
        </w:rPr>
        <w:t>ExprItems</w:t>
      </w:r>
      <w:r w:rsidRPr="006B52C5">
        <w:t xml:space="preserve"> </w:t>
      </w:r>
      <w:r>
        <w:t>table.</w:t>
      </w:r>
    </w:p>
    <w:p w:rsidR="00F02343" w:rsidRPr="00110BB5" w:rsidRDefault="00F02343" w:rsidP="00F02343">
      <w:pPr>
        <w:pStyle w:val="AlphaList2"/>
      </w:pPr>
      <w:r w:rsidRPr="006B52C5">
        <w:t xml:space="preserve">If the type definition is a record, add </w:t>
      </w:r>
      <w:r>
        <w:t>the</w:t>
      </w:r>
      <w:r w:rsidRPr="006B52C5">
        <w:t xml:space="preserve"> record field labels to the </w:t>
      </w:r>
      <w:r w:rsidRPr="00EB3490">
        <w:rPr>
          <w:rStyle w:val="Italic"/>
        </w:rPr>
        <w:t>FieldLabels</w:t>
      </w:r>
      <w:r w:rsidRPr="006B52C5">
        <w:t xml:space="preserve"> table</w:t>
      </w:r>
      <w:r>
        <w:t xml:space="preserve">, unless the type has the </w:t>
      </w:r>
      <w:r w:rsidRPr="006C3668">
        <w:rPr>
          <w:rStyle w:val="CodeInline"/>
        </w:rPr>
        <w:t>RequireQualifiedAccess</w:t>
      </w:r>
      <w:r w:rsidRPr="00497D56">
        <w:t xml:space="preserve"> attribute</w:t>
      </w:r>
      <w:r w:rsidR="00693CC1">
        <w:fldChar w:fldCharType="begin"/>
      </w:r>
      <w:r>
        <w:instrText xml:space="preserve"> XE "</w:instrText>
      </w:r>
      <w:r w:rsidRPr="00EB7958">
        <w:rPr>
          <w:rStyle w:val="CodeInline"/>
        </w:rPr>
        <w:instrText>RequireQualifiedAccess</w:instrText>
      </w:r>
      <w:r w:rsidRPr="00EB7958">
        <w:instrText xml:space="preserve"> attribute</w:instrText>
      </w:r>
      <w:r>
        <w:instrText xml:space="preserve">" </w:instrText>
      </w:r>
      <w:r w:rsidR="00693CC1">
        <w:fldChar w:fldCharType="end"/>
      </w:r>
      <w:r w:rsidRPr="00497D56">
        <w:t>.</w:t>
      </w:r>
    </w:p>
    <w:p w:rsidR="00F02343" w:rsidRPr="00110BB5" w:rsidRDefault="00F02343" w:rsidP="00F02343">
      <w:pPr>
        <w:pStyle w:val="AlphaList2"/>
      </w:pPr>
      <w:r w:rsidRPr="00391D69">
        <w:lastRenderedPageBreak/>
        <w:t xml:space="preserve">If the type is a union, add </w:t>
      </w:r>
      <w:r>
        <w:t>the</w:t>
      </w:r>
      <w:r w:rsidRPr="00391D69">
        <w:t xml:space="preserve"> union cases to the </w:t>
      </w:r>
      <w:r w:rsidRPr="00EB3490">
        <w:rPr>
          <w:rStyle w:val="Italic"/>
        </w:rPr>
        <w:t>ExprItems</w:t>
      </w:r>
      <w:r w:rsidRPr="00E42689">
        <w:t xml:space="preserve"> and </w:t>
      </w:r>
      <w:r w:rsidRPr="00EB3490">
        <w:rPr>
          <w:rStyle w:val="Italic"/>
        </w:rPr>
        <w:t>PatItems</w:t>
      </w:r>
      <w:r w:rsidRPr="00F329AB">
        <w:t xml:space="preserve"> tables, unless the type has the </w:t>
      </w:r>
      <w:r w:rsidRPr="006C3668">
        <w:rPr>
          <w:rStyle w:val="CodeInline"/>
        </w:rPr>
        <w:t>RequireQualifiedAccess</w:t>
      </w:r>
      <w:r w:rsidRPr="00497D56">
        <w:t xml:space="preserve"> attribute</w:t>
      </w:r>
      <w:r w:rsidR="00693CC1">
        <w:fldChar w:fldCharType="begin"/>
      </w:r>
      <w:r>
        <w:instrText xml:space="preserve"> XE "</w:instrText>
      </w:r>
      <w:r w:rsidRPr="00FE312D">
        <w:instrText>attributes:RequireQualifiedAccess</w:instrText>
      </w:r>
      <w:r>
        <w:instrText xml:space="preserve">" </w:instrText>
      </w:r>
      <w:r w:rsidR="00693CC1">
        <w:fldChar w:fldCharType="end"/>
      </w:r>
      <w:r w:rsidRPr="00110BB5">
        <w:t>.</w:t>
      </w:r>
    </w:p>
    <w:p w:rsidR="00F02343" w:rsidRPr="00F329AB" w:rsidRDefault="00F02343" w:rsidP="00F02343">
      <w:pPr>
        <w:pStyle w:val="AlphaList2"/>
      </w:pPr>
      <w:r w:rsidRPr="00391D69">
        <w:t xml:space="preserve">Add the type to the </w:t>
      </w:r>
      <w:r w:rsidRPr="00EB3490">
        <w:rPr>
          <w:rStyle w:val="Italic"/>
        </w:rPr>
        <w:t>TypeNames</w:t>
      </w:r>
      <w:r w:rsidRPr="00E42689">
        <w:t xml:space="preserve"> table. If the type has a CLI</w:t>
      </w:r>
      <w:r>
        <w:t>-</w:t>
      </w:r>
      <w:r w:rsidR="00902C40">
        <w:t>encoded</w:t>
      </w:r>
      <w:r w:rsidRPr="00E42689">
        <w:t xml:space="preserve"> generic name such as </w:t>
      </w:r>
      <w:r w:rsidRPr="00E42689">
        <w:rPr>
          <w:rStyle w:val="CodeInline"/>
        </w:rPr>
        <w:t>List`1</w:t>
      </w:r>
      <w:r>
        <w:t>, add</w:t>
      </w:r>
      <w:r w:rsidRPr="00E42689">
        <w:t xml:space="preserve"> an entry under both </w:t>
      </w:r>
      <w:r w:rsidRPr="00F329AB">
        <w:rPr>
          <w:rStyle w:val="CodeInline"/>
        </w:rPr>
        <w:t>List</w:t>
      </w:r>
      <w:r w:rsidRPr="00F329AB">
        <w:t xml:space="preserve"> and </w:t>
      </w:r>
      <w:r w:rsidRPr="00F329AB">
        <w:rPr>
          <w:rStyle w:val="CodeInline"/>
        </w:rPr>
        <w:t>List`1</w:t>
      </w:r>
      <w:r w:rsidRPr="00F329AB">
        <w:t>.</w:t>
      </w:r>
    </w:p>
    <w:p w:rsidR="00F02343" w:rsidRPr="00F115D2" w:rsidRDefault="00F02343" w:rsidP="00F02343">
      <w:pPr>
        <w:pStyle w:val="List"/>
      </w:pPr>
      <w:r w:rsidRPr="007F1680">
        <w:t>3.</w:t>
      </w:r>
      <w:r>
        <w:tab/>
        <w:t>Add e</w:t>
      </w:r>
      <w:r w:rsidRPr="00F329AB">
        <w:t xml:space="preserve">ach value </w:t>
      </w:r>
      <w:r>
        <w:t>in</w:t>
      </w:r>
      <w:r w:rsidRPr="00F329AB">
        <w:t xml:space="preserve"> the original order of declaration in </w:t>
      </w:r>
      <w:r w:rsidRPr="00355E9F">
        <w:rPr>
          <w:rStyle w:val="CodeInlineItalic"/>
        </w:rPr>
        <w:t>F</w:t>
      </w:r>
      <w:r w:rsidRPr="008F04E6">
        <w:t>,</w:t>
      </w:r>
      <w:r>
        <w:t xml:space="preserve"> as follows:</w:t>
      </w:r>
    </w:p>
    <w:p w:rsidR="00F02343" w:rsidRPr="00F115D2" w:rsidRDefault="00F02343" w:rsidP="00C04A93">
      <w:pPr>
        <w:pStyle w:val="AlphaList2"/>
        <w:numPr>
          <w:ilvl w:val="0"/>
          <w:numId w:val="34"/>
        </w:numPr>
      </w:pPr>
      <w:r>
        <w:t xml:space="preserve">Add the </w:t>
      </w:r>
      <w:r w:rsidRPr="006B52C5">
        <w:t xml:space="preserve">value to the </w:t>
      </w:r>
      <w:r w:rsidRPr="00EB3490">
        <w:rPr>
          <w:rStyle w:val="Italic"/>
        </w:rPr>
        <w:t>ExprItems</w:t>
      </w:r>
      <w:r w:rsidRPr="006B52C5">
        <w:t xml:space="preserve"> table</w:t>
      </w:r>
      <w:r>
        <w:t>.</w:t>
      </w:r>
      <w:r w:rsidRPr="006B52C5">
        <w:t xml:space="preserve"> </w:t>
      </w:r>
    </w:p>
    <w:p w:rsidR="00F02343" w:rsidRPr="00110BB5" w:rsidRDefault="00F02343" w:rsidP="00F02343">
      <w:pPr>
        <w:pStyle w:val="AlphaList2"/>
      </w:pPr>
      <w:r w:rsidRPr="006B52C5">
        <w:t xml:space="preserve">If any value is an active pattern, </w:t>
      </w:r>
      <w:r>
        <w:t>add</w:t>
      </w:r>
      <w:r w:rsidRPr="006B52C5">
        <w:t xml:space="preserve"> the tags of that active pattern to the </w:t>
      </w:r>
      <w:r w:rsidRPr="00EB3490">
        <w:rPr>
          <w:rStyle w:val="Italic"/>
        </w:rPr>
        <w:t>PatItems</w:t>
      </w:r>
      <w:r w:rsidRPr="006B52C5">
        <w:t xml:space="preserve"> table </w:t>
      </w:r>
      <w:r>
        <w:t>according to</w:t>
      </w:r>
      <w:r w:rsidRPr="00497D56">
        <w:t xml:space="preserve"> the original order of declaration.</w:t>
      </w:r>
    </w:p>
    <w:p w:rsidR="00F02343" w:rsidRPr="00E42689" w:rsidRDefault="00F02343" w:rsidP="00F02343">
      <w:pPr>
        <w:pStyle w:val="AlphaList2"/>
      </w:pPr>
      <w:r w:rsidRPr="00391D69">
        <w:t>If the value is a literal</w:t>
      </w:r>
      <w:r>
        <w:t>,</w:t>
      </w:r>
      <w:r w:rsidRPr="00391D69">
        <w:t xml:space="preserve"> </w:t>
      </w:r>
      <w:r>
        <w:t>add it</w:t>
      </w:r>
      <w:r w:rsidRPr="00391D69">
        <w:t xml:space="preserve"> to the </w:t>
      </w:r>
      <w:r w:rsidRPr="00EB3490">
        <w:rPr>
          <w:rStyle w:val="Italic"/>
        </w:rPr>
        <w:t>PatItems</w:t>
      </w:r>
      <w:r w:rsidRPr="00E42689">
        <w:t xml:space="preserve"> table.</w:t>
      </w:r>
    </w:p>
    <w:p w:rsidR="00F02343" w:rsidRPr="00391D69" w:rsidRDefault="00F02343" w:rsidP="00F02343">
      <w:pPr>
        <w:pStyle w:val="List"/>
      </w:pPr>
      <w:r w:rsidRPr="007F1680">
        <w:t>4.</w:t>
      </w:r>
      <w:r>
        <w:tab/>
        <w:t>Add the</w:t>
      </w:r>
      <w:r w:rsidRPr="00E42689">
        <w:t xml:space="preserve"> member contents of each type extension in </w:t>
      </w:r>
      <w:r w:rsidRPr="00355E9F">
        <w:rPr>
          <w:rStyle w:val="CodeInlineItalic"/>
        </w:rPr>
        <w:t>F</w:t>
      </w:r>
      <w:r w:rsidRPr="00F329AB">
        <w:rPr>
          <w:rStyle w:val="CodeInline"/>
          <w:i/>
          <w:vertAlign w:val="subscript"/>
        </w:rPr>
        <w:t>i</w:t>
      </w:r>
      <w:r w:rsidRPr="00F329AB">
        <w:t xml:space="preserve"> to the </w:t>
      </w:r>
      <w:r w:rsidRPr="00EB3490">
        <w:rPr>
          <w:rStyle w:val="Italic"/>
        </w:rPr>
        <w:t>ExtensionsInScope</w:t>
      </w:r>
      <w:r w:rsidRPr="00F329AB">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rsidR="00F02343" w:rsidRPr="00391D69" w:rsidRDefault="00F02343" w:rsidP="00F1188C">
      <w:pPr>
        <w:pStyle w:val="List"/>
        <w:keepNext/>
      </w:pPr>
      <w:r>
        <w:t>5.</w:t>
      </w:r>
      <w:r>
        <w:tab/>
        <w:t>Add e</w:t>
      </w:r>
      <w:r w:rsidRPr="00E42689">
        <w:t xml:space="preserve">ach sub-module or sub-namespace </w:t>
      </w:r>
      <w:r w:rsidRPr="00F329AB">
        <w:t xml:space="preserve">declaration group in </w:t>
      </w:r>
      <w:r w:rsidRPr="00355E9F">
        <w:rPr>
          <w:rStyle w:val="CodeInlineItalic"/>
        </w:rPr>
        <w:t>F</w:t>
      </w:r>
      <w:r w:rsidRPr="00F329AB">
        <w:rPr>
          <w:rStyle w:val="CodeInline"/>
          <w:i/>
          <w:vertAlign w:val="subscript"/>
        </w:rPr>
        <w:t>i</w:t>
      </w:r>
      <w:r w:rsidRPr="00F329AB">
        <w:t xml:space="preserve"> to the </w:t>
      </w:r>
      <w:r w:rsidRPr="00EB3490">
        <w:rPr>
          <w:rStyle w:val="Italic"/>
        </w:rPr>
        <w:t>ModulesAndNamespaces</w:t>
      </w:r>
      <w:r w:rsidRPr="006B52C5">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rsidR="00F02343" w:rsidRPr="00F329AB" w:rsidRDefault="00F02343" w:rsidP="00F02343">
      <w:pPr>
        <w:pStyle w:val="List"/>
      </w:pPr>
      <w:r>
        <w:t>6.</w:t>
      </w:r>
      <w:r>
        <w:tab/>
        <w:t>Open any</w:t>
      </w:r>
      <w:r w:rsidRPr="00E42689">
        <w:t xml:space="preserve"> sub-modules </w:t>
      </w:r>
      <w:r>
        <w:t xml:space="preserve">that are </w:t>
      </w:r>
      <w:r w:rsidRPr="00E42689">
        <w:t>marked with</w:t>
      </w:r>
      <w:r>
        <w:t xml:space="preserve"> the</w:t>
      </w:r>
      <w:r w:rsidRPr="00E42689">
        <w:t xml:space="preserve"> </w:t>
      </w:r>
      <w:r w:rsidRPr="00E42689">
        <w:rPr>
          <w:rStyle w:val="CodeInline"/>
        </w:rPr>
        <w:t>FSharp.Core.AutoOpen</w:t>
      </w:r>
      <w:r w:rsidRPr="00E42689">
        <w:t xml:space="preserve"> </w:t>
      </w:r>
      <w:r w:rsidRPr="00F329AB">
        <w:t>attribute.</w:t>
      </w:r>
    </w:p>
    <w:p w:rsidR="007B6939" w:rsidRPr="00391D69" w:rsidRDefault="006B52C5" w:rsidP="006230F9">
      <w:pPr>
        <w:pStyle w:val="Heading3"/>
      </w:pPr>
      <w:bookmarkStart w:id="5978" w:name="_Ref280795598"/>
      <w:bookmarkStart w:id="5979" w:name="UnqualifiedNameResolution"/>
      <w:bookmarkStart w:id="5980" w:name="_Toc439782491"/>
      <w:r w:rsidRPr="00391D69">
        <w:t>Name Resolution in Expressions</w:t>
      </w:r>
      <w:bookmarkEnd w:id="5972"/>
      <w:bookmarkEnd w:id="5973"/>
      <w:bookmarkEnd w:id="5974"/>
      <w:bookmarkEnd w:id="5978"/>
      <w:bookmarkEnd w:id="5980"/>
    </w:p>
    <w:bookmarkEnd w:id="5979"/>
    <w:p w:rsidR="00DB04C6" w:rsidRPr="00391D69" w:rsidRDefault="006B52C5" w:rsidP="00DB04C6">
      <w:r w:rsidRPr="00E42689">
        <w:t xml:space="preserve">Given an input </w:t>
      </w:r>
      <w:r w:rsidRPr="00355E9F">
        <w:rPr>
          <w:rStyle w:val="CodeInlineItalic"/>
        </w:rPr>
        <w:t>long-ident</w:t>
      </w:r>
      <w:r w:rsidRPr="00F329AB">
        <w:t xml:space="preserve">, environment </w:t>
      </w:r>
      <w:r w:rsidRPr="00355E9F">
        <w:rPr>
          <w:rStyle w:val="CodeInlineItalic"/>
        </w:rPr>
        <w:t>env</w:t>
      </w:r>
      <w:r w:rsidR="00A04267" w:rsidRPr="006B52C5">
        <w:t>,</w:t>
      </w:r>
      <w:r w:rsidRPr="00F329AB">
        <w:t xml:space="preserve"> and an optional count </w:t>
      </w:r>
      <w:r w:rsidRPr="00355E9F">
        <w:rPr>
          <w:rStyle w:val="CodeInlineItalic"/>
        </w:rPr>
        <w:t>n</w:t>
      </w:r>
      <w:r w:rsidRPr="00F329AB">
        <w:t xml:space="preserve"> of the number of subsequent type arguments </w:t>
      </w:r>
      <w:r w:rsidRPr="00F329AB">
        <w:rPr>
          <w:rStyle w:val="CodeInline"/>
        </w:rPr>
        <w:t>&lt;</w:t>
      </w:r>
      <w:r w:rsidRPr="00355E9F">
        <w:rPr>
          <w:rStyle w:val="CodeInlineItalic"/>
        </w:rPr>
        <w:t>_,...,_</w:t>
      </w:r>
      <w:r w:rsidRPr="00F329AB">
        <w:rPr>
          <w:rStyle w:val="CodeInline"/>
        </w:rPr>
        <w:t>&gt;</w:t>
      </w:r>
      <w:r w:rsidRPr="006B52C5">
        <w:t xml:space="preserve">, </w:t>
      </w:r>
      <w:r w:rsidRPr="00B81F48">
        <w:rPr>
          <w:rStyle w:val="Italic"/>
        </w:rPr>
        <w:t>Name Resolution in Expressions</w:t>
      </w:r>
      <w:r w:rsidRPr="006B52C5">
        <w:t xml:space="preserve"> </w:t>
      </w:r>
      <w:r w:rsidR="00693CC1">
        <w:fldChar w:fldCharType="begin"/>
      </w:r>
      <w:r w:rsidR="00C1063C">
        <w:instrText xml:space="preserve"> XE "</w:instrText>
      </w:r>
      <w:r w:rsidR="00C1063C" w:rsidRPr="00610E4C">
        <w:instrText>expressions:name resolution in</w:instrText>
      </w:r>
      <w:r w:rsidR="00C1063C">
        <w:instrText xml:space="preserve">" </w:instrText>
      </w:r>
      <w:r w:rsidR="00693CC1">
        <w:fldChar w:fldCharType="end"/>
      </w:r>
      <w:r w:rsidRPr="006B52C5">
        <w:t xml:space="preserve">computes </w:t>
      </w:r>
      <w:r w:rsidR="00237161">
        <w:rPr>
          <w:lang w:eastAsia="en-GB"/>
        </w:rPr>
        <w:t>a</w:t>
      </w:r>
      <w:r w:rsidR="00237161" w:rsidRPr="006B52C5">
        <w:rPr>
          <w:lang w:eastAsia="en-GB"/>
        </w:rPr>
        <w:t xml:space="preserve"> </w:t>
      </w:r>
      <w:r w:rsidRPr="00497D56">
        <w:t>result</w:t>
      </w:r>
      <w:r w:rsidRPr="006B52C5">
        <w:rPr>
          <w:lang w:eastAsia="en-GB"/>
        </w:rPr>
        <w:t xml:space="preserve"> </w:t>
      </w:r>
      <w:r w:rsidR="00237161">
        <w:rPr>
          <w:lang w:eastAsia="en-GB"/>
        </w:rPr>
        <w:t xml:space="preserve">that </w:t>
      </w:r>
      <w:r w:rsidR="00BB615F">
        <w:rPr>
          <w:lang w:eastAsia="en-GB"/>
        </w:rPr>
        <w:t>contains</w:t>
      </w:r>
      <w:r w:rsidR="00237161" w:rsidRPr="00110BB5">
        <w:t xml:space="preserve"> </w:t>
      </w:r>
      <w:r w:rsidR="008653D6">
        <w:rPr>
          <w:lang w:eastAsia="en-GB"/>
        </w:rPr>
        <w:t>the interpretation of</w:t>
      </w:r>
      <w:r w:rsidR="008653D6" w:rsidRPr="006B52C5">
        <w:rPr>
          <w:lang w:eastAsia="en-GB"/>
        </w:rPr>
        <w:t xml:space="preserve"> </w:t>
      </w:r>
      <w:r w:rsidR="00BB615F">
        <w:t>the</w:t>
      </w:r>
      <w:r w:rsidRPr="00497D56">
        <w:t xml:space="preserve"> </w:t>
      </w:r>
      <w:r w:rsidRPr="00355E9F">
        <w:rPr>
          <w:rStyle w:val="CodeInlineItalic"/>
        </w:rPr>
        <w:t>long-ident</w:t>
      </w:r>
      <w:r w:rsidRPr="00110BB5">
        <w:rPr>
          <w:rStyle w:val="CodeInline"/>
        </w:rPr>
        <w:t>&lt;</w:t>
      </w:r>
      <w:r w:rsidRPr="00355E9F">
        <w:rPr>
          <w:rStyle w:val="CodeInlineItalic"/>
        </w:rPr>
        <w:t>_,...,_</w:t>
      </w:r>
      <w:r w:rsidRPr="00391D69">
        <w:rPr>
          <w:rStyle w:val="CodeInline"/>
        </w:rPr>
        <w:t>&gt;</w:t>
      </w:r>
      <w:r w:rsidRPr="00E42689">
        <w:t xml:space="preserve"> </w:t>
      </w:r>
      <w:r w:rsidR="00BB615F">
        <w:t xml:space="preserve">prefix </w:t>
      </w:r>
      <w:r w:rsidRPr="00E42689">
        <w:t>as a value or other expression item</w:t>
      </w:r>
      <w:r w:rsidR="008653D6">
        <w:rPr>
          <w:lang w:eastAsia="en-GB"/>
        </w:rPr>
        <w:t>,</w:t>
      </w:r>
      <w:r w:rsidRPr="00497D56">
        <w:t xml:space="preserve"> and a residue path </w:t>
      </w:r>
      <w:r w:rsidRPr="00355E9F">
        <w:rPr>
          <w:rStyle w:val="CodeInlineItalic"/>
        </w:rPr>
        <w:t>rest</w:t>
      </w:r>
      <w:r w:rsidRPr="00110BB5">
        <w:t>.</w:t>
      </w:r>
    </w:p>
    <w:p w:rsidR="0023238B" w:rsidRDefault="00011421" w:rsidP="00A95C3B">
      <w:r>
        <w:t xml:space="preserve">How </w:t>
      </w:r>
      <w:r w:rsidR="0023238B" w:rsidRPr="008F04E6">
        <w:t>Name Resolution in Expressions</w:t>
      </w:r>
      <w:r w:rsidR="00A95C3B">
        <w:t xml:space="preserve"> proceeds </w:t>
      </w:r>
      <w:r>
        <w:t xml:space="preserve">depends on whether </w:t>
      </w:r>
      <w:r w:rsidRPr="00355E9F">
        <w:rPr>
          <w:rStyle w:val="CodeInlineItalic"/>
        </w:rPr>
        <w:t>long-ident</w:t>
      </w:r>
      <w:r w:rsidRPr="00F329AB">
        <w:t xml:space="preserve"> is a single identifier</w:t>
      </w:r>
      <w:r>
        <w:t xml:space="preserve"> or is composed of more than one identifier.</w:t>
      </w:r>
    </w:p>
    <w:p w:rsidR="0023238B" w:rsidRPr="00F329AB" w:rsidRDefault="0023238B" w:rsidP="00422553">
      <w:r w:rsidRPr="00E42689">
        <w:t xml:space="preserve">If </w:t>
      </w:r>
      <w:r w:rsidRPr="00355E9F">
        <w:rPr>
          <w:rStyle w:val="CodeInlineItalic"/>
        </w:rPr>
        <w:t>long-ident</w:t>
      </w:r>
      <w:r w:rsidRPr="00F329AB">
        <w:t xml:space="preserve"> is a single identifier </w:t>
      </w:r>
      <w:r w:rsidRPr="00355E9F">
        <w:rPr>
          <w:rStyle w:val="CodeInlineItalic"/>
        </w:rPr>
        <w:t>ident</w:t>
      </w:r>
      <w:r>
        <w:t>:</w:t>
      </w:r>
    </w:p>
    <w:p w:rsidR="0023238B" w:rsidRPr="00497D56" w:rsidRDefault="00011421" w:rsidP="00422553">
      <w:pPr>
        <w:pStyle w:val="List"/>
        <w:ind w:left="0" w:firstLine="0"/>
      </w:pPr>
      <w:r>
        <w:t>1.</w:t>
      </w:r>
      <w:r>
        <w:tab/>
      </w:r>
      <w:r w:rsidR="0023238B" w:rsidRPr="006B52C5">
        <w:t>Look</w:t>
      </w:r>
      <w:r w:rsidR="0023238B">
        <w:t xml:space="preserve"> </w:t>
      </w:r>
      <w:r w:rsidR="0023238B" w:rsidRPr="006B52C5">
        <w:t>up</w:t>
      </w:r>
      <w:r w:rsidR="0023238B" w:rsidRPr="00497D56">
        <w:t xml:space="preserve"> </w:t>
      </w:r>
      <w:r w:rsidR="0023238B" w:rsidRPr="00355E9F">
        <w:rPr>
          <w:rStyle w:val="CodeInlineItalic"/>
        </w:rPr>
        <w:t>ident</w:t>
      </w:r>
      <w:r w:rsidR="0023238B" w:rsidRPr="00110BB5">
        <w:t xml:space="preserve"> in the </w:t>
      </w:r>
      <w:r w:rsidR="0023238B" w:rsidRPr="00EB3490">
        <w:rPr>
          <w:rStyle w:val="Italic"/>
        </w:rPr>
        <w:t>ExprItems</w:t>
      </w:r>
      <w:r w:rsidR="0023238B" w:rsidRPr="00391D69">
        <w:t xml:space="preserve"> table</w:t>
      </w:r>
      <w:r w:rsidR="007447ED">
        <w:t>. R</w:t>
      </w:r>
      <w:r w:rsidR="0023238B" w:rsidRPr="00391D69">
        <w:t>eturn the result and empty</w:t>
      </w:r>
      <w:r w:rsidR="0023238B" w:rsidRPr="00E42689">
        <w:t xml:space="preserve"> </w:t>
      </w:r>
      <w:r w:rsidR="0023238B" w:rsidRPr="00355E9F">
        <w:rPr>
          <w:rStyle w:val="CodeInlineItalic"/>
        </w:rPr>
        <w:t>rest</w:t>
      </w:r>
      <w:r w:rsidR="0023238B" w:rsidRPr="00404279">
        <w:t>.</w:t>
      </w:r>
    </w:p>
    <w:p w:rsidR="0023238B" w:rsidRPr="00391D69" w:rsidRDefault="00011421" w:rsidP="00422553">
      <w:pPr>
        <w:pStyle w:val="List"/>
      </w:pPr>
      <w:r>
        <w:t>2.</w:t>
      </w:r>
      <w:r>
        <w:tab/>
      </w:r>
      <w:r w:rsidR="0023238B">
        <w:t xml:space="preserve">If </w:t>
      </w:r>
      <w:r w:rsidR="0023238B" w:rsidRPr="00355E9F">
        <w:rPr>
          <w:rStyle w:val="CodeInlineItalic"/>
        </w:rPr>
        <w:t>ident</w:t>
      </w:r>
      <w:r w:rsidR="0023238B" w:rsidRPr="00110BB5">
        <w:t xml:space="preserve"> </w:t>
      </w:r>
      <w:r w:rsidR="0023238B">
        <w:t xml:space="preserve">does not appear </w:t>
      </w:r>
      <w:r w:rsidR="0023238B" w:rsidRPr="00110BB5">
        <w:t xml:space="preserve">in the </w:t>
      </w:r>
      <w:r w:rsidR="0023238B" w:rsidRPr="00EB3490">
        <w:rPr>
          <w:rStyle w:val="Italic"/>
        </w:rPr>
        <w:t>ExprItems</w:t>
      </w:r>
      <w:r w:rsidR="0023238B" w:rsidRPr="00391D69">
        <w:t xml:space="preserve"> table</w:t>
      </w:r>
      <w:r w:rsidR="0023238B">
        <w:t>,</w:t>
      </w:r>
      <w:r w:rsidR="0023238B" w:rsidRPr="00110BB5">
        <w:t xml:space="preserve"> </w:t>
      </w:r>
      <w:r w:rsidR="0023238B" w:rsidRPr="006B52C5">
        <w:t>look</w:t>
      </w:r>
      <w:r w:rsidR="0023238B">
        <w:t xml:space="preserve"> it </w:t>
      </w:r>
      <w:r w:rsidR="0023238B" w:rsidRPr="006B52C5">
        <w:t>up</w:t>
      </w:r>
      <w:r w:rsidR="0023238B" w:rsidRPr="00497D56">
        <w:t xml:space="preserve"> </w:t>
      </w:r>
      <w:r w:rsidR="0023238B" w:rsidRPr="00110BB5">
        <w:t xml:space="preserve">in the </w:t>
      </w:r>
      <w:r w:rsidR="0023238B" w:rsidRPr="00EB3490">
        <w:rPr>
          <w:rStyle w:val="Italic"/>
        </w:rPr>
        <w:t>Types</w:t>
      </w:r>
      <w:r w:rsidR="0023238B" w:rsidRPr="00391D69">
        <w:t xml:space="preserve"> table, with generic arity </w:t>
      </w:r>
      <w:r w:rsidR="004677C1">
        <w:t>that matches</w:t>
      </w:r>
      <w:r w:rsidR="0023238B" w:rsidRPr="00391D69">
        <w:t xml:space="preserve"> </w:t>
      </w:r>
      <w:r w:rsidR="0023238B" w:rsidRPr="00355E9F">
        <w:rPr>
          <w:rStyle w:val="CodeInlineItalic"/>
        </w:rPr>
        <w:t>n</w:t>
      </w:r>
      <w:r w:rsidR="0023238B" w:rsidRPr="00E42689">
        <w:t xml:space="preserve"> if available</w:t>
      </w:r>
      <w:r w:rsidR="007447ED">
        <w:t>. R</w:t>
      </w:r>
      <w:r w:rsidR="0023238B">
        <w:t>eturn</w:t>
      </w:r>
      <w:r w:rsidR="0023238B" w:rsidRPr="006B52C5">
        <w:t xml:space="preserve"> </w:t>
      </w:r>
      <w:r w:rsidR="0023238B" w:rsidRPr="00497D56">
        <w:t xml:space="preserve">this type and empty </w:t>
      </w:r>
      <w:r w:rsidR="0023238B" w:rsidRPr="00355E9F">
        <w:rPr>
          <w:rStyle w:val="CodeInlineItalic"/>
        </w:rPr>
        <w:t>rest</w:t>
      </w:r>
      <w:r w:rsidR="0023238B" w:rsidRPr="00110BB5">
        <w:t>.</w:t>
      </w:r>
    </w:p>
    <w:p w:rsidR="00A95C3B" w:rsidRDefault="00011421" w:rsidP="00422553">
      <w:pPr>
        <w:pStyle w:val="List"/>
      </w:pPr>
      <w:r>
        <w:t>3.</w:t>
      </w:r>
      <w:r>
        <w:tab/>
      </w:r>
      <w:r w:rsidR="007447ED">
        <w:t xml:space="preserve">If </w:t>
      </w:r>
      <w:r w:rsidR="007447ED" w:rsidRPr="00355E9F">
        <w:rPr>
          <w:rStyle w:val="CodeInlineItalic"/>
        </w:rPr>
        <w:t>ident</w:t>
      </w:r>
      <w:r w:rsidR="007447ED" w:rsidRPr="00110BB5">
        <w:t xml:space="preserve"> </w:t>
      </w:r>
      <w:r w:rsidR="007447ED">
        <w:t xml:space="preserve">does not appear in either the </w:t>
      </w:r>
      <w:r w:rsidR="007447ED" w:rsidRPr="00EB3490">
        <w:rPr>
          <w:rStyle w:val="Italic"/>
        </w:rPr>
        <w:t>ExprItems</w:t>
      </w:r>
      <w:r w:rsidR="007447ED">
        <w:rPr>
          <w:rStyle w:val="Italic"/>
        </w:rPr>
        <w:t xml:space="preserve"> </w:t>
      </w:r>
      <w:r w:rsidR="007447ED" w:rsidRPr="007447ED">
        <w:rPr>
          <w:rStyle w:val="Italic"/>
          <w:i w:val="0"/>
        </w:rPr>
        <w:t>table or the</w:t>
      </w:r>
      <w:r w:rsidR="007447ED" w:rsidRPr="008F04E6">
        <w:rPr>
          <w:rStyle w:val="Italic"/>
        </w:rPr>
        <w:t xml:space="preserve"> </w:t>
      </w:r>
      <w:r w:rsidR="007447ED" w:rsidRPr="00EB3490">
        <w:rPr>
          <w:rStyle w:val="Italic"/>
        </w:rPr>
        <w:t>Types</w:t>
      </w:r>
      <w:r w:rsidR="007447ED" w:rsidRPr="00391D69">
        <w:t xml:space="preserve"> table</w:t>
      </w:r>
      <w:r w:rsidR="0023238B">
        <w:t>,</w:t>
      </w:r>
      <w:r w:rsidR="0023238B" w:rsidRPr="00391D69">
        <w:t xml:space="preserve"> fail</w:t>
      </w:r>
      <w:r w:rsidR="0023238B">
        <w:t>.</w:t>
      </w:r>
    </w:p>
    <w:p w:rsidR="008F04E6" w:rsidRDefault="00A95C3B" w:rsidP="00422553">
      <w:pPr>
        <w:rPr>
          <w:rStyle w:val="Italic"/>
          <w:i w:val="0"/>
        </w:rPr>
      </w:pPr>
      <w:r>
        <w:t xml:space="preserve">If </w:t>
      </w:r>
      <w:r w:rsidRPr="00355E9F">
        <w:rPr>
          <w:rStyle w:val="CodeInlineItalic"/>
        </w:rPr>
        <w:t>long-ident</w:t>
      </w:r>
      <w:r w:rsidRPr="00391D69">
        <w:t xml:space="preserve"> is </w:t>
      </w:r>
      <w:r>
        <w:t>composed</w:t>
      </w:r>
      <w:r w:rsidRPr="00391D69">
        <w:t xml:space="preserve"> of more than one identifier</w:t>
      </w:r>
      <w:r w:rsidRPr="00404279">
        <w:t xml:space="preserve"> </w:t>
      </w:r>
      <w:r w:rsidRPr="00355E9F">
        <w:rPr>
          <w:rStyle w:val="CodeInlineItalic"/>
        </w:rPr>
        <w:t>ident.rest</w:t>
      </w:r>
      <w:r>
        <w:t xml:space="preserve">, </w:t>
      </w:r>
      <w:r w:rsidRPr="00B81F48">
        <w:rPr>
          <w:rStyle w:val="Italic"/>
        </w:rPr>
        <w:t>Name Resolution in Expressions</w:t>
      </w:r>
      <w:r>
        <w:rPr>
          <w:rStyle w:val="Italic"/>
        </w:rPr>
        <w:t xml:space="preserve"> </w:t>
      </w:r>
      <w:r w:rsidRPr="00A95C3B">
        <w:rPr>
          <w:rStyle w:val="Italic"/>
          <w:i w:val="0"/>
        </w:rPr>
        <w:t xml:space="preserve">proceeds as </w:t>
      </w:r>
      <w:r w:rsidR="008F04E6">
        <w:rPr>
          <w:rStyle w:val="Italic"/>
          <w:i w:val="0"/>
        </w:rPr>
        <w:t>follows:</w:t>
      </w:r>
    </w:p>
    <w:p w:rsidR="008F04E6" w:rsidRPr="00391D69" w:rsidRDefault="00011421" w:rsidP="00422553">
      <w:pPr>
        <w:pStyle w:val="List"/>
      </w:pPr>
      <w:r>
        <w:t>1.</w:t>
      </w:r>
      <w:r>
        <w:tab/>
      </w:r>
      <w:r w:rsidR="008F04E6" w:rsidRPr="00391D69">
        <w:t xml:space="preserve">If </w:t>
      </w:r>
      <w:r w:rsidR="008F04E6" w:rsidRPr="00355E9F">
        <w:rPr>
          <w:rStyle w:val="CodeInlineItalic"/>
        </w:rPr>
        <w:t>ident</w:t>
      </w:r>
      <w:r w:rsidR="008F04E6" w:rsidRPr="00E42689">
        <w:t xml:space="preserve"> exists as a value in the </w:t>
      </w:r>
      <w:r w:rsidR="008F04E6" w:rsidRPr="00EB3490">
        <w:rPr>
          <w:rStyle w:val="Italic"/>
        </w:rPr>
        <w:t>ExprItems</w:t>
      </w:r>
      <w:r w:rsidR="008F04E6" w:rsidRPr="00F329AB">
        <w:t xml:space="preserve"> table</w:t>
      </w:r>
      <w:r w:rsidR="008F04E6">
        <w:t>,</w:t>
      </w:r>
      <w:r w:rsidR="008F04E6" w:rsidRPr="00497D56">
        <w:t xml:space="preserve"> return the result, with </w:t>
      </w:r>
      <w:r w:rsidR="008F04E6" w:rsidRPr="00355E9F">
        <w:rPr>
          <w:rStyle w:val="CodeInlineItalic"/>
        </w:rPr>
        <w:t>rest</w:t>
      </w:r>
      <w:r w:rsidR="008F04E6" w:rsidRPr="00110BB5">
        <w:t xml:space="preserve"> as the residue. </w:t>
      </w:r>
    </w:p>
    <w:p w:rsidR="008F04E6" w:rsidRPr="00E42689" w:rsidRDefault="00011421" w:rsidP="00422553">
      <w:pPr>
        <w:pStyle w:val="List"/>
      </w:pPr>
      <w:r>
        <w:t>2.</w:t>
      </w:r>
      <w:r>
        <w:tab/>
        <w:t xml:space="preserve">If </w:t>
      </w:r>
      <w:r w:rsidRPr="00355E9F">
        <w:rPr>
          <w:rStyle w:val="CodeInlineItalic"/>
        </w:rPr>
        <w:t>ident</w:t>
      </w:r>
      <w:r w:rsidRPr="00E42689">
        <w:t xml:space="preserve"> </w:t>
      </w:r>
      <w:r>
        <w:t xml:space="preserve">does not </w:t>
      </w:r>
      <w:r w:rsidRPr="00E42689">
        <w:t xml:space="preserve">exist as a value in the </w:t>
      </w:r>
      <w:r w:rsidRPr="00EB3490">
        <w:rPr>
          <w:rStyle w:val="Italic"/>
        </w:rPr>
        <w:t>ExprItems</w:t>
      </w:r>
      <w:r w:rsidRPr="00F329AB">
        <w:t xml:space="preserve"> table</w:t>
      </w:r>
      <w:r>
        <w:t>, perform a</w:t>
      </w:r>
      <w:r w:rsidR="008F04E6" w:rsidRPr="00391D69">
        <w:t xml:space="preserve"> backtracking search</w:t>
      </w:r>
      <w:r>
        <w:t xml:space="preserve"> as follows</w:t>
      </w:r>
      <w:r w:rsidR="008F04E6" w:rsidRPr="00391D69">
        <w:t>:</w:t>
      </w:r>
    </w:p>
    <w:p w:rsidR="00422553" w:rsidRDefault="008F04E6" w:rsidP="00C04A93">
      <w:pPr>
        <w:pStyle w:val="AlphaList2"/>
        <w:numPr>
          <w:ilvl w:val="0"/>
          <w:numId w:val="37"/>
        </w:numPr>
      </w:pPr>
      <w:r w:rsidRPr="00E42689">
        <w:t xml:space="preserve">Consider each division of </w:t>
      </w:r>
      <w:r w:rsidRPr="00355E9F">
        <w:rPr>
          <w:rStyle w:val="CodeInlineItalic"/>
        </w:rPr>
        <w:t>long-ident</w:t>
      </w:r>
      <w:r w:rsidRPr="00F329AB">
        <w:t xml:space="preserve"> into [</w:t>
      </w:r>
      <w:r w:rsidRPr="00355E9F">
        <w:rPr>
          <w:rStyle w:val="CodeInlineItalic"/>
        </w:rPr>
        <w:t>namespace-or-module-path</w:t>
      </w:r>
      <w:r w:rsidRPr="00F329AB">
        <w:t>]</w:t>
      </w:r>
      <w:r w:rsidRPr="00F329AB">
        <w:rPr>
          <w:rStyle w:val="CodeInline"/>
        </w:rPr>
        <w:t>.</w:t>
      </w:r>
      <w:r w:rsidRPr="00355E9F">
        <w:rPr>
          <w:rStyle w:val="CodeInlineItalic"/>
        </w:rPr>
        <w:t>ident</w:t>
      </w:r>
      <w:r w:rsidRPr="00F329AB">
        <w:t>[</w:t>
      </w:r>
      <w:r w:rsidRPr="00F329AB">
        <w:rPr>
          <w:rStyle w:val="CodeInline"/>
        </w:rPr>
        <w:t>.</w:t>
      </w:r>
      <w:r w:rsidRPr="00355E9F">
        <w:rPr>
          <w:rStyle w:val="CodeInlineItalic"/>
        </w:rPr>
        <w:t>rest</w:t>
      </w:r>
      <w:r w:rsidRPr="006B52C5">
        <w:t xml:space="preserve">], </w:t>
      </w:r>
      <w:r>
        <w:t>in which</w:t>
      </w:r>
      <w:r w:rsidRPr="006B52C5">
        <w:t xml:space="preserve"> </w:t>
      </w:r>
      <w:r w:rsidRPr="00497D56">
        <w:t xml:space="preserve">the </w:t>
      </w:r>
      <w:r w:rsidRPr="00355E9F">
        <w:rPr>
          <w:rStyle w:val="CodeInlineItalic"/>
        </w:rPr>
        <w:t>namespace-or-module-path</w:t>
      </w:r>
      <w:r w:rsidRPr="00110BB5">
        <w:t xml:space="preserve"> </w:t>
      </w:r>
      <w:r>
        <w:t>becomes</w:t>
      </w:r>
      <w:r w:rsidRPr="006B52C5">
        <w:t xml:space="preserve"> </w:t>
      </w:r>
      <w:r w:rsidRPr="00497D56">
        <w:t>successively longer</w:t>
      </w:r>
      <w:r>
        <w:t>.</w:t>
      </w:r>
    </w:p>
    <w:p w:rsidR="008F04E6" w:rsidRPr="00E42689" w:rsidRDefault="008F04E6" w:rsidP="00C04A93">
      <w:pPr>
        <w:pStyle w:val="AlphaList2"/>
        <w:numPr>
          <w:ilvl w:val="0"/>
          <w:numId w:val="37"/>
        </w:numPr>
      </w:pPr>
      <w:r w:rsidRPr="00110BB5">
        <w:lastRenderedPageBreak/>
        <w:t>For each such division, consider each module signature or</w:t>
      </w:r>
      <w:r w:rsidRPr="00391D69">
        <w:t xml:space="preserve"> namespace declaration group signature</w:t>
      </w:r>
      <w:r w:rsidRPr="00E42689">
        <w:t xml:space="preserve"> </w:t>
      </w:r>
      <w:r w:rsidRPr="00355E9F">
        <w:rPr>
          <w:rStyle w:val="CodeInlineItalic"/>
        </w:rPr>
        <w:t>F</w:t>
      </w:r>
      <w:r w:rsidRPr="00E42689">
        <w:t xml:space="preserve"> in the list</w:t>
      </w:r>
      <w:r w:rsidRPr="00F329AB">
        <w:t xml:space="preserve"> </w:t>
      </w:r>
      <w:r>
        <w:t>that is</w:t>
      </w:r>
      <w:r w:rsidRPr="006B52C5">
        <w:t xml:space="preserve"> </w:t>
      </w:r>
      <w:r w:rsidRPr="00497D56">
        <w:t xml:space="preserve">produced by resolving </w:t>
      </w:r>
      <w:r w:rsidRPr="00355E9F">
        <w:rPr>
          <w:rStyle w:val="CodeInlineItalic"/>
        </w:rPr>
        <w:t>namespace-or-module-path</w:t>
      </w:r>
      <w:r w:rsidRPr="00110BB5">
        <w:t xml:space="preserve"> </w:t>
      </w:r>
      <w:r>
        <w:t xml:space="preserve">by </w:t>
      </w:r>
      <w:r w:rsidRPr="00110BB5">
        <w:t xml:space="preserve">using </w:t>
      </w:r>
      <w:r w:rsidRPr="00EB3490">
        <w:rPr>
          <w:rStyle w:val="Italic"/>
        </w:rPr>
        <w:t>Name Resolution in Module and Namespace Paths</w:t>
      </w:r>
      <w:r w:rsidRPr="00391D69">
        <w:t>.</w:t>
      </w:r>
      <w:r w:rsidRPr="00E42689">
        <w:t xml:space="preserve"> </w:t>
      </w:r>
    </w:p>
    <w:p w:rsidR="008F04E6" w:rsidRPr="00110BB5" w:rsidRDefault="008F04E6" w:rsidP="00C04A93">
      <w:pPr>
        <w:pStyle w:val="AlphaList2"/>
        <w:numPr>
          <w:ilvl w:val="0"/>
          <w:numId w:val="37"/>
        </w:numPr>
      </w:pPr>
      <w:r w:rsidRPr="00E42689">
        <w:t xml:space="preserve">For each such </w:t>
      </w:r>
      <w:r w:rsidRPr="00355E9F">
        <w:rPr>
          <w:rStyle w:val="CodeInlineItalic"/>
        </w:rPr>
        <w:t>F</w:t>
      </w:r>
      <w:r w:rsidRPr="00404279">
        <w:t>,</w:t>
      </w:r>
      <w:r w:rsidRPr="00497D56">
        <w:t xml:space="preserve"> attempt to resolve </w:t>
      </w:r>
      <w:r w:rsidRPr="00355E9F">
        <w:rPr>
          <w:rStyle w:val="CodeInlineItalic"/>
        </w:rPr>
        <w:t>ident</w:t>
      </w:r>
      <w:r w:rsidRPr="00110BB5">
        <w:t>[</w:t>
      </w:r>
      <w:r w:rsidRPr="00391D69">
        <w:rPr>
          <w:rStyle w:val="CodeInline"/>
        </w:rPr>
        <w:t>.</w:t>
      </w:r>
      <w:r w:rsidRPr="00355E9F">
        <w:rPr>
          <w:rStyle w:val="CodeInlineItalic"/>
        </w:rPr>
        <w:t>rest</w:t>
      </w:r>
      <w:r w:rsidRPr="00E42689">
        <w:t>] in the following order. If any resolution succeeds</w:t>
      </w:r>
      <w:r>
        <w:t>, then</w:t>
      </w:r>
      <w:r w:rsidRPr="00497D56">
        <w:t xml:space="preserve"> terminate the search:</w:t>
      </w:r>
    </w:p>
    <w:p w:rsidR="00422553" w:rsidRDefault="008F04E6" w:rsidP="00C04A93">
      <w:pPr>
        <w:pStyle w:val="Numberedlist3parens"/>
        <w:numPr>
          <w:ilvl w:val="0"/>
          <w:numId w:val="39"/>
        </w:numPr>
      </w:pPr>
      <w:r w:rsidRPr="00110BB5">
        <w:t xml:space="preserve">A value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 union case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n exception constructor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422553" w:rsidP="00C04A93">
      <w:pPr>
        <w:pStyle w:val="Numberedlist3parens"/>
        <w:numPr>
          <w:ilvl w:val="0"/>
          <w:numId w:val="39"/>
        </w:numPr>
      </w:pPr>
      <w:r w:rsidRPr="00110BB5">
        <w:t xml:space="preserve"> </w:t>
      </w:r>
      <w:r w:rsidR="008F04E6" w:rsidRPr="00110BB5">
        <w:t xml:space="preserve">A type in </w:t>
      </w:r>
      <w:r w:rsidR="008F04E6" w:rsidRPr="00355E9F">
        <w:rPr>
          <w:rStyle w:val="CodeInlineItalic"/>
        </w:rPr>
        <w:t>F</w:t>
      </w:r>
      <w:r w:rsidR="008F04E6" w:rsidRPr="00391D69">
        <w:t>. If</w:t>
      </w:r>
      <w:r w:rsidR="008F04E6" w:rsidRPr="00E42689">
        <w:t xml:space="preserve"> </w:t>
      </w:r>
      <w:r w:rsidR="008F04E6" w:rsidRPr="00355E9F">
        <w:rPr>
          <w:rStyle w:val="CodeInlineItalic"/>
        </w:rPr>
        <w:t>rest</w:t>
      </w:r>
      <w:r w:rsidR="008F04E6" w:rsidRPr="00E42689">
        <w:t xml:space="preserve"> is empty</w:t>
      </w:r>
      <w:r w:rsidR="008F04E6">
        <w:t>,</w:t>
      </w:r>
      <w:r w:rsidR="008F04E6" w:rsidRPr="00497D56">
        <w:t xml:space="preserve"> then return this type</w:t>
      </w:r>
      <w:r w:rsidR="006244AA">
        <w:t>;</w:t>
      </w:r>
      <w:r w:rsidR="008F04E6" w:rsidRPr="00497D56">
        <w:t xml:space="preserve"> </w:t>
      </w:r>
      <w:r w:rsidR="006244AA">
        <w:t>if not,</w:t>
      </w:r>
      <w:r w:rsidR="008F04E6" w:rsidRPr="00497D56">
        <w:t xml:space="preserve"> resolve using </w:t>
      </w:r>
      <w:r w:rsidR="008F04E6" w:rsidRPr="00EB3490">
        <w:rPr>
          <w:rStyle w:val="Italic"/>
        </w:rPr>
        <w:t>Name Resolution for Members</w:t>
      </w:r>
      <w:r w:rsidR="008F04E6" w:rsidRPr="00391D69">
        <w:t>.</w:t>
      </w:r>
    </w:p>
    <w:p w:rsidR="008F04E6" w:rsidRPr="00F329AB" w:rsidRDefault="008F04E6" w:rsidP="00C04A93">
      <w:pPr>
        <w:pStyle w:val="Numberedlist3parens"/>
        <w:numPr>
          <w:ilvl w:val="0"/>
          <w:numId w:val="39"/>
        </w:numPr>
      </w:pPr>
      <w:r w:rsidRPr="00E42689">
        <w:t xml:space="preserve">A [sub-]module in </w:t>
      </w:r>
      <w:r w:rsidRPr="00355E9F">
        <w:rPr>
          <w:rStyle w:val="CodeInlineItalic"/>
        </w:rPr>
        <w:t>F</w:t>
      </w:r>
      <w:r>
        <w:t xml:space="preserve">. Recursively resolve </w:t>
      </w:r>
      <w:r w:rsidRPr="00355E9F">
        <w:rPr>
          <w:rStyle w:val="CodeInlineItalic"/>
        </w:rPr>
        <w:t>rest</w:t>
      </w:r>
      <w:r>
        <w:t xml:space="preserve"> against the contents of this module.</w:t>
      </w:r>
      <w:r w:rsidRPr="006B52C5">
        <w:t xml:space="preserve"> </w:t>
      </w:r>
    </w:p>
    <w:p w:rsidR="008F04E6" w:rsidRPr="00F329AB" w:rsidRDefault="00F17042" w:rsidP="00422553">
      <w:pPr>
        <w:pStyle w:val="List"/>
      </w:pPr>
      <w:r>
        <w:t>3.</w:t>
      </w:r>
      <w:r>
        <w:tab/>
      </w:r>
      <w:r w:rsidR="006244AA">
        <w:t>If step</w:t>
      </w:r>
      <w:r>
        <w:t>s 1 and 2 do</w:t>
      </w:r>
      <w:r w:rsidR="006244AA">
        <w:t xml:space="preserve"> not resolve </w:t>
      </w:r>
      <w:r w:rsidRPr="00355E9F">
        <w:rPr>
          <w:rStyle w:val="CodeInlineItalic"/>
        </w:rPr>
        <w:t>long-ident</w:t>
      </w:r>
      <w:r w:rsidR="008F04E6" w:rsidRPr="00F17042">
        <w:t>,</w:t>
      </w:r>
      <w:r w:rsidR="008F04E6" w:rsidRPr="00F329AB">
        <w:t xml:space="preserve"> look</w:t>
      </w:r>
      <w:r w:rsidR="008F04E6">
        <w:t xml:space="preserve"> </w:t>
      </w:r>
      <w:r w:rsidR="008F04E6" w:rsidRPr="00F329AB">
        <w:t xml:space="preserve">up </w:t>
      </w:r>
      <w:r w:rsidR="008F04E6" w:rsidRPr="00355E9F">
        <w:rPr>
          <w:rStyle w:val="CodeInlineItalic"/>
        </w:rPr>
        <w:t>ident</w:t>
      </w:r>
      <w:r w:rsidR="008F04E6" w:rsidRPr="00F329AB">
        <w:t xml:space="preserve"> in the </w:t>
      </w:r>
      <w:r w:rsidR="008F04E6" w:rsidRPr="00EB3490">
        <w:rPr>
          <w:rStyle w:val="Italic"/>
        </w:rPr>
        <w:t>Types</w:t>
      </w:r>
      <w:r w:rsidR="008F04E6" w:rsidRPr="00F329AB">
        <w:t xml:space="preserve"> table</w:t>
      </w:r>
      <w:r w:rsidR="006244AA">
        <w:t>.</w:t>
      </w:r>
      <w:r w:rsidR="005E0F76">
        <w:t xml:space="preserve"> </w:t>
      </w:r>
    </w:p>
    <w:p w:rsidR="00422553" w:rsidRDefault="008F04E6" w:rsidP="00C04A93">
      <w:pPr>
        <w:pStyle w:val="AlphaList2"/>
        <w:numPr>
          <w:ilvl w:val="0"/>
          <w:numId w:val="41"/>
        </w:numPr>
      </w:pPr>
      <w:r w:rsidRPr="00F329AB">
        <w:t xml:space="preserve">If </w:t>
      </w:r>
      <w:r w:rsidR="00422553">
        <w:t>the</w:t>
      </w:r>
      <w:r w:rsidRPr="00F329AB">
        <w:t xml:space="preserve"> generic arity </w:t>
      </w:r>
      <w:r w:rsidRPr="00355E9F">
        <w:rPr>
          <w:rStyle w:val="CodeInlineItalic"/>
        </w:rPr>
        <w:t>n</w:t>
      </w:r>
      <w:r w:rsidRPr="006B52C5">
        <w:t xml:space="preserve"> is available</w:t>
      </w:r>
      <w:r>
        <w:t>,</w:t>
      </w:r>
      <w:r w:rsidRPr="00497D56">
        <w:t xml:space="preserve"> </w:t>
      </w:r>
      <w:r w:rsidR="00422553">
        <w:t xml:space="preserve">then </w:t>
      </w:r>
      <w:r w:rsidRPr="006B52C5">
        <w:t>look</w:t>
      </w:r>
      <w:r>
        <w:t xml:space="preserve"> </w:t>
      </w:r>
      <w:r w:rsidR="00F17042">
        <w:t>for a</w:t>
      </w:r>
      <w:r w:rsidRPr="00497D56">
        <w:t xml:space="preserve"> type </w:t>
      </w:r>
      <w:r w:rsidR="006244AA">
        <w:t xml:space="preserve">that </w:t>
      </w:r>
      <w:r w:rsidR="006244AA" w:rsidRPr="00497D56">
        <w:t>match</w:t>
      </w:r>
      <w:r w:rsidR="006244AA">
        <w:t>es</w:t>
      </w:r>
      <w:r w:rsidR="00422553">
        <w:t xml:space="preserve"> both</w:t>
      </w:r>
      <w:r w:rsidR="006244AA" w:rsidRPr="00497D56">
        <w:t xml:space="preserve"> </w:t>
      </w:r>
      <w:r w:rsidRPr="00355E9F">
        <w:rPr>
          <w:rStyle w:val="CodeInlineItalic"/>
        </w:rPr>
        <w:t>ident</w:t>
      </w:r>
      <w:r w:rsidRPr="00110BB5">
        <w:t xml:space="preserve"> and </w:t>
      </w:r>
      <w:r w:rsidRPr="00355E9F">
        <w:rPr>
          <w:rStyle w:val="CodeInlineItalic"/>
        </w:rPr>
        <w:t>n</w:t>
      </w:r>
      <w:r w:rsidRPr="00391D69">
        <w:t>.</w:t>
      </w:r>
    </w:p>
    <w:p w:rsidR="008F04E6" w:rsidRPr="00F329AB" w:rsidRDefault="008F04E6" w:rsidP="00C04A93">
      <w:pPr>
        <w:pStyle w:val="AlphaList2"/>
        <w:numPr>
          <w:ilvl w:val="0"/>
          <w:numId w:val="41"/>
        </w:numPr>
      </w:pPr>
      <w:r w:rsidRPr="00E42689">
        <w:t xml:space="preserve">If no generic arity </w:t>
      </w:r>
      <w:r w:rsidRPr="00355E9F">
        <w:rPr>
          <w:rStyle w:val="CodeInlineItalic"/>
        </w:rPr>
        <w:t>n</w:t>
      </w:r>
      <w:r w:rsidRPr="00E42689">
        <w:t xml:space="preserve"> is available, and </w:t>
      </w:r>
      <w:r w:rsidRPr="00355E9F">
        <w:rPr>
          <w:rStyle w:val="CodeInlineItalic"/>
        </w:rPr>
        <w:t>rest</w:t>
      </w:r>
      <w:r w:rsidRPr="00F329AB">
        <w:t xml:space="preserve"> is </w:t>
      </w:r>
      <w:r w:rsidR="006244AA">
        <w:t xml:space="preserve">not </w:t>
      </w:r>
      <w:r w:rsidRPr="00F329AB">
        <w:t>empty</w:t>
      </w:r>
      <w:r>
        <w:t>:</w:t>
      </w:r>
    </w:p>
    <w:p w:rsidR="008F04E6" w:rsidRPr="00110BB5" w:rsidRDefault="008F04E6" w:rsidP="00C04A93">
      <w:pPr>
        <w:pStyle w:val="Numberedlist3parens"/>
        <w:numPr>
          <w:ilvl w:val="0"/>
          <w:numId w:val="40"/>
        </w:numPr>
      </w:pPr>
      <w:r w:rsidRPr="00F329AB">
        <w:t xml:space="preserve">If the </w:t>
      </w:r>
      <w:r w:rsidRPr="00EB3490">
        <w:rPr>
          <w:rStyle w:val="Italic"/>
        </w:rPr>
        <w:t>Types</w:t>
      </w:r>
      <w:r w:rsidRPr="00497D56">
        <w:t xml:space="preserve"> table contains a type </w:t>
      </w:r>
      <w:r w:rsidRPr="00355E9F">
        <w:rPr>
          <w:rStyle w:val="CodeInlineItalic"/>
        </w:rPr>
        <w:t>ident</w:t>
      </w:r>
      <w:r w:rsidRPr="00110BB5">
        <w:t xml:space="preserve"> </w:t>
      </w:r>
      <w:r w:rsidR="006244AA">
        <w:t>that does not have</w:t>
      </w:r>
      <w:r w:rsidR="006244AA" w:rsidRPr="00110BB5">
        <w:t xml:space="preserve"> </w:t>
      </w:r>
      <w:r w:rsidRPr="00110BB5">
        <w:t>generic arguments, resolve to this type</w:t>
      </w:r>
      <w:r>
        <w:t>.</w:t>
      </w:r>
    </w:p>
    <w:p w:rsidR="008F04E6" w:rsidRPr="00110BB5" w:rsidRDefault="008F04E6" w:rsidP="00C04A93">
      <w:pPr>
        <w:pStyle w:val="Numberedlist3parens"/>
        <w:numPr>
          <w:ilvl w:val="0"/>
          <w:numId w:val="40"/>
        </w:numPr>
      </w:pPr>
      <w:r w:rsidRPr="00110BB5">
        <w:t xml:space="preserve">If the </w:t>
      </w:r>
      <w:r w:rsidRPr="00EB3490">
        <w:rPr>
          <w:rStyle w:val="Italic"/>
        </w:rPr>
        <w:t>Types</w:t>
      </w:r>
      <w:r w:rsidRPr="00497D56">
        <w:t xml:space="preserve"> table contains a unique type </w:t>
      </w:r>
      <w:r w:rsidRPr="00355E9F">
        <w:rPr>
          <w:rStyle w:val="CodeInlineItalic"/>
        </w:rPr>
        <w:t>ident</w:t>
      </w:r>
      <w:r w:rsidRPr="00404279">
        <w:t xml:space="preserve"> </w:t>
      </w:r>
      <w:r w:rsidR="005E0F76">
        <w:t>that has</w:t>
      </w:r>
      <w:r w:rsidR="005E0F76" w:rsidRPr="00497D56">
        <w:t xml:space="preserve"> </w:t>
      </w:r>
      <w:r w:rsidRPr="00497D56">
        <w:t xml:space="preserve">generic arguments, resolve to this type. However, if the overall result of the </w:t>
      </w:r>
      <w:r w:rsidRPr="00EB3490">
        <w:rPr>
          <w:rStyle w:val="Italic"/>
        </w:rPr>
        <w:t>Name Resolution in Expressions</w:t>
      </w:r>
      <w:r w:rsidRPr="00110BB5">
        <w:t xml:space="preserve"> </w:t>
      </w:r>
      <w:r w:rsidRPr="00391D69">
        <w:t>operation is a</w:t>
      </w:r>
      <w:r w:rsidR="00422553">
        <w:t xml:space="preserve"> member, </w:t>
      </w:r>
      <w:r>
        <w:t>and</w:t>
      </w:r>
      <w:r w:rsidRPr="006B52C5">
        <w:t xml:space="preserve"> </w:t>
      </w:r>
      <w:r w:rsidRPr="00497D56">
        <w:t>the generic arguments do not appear in either the return or argument types of the item</w:t>
      </w:r>
      <w:r>
        <w:t>,</w:t>
      </w:r>
      <w:r w:rsidRPr="00497D56">
        <w:t xml:space="preserve"> </w:t>
      </w:r>
      <w:r w:rsidR="005E0F76">
        <w:t>warn</w:t>
      </w:r>
      <w:r w:rsidRPr="00497D56">
        <w:t xml:space="preserve"> that the generic arguments cannot be inferred from the type of the item.</w:t>
      </w:r>
    </w:p>
    <w:p w:rsidR="008F04E6" w:rsidRPr="00497D56" w:rsidRDefault="005E0F76" w:rsidP="00C04A93">
      <w:pPr>
        <w:pStyle w:val="Numberedlist3parens"/>
        <w:numPr>
          <w:ilvl w:val="0"/>
          <w:numId w:val="40"/>
        </w:numPr>
      </w:pPr>
      <w:r>
        <w:t>If neither of the preceding steps resolves the type</w:t>
      </w:r>
      <w:r w:rsidR="008F04E6">
        <w:t>,</w:t>
      </w:r>
      <w:r w:rsidR="008F04E6" w:rsidRPr="00497D56">
        <w:t xml:space="preserve"> </w:t>
      </w:r>
      <w:r w:rsidR="008F04E6">
        <w:t>give an error.</w:t>
      </w:r>
    </w:p>
    <w:p w:rsidR="008F04E6" w:rsidRPr="00E42689" w:rsidRDefault="008F04E6" w:rsidP="00422553">
      <w:pPr>
        <w:pStyle w:val="AlphaList2"/>
      </w:pPr>
      <w:r w:rsidRPr="00110BB5">
        <w:t xml:space="preserve">If </w:t>
      </w:r>
      <w:r w:rsidRPr="00355E9F">
        <w:rPr>
          <w:rStyle w:val="CodeInlineItalic"/>
        </w:rPr>
        <w:t>rest</w:t>
      </w:r>
      <w:r w:rsidRPr="00391D69">
        <w:t xml:space="preserve"> is empty</w:t>
      </w:r>
      <w:r w:rsidR="005E0F76">
        <w:t xml:space="preserve">, </w:t>
      </w:r>
      <w:r w:rsidRPr="00391D69">
        <w:t xml:space="preserve">return </w:t>
      </w:r>
      <w:r w:rsidR="005E0F76">
        <w:t>the</w:t>
      </w:r>
      <w:r w:rsidR="005E0F76" w:rsidRPr="00391D69">
        <w:t xml:space="preserve"> </w:t>
      </w:r>
      <w:r w:rsidRPr="00391D69">
        <w:t xml:space="preserve">type, otherwise resolve using </w:t>
      </w:r>
      <w:r w:rsidRPr="00A11755">
        <w:rPr>
          <w:rStyle w:val="Italic"/>
        </w:rPr>
        <w:t>Name Resolution for Members</w:t>
      </w:r>
      <w:r w:rsidRPr="00E42689">
        <w:t>.</w:t>
      </w:r>
    </w:p>
    <w:p w:rsidR="008F04E6" w:rsidRPr="00AD29D5" w:rsidRDefault="00F17042" w:rsidP="00422553">
      <w:pPr>
        <w:pStyle w:val="List"/>
      </w:pPr>
      <w:r>
        <w:t>4.</w:t>
      </w:r>
      <w:r>
        <w:tab/>
        <w:t xml:space="preserve">If steps 1-3 do not resolve </w:t>
      </w:r>
      <w:r w:rsidRPr="00355E9F">
        <w:rPr>
          <w:rStyle w:val="CodeInlineItalic"/>
        </w:rPr>
        <w:t>long-ident</w:t>
      </w:r>
      <w:r w:rsidR="008F04E6">
        <w:t>,</w:t>
      </w:r>
      <w:r w:rsidR="008F04E6" w:rsidRPr="00497D56">
        <w:t xml:space="preserve"> look</w:t>
      </w:r>
      <w:r w:rsidR="008F04E6">
        <w:t xml:space="preserve"> </w:t>
      </w:r>
      <w:r w:rsidR="008F04E6" w:rsidRPr="00497D56">
        <w:t xml:space="preserve">up </w:t>
      </w:r>
      <w:r w:rsidR="008F04E6" w:rsidRPr="00355E9F">
        <w:rPr>
          <w:rStyle w:val="CodeInlineItalic"/>
        </w:rPr>
        <w:t>ident</w:t>
      </w:r>
      <w:r w:rsidR="008F04E6" w:rsidRPr="00110BB5">
        <w:t xml:space="preserve"> in the </w:t>
      </w:r>
      <w:r w:rsidR="008F04E6" w:rsidRPr="00EB3490">
        <w:rPr>
          <w:rStyle w:val="Italic"/>
        </w:rPr>
        <w:t>ExprItems</w:t>
      </w:r>
      <w:r w:rsidR="008F04E6" w:rsidRPr="00391D69">
        <w:t xml:space="preserve"> table and return the result and residue </w:t>
      </w:r>
      <w:r w:rsidR="008F04E6" w:rsidRPr="00355E9F">
        <w:rPr>
          <w:rStyle w:val="CodeInlineItalic"/>
        </w:rPr>
        <w:t>rest</w:t>
      </w:r>
      <w:r w:rsidR="008F04E6" w:rsidRPr="00404279">
        <w:t>.</w:t>
      </w:r>
    </w:p>
    <w:p w:rsidR="008F04E6" w:rsidRPr="00110BB5" w:rsidRDefault="00F17042" w:rsidP="00422553">
      <w:pPr>
        <w:pStyle w:val="List"/>
      </w:pPr>
      <w:r>
        <w:t>5.</w:t>
      </w:r>
      <w:r>
        <w:tab/>
      </w:r>
      <w:r w:rsidR="008F04E6" w:rsidRPr="00110BB5">
        <w:t>Otherwise</w:t>
      </w:r>
      <w:r w:rsidR="008F04E6">
        <w:t>,</w:t>
      </w:r>
      <w:r w:rsidR="008F04E6" w:rsidRPr="00497D56">
        <w:t xml:space="preserve"> if </w:t>
      </w:r>
      <w:r w:rsidR="008F04E6" w:rsidRPr="00355E9F">
        <w:rPr>
          <w:rStyle w:val="CodeInlineItalic"/>
        </w:rPr>
        <w:t>ident</w:t>
      </w:r>
      <w:r w:rsidR="008F04E6" w:rsidRPr="00110BB5">
        <w:t xml:space="preserve"> is a symbolic operator name</w:t>
      </w:r>
      <w:r w:rsidR="000E5CFC">
        <w:t>,</w:t>
      </w:r>
      <w:r w:rsidR="008F04E6" w:rsidRPr="00110BB5">
        <w:t xml:space="preserve"> resolve to an item </w:t>
      </w:r>
      <w:r w:rsidR="008F04E6">
        <w:t>that indicates</w:t>
      </w:r>
      <w:r w:rsidR="008F04E6" w:rsidRPr="006B52C5">
        <w:t xml:space="preserve"> </w:t>
      </w:r>
      <w:r w:rsidR="008F04E6" w:rsidRPr="00497D56">
        <w:t>an implicitly resolved symbolic operator</w:t>
      </w:r>
      <w:r w:rsidR="008F04E6">
        <w:t>.</w:t>
      </w:r>
    </w:p>
    <w:p w:rsidR="008F04E6" w:rsidRPr="00497D56" w:rsidRDefault="00F17042" w:rsidP="00422553">
      <w:pPr>
        <w:pStyle w:val="List"/>
      </w:pPr>
      <w:r>
        <w:t>6.</w:t>
      </w:r>
      <w:r>
        <w:tab/>
      </w:r>
      <w:r w:rsidR="008F04E6" w:rsidRPr="00391D69">
        <w:t>Otherwise</w:t>
      </w:r>
      <w:r w:rsidR="008F04E6">
        <w:t>,</w:t>
      </w:r>
      <w:r w:rsidR="008F04E6" w:rsidRPr="00391D69">
        <w:t xml:space="preserve"> fail</w:t>
      </w:r>
      <w:r w:rsidR="008F04E6">
        <w:t>.</w:t>
      </w:r>
    </w:p>
    <w:p w:rsidR="00161AB6" w:rsidRPr="00A95C3B" w:rsidRDefault="00161AB6" w:rsidP="00422553">
      <w:pPr>
        <w:pStyle w:val="Le"/>
      </w:pPr>
    </w:p>
    <w:p w:rsidR="008350FB" w:rsidRPr="00391D69" w:rsidRDefault="00161AB6" w:rsidP="00F1188C">
      <w:r>
        <w:t>If the expression contains a</w:t>
      </w:r>
      <w:r w:rsidR="006B52C5" w:rsidRPr="00110BB5">
        <w:t>mbiguities</w:t>
      </w:r>
      <w:r>
        <w:t xml:space="preserve">, </w:t>
      </w:r>
      <w:r w:rsidRPr="008F04E6">
        <w:rPr>
          <w:i/>
        </w:rPr>
        <w:t>Name Resolution in Expressions</w:t>
      </w:r>
      <w:r w:rsidR="000E5CFC">
        <w:rPr>
          <w:i/>
        </w:rPr>
        <w:t xml:space="preserve"> </w:t>
      </w:r>
      <w:r w:rsidR="0027731A">
        <w:t>returns</w:t>
      </w:r>
      <w:r>
        <w:t xml:space="preserve"> the first result that the process generates</w:t>
      </w:r>
      <w:r w:rsidR="006B52C5" w:rsidRPr="00497D56">
        <w:t xml:space="preserve">. </w:t>
      </w:r>
      <w:r w:rsidR="006B52C5" w:rsidRPr="00110BB5">
        <w:t>For example</w:t>
      </w:r>
      <w:r w:rsidR="00AF3D8F">
        <w:t>,</w:t>
      </w:r>
      <w:r w:rsidR="006B52C5" w:rsidRPr="00497D56">
        <w:t xml:space="preserve"> consider the following </w:t>
      </w:r>
      <w:r w:rsidR="006B52C5" w:rsidRPr="00110BB5">
        <w:t>cases:</w:t>
      </w:r>
    </w:p>
    <w:p w:rsidR="008350FB" w:rsidRPr="00AF7CB3" w:rsidRDefault="006B52C5" w:rsidP="008F04E6">
      <w:pPr>
        <w:pStyle w:val="CodeExample"/>
        <w:rPr>
          <w:rStyle w:val="CodeInline"/>
        </w:rPr>
      </w:pPr>
      <w:r w:rsidRPr="00AF7CB3">
        <w:rPr>
          <w:rStyle w:val="CodeInline"/>
        </w:rPr>
        <w:lastRenderedPageBreak/>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 C of string</w:t>
      </w:r>
      <w:r w:rsidR="000476BC" w:rsidRPr="00C64F69">
        <w:rPr>
          <w:rStyle w:val="CodeInline"/>
        </w:rPr>
        <w:br/>
      </w:r>
      <w:r w:rsidRPr="00511D4E">
        <w:rPr>
          <w:rStyle w:val="CodeInline"/>
        </w:rPr>
        <w:t xml:space="preserve">        | D of string</w:t>
      </w:r>
      <w:r w:rsidR="000476BC" w:rsidRPr="00511D4E">
        <w:rPr>
          <w:rStyle w:val="CodeInline"/>
        </w:rPr>
        <w:br/>
      </w:r>
      <w:r w:rsidRPr="00511D4E">
        <w:rPr>
          <w:rStyle w:val="CodeInline"/>
        </w:rPr>
        <w:t xml:space="preserve">        member x.Prop1 = 3</w:t>
      </w:r>
      <w:r w:rsidR="000476BC" w:rsidRPr="00511D4E">
        <w:rPr>
          <w:rStyle w:val="CodeInline"/>
        </w:rPr>
        <w:br/>
      </w:r>
      <w:r w:rsidRPr="00DC399D">
        <w:rPr>
          <w:rStyle w:val="CodeInline"/>
        </w:rPr>
        <w:t xml:space="preserve">    type Data = </w:t>
      </w:r>
      <w:r w:rsidR="000476BC" w:rsidRPr="00691298">
        <w:rPr>
          <w:rStyle w:val="CodeInline"/>
        </w:rPr>
        <w:br/>
      </w:r>
      <w:r w:rsidRPr="00691298">
        <w:rPr>
          <w:rStyle w:val="CodeInline"/>
        </w:rPr>
        <w:t xml:space="preserve">        | C of string</w:t>
      </w:r>
      <w:r w:rsidR="000476BC" w:rsidRPr="00CB2932">
        <w:rPr>
          <w:rStyle w:val="CodeInline"/>
        </w:rPr>
        <w:br/>
      </w:r>
      <w:r w:rsidRPr="00CB2932">
        <w:rPr>
          <w:rStyle w:val="CodeInline"/>
        </w:rPr>
        <w:t xml:space="preserve">        | E</w:t>
      </w:r>
      <w:r w:rsidR="000476BC" w:rsidRPr="009B45BA">
        <w:rPr>
          <w:rStyle w:val="CodeInline"/>
        </w:rPr>
        <w:br/>
      </w:r>
      <w:r w:rsidRPr="007A4D5D">
        <w:rPr>
          <w:rStyle w:val="CodeInline"/>
        </w:rPr>
        <w:t xml:space="preserve">        member x.Prop1 = 3</w:t>
      </w:r>
      <w:r w:rsidR="000476BC" w:rsidRPr="00656A5E">
        <w:rPr>
          <w:rStyle w:val="CodeInline"/>
        </w:rPr>
        <w:br/>
      </w:r>
      <w:r w:rsidRPr="00D92543">
        <w:rPr>
          <w:rStyle w:val="CodeInline"/>
        </w:rPr>
        <w:t xml:space="preserve">        member x.Prop2 = 3</w:t>
      </w:r>
      <w:r w:rsidR="000476BC" w:rsidRPr="00D92543">
        <w:rPr>
          <w:rStyle w:val="CodeInline"/>
        </w:rPr>
        <w:br/>
      </w:r>
      <w:r w:rsidRPr="00CA3EBE">
        <w:rPr>
          <w:rStyle w:val="CodeInline"/>
        </w:rPr>
        <w:t xml:space="preserve">    let C = 5</w:t>
      </w:r>
      <w:r w:rsidR="000476BC" w:rsidRPr="00FB7EA3">
        <w:rPr>
          <w:rStyle w:val="CodeInline"/>
        </w:rPr>
        <w:br/>
      </w:r>
      <w:r w:rsidR="000476BC" w:rsidRPr="00FB7EA3">
        <w:rPr>
          <w:rStyle w:val="CodeInline"/>
        </w:rPr>
        <w:tab/>
      </w:r>
      <w:r w:rsidRPr="00FB7EA3">
        <w:rPr>
          <w:rStyle w:val="CodeInline"/>
        </w:rPr>
        <w:t>open M</w:t>
      </w:r>
      <w:r w:rsidR="000476BC" w:rsidRPr="00FB7EA3">
        <w:rPr>
          <w:rStyle w:val="CodeInline"/>
        </w:rPr>
        <w:br/>
      </w:r>
      <w:r w:rsidR="000476BC" w:rsidRPr="00FB7EA3">
        <w:rPr>
          <w:rStyle w:val="CodeInline"/>
        </w:rPr>
        <w:tab/>
      </w:r>
      <w:r w:rsidRPr="00A14BC1">
        <w:rPr>
          <w:rStyle w:val="CodeInline"/>
        </w:rPr>
        <w:t>let C = 4</w:t>
      </w:r>
      <w:r w:rsidR="000476BC" w:rsidRPr="004A6DEC">
        <w:rPr>
          <w:rStyle w:val="CodeInline"/>
        </w:rPr>
        <w:br/>
      </w:r>
      <w:r w:rsidR="000476BC" w:rsidRPr="004A6DEC">
        <w:rPr>
          <w:rStyle w:val="CodeInline"/>
        </w:rPr>
        <w:tab/>
      </w:r>
      <w:r w:rsidRPr="004A6DEC">
        <w:rPr>
          <w:rStyle w:val="CodeInline"/>
        </w:rPr>
        <w:t>let D = 6</w:t>
      </w:r>
      <w:r w:rsidR="000476BC" w:rsidRPr="004A6DEC">
        <w:rPr>
          <w:rStyle w:val="CodeInline"/>
        </w:rPr>
        <w:br/>
      </w:r>
      <w:r w:rsidR="000476BC" w:rsidRPr="004A6DEC">
        <w:rPr>
          <w:rStyle w:val="CodeInline"/>
        </w:rPr>
        <w:br/>
      </w:r>
      <w:r w:rsidR="000476BC" w:rsidRPr="004A6DEC">
        <w:rPr>
          <w:rStyle w:val="CodeInline"/>
        </w:rPr>
        <w:tab/>
      </w:r>
      <w:r w:rsidRPr="005E3B15">
        <w:rPr>
          <w:rStyle w:val="CodeInline"/>
        </w:rPr>
        <w:t>let test1 = C            // resolves to the value C</w:t>
      </w:r>
      <w:r w:rsidR="000476BC" w:rsidRPr="007D6103">
        <w:rPr>
          <w:rStyle w:val="CodeInline"/>
        </w:rPr>
        <w:br/>
      </w:r>
      <w:r w:rsidR="000476BC" w:rsidRPr="007D6103">
        <w:rPr>
          <w:rStyle w:val="CodeInline"/>
        </w:rPr>
        <w:tab/>
      </w:r>
      <w:r w:rsidRPr="007D6103">
        <w:rPr>
          <w:rStyle w:val="CodeInline"/>
        </w:rPr>
        <w:t>let test2 = C.ToString() // resolves to the value C with residue ToString</w:t>
      </w:r>
      <w:r w:rsidR="000476BC" w:rsidRPr="0039491F">
        <w:rPr>
          <w:rStyle w:val="CodeInline"/>
        </w:rPr>
        <w:br/>
      </w:r>
      <w:r w:rsidR="000476BC" w:rsidRPr="0039491F">
        <w:rPr>
          <w:rStyle w:val="CodeInline"/>
        </w:rPr>
        <w:tab/>
      </w:r>
      <w:r w:rsidRPr="0039491F">
        <w:rPr>
          <w:rStyle w:val="CodeInline"/>
        </w:rPr>
        <w:t>let test3 = M.C          // resolves to the value M.C</w:t>
      </w:r>
      <w:r w:rsidR="000476BC" w:rsidRPr="005C42E3">
        <w:rPr>
          <w:rStyle w:val="CodeInline"/>
        </w:rPr>
        <w:br/>
      </w:r>
      <w:r w:rsidR="000476BC" w:rsidRPr="005C42E3">
        <w:rPr>
          <w:rStyle w:val="CodeInline"/>
        </w:rPr>
        <w:tab/>
      </w:r>
      <w:r w:rsidRPr="00B62852">
        <w:rPr>
          <w:rStyle w:val="CodeInline"/>
        </w:rPr>
        <w:t>let test4 = M.Data.C     // resolves to the union case M.Data.C</w:t>
      </w:r>
      <w:r w:rsidR="000476BC" w:rsidRPr="004B74B7">
        <w:rPr>
          <w:rStyle w:val="CodeInline"/>
        </w:rPr>
        <w:br/>
      </w:r>
      <w:r w:rsidR="000476BC" w:rsidRPr="004B74B7">
        <w:rPr>
          <w:rStyle w:val="CodeInline"/>
        </w:rPr>
        <w:tab/>
      </w:r>
      <w:r w:rsidRPr="004B74B7">
        <w:rPr>
          <w:rStyle w:val="CodeInline"/>
        </w:rPr>
        <w:t xml:space="preserve">let test5 = M.C.C        // error: first part resolves to the value M.C, </w:t>
      </w:r>
      <w:r w:rsidR="000476BC" w:rsidRPr="00151253">
        <w:rPr>
          <w:rStyle w:val="CodeInline"/>
        </w:rPr>
        <w:br/>
      </w:r>
      <w:r w:rsidRPr="00151253">
        <w:rPr>
          <w:rStyle w:val="CodeInline"/>
        </w:rPr>
        <w:t xml:space="preserve">                </w:t>
      </w:r>
      <w:r w:rsidR="005261E9" w:rsidRPr="00151253">
        <w:rPr>
          <w:rStyle w:val="CodeInline"/>
        </w:rPr>
        <w:t xml:space="preserve">         //    </w:t>
      </w:r>
      <w:r w:rsidRPr="000D4F88">
        <w:rPr>
          <w:rStyle w:val="CodeInline"/>
        </w:rPr>
        <w:t xml:space="preserve">and this contains no field or property </w:t>
      </w:r>
      <w:r w:rsidR="00AF3D8F" w:rsidRPr="000B0540">
        <w:rPr>
          <w:rStyle w:val="CodeInline"/>
        </w:rPr>
        <w:t>"</w:t>
      </w:r>
      <w:r w:rsidRPr="001053AD">
        <w:rPr>
          <w:rStyle w:val="CodeInline"/>
        </w:rPr>
        <w:t>C</w:t>
      </w:r>
      <w:r w:rsidR="00AF3D8F" w:rsidRPr="001053AD">
        <w:rPr>
          <w:rStyle w:val="CodeInline"/>
        </w:rPr>
        <w:t>"</w:t>
      </w:r>
      <w:r w:rsidR="000476BC" w:rsidRPr="001053AD">
        <w:rPr>
          <w:rStyle w:val="CodeInline"/>
        </w:rPr>
        <w:br/>
      </w:r>
      <w:r w:rsidR="000476BC" w:rsidRPr="001053AD">
        <w:rPr>
          <w:rStyle w:val="CodeInline"/>
        </w:rPr>
        <w:tab/>
      </w:r>
      <w:r w:rsidRPr="004C5F5F">
        <w:rPr>
          <w:rStyle w:val="CodeInline"/>
        </w:rPr>
        <w:t xml:space="preserve">let test6 = C.Prop1      // error: the value C </w:t>
      </w:r>
      <w:r w:rsidR="00AF3D8F" w:rsidRPr="00FA6BF2">
        <w:rPr>
          <w:rStyle w:val="CodeInline"/>
        </w:rPr>
        <w:t xml:space="preserve">does not </w:t>
      </w:r>
      <w:r w:rsidRPr="00CA24B6">
        <w:rPr>
          <w:rStyle w:val="CodeInline"/>
        </w:rPr>
        <w:t>have a property Prop</w:t>
      </w:r>
      <w:r w:rsidR="000476BC" w:rsidRPr="00CA24B6">
        <w:rPr>
          <w:rStyle w:val="CodeInline"/>
        </w:rPr>
        <w:br/>
      </w:r>
      <w:r w:rsidR="000476BC" w:rsidRPr="008F04E6">
        <w:rPr>
          <w:rStyle w:val="CodeInline"/>
        </w:rPr>
        <w:tab/>
      </w:r>
      <w:r w:rsidRPr="00AF7CB3">
        <w:rPr>
          <w:rStyle w:val="CodeInline"/>
        </w:rPr>
        <w:t>let test7 = M.E.Prop2    // resolves to M.E, and then a property lookup</w:t>
      </w:r>
    </w:p>
    <w:p w:rsidR="000476BC" w:rsidRPr="000476BC" w:rsidRDefault="000476BC" w:rsidP="000476BC">
      <w:pPr>
        <w:pStyle w:val="Le"/>
        <w:rPr>
          <w:rStyle w:val="CodeInline"/>
        </w:rPr>
      </w:pPr>
    </w:p>
    <w:p w:rsidR="00862825" w:rsidRPr="00E42689" w:rsidRDefault="006B52C5" w:rsidP="008F04E6">
      <w:pPr>
        <w:pStyle w:val="NormalLink"/>
      </w:pPr>
      <w:bookmarkStart w:id="5981" w:name="_Toc207706002"/>
      <w:r w:rsidRPr="00E42689">
        <w:t>The following example shows the resolution behavior for type lookups that are ambiguous by generic arity:</w:t>
      </w:r>
    </w:p>
    <w:p w:rsidR="00862825" w:rsidRPr="0015125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C64F69">
        <w:rPr>
          <w:rStyle w:val="CodeInline"/>
        </w:rPr>
        <w:br/>
      </w:r>
      <w:r w:rsidRPr="00C64F69">
        <w:rPr>
          <w:rStyle w:val="CodeInline"/>
        </w:rPr>
        <w:t xml:space="preserve">        static member P = 1</w:t>
      </w:r>
      <w:r w:rsidR="000476BC" w:rsidRPr="00511D4E">
        <w:rPr>
          <w:rStyle w:val="CodeInline"/>
        </w:rPr>
        <w:br/>
      </w:r>
      <w:r w:rsidR="000476BC" w:rsidRPr="00511D4E">
        <w:rPr>
          <w:rStyle w:val="CodeInline"/>
        </w:rPr>
        <w:br/>
      </w:r>
      <w:r w:rsidRPr="00511D4E">
        <w:rPr>
          <w:rStyle w:val="CodeInline"/>
        </w:rPr>
        <w:t xml:space="preserve">    type C&lt;'T,'U&gt;() = </w:t>
      </w:r>
      <w:r w:rsidR="000476BC" w:rsidRPr="00511D4E">
        <w:rPr>
          <w:rStyle w:val="CodeInline"/>
        </w:rPr>
        <w:br/>
      </w:r>
      <w:r w:rsidRPr="00511D4E">
        <w:rPr>
          <w:rStyle w:val="CodeInline"/>
        </w:rPr>
        <w:t xml:space="preserve">        static member P = 1</w:t>
      </w:r>
      <w:r w:rsidR="000476BC" w:rsidRPr="00DC399D">
        <w:rPr>
          <w:rStyle w:val="CodeInline"/>
        </w:rPr>
        <w:br/>
      </w:r>
      <w:r w:rsidR="000476BC" w:rsidRPr="00DC399D">
        <w:rPr>
          <w:rStyle w:val="CodeInline"/>
        </w:rPr>
        <w:br/>
      </w:r>
      <w:r w:rsidR="000476BC" w:rsidRPr="00691298">
        <w:rPr>
          <w:rStyle w:val="CodeInline"/>
        </w:rPr>
        <w:tab/>
      </w:r>
      <w:r w:rsidRPr="00691298">
        <w:rPr>
          <w:rStyle w:val="CodeInline"/>
        </w:rPr>
        <w:t xml:space="preserve">let _ = new M.C()         // gives </w:t>
      </w:r>
      <w:r w:rsidR="00AF3D8F" w:rsidRPr="00CB2932">
        <w:rPr>
          <w:rStyle w:val="CodeInline"/>
        </w:rPr>
        <w:t xml:space="preserve">an </w:t>
      </w:r>
      <w:r w:rsidRPr="00CB2932">
        <w:rPr>
          <w:rStyle w:val="CodeInline"/>
        </w:rPr>
        <w:t>error</w:t>
      </w:r>
      <w:r w:rsidR="000476BC" w:rsidRPr="009B45BA">
        <w:rPr>
          <w:rStyle w:val="CodeInline"/>
        </w:rPr>
        <w:br/>
      </w:r>
      <w:r w:rsidR="000476BC" w:rsidRPr="009B45BA">
        <w:rPr>
          <w:rStyle w:val="CodeInline"/>
        </w:rPr>
        <w:tab/>
      </w:r>
      <w:r w:rsidRPr="007A4D5D">
        <w:rPr>
          <w:rStyle w:val="CodeInline"/>
        </w:rPr>
        <w:t>let _ = new M.C&lt;int&gt;()    // no error, resolves to C&lt;'T&gt;</w:t>
      </w:r>
      <w:r w:rsidR="000476BC" w:rsidRPr="00656A5E">
        <w:rPr>
          <w:rStyle w:val="CodeInline"/>
        </w:rPr>
        <w:br/>
      </w:r>
      <w:r w:rsidR="000476BC" w:rsidRPr="00656A5E">
        <w:rPr>
          <w:rStyle w:val="CodeInline"/>
        </w:rPr>
        <w:tab/>
      </w:r>
      <w:r w:rsidRPr="00D92543">
        <w:rPr>
          <w:rStyle w:val="CodeInline"/>
        </w:rPr>
        <w:t xml:space="preserve">let _ = M.C()             // gives </w:t>
      </w:r>
      <w:r w:rsidR="00AF3D8F" w:rsidRPr="00D92543">
        <w:rPr>
          <w:rStyle w:val="CodeInline"/>
        </w:rPr>
        <w:t xml:space="preserve">an </w:t>
      </w:r>
      <w:r w:rsidRPr="00CA3EBE">
        <w:rPr>
          <w:rStyle w:val="CodeInline"/>
        </w:rPr>
        <w:t xml:space="preserve">error </w:t>
      </w:r>
      <w:r w:rsidR="000476BC" w:rsidRPr="00FB7EA3">
        <w:rPr>
          <w:rStyle w:val="CodeInline"/>
        </w:rPr>
        <w:br/>
      </w:r>
      <w:r w:rsidR="000476BC" w:rsidRPr="00FB7EA3">
        <w:rPr>
          <w:rStyle w:val="CodeInline"/>
        </w:rPr>
        <w:tab/>
      </w:r>
      <w:r w:rsidRPr="00FB7EA3">
        <w:rPr>
          <w:rStyle w:val="CodeInline"/>
        </w:rPr>
        <w:t>let _ = M.C&lt;int&gt;()        // no error, resolves to C&lt;'T&gt;</w:t>
      </w:r>
      <w:r w:rsidR="000476BC" w:rsidRPr="00FB7EA3">
        <w:rPr>
          <w:rStyle w:val="CodeInline"/>
        </w:rPr>
        <w:br/>
      </w:r>
      <w:r w:rsidR="000476BC" w:rsidRPr="00FB7EA3">
        <w:rPr>
          <w:rStyle w:val="CodeInline"/>
        </w:rPr>
        <w:tab/>
      </w:r>
      <w:r w:rsidRPr="00A14BC1">
        <w:rPr>
          <w:rStyle w:val="CodeInline"/>
        </w:rPr>
        <w:t>let _ = M.C&lt;int,int&gt;()    // no error, resolves to C&lt;'T,'U&gt;</w:t>
      </w:r>
      <w:r w:rsidR="000476BC" w:rsidRPr="004A6DEC">
        <w:rPr>
          <w:rStyle w:val="CodeInline"/>
        </w:rPr>
        <w:br/>
      </w:r>
      <w:r w:rsidR="000476BC" w:rsidRPr="004A6DEC">
        <w:rPr>
          <w:rStyle w:val="CodeInline"/>
        </w:rPr>
        <w:tab/>
      </w:r>
      <w:r w:rsidRPr="004A6DEC">
        <w:rPr>
          <w:rStyle w:val="CodeInline"/>
        </w:rPr>
        <w:t>let _ = M.C&lt;_&gt;()          // no error, resolves to C&lt;'T&gt;</w:t>
      </w:r>
      <w:r w:rsidR="000476BC" w:rsidRPr="005E3B15">
        <w:rPr>
          <w:rStyle w:val="CodeInline"/>
        </w:rPr>
        <w:br/>
      </w:r>
      <w:r w:rsidR="000476BC" w:rsidRPr="005E3B15">
        <w:rPr>
          <w:rStyle w:val="CodeInline"/>
        </w:rPr>
        <w:tab/>
      </w:r>
      <w:r w:rsidRPr="007D6103">
        <w:rPr>
          <w:rStyle w:val="CodeInline"/>
        </w:rPr>
        <w:t>let _ = M.C&lt;_,_&gt;()        // no error, resolves to C&lt;'T,'U&gt;</w:t>
      </w:r>
      <w:r w:rsidR="000476BC" w:rsidRPr="007D6103">
        <w:rPr>
          <w:rStyle w:val="CodeInline"/>
        </w:rPr>
        <w:br/>
      </w:r>
      <w:r w:rsidR="000476BC" w:rsidRPr="007D6103">
        <w:rPr>
          <w:rStyle w:val="CodeInline"/>
        </w:rPr>
        <w:tab/>
      </w:r>
      <w:r w:rsidRPr="0039491F">
        <w:rPr>
          <w:rStyle w:val="CodeInline"/>
        </w:rPr>
        <w:t>let _ = M.C.P             // give</w:t>
      </w:r>
      <w:r w:rsidR="00AF3D8F" w:rsidRPr="0039491F">
        <w:rPr>
          <w:rStyle w:val="CodeInline"/>
        </w:rPr>
        <w:t>s</w:t>
      </w:r>
      <w:r w:rsidRPr="005C42E3">
        <w:rPr>
          <w:rStyle w:val="CodeInline"/>
        </w:rPr>
        <w:t xml:space="preserve"> </w:t>
      </w:r>
      <w:r w:rsidR="00AF3D8F" w:rsidRPr="00B62852">
        <w:rPr>
          <w:rStyle w:val="CodeInline"/>
        </w:rPr>
        <w:t xml:space="preserve">an </w:t>
      </w:r>
      <w:r w:rsidRPr="004B74B7">
        <w:rPr>
          <w:rStyle w:val="CodeInline"/>
        </w:rPr>
        <w:t>error</w:t>
      </w:r>
      <w:r w:rsidR="000476BC" w:rsidRPr="004B74B7">
        <w:rPr>
          <w:rStyle w:val="CodeInline"/>
        </w:rPr>
        <w:br/>
      </w:r>
      <w:r w:rsidR="000476BC" w:rsidRPr="004B74B7">
        <w:rPr>
          <w:rStyle w:val="CodeInline"/>
        </w:rPr>
        <w:tab/>
      </w:r>
      <w:r w:rsidRPr="004B74B7">
        <w:rPr>
          <w:rStyle w:val="CodeInline"/>
        </w:rPr>
        <w:t>let _ = M.C&lt;_&gt;.P          // no error, resolves to C&lt;'T&gt;</w:t>
      </w:r>
      <w:r w:rsidR="000476BC" w:rsidRPr="00151253">
        <w:rPr>
          <w:rStyle w:val="CodeInline"/>
        </w:rPr>
        <w:br/>
      </w:r>
      <w:r w:rsidR="000476BC" w:rsidRPr="00151253">
        <w:rPr>
          <w:rStyle w:val="CodeInline"/>
        </w:rPr>
        <w:tab/>
      </w:r>
      <w:r w:rsidRPr="00151253">
        <w:rPr>
          <w:rStyle w:val="CodeInline"/>
        </w:rPr>
        <w:t>let _ = M.C&lt;_,_&gt;.P        // no error, resolves to C&lt;'T,'U&gt;</w:t>
      </w:r>
    </w:p>
    <w:p w:rsidR="000476BC" w:rsidRPr="005261E9" w:rsidRDefault="000476BC" w:rsidP="000476BC">
      <w:pPr>
        <w:pStyle w:val="Le"/>
        <w:rPr>
          <w:rStyle w:val="CodeInline"/>
        </w:rPr>
      </w:pPr>
    </w:p>
    <w:p w:rsidR="00862825" w:rsidRPr="00AF7CB3" w:rsidRDefault="006B52C5" w:rsidP="008F04E6">
      <w:pPr>
        <w:pStyle w:val="NormalLink"/>
      </w:pPr>
      <w:r w:rsidRPr="00AF7CB3">
        <w:t>The following example shows how the resolution behavior differs slightly if one of the types has no generic arguments.</w:t>
      </w:r>
    </w:p>
    <w:p w:rsidR="001F7DEF" w:rsidRPr="0039491F"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Pr="00511D4E">
        <w:rPr>
          <w:rStyle w:val="CodeInline"/>
        </w:rPr>
        <w:t xml:space="preserve">    type C&lt;'T&gt;() = </w:t>
      </w:r>
      <w:r w:rsidR="000476BC" w:rsidRPr="00511D4E">
        <w:rPr>
          <w:rStyle w:val="CodeInline"/>
        </w:rPr>
        <w:br/>
      </w:r>
      <w:r w:rsidRPr="00511D4E">
        <w:rPr>
          <w:rStyle w:val="CodeInline"/>
        </w:rPr>
        <w:t xml:space="preserve">        static member P = 1</w:t>
      </w:r>
      <w:r w:rsidR="000476BC" w:rsidRPr="00511D4E">
        <w:rPr>
          <w:rStyle w:val="CodeInline"/>
        </w:rPr>
        <w:br/>
      </w:r>
      <w:r w:rsidR="000476BC" w:rsidRPr="00511D4E">
        <w:rPr>
          <w:rStyle w:val="CodeInline"/>
        </w:rPr>
        <w:br/>
      </w:r>
      <w:r w:rsidR="000476BC" w:rsidRPr="00DC399D">
        <w:rPr>
          <w:rStyle w:val="CodeInline"/>
        </w:rPr>
        <w:tab/>
      </w:r>
      <w:r w:rsidRPr="00691298">
        <w:rPr>
          <w:rStyle w:val="CodeInline"/>
        </w:rPr>
        <w:t>let _ = new M.C()         // no error, resolves to C</w:t>
      </w:r>
      <w:r w:rsidR="000476BC" w:rsidRPr="00691298">
        <w:rPr>
          <w:rStyle w:val="CodeInline"/>
        </w:rPr>
        <w:br/>
      </w:r>
      <w:r w:rsidR="000476BC" w:rsidRPr="00CB2932">
        <w:rPr>
          <w:rStyle w:val="CodeInline"/>
        </w:rPr>
        <w:tab/>
      </w:r>
      <w:r w:rsidRPr="00CB2932">
        <w:rPr>
          <w:rStyle w:val="CodeInline"/>
        </w:rPr>
        <w:t>let _ = new M.C&lt;int&gt;()    // no error, resolves to C&lt;'T&gt;</w:t>
      </w:r>
      <w:r w:rsidR="000476BC" w:rsidRPr="009B45BA">
        <w:rPr>
          <w:rStyle w:val="CodeInline"/>
        </w:rPr>
        <w:br/>
      </w:r>
      <w:r w:rsidR="000476BC" w:rsidRPr="009B45BA">
        <w:rPr>
          <w:rStyle w:val="CodeInline"/>
        </w:rPr>
        <w:tab/>
      </w:r>
      <w:r w:rsidRPr="007A4D5D">
        <w:rPr>
          <w:rStyle w:val="CodeInline"/>
        </w:rPr>
        <w:t>let _ = M.C()             // no error, resolves to C</w:t>
      </w:r>
      <w:r w:rsidR="000476BC" w:rsidRPr="00656A5E">
        <w:rPr>
          <w:rStyle w:val="CodeInline"/>
        </w:rPr>
        <w:br/>
      </w:r>
      <w:r w:rsidR="000476BC" w:rsidRPr="00656A5E">
        <w:rPr>
          <w:rStyle w:val="CodeInline"/>
        </w:rPr>
        <w:tab/>
      </w:r>
      <w:r w:rsidRPr="00D92543">
        <w:rPr>
          <w:rStyle w:val="CodeInline"/>
        </w:rPr>
        <w:t>let _ = M.C&lt; &gt;()          // no error, resolves to C</w:t>
      </w:r>
      <w:r w:rsidR="000476BC" w:rsidRPr="00D92543">
        <w:rPr>
          <w:rStyle w:val="CodeInline"/>
        </w:rPr>
        <w:br/>
      </w:r>
      <w:r w:rsidR="000476BC" w:rsidRPr="00D92543">
        <w:rPr>
          <w:rStyle w:val="CodeInline"/>
        </w:rPr>
        <w:tab/>
      </w:r>
      <w:r w:rsidRPr="00CA3EBE">
        <w:rPr>
          <w:rStyle w:val="CodeInline"/>
        </w:rPr>
        <w:t>let _ = M.C&lt;int&gt;()        // no error, resolves to C&lt;'T&gt;</w:t>
      </w:r>
      <w:r w:rsidR="000476BC" w:rsidRPr="00FB7EA3">
        <w:rPr>
          <w:rStyle w:val="CodeInline"/>
        </w:rPr>
        <w:br/>
      </w:r>
      <w:r w:rsidR="000476BC" w:rsidRPr="00FB7EA3">
        <w:rPr>
          <w:rStyle w:val="CodeInline"/>
        </w:rPr>
        <w:tab/>
      </w:r>
      <w:r w:rsidRPr="00FB7EA3">
        <w:rPr>
          <w:rStyle w:val="CodeInline"/>
        </w:rPr>
        <w:t>let _ = M.C&lt; &gt;()          // no error, resolves to C</w:t>
      </w:r>
      <w:r w:rsidR="000476BC" w:rsidRPr="00FB7EA3">
        <w:rPr>
          <w:rStyle w:val="CodeInline"/>
        </w:rPr>
        <w:br/>
      </w:r>
      <w:r w:rsidR="000476BC" w:rsidRPr="00FB7EA3">
        <w:rPr>
          <w:rStyle w:val="CodeInline"/>
        </w:rPr>
        <w:tab/>
      </w:r>
      <w:r w:rsidRPr="00A14BC1">
        <w:rPr>
          <w:rStyle w:val="CodeInline"/>
        </w:rPr>
        <w:t>let _ = M.C&lt;_&gt;()          // no error, resolves to C&lt;'T&gt;</w:t>
      </w:r>
      <w:r w:rsidR="000476BC" w:rsidRPr="004A6DEC">
        <w:rPr>
          <w:rStyle w:val="CodeInline"/>
        </w:rPr>
        <w:br/>
      </w:r>
      <w:r w:rsidR="000476BC" w:rsidRPr="004A6DEC">
        <w:rPr>
          <w:rStyle w:val="CodeInline"/>
        </w:rPr>
        <w:tab/>
      </w:r>
      <w:r w:rsidRPr="004A6DEC">
        <w:rPr>
          <w:rStyle w:val="CodeInline"/>
        </w:rPr>
        <w:t>let _ = M.C.P             // no error, resolves to C</w:t>
      </w:r>
      <w:r w:rsidR="000476BC" w:rsidRPr="004A6DEC">
        <w:rPr>
          <w:rStyle w:val="CodeInline"/>
        </w:rPr>
        <w:br/>
      </w:r>
      <w:r w:rsidR="000476BC" w:rsidRPr="004A6DEC">
        <w:rPr>
          <w:rStyle w:val="CodeInline"/>
        </w:rPr>
        <w:tab/>
      </w:r>
      <w:r w:rsidRPr="005E3B15">
        <w:rPr>
          <w:rStyle w:val="CodeInline"/>
        </w:rPr>
        <w:t>let _ = M.C&lt; &gt;.P          // no error, resolves to C</w:t>
      </w:r>
      <w:r w:rsidR="000476BC" w:rsidRPr="007D6103">
        <w:rPr>
          <w:rStyle w:val="CodeInline"/>
        </w:rPr>
        <w:br/>
      </w:r>
      <w:r w:rsidR="000476BC" w:rsidRPr="007D6103">
        <w:rPr>
          <w:rStyle w:val="CodeInline"/>
        </w:rPr>
        <w:tab/>
      </w:r>
      <w:r w:rsidR="001F7DEF" w:rsidRPr="007D6103">
        <w:rPr>
          <w:rStyle w:val="CodeInline"/>
        </w:rPr>
        <w:t>let _ = M.C&lt;_&gt;.P          // no error, res</w:t>
      </w:r>
      <w:r w:rsidR="001F7DEF" w:rsidRPr="0039491F">
        <w:rPr>
          <w:rStyle w:val="CodeInline"/>
        </w:rPr>
        <w:t>olves to C&lt;'T&gt;</w:t>
      </w:r>
    </w:p>
    <w:p w:rsidR="000476BC" w:rsidRPr="005261E9" w:rsidRDefault="000476BC" w:rsidP="000476BC">
      <w:pPr>
        <w:pStyle w:val="Le"/>
        <w:rPr>
          <w:rStyle w:val="CodeInline"/>
        </w:rPr>
      </w:pPr>
    </w:p>
    <w:p w:rsidR="00417F57" w:rsidRPr="00391D69" w:rsidRDefault="00AF7CB3" w:rsidP="008F04E6">
      <w:pPr>
        <w:pStyle w:val="NormalLink"/>
      </w:pPr>
      <w:r>
        <w:t>In t</w:t>
      </w:r>
      <w:r w:rsidR="006B52C5" w:rsidRPr="00404279">
        <w:t>he following example</w:t>
      </w:r>
      <w:r>
        <w:t xml:space="preserve">, </w:t>
      </w:r>
      <w:r w:rsidR="00161AB6">
        <w:t>the procedure issues</w:t>
      </w:r>
      <w:r w:rsidR="000E5CFC">
        <w:t xml:space="preserve"> </w:t>
      </w:r>
      <w:r w:rsidR="006B52C5" w:rsidRPr="00404279">
        <w:t>a warning for an incomplete type</w:t>
      </w:r>
      <w:r>
        <w:t>. In this case</w:t>
      </w:r>
      <w:r w:rsidR="006B52C5" w:rsidRPr="00404279">
        <w:t xml:space="preserve">, the type parameter </w:t>
      </w:r>
      <w:r w:rsidR="006B52C5" w:rsidRPr="00404279">
        <w:rPr>
          <w:rStyle w:val="CodeInline"/>
        </w:rPr>
        <w:t>'T</w:t>
      </w:r>
      <w:r w:rsidR="006B52C5" w:rsidRPr="00404279">
        <w:t xml:space="preserve"> cannot be inferred from the use </w:t>
      </w:r>
      <w:r w:rsidR="006B52C5" w:rsidRPr="00404279">
        <w:rPr>
          <w:rStyle w:val="CodeInline"/>
        </w:rPr>
        <w:t>M.C.P</w:t>
      </w:r>
      <w:r w:rsidR="006B52C5" w:rsidRPr="00404279">
        <w:t xml:space="preserve">, </w:t>
      </w:r>
      <w:r w:rsidR="00077C1D">
        <w:t>because</w:t>
      </w:r>
      <w:r w:rsidR="008A40EA" w:rsidRPr="006B52C5">
        <w:t xml:space="preserve"> </w:t>
      </w:r>
      <w:r w:rsidRPr="00404279">
        <w:rPr>
          <w:rStyle w:val="CodeInline"/>
        </w:rPr>
        <w:t>'T</w:t>
      </w:r>
      <w:r w:rsidRPr="00497D56" w:rsidDel="00AF7CB3">
        <w:t xml:space="preserve"> </w:t>
      </w:r>
      <w:r w:rsidR="006B52C5" w:rsidRPr="00497D56">
        <w:t xml:space="preserve">does not appear at all in the type of the resolved element </w:t>
      </w:r>
      <w:r w:rsidR="006B52C5" w:rsidRPr="00110BB5">
        <w:rPr>
          <w:rStyle w:val="CodeInline"/>
        </w:rPr>
        <w:t>M.C&lt;'T&gt;.P</w:t>
      </w:r>
      <w:r w:rsidR="006B52C5" w:rsidRPr="00110BB5">
        <w:t>.</w:t>
      </w:r>
    </w:p>
    <w:p w:rsidR="00417F57" w:rsidRPr="00DC399D"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000476BC" w:rsidRPr="00511D4E">
        <w:rPr>
          <w:rStyle w:val="CodeInline"/>
        </w:rPr>
        <w:tab/>
      </w:r>
      <w:r w:rsidRPr="00511D4E">
        <w:rPr>
          <w:rStyle w:val="CodeInline"/>
        </w:rPr>
        <w:t>let _ = M.C.P             // no error, resolves to C&lt;'T&gt;.P, warning given</w:t>
      </w:r>
    </w:p>
    <w:p w:rsidR="006B52C5" w:rsidRPr="006B52C5" w:rsidRDefault="005A2B5B" w:rsidP="006B52C5">
      <w:r>
        <w:t>The effect of these</w:t>
      </w:r>
      <w:r w:rsidR="00D06B26" w:rsidRPr="00F329AB">
        <w:t xml:space="preserve"> rules</w:t>
      </w:r>
      <w:r>
        <w:t xml:space="preserve"> is to prefer</w:t>
      </w:r>
      <w:r w:rsidR="00AF7CB3">
        <w:t xml:space="preserve"> </w:t>
      </w:r>
      <w:r w:rsidR="00D06B26" w:rsidRPr="00F329AB">
        <w:t>value names over module names for single identifiers. For example, consider this case:</w:t>
      </w:r>
    </w:p>
    <w:p w:rsidR="006B52C5" w:rsidRPr="000476BC" w:rsidRDefault="002E6890" w:rsidP="008F04E6">
      <w:pPr>
        <w:pStyle w:val="CodeExample"/>
      </w:pPr>
      <w:r w:rsidRPr="00432258">
        <w:rPr>
          <w:rStyle w:val="CodeInline"/>
        </w:rPr>
        <w:t xml:space="preserve">let Foo = </w:t>
      </w:r>
      <w:r w:rsidR="00D06B26" w:rsidRPr="00432258">
        <w:rPr>
          <w:rStyle w:val="CodeInline"/>
        </w:rPr>
        <w:t>1</w:t>
      </w:r>
      <w:r w:rsidR="00432258">
        <w:rPr>
          <w:rStyle w:val="CodeInline"/>
        </w:rPr>
        <w:br/>
      </w:r>
      <w:r w:rsidR="000476BC">
        <w:rPr>
          <w:rStyle w:val="CodeInline"/>
        </w:rPr>
        <w:br/>
      </w:r>
      <w:r w:rsidRPr="00432258">
        <w:rPr>
          <w:rStyle w:val="CodeInline"/>
        </w:rPr>
        <w:t xml:space="preserve">module Foo = </w:t>
      </w:r>
      <w:r w:rsidR="00432258">
        <w:rPr>
          <w:rStyle w:val="CodeInline"/>
        </w:rPr>
        <w:br/>
      </w:r>
      <w:r w:rsidRPr="005261E9">
        <w:rPr>
          <w:rStyle w:val="CodeInline"/>
        </w:rPr>
        <w:t xml:space="preserve">   let ABC = 2</w:t>
      </w:r>
      <w:r w:rsidR="000476BC">
        <w:rPr>
          <w:rStyle w:val="CodeInline"/>
        </w:rPr>
        <w:br/>
      </w:r>
      <w:r w:rsidR="000476BC" w:rsidRPr="00432258">
        <w:rPr>
          <w:rStyle w:val="CodeInline"/>
        </w:rPr>
        <w:t>let x1 = Foo // evaluates to 1</w:t>
      </w:r>
    </w:p>
    <w:p w:rsidR="006B6E21" w:rsidRDefault="00D06B26">
      <w:pPr>
        <w:keepNext/>
      </w:pPr>
      <w:r>
        <w:t xml:space="preserve">The rules, however, prefer type names </w:t>
      </w:r>
      <w:r w:rsidR="004677C1">
        <w:t xml:space="preserve">over value names </w:t>
      </w:r>
      <w:r>
        <w:t>for single identifiers</w:t>
      </w:r>
      <w:r w:rsidR="00294FF8">
        <w:t xml:space="preserve">, because type names </w:t>
      </w:r>
      <w:r w:rsidR="004677C1">
        <w:t>appear in</w:t>
      </w:r>
      <w:r w:rsidR="00294FF8">
        <w:t xml:space="preserve"> the </w:t>
      </w:r>
      <w:r w:rsidR="00294FF8" w:rsidRPr="00B81F48">
        <w:rPr>
          <w:rStyle w:val="Italic"/>
        </w:rPr>
        <w:t>ExprItems</w:t>
      </w:r>
      <w:r w:rsidR="00294FF8">
        <w:t xml:space="preserve"> table</w:t>
      </w:r>
      <w:r>
        <w:t>. For example, consider this case:</w:t>
      </w:r>
    </w:p>
    <w:p w:rsidR="005204EF" w:rsidRPr="000476BC" w:rsidRDefault="002E6890" w:rsidP="008F04E6">
      <w:pPr>
        <w:pStyle w:val="CodeExample"/>
      </w:pPr>
      <w:r w:rsidRPr="00432258">
        <w:rPr>
          <w:rStyle w:val="CodeInline"/>
        </w:rPr>
        <w:t>let Foo = 1</w:t>
      </w:r>
      <w:r w:rsidR="00432258">
        <w:rPr>
          <w:rStyle w:val="CodeInline"/>
        </w:rPr>
        <w:br/>
      </w:r>
      <w:r w:rsidRPr="00432258">
        <w:rPr>
          <w:rStyle w:val="CodeInline"/>
        </w:rPr>
        <w:t xml:space="preserve">type Foo() = </w:t>
      </w:r>
      <w:r w:rsidR="00432258">
        <w:rPr>
          <w:rStyle w:val="CodeInline"/>
        </w:rPr>
        <w:br/>
      </w:r>
      <w:r w:rsidRPr="00432258">
        <w:rPr>
          <w:rStyle w:val="CodeInline"/>
        </w:rPr>
        <w:t xml:space="preserve">    static member ABC = 2</w:t>
      </w:r>
      <w:r w:rsidR="00432258">
        <w:rPr>
          <w:rStyle w:val="CodeInline"/>
        </w:rPr>
        <w:br/>
      </w:r>
      <w:r w:rsidRPr="00432258">
        <w:rPr>
          <w:rStyle w:val="CodeInline"/>
        </w:rPr>
        <w:t>let x1 = Foo.ABC // evaluates to 2</w:t>
      </w:r>
      <w:r w:rsidR="00432258">
        <w:rPr>
          <w:rStyle w:val="CodeInline"/>
        </w:rPr>
        <w:br/>
      </w:r>
      <w:r w:rsidR="00294FF8" w:rsidRPr="00432258">
        <w:rPr>
          <w:rStyle w:val="CodeInline"/>
        </w:rPr>
        <w:t>let x2 = Foo() // evaluates to a new Foo()</w:t>
      </w:r>
      <w:bookmarkStart w:id="5982" w:name="_Toc244952150"/>
      <w:bookmarkStart w:id="5983" w:name="_Toc257733733"/>
      <w:bookmarkStart w:id="5984" w:name="_Toc270597628"/>
      <w:bookmarkEnd w:id="5982"/>
    </w:p>
    <w:p w:rsidR="00B66697" w:rsidRPr="00F115D2" w:rsidRDefault="006B52C5" w:rsidP="006230F9">
      <w:pPr>
        <w:pStyle w:val="Heading3"/>
      </w:pPr>
      <w:bookmarkStart w:id="5985" w:name="_Ref280780143"/>
      <w:bookmarkStart w:id="5986" w:name="_Toc439782492"/>
      <w:r w:rsidRPr="00404279">
        <w:lastRenderedPageBreak/>
        <w:t>Name Resolution for Members</w:t>
      </w:r>
      <w:bookmarkEnd w:id="5981"/>
      <w:bookmarkEnd w:id="5983"/>
      <w:bookmarkEnd w:id="5984"/>
      <w:bookmarkEnd w:id="5985"/>
      <w:bookmarkEnd w:id="5986"/>
    </w:p>
    <w:p w:rsidR="008350FB" w:rsidRPr="00F115D2" w:rsidRDefault="006B52C5" w:rsidP="005204EF">
      <w:pPr>
        <w:keepNext/>
        <w:keepLines/>
      </w:pPr>
      <w:r w:rsidRPr="00B81F48">
        <w:rPr>
          <w:rStyle w:val="Italic"/>
        </w:rPr>
        <w:t>Name Resolution for Members</w:t>
      </w:r>
      <w:r w:rsidRPr="006B52C5">
        <w:t xml:space="preserve"> </w:t>
      </w:r>
      <w:r w:rsidR="00693CC1">
        <w:fldChar w:fldCharType="begin"/>
      </w:r>
      <w:r w:rsidR="00C1063C">
        <w:instrText xml:space="preserve"> XE "</w:instrText>
      </w:r>
      <w:r w:rsidR="00C1063C" w:rsidRPr="00E93BF1">
        <w:instrText>members:name resolution for</w:instrText>
      </w:r>
      <w:r w:rsidR="00C1063C">
        <w:instrText xml:space="preserve">" </w:instrText>
      </w:r>
      <w:r w:rsidR="00693CC1">
        <w:fldChar w:fldCharType="end"/>
      </w:r>
      <w:r w:rsidRPr="006B52C5">
        <w:t xml:space="preserve">is a sub-procedure used </w:t>
      </w:r>
      <w:r w:rsidR="00635320">
        <w:t>to</w:t>
      </w:r>
      <w:r w:rsidR="00635320" w:rsidRPr="006B52C5">
        <w:t xml:space="preserve"> </w:t>
      </w:r>
      <w:r w:rsidRPr="006B52C5">
        <w:t>resolv</w:t>
      </w:r>
      <w:r w:rsidR="00635320">
        <w:t>e</w:t>
      </w:r>
      <w:r w:rsidRPr="006B52C5">
        <w:t xml:space="preserve"> </w:t>
      </w:r>
      <w:r w:rsidRPr="00355E9F">
        <w:rPr>
          <w:rStyle w:val="CodeInlineItalic"/>
        </w:rPr>
        <w:t>.member-ident</w:t>
      </w:r>
      <w:r w:rsidRPr="006B52C5">
        <w:t>[</w:t>
      </w:r>
      <w:r w:rsidRPr="006B52C5">
        <w:rPr>
          <w:rStyle w:val="CodeInline"/>
        </w:rPr>
        <w:t>.</w:t>
      </w:r>
      <w:r w:rsidRPr="00355E9F">
        <w:rPr>
          <w:rStyle w:val="CodeInlineItalic"/>
        </w:rPr>
        <w:t>rest</w:t>
      </w:r>
      <w:r w:rsidRPr="006B52C5">
        <w:t xml:space="preserve">] to a member, in the context of a particular type </w:t>
      </w:r>
      <w:r w:rsidRPr="00355E9F">
        <w:rPr>
          <w:rStyle w:val="CodeInlineItalic"/>
        </w:rPr>
        <w:t>type</w:t>
      </w:r>
      <w:r w:rsidRPr="006B52C5">
        <w:t>.</w:t>
      </w:r>
    </w:p>
    <w:p w:rsidR="00C819DE" w:rsidRDefault="00794BFC" w:rsidP="008F04E6">
      <w:pPr>
        <w:pStyle w:val="List"/>
      </w:pPr>
      <w:r w:rsidRPr="00B81F48">
        <w:rPr>
          <w:rStyle w:val="Italic"/>
        </w:rPr>
        <w:t>Name Resolution for Members</w:t>
      </w:r>
      <w:r w:rsidRPr="006B52C5">
        <w:t xml:space="preserve"> </w:t>
      </w:r>
      <w:r>
        <w:t>proceeds through the following steps:</w:t>
      </w:r>
    </w:p>
    <w:p w:rsidR="00F81372" w:rsidRPr="00497D56" w:rsidRDefault="00635320" w:rsidP="008F04E6">
      <w:pPr>
        <w:pStyle w:val="List"/>
      </w:pPr>
      <w:r>
        <w:t>1.</w:t>
      </w:r>
      <w:r>
        <w:tab/>
      </w:r>
      <w:r w:rsidR="006B52C5" w:rsidRPr="006B52C5">
        <w:t xml:space="preserve">Search the hierarchy of the type from </w:t>
      </w:r>
      <w:r w:rsidR="001F7DEF" w:rsidRPr="00404279">
        <w:rPr>
          <w:rStyle w:val="CodeExampleChar"/>
        </w:rPr>
        <w:t>System.</w:t>
      </w:r>
      <w:r w:rsidR="006B52C5" w:rsidRPr="00404279">
        <w:rPr>
          <w:rStyle w:val="CodeExampleChar"/>
        </w:rPr>
        <w:t>Object</w:t>
      </w:r>
      <w:r w:rsidR="006B52C5" w:rsidRPr="00497D56">
        <w:t xml:space="preserve"> </w:t>
      </w:r>
      <w:r w:rsidR="001F7DEF" w:rsidRPr="00110BB5">
        <w:t xml:space="preserve">to </w:t>
      </w:r>
      <w:r w:rsidR="004677C1" w:rsidRPr="00355E9F">
        <w:rPr>
          <w:rStyle w:val="CodeInlineItalic"/>
        </w:rPr>
        <w:t>type</w:t>
      </w:r>
      <w:r w:rsidR="008A40EA">
        <w:t>.</w:t>
      </w:r>
    </w:p>
    <w:p w:rsidR="00F81372" w:rsidRPr="00391D69" w:rsidRDefault="00635320" w:rsidP="008F04E6">
      <w:pPr>
        <w:pStyle w:val="List"/>
      </w:pPr>
      <w:r>
        <w:t>2.</w:t>
      </w:r>
      <w:r>
        <w:tab/>
      </w:r>
      <w:r w:rsidR="006B52C5" w:rsidRPr="00110BB5">
        <w:t>At each type</w:t>
      </w:r>
      <w:r w:rsidR="00794BFC">
        <w:t xml:space="preserve">, try to resolve </w:t>
      </w:r>
      <w:r w:rsidR="00794BFC" w:rsidRPr="00355E9F">
        <w:rPr>
          <w:rStyle w:val="CodeInlineItalic"/>
        </w:rPr>
        <w:t>member-ident</w:t>
      </w:r>
      <w:r w:rsidR="00794BFC" w:rsidRPr="00E42689">
        <w:t xml:space="preserve"> to</w:t>
      </w:r>
      <w:r w:rsidR="00794BFC">
        <w:t xml:space="preserve"> one of the following, in order</w:t>
      </w:r>
      <w:r w:rsidR="006B52C5" w:rsidRPr="00110BB5">
        <w:t>:</w:t>
      </w:r>
    </w:p>
    <w:p w:rsidR="00F81372" w:rsidRPr="00497D56" w:rsidRDefault="00794BFC" w:rsidP="00C04A93">
      <w:pPr>
        <w:pStyle w:val="AlphaList2"/>
        <w:numPr>
          <w:ilvl w:val="0"/>
          <w:numId w:val="42"/>
        </w:numPr>
      </w:pPr>
      <w:r>
        <w:t>A</w:t>
      </w:r>
      <w:r w:rsidR="006B52C5" w:rsidRPr="00E42689">
        <w:t xml:space="preserve"> union case of </w:t>
      </w:r>
      <w:r w:rsidR="006B52C5" w:rsidRPr="00355E9F">
        <w:rPr>
          <w:rStyle w:val="CodeInlineItalic"/>
        </w:rPr>
        <w:t>type</w:t>
      </w:r>
      <w:r w:rsidR="008A40EA" w:rsidRPr="00404279">
        <w:t>.</w:t>
      </w:r>
    </w:p>
    <w:p w:rsidR="00F81372" w:rsidRPr="00110BB5" w:rsidRDefault="00794BFC" w:rsidP="00E07877">
      <w:pPr>
        <w:pStyle w:val="AlphaList2"/>
      </w:pPr>
      <w:r>
        <w:t>A</w:t>
      </w:r>
      <w:r w:rsidR="006B52C5" w:rsidRPr="00391D69">
        <w:t xml:space="preserve"> property group of </w:t>
      </w:r>
      <w:r w:rsidR="006B52C5" w:rsidRPr="00355E9F">
        <w:rPr>
          <w:rStyle w:val="CodeInlineItalic"/>
        </w:rPr>
        <w:t>type</w:t>
      </w:r>
      <w:r w:rsidR="008A40EA">
        <w:t>.</w:t>
      </w:r>
    </w:p>
    <w:p w:rsidR="00F81372" w:rsidRPr="00110BB5" w:rsidRDefault="00794BFC" w:rsidP="00E07877">
      <w:pPr>
        <w:pStyle w:val="AlphaList2"/>
      </w:pPr>
      <w:r>
        <w:t>A</w:t>
      </w:r>
      <w:r w:rsidR="006B52C5" w:rsidRPr="00E42689">
        <w:t xml:space="preserve"> method group of </w:t>
      </w:r>
      <w:r w:rsidR="006B52C5" w:rsidRPr="00355E9F">
        <w:rPr>
          <w:rStyle w:val="CodeInlineItalic"/>
        </w:rPr>
        <w:t>type</w:t>
      </w:r>
      <w:r w:rsidR="008A40EA">
        <w:t>.</w:t>
      </w:r>
    </w:p>
    <w:p w:rsidR="00F81372" w:rsidRPr="00110BB5" w:rsidRDefault="00794BFC" w:rsidP="00E07877">
      <w:pPr>
        <w:pStyle w:val="AlphaList2"/>
      </w:pPr>
      <w:r>
        <w:t>A</w:t>
      </w:r>
      <w:r w:rsidR="006B52C5" w:rsidRPr="00E42689">
        <w:t xml:space="preserve"> field of </w:t>
      </w:r>
      <w:r w:rsidR="006B52C5" w:rsidRPr="00355E9F">
        <w:rPr>
          <w:rStyle w:val="CodeInlineItalic"/>
        </w:rPr>
        <w:t>type</w:t>
      </w:r>
      <w:r w:rsidR="008A40EA">
        <w:t>.</w:t>
      </w:r>
    </w:p>
    <w:p w:rsidR="00F81372" w:rsidRPr="00110BB5" w:rsidRDefault="00794BFC" w:rsidP="00E07877">
      <w:pPr>
        <w:pStyle w:val="AlphaList2"/>
      </w:pPr>
      <w:r>
        <w:t>An</w:t>
      </w:r>
      <w:r w:rsidR="006B52C5" w:rsidRPr="00E42689">
        <w:t xml:space="preserve"> event of </w:t>
      </w:r>
      <w:r w:rsidR="006B52C5" w:rsidRPr="00355E9F">
        <w:rPr>
          <w:rStyle w:val="CodeInlineItalic"/>
        </w:rPr>
        <w:t>type</w:t>
      </w:r>
      <w:r w:rsidR="008A40EA">
        <w:t>.</w:t>
      </w:r>
    </w:p>
    <w:p w:rsidR="00354B46" w:rsidRPr="00F329AB" w:rsidRDefault="00794BFC" w:rsidP="00E07877">
      <w:pPr>
        <w:pStyle w:val="AlphaList2"/>
      </w:pPr>
      <w:r>
        <w:t>A</w:t>
      </w:r>
      <w:r w:rsidR="006B52C5" w:rsidRPr="00E42689">
        <w:t xml:space="preserve"> property group of extension members of </w:t>
      </w:r>
      <w:r w:rsidR="006B52C5" w:rsidRPr="00355E9F">
        <w:rPr>
          <w:rStyle w:val="CodeInlineItalic"/>
        </w:rPr>
        <w:t>type</w:t>
      </w:r>
      <w:r w:rsidR="006B52C5" w:rsidRPr="00F329AB">
        <w:t xml:space="preserve">, by consulting the </w:t>
      </w:r>
      <w:r w:rsidR="006B52C5" w:rsidRPr="00EB3490">
        <w:rPr>
          <w:rStyle w:val="Italic"/>
        </w:rPr>
        <w:t>ExtensionsInScope</w:t>
      </w:r>
      <w:r w:rsidR="006B52C5" w:rsidRPr="00F329AB">
        <w:t xml:space="preserve"> table.</w:t>
      </w:r>
    </w:p>
    <w:p w:rsidR="005015AB" w:rsidRPr="00F115D2" w:rsidRDefault="00794BFC" w:rsidP="00E07877">
      <w:pPr>
        <w:pStyle w:val="AlphaList2"/>
      </w:pPr>
      <w:r>
        <w:t>A</w:t>
      </w:r>
      <w:r w:rsidR="006B52C5" w:rsidRPr="006B52C5">
        <w:t xml:space="preserve"> method group of extension members of </w:t>
      </w:r>
      <w:r w:rsidR="006B52C5" w:rsidRPr="00355E9F">
        <w:rPr>
          <w:rStyle w:val="CodeInlineItalic"/>
        </w:rPr>
        <w:t>type</w:t>
      </w:r>
      <w:r w:rsidR="006B52C5" w:rsidRPr="006B52C5">
        <w:t xml:space="preserve">, by consulting the </w:t>
      </w:r>
      <w:r w:rsidR="006B52C5" w:rsidRPr="00EB3490">
        <w:rPr>
          <w:rStyle w:val="Italic"/>
        </w:rPr>
        <w:t>ExtensionsInScope</w:t>
      </w:r>
      <w:r w:rsidR="006B52C5" w:rsidRPr="006B52C5">
        <w:t xml:space="preserve"> table.</w:t>
      </w:r>
    </w:p>
    <w:p w:rsidR="00F81372" w:rsidRPr="00F329AB" w:rsidRDefault="00794BFC" w:rsidP="00E07877">
      <w:pPr>
        <w:pStyle w:val="AlphaList2"/>
      </w:pPr>
      <w:r>
        <w:t>A</w:t>
      </w:r>
      <w:r w:rsidR="006B52C5" w:rsidRPr="006B52C5">
        <w:t xml:space="preserve"> nested type </w:t>
      </w:r>
      <w:r w:rsidR="006B52C5" w:rsidRPr="00355E9F">
        <w:rPr>
          <w:rStyle w:val="CodeInlineItalic"/>
        </w:rPr>
        <w:t>type-nested</w:t>
      </w:r>
      <w:r w:rsidR="006B52C5" w:rsidRPr="006B52C5">
        <w:t xml:space="preserve"> of </w:t>
      </w:r>
      <w:r w:rsidR="006B52C5" w:rsidRPr="00355E9F">
        <w:rPr>
          <w:rStyle w:val="CodeInlineItalic"/>
        </w:rPr>
        <w:t>type</w:t>
      </w:r>
      <w:r w:rsidR="008A40EA">
        <w:t>. R</w:t>
      </w:r>
      <w:r w:rsidR="006B52C5" w:rsidRPr="006B52C5">
        <w:t>ecursively resolv</w:t>
      </w:r>
      <w:r w:rsidR="008A40EA">
        <w:t>e</w:t>
      </w:r>
      <w:r w:rsidR="006B52C5" w:rsidRPr="00497D56">
        <w:t xml:space="preserve"> </w:t>
      </w:r>
      <w:r w:rsidR="006B52C5" w:rsidRPr="00110BB5">
        <w:rPr>
          <w:rStyle w:val="CodeInline"/>
        </w:rPr>
        <w:t>.</w:t>
      </w:r>
      <w:r w:rsidR="006B52C5" w:rsidRPr="00355E9F">
        <w:rPr>
          <w:rStyle w:val="CodeInlineItalic"/>
        </w:rPr>
        <w:t>rest</w:t>
      </w:r>
      <w:r w:rsidR="006B52C5" w:rsidRPr="00391D69">
        <w:t xml:space="preserve"> if </w:t>
      </w:r>
      <w:r>
        <w:t xml:space="preserve">it is </w:t>
      </w:r>
      <w:r w:rsidR="006B52C5" w:rsidRPr="00391D69">
        <w:t>present, otherwise return</w:t>
      </w:r>
      <w:r w:rsidR="006B52C5" w:rsidRPr="00E42689">
        <w:t xml:space="preserve"> </w:t>
      </w:r>
      <w:r w:rsidR="006B52C5" w:rsidRPr="00355E9F">
        <w:rPr>
          <w:rStyle w:val="CodeInlineItalic"/>
        </w:rPr>
        <w:t>type-nested</w:t>
      </w:r>
      <w:r w:rsidR="006B52C5" w:rsidRPr="00F329AB">
        <w:t>.</w:t>
      </w:r>
    </w:p>
    <w:p w:rsidR="00F81372" w:rsidRDefault="00635320" w:rsidP="008F04E6">
      <w:pPr>
        <w:pStyle w:val="List"/>
      </w:pPr>
      <w:r>
        <w:t>3.</w:t>
      </w:r>
      <w:r>
        <w:tab/>
      </w:r>
      <w:r w:rsidR="006B52C5" w:rsidRPr="00F329AB">
        <w:t>At any type, the existence of a property, event, field</w:t>
      </w:r>
      <w:r w:rsidR="0027731A">
        <w:t>,</w:t>
      </w:r>
      <w:r w:rsidR="006B52C5" w:rsidRPr="00F329AB">
        <w:t xml:space="preserve"> or union case </w:t>
      </w:r>
      <w:r w:rsidR="00794BFC">
        <w:t>nam</w:t>
      </w:r>
      <w:r w:rsidR="00794BFC" w:rsidRPr="00F329AB">
        <w:t xml:space="preserve">ed </w:t>
      </w:r>
      <w:r w:rsidR="006B52C5" w:rsidRPr="00355E9F">
        <w:rPr>
          <w:rStyle w:val="CodeInlineItalic"/>
        </w:rPr>
        <w:t>member-ident</w:t>
      </w:r>
      <w:r w:rsidR="006B52C5" w:rsidRPr="00F329AB">
        <w:t xml:space="preserve"> causes any methods or other entities of that same name from base types to be hidden.</w:t>
      </w:r>
    </w:p>
    <w:p w:rsidR="001F7DEF" w:rsidRPr="001F7DEF" w:rsidRDefault="00635320" w:rsidP="008F04E6">
      <w:pPr>
        <w:pStyle w:val="List"/>
      </w:pPr>
      <w:r>
        <w:t>4.</w:t>
      </w:r>
      <w:r>
        <w:tab/>
      </w:r>
      <w:r w:rsidR="00794BFC">
        <w:t>Combine m</w:t>
      </w:r>
      <w:r w:rsidR="001F7DEF" w:rsidRPr="001F7DEF">
        <w:t>ethod groups with method groups from base types. For example</w:t>
      </w:r>
      <w:r w:rsidR="005A2B5B">
        <w:t>:</w:t>
      </w:r>
    </w:p>
    <w:p w:rsidR="001F7DEF" w:rsidRPr="005204EF" w:rsidRDefault="001F7DEF" w:rsidP="008F04E6">
      <w:pPr>
        <w:pStyle w:val="CodeExample"/>
        <w:rPr>
          <w:rStyle w:val="CodeInline"/>
          <w:szCs w:val="22"/>
        </w:rPr>
      </w:pPr>
      <w:r w:rsidRPr="005204EF">
        <w:rPr>
          <w:rStyle w:val="CodeInline"/>
        </w:rPr>
        <w:t>type A() =</w:t>
      </w:r>
      <w:r w:rsidR="005204EF" w:rsidRPr="005204EF">
        <w:rPr>
          <w:rStyle w:val="CodeInline"/>
        </w:rPr>
        <w:br/>
      </w:r>
      <w:r w:rsidRPr="005204EF">
        <w:rPr>
          <w:rStyle w:val="CodeInline"/>
        </w:rPr>
        <w:t xml:space="preserve">    member this.Foo(i : int) = 0</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 xml:space="preserve">type B() = </w:t>
      </w:r>
      <w:r w:rsidR="005204EF" w:rsidRPr="005204EF">
        <w:rPr>
          <w:rStyle w:val="CodeInline"/>
        </w:rPr>
        <w:br/>
      </w:r>
      <w:r w:rsidRPr="005204EF">
        <w:rPr>
          <w:rStyle w:val="CodeInline"/>
        </w:rPr>
        <w:t xml:space="preserve">    inherit A()</w:t>
      </w:r>
      <w:r w:rsidR="005204EF" w:rsidRPr="005204EF">
        <w:rPr>
          <w:rStyle w:val="CodeInline"/>
        </w:rPr>
        <w:br/>
      </w:r>
      <w:r w:rsidRPr="005204EF">
        <w:rPr>
          <w:rStyle w:val="CodeInline"/>
        </w:rPr>
        <w:t xml:space="preserve">    member this.Foo(s : string) = 1</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let b = new B()</w:t>
      </w:r>
      <w:r w:rsidR="005204EF" w:rsidRPr="005204EF">
        <w:rPr>
          <w:rStyle w:val="CodeInline"/>
        </w:rPr>
        <w:br/>
      </w:r>
      <w:r w:rsidRPr="005204EF">
        <w:rPr>
          <w:rStyle w:val="CodeInline"/>
        </w:rPr>
        <w:t>b.Foo(1)     // resolves to method in A</w:t>
      </w:r>
      <w:r w:rsidR="005204EF" w:rsidRPr="005204EF">
        <w:rPr>
          <w:rStyle w:val="CodeInline"/>
        </w:rPr>
        <w:br/>
      </w:r>
      <w:r w:rsidRPr="005204EF">
        <w:rPr>
          <w:rStyle w:val="CodeInline"/>
        </w:rPr>
        <w:t>b.Foo("abc") // resolves to method in B</w:t>
      </w:r>
    </w:p>
    <w:p w:rsidR="00E9773E" w:rsidRPr="00F115D2" w:rsidRDefault="006B52C5" w:rsidP="006230F9">
      <w:pPr>
        <w:pStyle w:val="Heading3"/>
      </w:pPr>
      <w:bookmarkStart w:id="5987" w:name="_Toc192842339"/>
      <w:bookmarkStart w:id="5988" w:name="_Toc192842756"/>
      <w:bookmarkStart w:id="5989" w:name="_Toc192843174"/>
      <w:bookmarkStart w:id="5990" w:name="_Toc192844734"/>
      <w:bookmarkStart w:id="5991" w:name="_Toc192860680"/>
      <w:bookmarkStart w:id="5992" w:name="_Toc207706003"/>
      <w:bookmarkStart w:id="5993" w:name="_Toc257733734"/>
      <w:bookmarkStart w:id="5994" w:name="_Toc270597629"/>
      <w:bookmarkStart w:id="5995" w:name="PatternNameResolution"/>
      <w:bookmarkStart w:id="5996" w:name="_Toc439782493"/>
      <w:bookmarkEnd w:id="5987"/>
      <w:bookmarkEnd w:id="5988"/>
      <w:bookmarkEnd w:id="5989"/>
      <w:bookmarkEnd w:id="5990"/>
      <w:bookmarkEnd w:id="5991"/>
      <w:r w:rsidRPr="00404279">
        <w:t>Name Resolution in Patterns</w:t>
      </w:r>
      <w:bookmarkEnd w:id="5992"/>
      <w:bookmarkEnd w:id="5993"/>
      <w:bookmarkEnd w:id="5994"/>
      <w:bookmarkEnd w:id="5996"/>
    </w:p>
    <w:bookmarkEnd w:id="5995"/>
    <w:p w:rsidR="007E0736" w:rsidRPr="00F115D2" w:rsidRDefault="006B52C5" w:rsidP="007E0736">
      <w:r w:rsidRPr="00B81F48">
        <w:rPr>
          <w:rStyle w:val="Italic"/>
        </w:rPr>
        <w:t>Name Resolution for Patterns</w:t>
      </w:r>
      <w:r w:rsidRPr="006B52C5">
        <w:t xml:space="preserve"> </w:t>
      </w:r>
      <w:r w:rsidR="00693CC1">
        <w:fldChar w:fldCharType="begin"/>
      </w:r>
      <w:r w:rsidR="00C1063C">
        <w:instrText xml:space="preserve"> XE "</w:instrText>
      </w:r>
      <w:r w:rsidR="00C1063C" w:rsidRPr="006B1DBB">
        <w:instrText>patterns:name resolution for</w:instrText>
      </w:r>
      <w:r w:rsidR="00C1063C">
        <w:instrText xml:space="preserve">" </w:instrText>
      </w:r>
      <w:r w:rsidR="00693CC1">
        <w:fldChar w:fldCharType="end"/>
      </w:r>
      <w:r w:rsidRPr="006B52C5">
        <w:t xml:space="preserve">is used </w:t>
      </w:r>
      <w:r w:rsidR="00635320">
        <w:t>to</w:t>
      </w:r>
      <w:r w:rsidR="00635320" w:rsidRPr="006B52C5">
        <w:t xml:space="preserve"> resolv</w:t>
      </w:r>
      <w:r w:rsidR="00635320">
        <w:t>e</w:t>
      </w:r>
      <w:r w:rsidR="00635320" w:rsidRPr="006B52C5">
        <w:t xml:space="preserve"> </w:t>
      </w:r>
      <w:r w:rsidRPr="00355E9F">
        <w:rPr>
          <w:rStyle w:val="CodeInlineItalic"/>
        </w:rPr>
        <w:t>long-ident</w:t>
      </w:r>
      <w:r w:rsidRPr="006B52C5">
        <w:t xml:space="preserve"> in the context of pattern expressions. The </w:t>
      </w:r>
      <w:r w:rsidRPr="00355E9F">
        <w:rPr>
          <w:rStyle w:val="CodeInlineItalic"/>
        </w:rPr>
        <w:t>long-ident</w:t>
      </w:r>
      <w:r w:rsidRPr="006B52C5">
        <w:t xml:space="preserve"> must resolve to a union case, exception label, literal value</w:t>
      </w:r>
      <w:r w:rsidR="00794BFC">
        <w:t>,</w:t>
      </w:r>
      <w:r w:rsidRPr="006B52C5">
        <w:t xml:space="preserve"> or </w:t>
      </w:r>
      <w:r w:rsidR="002A24AD">
        <w:t xml:space="preserve">active </w:t>
      </w:r>
      <w:r w:rsidR="00FF013F">
        <w:t>pattern</w:t>
      </w:r>
      <w:r w:rsidR="002A24AD">
        <w:t xml:space="preserve"> case</w:t>
      </w:r>
      <w:r w:rsidR="00FF013F">
        <w:t xml:space="preserve"> name</w:t>
      </w:r>
      <w:r w:rsidRPr="006B52C5">
        <w:t xml:space="preserve">. If it does not, the </w:t>
      </w:r>
      <w:r w:rsidRPr="00355E9F">
        <w:rPr>
          <w:rStyle w:val="CodeInlineItalic"/>
        </w:rPr>
        <w:t>long-ident</w:t>
      </w:r>
      <w:r w:rsidRPr="006B52C5">
        <w:t xml:space="preserve"> may represent a new variable </w:t>
      </w:r>
      <w:r w:rsidR="00C526F2">
        <w:t>definition</w:t>
      </w:r>
      <w:r w:rsidR="00C526F2" w:rsidRPr="006B52C5">
        <w:t xml:space="preserve"> </w:t>
      </w:r>
      <w:r w:rsidRPr="006B52C5">
        <w:t>in the pattern.</w:t>
      </w:r>
    </w:p>
    <w:p w:rsidR="008350FB" w:rsidRPr="00391D69" w:rsidRDefault="00794BFC" w:rsidP="008F04E6">
      <w:r w:rsidRPr="00B81F48">
        <w:rPr>
          <w:rStyle w:val="Italic"/>
        </w:rPr>
        <w:t>Name Resolution for Patterns</w:t>
      </w:r>
      <w:r w:rsidRPr="006B52C5">
        <w:t xml:space="preserve"> </w:t>
      </w:r>
      <w:r>
        <w:t>follows the same steps to resolve t</w:t>
      </w:r>
      <w:r w:rsidR="006B52C5" w:rsidRPr="006B52C5">
        <w:t xml:space="preserve">he </w:t>
      </w:r>
      <w:r w:rsidR="006B52C5" w:rsidRPr="00355E9F">
        <w:rPr>
          <w:rStyle w:val="CodeInlineItalic"/>
        </w:rPr>
        <w:t>member-ident</w:t>
      </w:r>
      <w:r w:rsidR="006B52C5" w:rsidRPr="006B52C5">
        <w:t xml:space="preserve"> as </w:t>
      </w:r>
      <w:r w:rsidR="006B52C5" w:rsidRPr="00B81F48">
        <w:rPr>
          <w:rStyle w:val="Italic"/>
        </w:rPr>
        <w:t>Name Resolution in Expressions</w:t>
      </w:r>
      <w:r w:rsidR="006B52C5" w:rsidRPr="006B52C5">
        <w:t xml:space="preserve"> </w:t>
      </w:r>
      <w:r w:rsidR="00E835CE">
        <w:t>(</w:t>
      </w:r>
      <w:r w:rsidR="00E835CE">
        <w:rPr>
          <w:rFonts w:cs="Arial"/>
        </w:rPr>
        <w:t>§</w:t>
      </w:r>
      <w:r w:rsidR="00693CC1">
        <w:fldChar w:fldCharType="begin"/>
      </w:r>
      <w:r w:rsidR="00635320">
        <w:rPr>
          <w:rFonts w:cs="Arial"/>
        </w:rPr>
        <w:instrText xml:space="preserve"> REF _Ref280795598 \r \h </w:instrText>
      </w:r>
      <w:r w:rsidR="00693CC1">
        <w:fldChar w:fldCharType="separate"/>
      </w:r>
      <w:r w:rsidR="00D01C3D">
        <w:rPr>
          <w:rFonts w:cs="Arial"/>
        </w:rPr>
        <w:t>14.1.4</w:t>
      </w:r>
      <w:r w:rsidR="00693CC1">
        <w:fldChar w:fldCharType="end"/>
      </w:r>
      <w:r w:rsidR="00635320">
        <w:t xml:space="preserve">) </w:t>
      </w:r>
      <w:r w:rsidR="006B52C5" w:rsidRPr="006B52C5">
        <w:t xml:space="preserve">except </w:t>
      </w:r>
      <w:r w:rsidR="008A40EA">
        <w:t xml:space="preserve">that </w:t>
      </w:r>
      <w:r>
        <w:t xml:space="preserve">it consults </w:t>
      </w:r>
      <w:r w:rsidR="006B52C5" w:rsidRPr="00497D56">
        <w:t xml:space="preserve">the </w:t>
      </w:r>
      <w:r w:rsidR="006B52C5" w:rsidRPr="00B81F48">
        <w:rPr>
          <w:rStyle w:val="Italic"/>
        </w:rPr>
        <w:t>PatItems</w:t>
      </w:r>
      <w:r w:rsidR="006B52C5" w:rsidRPr="00391D69">
        <w:t xml:space="preserve"> table instead of the </w:t>
      </w:r>
      <w:r w:rsidR="006B52C5" w:rsidRPr="00B81F48">
        <w:rPr>
          <w:rStyle w:val="Italic"/>
        </w:rPr>
        <w:t>ExprItems</w:t>
      </w:r>
      <w:r w:rsidR="006B52C5" w:rsidRPr="00E42689">
        <w:t xml:space="preserve"> table.</w:t>
      </w:r>
      <w:r w:rsidR="00E835CE">
        <w:t xml:space="preserve"> As a result, </w:t>
      </w:r>
      <w:r w:rsidR="006B52C5" w:rsidRPr="00497D56">
        <w:t xml:space="preserve">values </w:t>
      </w:r>
      <w:r w:rsidR="00E835CE">
        <w:t>are not present in</w:t>
      </w:r>
      <w:r w:rsidR="006B52C5" w:rsidRPr="00497D56">
        <w:t xml:space="preserve"> the namespace </w:t>
      </w:r>
      <w:r w:rsidR="00E835CE">
        <w:t xml:space="preserve">that is </w:t>
      </w:r>
      <w:r w:rsidR="006B52C5" w:rsidRPr="00497D56">
        <w:t xml:space="preserve">used to </w:t>
      </w:r>
      <w:r w:rsidR="006B52C5" w:rsidRPr="00110BB5">
        <w:t>resolve identifiers in patterns. For example</w:t>
      </w:r>
      <w:r w:rsidR="00C1063C">
        <w:t>:</w:t>
      </w:r>
    </w:p>
    <w:p w:rsidR="008350FB" w:rsidRPr="005261E9" w:rsidRDefault="006B52C5" w:rsidP="008F04E6">
      <w:pPr>
        <w:pStyle w:val="CodeExample"/>
        <w:rPr>
          <w:rStyle w:val="CodeInline"/>
        </w:rPr>
      </w:pPr>
      <w:r w:rsidRPr="005261E9">
        <w:rPr>
          <w:rStyle w:val="CodeInline"/>
        </w:rPr>
        <w:lastRenderedPageBreak/>
        <w:t>let C = 3</w:t>
      </w:r>
      <w:r w:rsidR="002133E3">
        <w:rPr>
          <w:rStyle w:val="CodeInline"/>
        </w:rPr>
        <w:br/>
      </w:r>
      <w:r w:rsidRPr="005261E9">
        <w:rPr>
          <w:rStyle w:val="CodeInline"/>
        </w:rPr>
        <w:t xml:space="preserve">match 4 with </w:t>
      </w:r>
      <w:r w:rsidR="002133E3">
        <w:br/>
      </w:r>
      <w:r w:rsidRPr="005261E9">
        <w:rPr>
          <w:rStyle w:val="CodeInline"/>
        </w:rPr>
        <w:t>| C -&gt; sprintf "matched, C = %d" C</w:t>
      </w:r>
      <w:r w:rsidR="002133E3">
        <w:rPr>
          <w:rStyle w:val="CodeInline"/>
        </w:rPr>
        <w:br/>
      </w:r>
      <w:r w:rsidRPr="005261E9">
        <w:rPr>
          <w:rStyle w:val="CodeInline"/>
        </w:rPr>
        <w:t xml:space="preserve">| _ -&gt; sprintf "no match, C = %d" C </w:t>
      </w:r>
    </w:p>
    <w:p w:rsidR="008350FB" w:rsidRPr="00E42689" w:rsidRDefault="006B52C5" w:rsidP="008F04E6">
      <w:r w:rsidRPr="00F329AB">
        <w:t>result</w:t>
      </w:r>
      <w:r w:rsidR="00635320">
        <w:t>s</w:t>
      </w:r>
      <w:r w:rsidRPr="00F329AB">
        <w:t xml:space="preserve"> in </w:t>
      </w:r>
      <w:r w:rsidRPr="005261E9">
        <w:rPr>
          <w:rStyle w:val="CodeInline"/>
        </w:rPr>
        <w:t>"matched, C = 4"</w:t>
      </w:r>
      <w:r w:rsidRPr="00497D56">
        <w:t xml:space="preserve">, because </w:t>
      </w:r>
      <w:r w:rsidRPr="005261E9">
        <w:rPr>
          <w:rStyle w:val="CodeInline"/>
        </w:rPr>
        <w:t>C</w:t>
      </w:r>
      <w:r w:rsidRPr="00497D56">
        <w:t xml:space="preserve"> is </w:t>
      </w:r>
      <w:r w:rsidRPr="00C51415">
        <w:rPr>
          <w:rStyle w:val="Italic"/>
        </w:rPr>
        <w:t>not</w:t>
      </w:r>
      <w:r w:rsidRPr="00391D69">
        <w:t xml:space="preserve"> present in the </w:t>
      </w:r>
      <w:r w:rsidRPr="00C51415">
        <w:rPr>
          <w:rStyle w:val="Italic"/>
        </w:rPr>
        <w:t>PatItems</w:t>
      </w:r>
      <w:r w:rsidRPr="00E42689">
        <w:t xml:space="preserve"> table, and hence becomes a </w:t>
      </w:r>
      <w:r w:rsidR="00C55C08">
        <w:t>value pattern</w:t>
      </w:r>
      <w:r w:rsidRPr="00E42689">
        <w:t>. In contrast,</w:t>
      </w:r>
    </w:p>
    <w:p w:rsidR="008350FB" w:rsidRPr="005204EF" w:rsidRDefault="006B52C5" w:rsidP="008F04E6">
      <w:pPr>
        <w:pStyle w:val="CodeExample"/>
      </w:pPr>
      <w:r w:rsidRPr="005261E9">
        <w:rPr>
          <w:rStyle w:val="CodeInline"/>
        </w:rPr>
        <w:t>[&lt;Literal&gt;]</w:t>
      </w:r>
      <w:r w:rsidR="002133E3">
        <w:rPr>
          <w:rStyle w:val="CodeInline"/>
        </w:rPr>
        <w:br/>
      </w:r>
      <w:r w:rsidRPr="005261E9">
        <w:rPr>
          <w:rStyle w:val="CodeInline"/>
        </w:rPr>
        <w:t>let C = 3</w:t>
      </w:r>
      <w:r w:rsidR="002133E3">
        <w:rPr>
          <w:rStyle w:val="CodeInline"/>
        </w:rPr>
        <w:br/>
      </w:r>
      <w:r w:rsidR="002133E3">
        <w:rPr>
          <w:rStyle w:val="CodeInline"/>
        </w:rPr>
        <w:br/>
      </w:r>
      <w:r w:rsidRPr="005261E9">
        <w:rPr>
          <w:rStyle w:val="CodeInline"/>
        </w:rPr>
        <w:t xml:space="preserve">match 4 with </w:t>
      </w:r>
      <w:r w:rsidR="002133E3">
        <w:rPr>
          <w:rStyle w:val="CodeInline"/>
        </w:rPr>
        <w:br/>
      </w:r>
      <w:r w:rsidRPr="005261E9">
        <w:rPr>
          <w:rStyle w:val="CodeInline"/>
        </w:rPr>
        <w:t>| C -&gt; sprintf "matched, C = %d" C</w:t>
      </w:r>
      <w:r w:rsidR="002133E3">
        <w:rPr>
          <w:rStyle w:val="CodeInline"/>
        </w:rPr>
        <w:br/>
      </w:r>
      <w:r w:rsidRPr="005261E9">
        <w:rPr>
          <w:rStyle w:val="CodeInline"/>
        </w:rPr>
        <w:t xml:space="preserve">| _ -&gt; sprintf "no match, C = %d" C </w:t>
      </w:r>
    </w:p>
    <w:p w:rsidR="008350FB" w:rsidRPr="00E42689" w:rsidRDefault="006B52C5" w:rsidP="008F04E6">
      <w:r w:rsidRPr="00497D56">
        <w:t>result</w:t>
      </w:r>
      <w:r w:rsidR="00635320">
        <w:t>s</w:t>
      </w:r>
      <w:r w:rsidRPr="00497D56">
        <w:t xml:space="preserve"> in </w:t>
      </w:r>
      <w:r w:rsidRPr="005261E9">
        <w:rPr>
          <w:rStyle w:val="CodeInline"/>
        </w:rPr>
        <w:t>"</w:t>
      </w:r>
      <w:r w:rsidR="00937D80" w:rsidRPr="005261E9">
        <w:rPr>
          <w:rStyle w:val="CodeInline"/>
        </w:rPr>
        <w:t xml:space="preserve">no </w:t>
      </w:r>
      <w:r w:rsidRPr="005261E9">
        <w:rPr>
          <w:rStyle w:val="CodeInline"/>
        </w:rPr>
        <w:t>match, C = 3"</w:t>
      </w:r>
      <w:r w:rsidRPr="00497D56">
        <w:t xml:space="preserve">, because </w:t>
      </w:r>
      <w:r w:rsidRPr="005261E9">
        <w:rPr>
          <w:rStyle w:val="CodeInline"/>
        </w:rPr>
        <w:t>C</w:t>
      </w:r>
      <w:r w:rsidRPr="00497D56">
        <w:t xml:space="preserve"> </w:t>
      </w:r>
      <w:r w:rsidR="00635320">
        <w:t xml:space="preserve">is a literal and therefore </w:t>
      </w:r>
      <w:r w:rsidRPr="00C51415">
        <w:rPr>
          <w:rStyle w:val="Italic"/>
        </w:rPr>
        <w:t>is</w:t>
      </w:r>
      <w:r w:rsidRPr="00391D69">
        <w:t xml:space="preserve"> present in the </w:t>
      </w:r>
      <w:r w:rsidRPr="00C51415">
        <w:rPr>
          <w:rStyle w:val="Italic"/>
        </w:rPr>
        <w:t>PatItems</w:t>
      </w:r>
      <w:r w:rsidRPr="00E42689">
        <w:t xml:space="preserve"> table.</w:t>
      </w:r>
    </w:p>
    <w:p w:rsidR="003D6584" w:rsidRPr="00F329AB" w:rsidRDefault="006B52C5" w:rsidP="006230F9">
      <w:pPr>
        <w:pStyle w:val="Heading3"/>
      </w:pPr>
      <w:bookmarkStart w:id="5997" w:name="_Toc207706004"/>
      <w:bookmarkStart w:id="5998" w:name="_Toc257733735"/>
      <w:bookmarkStart w:id="5999" w:name="_Toc270597630"/>
      <w:bookmarkStart w:id="6000" w:name="_Toc439782494"/>
      <w:r w:rsidRPr="00E42689">
        <w:t>Name Resolution for Types</w:t>
      </w:r>
      <w:bookmarkEnd w:id="5997"/>
      <w:bookmarkEnd w:id="5998"/>
      <w:bookmarkEnd w:id="5999"/>
      <w:bookmarkEnd w:id="6000"/>
    </w:p>
    <w:p w:rsidR="00ED1B0C" w:rsidRPr="00F115D2" w:rsidRDefault="006B52C5" w:rsidP="00ED1B0C">
      <w:r w:rsidRPr="00B81F48">
        <w:rPr>
          <w:rStyle w:val="Italic"/>
        </w:rPr>
        <w:t>Name Resolution for Types</w:t>
      </w:r>
      <w:r w:rsidRPr="00F329AB">
        <w:t xml:space="preserve"> </w:t>
      </w:r>
      <w:r w:rsidR="00693CC1">
        <w:fldChar w:fldCharType="begin"/>
      </w:r>
      <w:r w:rsidR="00C1063C">
        <w:instrText xml:space="preserve"> XE "</w:instrText>
      </w:r>
      <w:r w:rsidR="00C1063C" w:rsidRPr="00151931">
        <w:instrText>types:name resolution for</w:instrText>
      </w:r>
      <w:r w:rsidR="00C1063C">
        <w:instrText xml:space="preserve">" </w:instrText>
      </w:r>
      <w:r w:rsidR="00693CC1">
        <w:fldChar w:fldCharType="end"/>
      </w:r>
      <w:r w:rsidRPr="00F329AB">
        <w:t xml:space="preserve">is used </w:t>
      </w:r>
      <w:r w:rsidR="00794BFC">
        <w:t>to</w:t>
      </w:r>
      <w:r w:rsidR="00794BFC" w:rsidRPr="00F329AB">
        <w:t xml:space="preserve"> resolv</w:t>
      </w:r>
      <w:r w:rsidR="00794BFC">
        <w:t>e</w:t>
      </w:r>
      <w:r w:rsidR="00794BFC" w:rsidRPr="00F329AB">
        <w:t xml:space="preserve"> </w:t>
      </w:r>
      <w:r w:rsidRPr="00355E9F">
        <w:rPr>
          <w:rStyle w:val="CodeInlineItalic"/>
        </w:rPr>
        <w:t>long-ident</w:t>
      </w:r>
      <w:r w:rsidRPr="00F329AB">
        <w:t xml:space="preserve"> in the context of a syntactic type. A generic arity</w:t>
      </w:r>
      <w:r w:rsidR="004677C1">
        <w:t xml:space="preserve"> that</w:t>
      </w:r>
      <w:r w:rsidRPr="00F329AB">
        <w:t xml:space="preserve"> </w:t>
      </w:r>
      <w:r w:rsidR="004677C1" w:rsidRPr="00F329AB">
        <w:t>match</w:t>
      </w:r>
      <w:r w:rsidR="004677C1">
        <w:t>es</w:t>
      </w:r>
      <w:r w:rsidR="004677C1" w:rsidRPr="00F329AB">
        <w:t xml:space="preserve"> </w:t>
      </w:r>
      <w:r w:rsidRPr="00355E9F">
        <w:rPr>
          <w:rStyle w:val="CodeInlineItalic"/>
        </w:rPr>
        <w:t>n</w:t>
      </w:r>
      <w:r w:rsidRPr="006B52C5">
        <w:t xml:space="preserve"> is always available. The result is a type definition and a possible residue </w:t>
      </w:r>
      <w:r w:rsidRPr="00355E9F">
        <w:rPr>
          <w:rStyle w:val="CodeInlineItalic"/>
        </w:rPr>
        <w:t>rest</w:t>
      </w:r>
      <w:r w:rsidRPr="006B52C5">
        <w:t>.</w:t>
      </w:r>
    </w:p>
    <w:p w:rsidR="00794BFC" w:rsidRDefault="00794BFC" w:rsidP="00794BFC">
      <w:r w:rsidRPr="00B81F48">
        <w:rPr>
          <w:rStyle w:val="Italic"/>
        </w:rPr>
        <w:t>Name Resolution for Types</w:t>
      </w:r>
      <w:r w:rsidRPr="00F329AB">
        <w:t xml:space="preserve"> </w:t>
      </w:r>
      <w:r>
        <w:t>proceeds through the following steps:</w:t>
      </w:r>
    </w:p>
    <w:p w:rsidR="00635320" w:rsidRDefault="006B52C5" w:rsidP="00C04A93">
      <w:pPr>
        <w:pStyle w:val="List"/>
        <w:numPr>
          <w:ilvl w:val="0"/>
          <w:numId w:val="11"/>
        </w:numPr>
      </w:pPr>
      <w:r w:rsidRPr="007F1680">
        <w:t>Given</w:t>
      </w:r>
      <w:r w:rsidRPr="006B52C5">
        <w:t xml:space="preserve"> </w:t>
      </w:r>
      <w:r w:rsidRPr="00355E9F">
        <w:rPr>
          <w:rStyle w:val="CodeInlineItalic"/>
        </w:rPr>
        <w:t>ident</w:t>
      </w:r>
      <w:r w:rsidRPr="006B52C5">
        <w:t>[</w:t>
      </w:r>
      <w:r w:rsidRPr="00355E9F">
        <w:rPr>
          <w:rStyle w:val="CodeInlineItalic"/>
        </w:rPr>
        <w:t>.rest</w:t>
      </w:r>
      <w:r w:rsidRPr="006B52C5">
        <w:t>]</w:t>
      </w:r>
      <w:r w:rsidR="00635320">
        <w:t xml:space="preserve">, </w:t>
      </w:r>
      <w:r w:rsidRPr="006B52C5">
        <w:t>look</w:t>
      </w:r>
      <w:r w:rsidR="0027731A">
        <w:t xml:space="preserve"> </w:t>
      </w:r>
      <w:r w:rsidRPr="006B52C5">
        <w:t xml:space="preserve">up </w:t>
      </w:r>
      <w:r w:rsidRPr="00355E9F">
        <w:rPr>
          <w:rStyle w:val="CodeInlineItalic"/>
        </w:rPr>
        <w:t>ident</w:t>
      </w:r>
      <w:r w:rsidRPr="006B52C5">
        <w:t xml:space="preserve"> in the </w:t>
      </w:r>
      <w:r w:rsidRPr="00B81F48">
        <w:rPr>
          <w:rStyle w:val="Italic"/>
        </w:rPr>
        <w:t>Types</w:t>
      </w:r>
      <w:r w:rsidRPr="006B52C5">
        <w:t xml:space="preserve"> table, with generic arity </w:t>
      </w:r>
      <w:r w:rsidRPr="00355E9F">
        <w:rPr>
          <w:rStyle w:val="CodeInlineItalic"/>
        </w:rPr>
        <w:t>n</w:t>
      </w:r>
      <w:r w:rsidR="00635320">
        <w:t>. R</w:t>
      </w:r>
      <w:r w:rsidRPr="006B52C5">
        <w:t xml:space="preserve">eturn the result and residue </w:t>
      </w:r>
      <w:r w:rsidRPr="00355E9F">
        <w:rPr>
          <w:rStyle w:val="CodeInlineItalic"/>
        </w:rPr>
        <w:t>rest</w:t>
      </w:r>
      <w:r w:rsidRPr="006B52C5">
        <w:t>.</w:t>
      </w:r>
      <w:r w:rsidR="008A40EA">
        <w:rPr>
          <w:lang w:eastAsia="en-GB"/>
        </w:rPr>
        <w:t xml:space="preserve"> </w:t>
      </w:r>
    </w:p>
    <w:p w:rsidR="008350FB" w:rsidRPr="00497D56" w:rsidRDefault="006B52C5" w:rsidP="00C04A93">
      <w:pPr>
        <w:pStyle w:val="List"/>
        <w:numPr>
          <w:ilvl w:val="0"/>
          <w:numId w:val="11"/>
        </w:numPr>
      </w:pPr>
      <w:r w:rsidRPr="00497D56">
        <w:t xml:space="preserve">If </w:t>
      </w:r>
      <w:r w:rsidR="0027731A" w:rsidRPr="00355E9F">
        <w:rPr>
          <w:rStyle w:val="CodeInlineItalic"/>
        </w:rPr>
        <w:t>ident</w:t>
      </w:r>
      <w:r w:rsidR="0027731A" w:rsidRPr="006B52C5">
        <w:t xml:space="preserve"> </w:t>
      </w:r>
      <w:r w:rsidR="0027731A">
        <w:t xml:space="preserve">is </w:t>
      </w:r>
      <w:r w:rsidRPr="00497D56">
        <w:t xml:space="preserve">not present in </w:t>
      </w:r>
      <w:r w:rsidR="004756C3" w:rsidRPr="006B52C5">
        <w:t xml:space="preserve">the </w:t>
      </w:r>
      <w:r w:rsidR="004756C3" w:rsidRPr="00B81F48">
        <w:rPr>
          <w:rStyle w:val="Italic"/>
        </w:rPr>
        <w:t>Types</w:t>
      </w:r>
      <w:r w:rsidR="004756C3" w:rsidRPr="006B52C5">
        <w:t xml:space="preserve"> </w:t>
      </w:r>
      <w:r w:rsidRPr="00497D56">
        <w:t>table</w:t>
      </w:r>
      <w:r w:rsidR="0027731A">
        <w:rPr>
          <w:lang w:eastAsia="en-GB"/>
        </w:rPr>
        <w:t>:</w:t>
      </w:r>
    </w:p>
    <w:p w:rsidR="00441EA5" w:rsidRPr="00497D56" w:rsidRDefault="00A95C3B" w:rsidP="00C04A93">
      <w:pPr>
        <w:pStyle w:val="AlphaList2"/>
        <w:numPr>
          <w:ilvl w:val="0"/>
          <w:numId w:val="36"/>
        </w:numPr>
      </w:pPr>
      <w:r>
        <w:t>Divide</w:t>
      </w:r>
      <w:r w:rsidR="006B52C5" w:rsidRPr="00391D69">
        <w:t xml:space="preserve"> </w:t>
      </w:r>
      <w:r w:rsidR="006B52C5" w:rsidRPr="00355E9F">
        <w:rPr>
          <w:rStyle w:val="CodeInlineItalic"/>
        </w:rPr>
        <w:t>long-ident</w:t>
      </w:r>
      <w:r w:rsidR="006B52C5" w:rsidRPr="00E42689">
        <w:t xml:space="preserve"> into [</w:t>
      </w:r>
      <w:r w:rsidR="006B52C5" w:rsidRPr="00355E9F">
        <w:rPr>
          <w:rStyle w:val="CodeInlineItalic"/>
        </w:rPr>
        <w:t>namespace-or-module-path</w:t>
      </w:r>
      <w:r w:rsidR="006B52C5" w:rsidRPr="00E42689">
        <w:t>]</w:t>
      </w:r>
      <w:r w:rsidR="006B52C5" w:rsidRPr="00F329AB">
        <w:rPr>
          <w:rStyle w:val="CodeInline"/>
        </w:rPr>
        <w:t>.</w:t>
      </w:r>
      <w:r w:rsidR="006B52C5" w:rsidRPr="00355E9F">
        <w:rPr>
          <w:rStyle w:val="CodeInlineItalic"/>
        </w:rPr>
        <w:t>ident</w:t>
      </w:r>
      <w:r w:rsidR="006B52C5" w:rsidRPr="00F329AB">
        <w:t>[</w:t>
      </w:r>
      <w:r w:rsidR="006B52C5" w:rsidRPr="00F329AB">
        <w:rPr>
          <w:rStyle w:val="CodeInline"/>
        </w:rPr>
        <w:t>.</w:t>
      </w:r>
      <w:r w:rsidR="006B52C5" w:rsidRPr="00355E9F">
        <w:rPr>
          <w:rStyle w:val="CodeInlineItalic"/>
        </w:rPr>
        <w:t>rest</w:t>
      </w:r>
      <w:r w:rsidR="006B52C5" w:rsidRPr="00F329AB">
        <w:t xml:space="preserve">], </w:t>
      </w:r>
      <w:r w:rsidR="008A40EA">
        <w:t>in which</w:t>
      </w:r>
      <w:r w:rsidR="008A40EA" w:rsidRPr="006B52C5">
        <w:t xml:space="preserve"> </w:t>
      </w:r>
      <w:r w:rsidR="006B52C5" w:rsidRPr="00497D56">
        <w:t xml:space="preserve">the </w:t>
      </w:r>
      <w:r w:rsidR="006B52C5" w:rsidRPr="00355E9F">
        <w:rPr>
          <w:rStyle w:val="CodeInlineItalic"/>
        </w:rPr>
        <w:t>namespace-or-module-path</w:t>
      </w:r>
      <w:r w:rsidR="006B52C5" w:rsidRPr="00391D69">
        <w:t xml:space="preserve"> </w:t>
      </w:r>
      <w:r w:rsidR="008A40EA" w:rsidRPr="006B52C5">
        <w:t>becom</w:t>
      </w:r>
      <w:r w:rsidR="008A40EA">
        <w:t>es</w:t>
      </w:r>
      <w:r w:rsidR="008A40EA" w:rsidRPr="006B52C5">
        <w:t xml:space="preserve"> </w:t>
      </w:r>
      <w:r w:rsidR="006B52C5" w:rsidRPr="00497D56">
        <w:t>successively longer</w:t>
      </w:r>
      <w:r w:rsidR="008A40EA">
        <w:t>.</w:t>
      </w:r>
    </w:p>
    <w:p w:rsidR="00441EA5" w:rsidRPr="00F329AB" w:rsidRDefault="006B52C5" w:rsidP="008F04E6">
      <w:pPr>
        <w:pStyle w:val="AlphaList2"/>
      </w:pPr>
      <w:r w:rsidRPr="00110BB5">
        <w:t xml:space="preserve">For each such division, consider each module and namespace declaration group </w:t>
      </w:r>
      <w:r w:rsidRPr="00355E9F">
        <w:rPr>
          <w:rStyle w:val="CodeInlineItalic"/>
        </w:rPr>
        <w:t>F</w:t>
      </w:r>
      <w:r w:rsidRPr="00391D69">
        <w:t xml:space="preserve"> in the list </w:t>
      </w:r>
      <w:r w:rsidR="004756C3">
        <w:t>that results from</w:t>
      </w:r>
      <w:r w:rsidRPr="00391D69">
        <w:t xml:space="preserve"> resolvin</w:t>
      </w:r>
      <w:r w:rsidRPr="00E42689">
        <w:t xml:space="preserve">g </w:t>
      </w:r>
      <w:r w:rsidRPr="00355E9F">
        <w:rPr>
          <w:rStyle w:val="CodeInlineItalic"/>
        </w:rPr>
        <w:t>namespace-or-module-path</w:t>
      </w:r>
      <w:r w:rsidRPr="00E42689">
        <w:t xml:space="preserve"> </w:t>
      </w:r>
      <w:r w:rsidR="004756C3">
        <w:t xml:space="preserve">by </w:t>
      </w:r>
      <w:r w:rsidRPr="00E42689">
        <w:t xml:space="preserve">using </w:t>
      </w:r>
      <w:r w:rsidRPr="00EB3490">
        <w:rPr>
          <w:rStyle w:val="Italic"/>
        </w:rPr>
        <w:t>Name Resolution in Module and Namespace Paths</w:t>
      </w:r>
      <w:r w:rsidR="004756C3">
        <w:rPr>
          <w:rStyle w:val="Italic"/>
        </w:rPr>
        <w:t xml:space="preserve"> </w:t>
      </w:r>
      <w:r w:rsidR="004756C3" w:rsidRPr="007F1680">
        <w:rPr>
          <w:rStyle w:val="Italic"/>
          <w:i w:val="0"/>
        </w:rPr>
        <w:t>(§</w:t>
      </w:r>
      <w:r w:rsidR="00E460A5">
        <w:fldChar w:fldCharType="begin"/>
      </w:r>
      <w:r w:rsidR="00E460A5">
        <w:instrText xml:space="preserve"> REF _Ref280796284 \r \h  \* MERGEFORMAT </w:instrText>
      </w:r>
      <w:r w:rsidR="00E460A5">
        <w:fldChar w:fldCharType="separate"/>
      </w:r>
      <w:r w:rsidR="00D01C3D" w:rsidRPr="00D01C3D">
        <w:rPr>
          <w:rStyle w:val="Italic"/>
          <w:i w:val="0"/>
        </w:rPr>
        <w:t>14.1.2</w:t>
      </w:r>
      <w:r w:rsidR="00E460A5">
        <w:fldChar w:fldCharType="end"/>
      </w:r>
      <w:r w:rsidR="004756C3" w:rsidRPr="007F1680">
        <w:rPr>
          <w:rStyle w:val="Italic"/>
          <w:i w:val="0"/>
        </w:rPr>
        <w:t>)</w:t>
      </w:r>
      <w:r w:rsidRPr="007F1680">
        <w:t>.</w:t>
      </w:r>
      <w:r w:rsidRPr="00F329AB">
        <w:t xml:space="preserve"> </w:t>
      </w:r>
    </w:p>
    <w:p w:rsidR="00441EA5" w:rsidRPr="00391D69" w:rsidRDefault="006B52C5" w:rsidP="008F04E6">
      <w:pPr>
        <w:pStyle w:val="AlphaList2"/>
      </w:pPr>
      <w:r w:rsidRPr="00F329AB">
        <w:t xml:space="preserve">For each such </w:t>
      </w:r>
      <w:r w:rsidRPr="00355E9F">
        <w:rPr>
          <w:rStyle w:val="CodeInlineItalic"/>
        </w:rPr>
        <w:t>F</w:t>
      </w:r>
      <w:r w:rsidR="008A40EA" w:rsidRPr="00404279">
        <w:t>,</w:t>
      </w:r>
      <w:r w:rsidRPr="00497D56">
        <w:t xml:space="preserve"> attempt t</w:t>
      </w:r>
      <w:r w:rsidRPr="00110BB5">
        <w:t xml:space="preserve">o resolve </w:t>
      </w:r>
      <w:r w:rsidRPr="00355E9F">
        <w:rPr>
          <w:rStyle w:val="CodeInlineItalic"/>
        </w:rPr>
        <w:t>ident</w:t>
      </w:r>
      <w:r w:rsidRPr="00391D69">
        <w:t>[</w:t>
      </w:r>
      <w:r w:rsidRPr="00E42689">
        <w:rPr>
          <w:rStyle w:val="CodeInline"/>
        </w:rPr>
        <w:t>.</w:t>
      </w:r>
      <w:r w:rsidRPr="00355E9F">
        <w:rPr>
          <w:rStyle w:val="CodeInlineItalic"/>
        </w:rPr>
        <w:t>rest</w:t>
      </w:r>
      <w:r w:rsidRPr="00E42689">
        <w:t xml:space="preserve">] in the following order. </w:t>
      </w:r>
      <w:r w:rsidR="00794BFC">
        <w:t>Terminate the search when the expression is successfully resolved.</w:t>
      </w:r>
    </w:p>
    <w:p w:rsidR="00441EA5" w:rsidRPr="00F329AB" w:rsidRDefault="006B52C5" w:rsidP="00C04A93">
      <w:pPr>
        <w:pStyle w:val="Numberedlist3parens"/>
        <w:numPr>
          <w:ilvl w:val="0"/>
          <w:numId w:val="43"/>
        </w:numPr>
      </w:pPr>
      <w:r w:rsidRPr="00391D69">
        <w:t xml:space="preserve">A type in </w:t>
      </w:r>
      <w:r w:rsidRPr="00355E9F">
        <w:rPr>
          <w:rStyle w:val="CodeInlineItalic"/>
        </w:rPr>
        <w:t>F</w:t>
      </w:r>
      <w:r w:rsidRPr="00E42689">
        <w:t xml:space="preserve">. Return this type and residue </w:t>
      </w:r>
      <w:r w:rsidRPr="00355E9F">
        <w:rPr>
          <w:rStyle w:val="CodeInlineItalic"/>
        </w:rPr>
        <w:t>rest</w:t>
      </w:r>
      <w:r w:rsidRPr="00F329AB">
        <w:t xml:space="preserve">. </w:t>
      </w:r>
    </w:p>
    <w:p w:rsidR="00441EA5" w:rsidRDefault="006B52C5" w:rsidP="008F04E6">
      <w:pPr>
        <w:pStyle w:val="Numberedlist3parens"/>
      </w:pPr>
      <w:r w:rsidRPr="00F329AB">
        <w:t xml:space="preserve">A [sub-]module in </w:t>
      </w:r>
      <w:r w:rsidRPr="00355E9F">
        <w:rPr>
          <w:rStyle w:val="CodeInlineItalic"/>
        </w:rPr>
        <w:t>F</w:t>
      </w:r>
      <w:r w:rsidR="008A40EA">
        <w:t>. R</w:t>
      </w:r>
      <w:r w:rsidRPr="00110BB5">
        <w:t xml:space="preserve">ecursively </w:t>
      </w:r>
      <w:r w:rsidR="008A40EA" w:rsidRPr="006B52C5">
        <w:t>resolv</w:t>
      </w:r>
      <w:r w:rsidR="008A40EA">
        <w:t>e</w:t>
      </w:r>
      <w:r w:rsidR="008A40EA" w:rsidRPr="006B52C5">
        <w:t xml:space="preserve"> </w:t>
      </w:r>
      <w:r w:rsidRPr="00355E9F">
        <w:rPr>
          <w:rStyle w:val="CodeInlineItalic"/>
        </w:rPr>
        <w:t>rest</w:t>
      </w:r>
      <w:r w:rsidRPr="00110BB5">
        <w:t xml:space="preserve"> against the contents of this module</w:t>
      </w:r>
      <w:r w:rsidR="00C819DE">
        <w:t>.</w:t>
      </w:r>
    </w:p>
    <w:p w:rsidR="00625ECE" w:rsidRPr="00391D69" w:rsidRDefault="00625ECE" w:rsidP="00625ECE">
      <w:pPr>
        <w:pStyle w:val="Le"/>
      </w:pPr>
    </w:p>
    <w:p w:rsidR="001B3297" w:rsidRPr="00391D69" w:rsidRDefault="00C819DE" w:rsidP="008F04E6">
      <w:r>
        <w:t xml:space="preserve">In the following example, </w:t>
      </w:r>
      <w:r w:rsidRPr="007F1680">
        <w:t xml:space="preserve">the name </w:t>
      </w:r>
      <w:r w:rsidRPr="008F04E6">
        <w:rPr>
          <w:rStyle w:val="CodeInline"/>
        </w:rPr>
        <w:t>C</w:t>
      </w:r>
      <w:r w:rsidRPr="007F1680">
        <w:t xml:space="preserve"> on the last line resolves to the named type </w:t>
      </w:r>
      <w:r w:rsidRPr="007F1680">
        <w:rPr>
          <w:rStyle w:val="CodeInline"/>
        </w:rPr>
        <w:t>M.</w:t>
      </w:r>
      <w:r w:rsidRPr="004756C3">
        <w:rPr>
          <w:rStyle w:val="CodeInline"/>
        </w:rPr>
        <w:t>C&lt;_,_&gt;</w:t>
      </w:r>
      <w:r w:rsidR="00625ECE">
        <w:rPr>
          <w:rStyle w:val="CodeInline"/>
        </w:rPr>
        <w:t xml:space="preserve"> </w:t>
      </w:r>
      <w:r w:rsidR="00625ECE">
        <w:t xml:space="preserve">because </w:t>
      </w:r>
      <w:r w:rsidR="00625ECE">
        <w:rPr>
          <w:rStyle w:val="CodeInline"/>
        </w:rPr>
        <w:t>C</w:t>
      </w:r>
      <w:r w:rsidR="00625ECE">
        <w:t xml:space="preserve"> is applied to two type arguments</w:t>
      </w:r>
      <w:r w:rsidR="006B52C5" w:rsidRPr="00391D69">
        <w:t>:</w:t>
      </w:r>
    </w:p>
    <w:p w:rsidR="004756C3" w:rsidRDefault="00AE7AE3" w:rsidP="008F04E6">
      <w:pPr>
        <w:pStyle w:val="CodeExample"/>
        <w:rPr>
          <w:rStyle w:val="CodeInline"/>
          <w:szCs w:val="22"/>
          <w:lang w:eastAsia="en-US"/>
        </w:rPr>
      </w:pPr>
      <w:r w:rsidRPr="005261E9">
        <w:rPr>
          <w:rStyle w:val="CodeInline"/>
        </w:rPr>
        <w:lastRenderedPageBreak/>
        <w:t>module M =</w:t>
      </w:r>
      <w:r w:rsidRPr="005261E9">
        <w:rPr>
          <w:rStyle w:val="CodeInline"/>
        </w:rPr>
        <w:br/>
        <w:t xml:space="preserve">    type C&lt;'T, 'U&gt; = 'T * 'T * 'U</w:t>
      </w:r>
      <w:r w:rsidR="0074504D" w:rsidRPr="005261E9">
        <w:rPr>
          <w:rStyle w:val="CodeInline"/>
        </w:rPr>
        <w:br/>
      </w:r>
      <w:r w:rsidRPr="005261E9">
        <w:rPr>
          <w:rStyle w:val="CodeInline"/>
        </w:rPr>
        <w:br/>
        <w:t>module N =</w:t>
      </w:r>
      <w:r w:rsidRPr="005261E9">
        <w:rPr>
          <w:rStyle w:val="CodeInline"/>
        </w:rPr>
        <w:br/>
        <w:t xml:space="preserve">    type C&lt;'T&gt; = 'T * 'T</w:t>
      </w:r>
      <w:r w:rsidRPr="005261E9">
        <w:rPr>
          <w:rStyle w:val="CodeInline"/>
        </w:rPr>
        <w:br/>
      </w:r>
      <w:r w:rsidRPr="005261E9">
        <w:rPr>
          <w:rStyle w:val="CodeInline"/>
        </w:rPr>
        <w:br/>
        <w:t>open M</w:t>
      </w:r>
      <w:r w:rsidRPr="005261E9">
        <w:rPr>
          <w:rStyle w:val="CodeInline"/>
        </w:rPr>
        <w:br/>
        <w:t>open N</w:t>
      </w:r>
      <w:r w:rsidRPr="005261E9">
        <w:rPr>
          <w:rStyle w:val="CodeInline"/>
        </w:rPr>
        <w:br/>
      </w:r>
      <w:r w:rsidRPr="005261E9">
        <w:rPr>
          <w:rStyle w:val="CodeInline"/>
        </w:rPr>
        <w:br/>
        <w:t>let x : C&lt;int, string&gt; = (1, 1, "abc")</w:t>
      </w:r>
    </w:p>
    <w:p w:rsidR="00ED1B0C" w:rsidRPr="00F115D2" w:rsidRDefault="006B52C5" w:rsidP="006230F9">
      <w:pPr>
        <w:pStyle w:val="Heading3"/>
      </w:pPr>
      <w:bookmarkStart w:id="6001" w:name="_Toc207706006"/>
      <w:bookmarkStart w:id="6002" w:name="_Toc257733736"/>
      <w:bookmarkStart w:id="6003" w:name="_Toc270597631"/>
      <w:bookmarkStart w:id="6004" w:name="_Toc439782495"/>
      <w:r w:rsidRPr="00F329AB">
        <w:t>Name Resolution for Type Variabl</w:t>
      </w:r>
      <w:r w:rsidRPr="00404279">
        <w:t>es</w:t>
      </w:r>
      <w:bookmarkEnd w:id="6001"/>
      <w:bookmarkEnd w:id="6002"/>
      <w:bookmarkEnd w:id="6003"/>
      <w:bookmarkEnd w:id="6004"/>
    </w:p>
    <w:p w:rsidR="0044330B" w:rsidRPr="00110BB5" w:rsidRDefault="006B52C5" w:rsidP="00E144E6">
      <w:pPr>
        <w:keepNext/>
      </w:pPr>
      <w:r w:rsidRPr="006B52C5">
        <w:t xml:space="preserve">Whenever </w:t>
      </w:r>
      <w:r w:rsidR="00794BFC">
        <w:t xml:space="preserve">the F# compiler processes </w:t>
      </w:r>
      <w:r w:rsidRPr="006B52C5">
        <w:t>syntactic types and expressions</w:t>
      </w:r>
      <w:r w:rsidR="00693CC1">
        <w:fldChar w:fldCharType="begin"/>
      </w:r>
      <w:r w:rsidR="00C1063C">
        <w:instrText xml:space="preserve"> XE "</w:instrText>
      </w:r>
      <w:r w:rsidR="00C1063C" w:rsidRPr="00FD3C16">
        <w:instrText>type variables:name resolution for</w:instrText>
      </w:r>
      <w:r w:rsidR="00C1063C">
        <w:instrText xml:space="preserve">" </w:instrText>
      </w:r>
      <w:r w:rsidR="00693CC1">
        <w:fldChar w:fldCharType="end"/>
      </w:r>
      <w:r w:rsidR="0074504D">
        <w:rPr>
          <w:lang w:eastAsia="en-GB"/>
        </w:rPr>
        <w:t>,</w:t>
      </w:r>
      <w:r w:rsidRPr="00497D56">
        <w:t xml:space="preserve"> </w:t>
      </w:r>
      <w:r w:rsidR="00794BFC">
        <w:t xml:space="preserve">it assumes </w:t>
      </w:r>
      <w:r w:rsidRPr="00110BB5">
        <w:t>a context</w:t>
      </w:r>
      <w:r w:rsidR="0074504D" w:rsidRPr="00391D69">
        <w:t xml:space="preserve"> </w:t>
      </w:r>
      <w:r w:rsidRPr="00497D56">
        <w:t xml:space="preserve">that </w:t>
      </w:r>
      <w:r w:rsidR="00794BFC">
        <w:t>maps</w:t>
      </w:r>
      <w:r w:rsidRPr="00497D56">
        <w:t xml:space="preserve"> identifiers to inference type variables. This</w:t>
      </w:r>
      <w:r w:rsidR="007F1680">
        <w:t xml:space="preserve"> </w:t>
      </w:r>
      <w:r w:rsidR="0027731A">
        <w:t>mapping</w:t>
      </w:r>
      <w:r w:rsidRPr="00497D56">
        <w:t xml:space="preserve"> ensure</w:t>
      </w:r>
      <w:r w:rsidR="0027731A">
        <w:t>s</w:t>
      </w:r>
      <w:r w:rsidR="0074504D" w:rsidRPr="00110BB5">
        <w:t xml:space="preserve"> </w:t>
      </w:r>
      <w:r w:rsidR="0074504D">
        <w:rPr>
          <w:lang w:eastAsia="en-GB"/>
        </w:rPr>
        <w:t>that</w:t>
      </w:r>
      <w:r w:rsidRPr="006B52C5">
        <w:rPr>
          <w:lang w:eastAsia="en-GB"/>
        </w:rPr>
        <w:t xml:space="preserve"> </w:t>
      </w:r>
      <w:r w:rsidRPr="00497D56">
        <w:t>multiple uses of the same type variable name map to the same type inference variable</w:t>
      </w:r>
      <w:r w:rsidR="0027731A">
        <w:t>. F</w:t>
      </w:r>
      <w:r w:rsidR="00AE7AE3">
        <w:rPr>
          <w:lang w:eastAsia="en-GB"/>
        </w:rPr>
        <w:t>or example</w:t>
      </w:r>
      <w:r w:rsidR="00167253">
        <w:rPr>
          <w:lang w:eastAsia="en-GB"/>
        </w:rPr>
        <w:t>, consider the following function</w:t>
      </w:r>
      <w:r w:rsidR="00794BFC">
        <w:rPr>
          <w:lang w:eastAsia="en-GB"/>
        </w:rPr>
        <w:t>:</w:t>
      </w:r>
    </w:p>
    <w:p w:rsidR="0044330B" w:rsidRPr="00391D69" w:rsidRDefault="006B52C5" w:rsidP="00E144E6">
      <w:pPr>
        <w:pStyle w:val="CodeExample"/>
        <w:keepNext/>
      </w:pPr>
      <w:r w:rsidRPr="00391D69">
        <w:t>let f x y = (x:'T), (y:'T)</w:t>
      </w:r>
    </w:p>
    <w:p w:rsidR="0044330B" w:rsidRPr="00391D69" w:rsidRDefault="00794BFC" w:rsidP="00E144E6">
      <w:pPr>
        <w:keepNext/>
      </w:pPr>
      <w:r>
        <w:rPr>
          <w:lang w:eastAsia="en-GB"/>
        </w:rPr>
        <w:t xml:space="preserve">In this case, the compiler assigns </w:t>
      </w:r>
      <w:r w:rsidR="0074504D" w:rsidRPr="006B52C5">
        <w:rPr>
          <w:lang w:eastAsia="en-GB"/>
        </w:rPr>
        <w:t>the</w:t>
      </w:r>
      <w:r w:rsidR="0074504D">
        <w:rPr>
          <w:lang w:eastAsia="en-GB"/>
        </w:rPr>
        <w:t xml:space="preserve"> identifiers</w:t>
      </w:r>
      <w:r w:rsidR="0074504D" w:rsidRPr="006B52C5">
        <w:rPr>
          <w:lang w:eastAsia="en-GB"/>
        </w:rPr>
        <w:t xml:space="preserve"> </w:t>
      </w:r>
      <w:r w:rsidR="006B52C5" w:rsidRPr="00497D56">
        <w:rPr>
          <w:rStyle w:val="CodeInline"/>
        </w:rPr>
        <w:t>x</w:t>
      </w:r>
      <w:r w:rsidR="006B52C5" w:rsidRPr="00110BB5">
        <w:t xml:space="preserve"> and </w:t>
      </w:r>
      <w:r w:rsidR="006B52C5" w:rsidRPr="00110BB5">
        <w:rPr>
          <w:rStyle w:val="CodeInline"/>
        </w:rPr>
        <w:t>y</w:t>
      </w:r>
      <w:r w:rsidR="006B52C5" w:rsidRPr="00391D69">
        <w:t xml:space="preserve"> the same static type</w:t>
      </w:r>
      <w:r w:rsidR="0027731A">
        <w:t>—</w:t>
      </w:r>
      <w:r w:rsidR="0074504D">
        <w:rPr>
          <w:lang w:eastAsia="en-GB"/>
        </w:rPr>
        <w:t>that is,</w:t>
      </w:r>
      <w:r w:rsidR="006B52C5" w:rsidRPr="00497D56">
        <w:t xml:space="preserve"> the same type inference variable </w:t>
      </w:r>
      <w:r w:rsidR="00167253">
        <w:t xml:space="preserve">is </w:t>
      </w:r>
      <w:r w:rsidR="006B52C5" w:rsidRPr="00497D56">
        <w:t xml:space="preserve">associated with the name </w:t>
      </w:r>
      <w:r w:rsidR="006B52C5" w:rsidRPr="00110BB5">
        <w:rPr>
          <w:rStyle w:val="CodeInline"/>
        </w:rPr>
        <w:t>'T</w:t>
      </w:r>
      <w:r w:rsidR="006B52C5" w:rsidRPr="00110BB5">
        <w:t>. The full inferred type of the function is:</w:t>
      </w:r>
    </w:p>
    <w:p w:rsidR="0044330B" w:rsidRPr="00BA1977" w:rsidRDefault="006B52C5" w:rsidP="0044330B">
      <w:pPr>
        <w:pStyle w:val="CodeExample"/>
        <w:rPr>
          <w:lang w:val="de-DE"/>
        </w:rPr>
      </w:pPr>
      <w:r w:rsidRPr="00BA1977">
        <w:rPr>
          <w:lang w:val="de-DE"/>
        </w:rPr>
        <w:t>val f&lt;'T&gt; : 'T -&gt; 'T -&gt; 'T * 'T</w:t>
      </w:r>
    </w:p>
    <w:p w:rsidR="0044330B" w:rsidRPr="00110BB5" w:rsidRDefault="006B52C5" w:rsidP="0044330B">
      <w:r w:rsidRPr="00497D56">
        <w:t xml:space="preserve">The map is </w:t>
      </w:r>
      <w:r w:rsidR="0074504D">
        <w:rPr>
          <w:lang w:eastAsia="en-GB"/>
        </w:rPr>
        <w:t>used throughout</w:t>
      </w:r>
      <w:r w:rsidRPr="00497D56">
        <w:t xml:space="preserve"> the processing of </w:t>
      </w:r>
      <w:r w:rsidRPr="00110BB5">
        <w:t xml:space="preserve">expressions and types in a left-to-right </w:t>
      </w:r>
      <w:r w:rsidR="0027731A">
        <w:t>order</w:t>
      </w:r>
      <w:r w:rsidRPr="00110BB5">
        <w:t xml:space="preserve">. It is initially empty for any member or any other top-level construct </w:t>
      </w:r>
      <w:r w:rsidR="0074504D">
        <w:rPr>
          <w:lang w:eastAsia="en-GB"/>
        </w:rPr>
        <w:t xml:space="preserve">that </w:t>
      </w:r>
      <w:r w:rsidR="0074504D" w:rsidRPr="006B52C5">
        <w:rPr>
          <w:lang w:eastAsia="en-GB"/>
        </w:rPr>
        <w:t>contain</w:t>
      </w:r>
      <w:r w:rsidR="0074504D">
        <w:rPr>
          <w:lang w:eastAsia="en-GB"/>
        </w:rPr>
        <w:t>s</w:t>
      </w:r>
      <w:r w:rsidR="0074504D" w:rsidRPr="006B52C5">
        <w:rPr>
          <w:lang w:eastAsia="en-GB"/>
        </w:rPr>
        <w:t xml:space="preserve"> </w:t>
      </w:r>
      <w:r w:rsidRPr="00497D56">
        <w:t xml:space="preserve">expressions and types. Entries are eliminated from the map </w:t>
      </w:r>
      <w:r w:rsidR="0027731A">
        <w:t>after</w:t>
      </w:r>
      <w:r w:rsidR="0027731A" w:rsidRPr="00497D56">
        <w:t xml:space="preserve"> </w:t>
      </w:r>
      <w:r w:rsidRPr="00497D56">
        <w:t>they are generalized</w:t>
      </w:r>
      <w:r w:rsidR="00167253">
        <w:t>. As a result, the following code checks correctly:</w:t>
      </w:r>
    </w:p>
    <w:p w:rsidR="0044330B" w:rsidRPr="00391D69" w:rsidRDefault="006B52C5" w:rsidP="0044330B">
      <w:pPr>
        <w:pStyle w:val="CodeExample"/>
      </w:pPr>
      <w:r w:rsidRPr="00391D69">
        <w:t xml:space="preserve">let f () = </w:t>
      </w:r>
    </w:p>
    <w:p w:rsidR="0044330B" w:rsidRPr="00E42689" w:rsidRDefault="006B52C5" w:rsidP="0044330B">
      <w:pPr>
        <w:pStyle w:val="CodeExample"/>
      </w:pPr>
      <w:r w:rsidRPr="00E42689">
        <w:t xml:space="preserve">    let g1 (x:'T) = x</w:t>
      </w:r>
    </w:p>
    <w:p w:rsidR="0044330B" w:rsidRPr="00F329AB" w:rsidRDefault="006B52C5" w:rsidP="0044330B">
      <w:pPr>
        <w:pStyle w:val="CodeExample"/>
      </w:pPr>
      <w:r w:rsidRPr="00E42689">
        <w:t xml:space="preserve">    let g2 (y:'T) = (y:string)</w:t>
      </w:r>
    </w:p>
    <w:p w:rsidR="0044330B" w:rsidRPr="00F329AB" w:rsidRDefault="006B52C5" w:rsidP="0044330B">
      <w:pPr>
        <w:pStyle w:val="CodeExample"/>
      </w:pPr>
      <w:r w:rsidRPr="00F329AB">
        <w:t xml:space="preserve">    g1 3, g1 "3", g2 "4"</w:t>
      </w:r>
    </w:p>
    <w:p w:rsidR="0044330B" w:rsidRPr="00110BB5" w:rsidRDefault="00167253" w:rsidP="003061C8">
      <w:r>
        <w:t xml:space="preserve">The compiler generalizes </w:t>
      </w:r>
      <w:r w:rsidR="006B52C5" w:rsidRPr="00F329AB">
        <w:rPr>
          <w:rStyle w:val="CodeInline"/>
        </w:rPr>
        <w:t>g1</w:t>
      </w:r>
      <w:r>
        <w:t xml:space="preserve">, which is applied </w:t>
      </w:r>
      <w:r w:rsidR="006B52C5" w:rsidRPr="00F329AB">
        <w:t xml:space="preserve">to both integer and string types. The type variable </w:t>
      </w:r>
      <w:r w:rsidR="006B52C5" w:rsidRPr="006B52C5">
        <w:rPr>
          <w:rStyle w:val="CodeInline"/>
        </w:rPr>
        <w:t>'T</w:t>
      </w:r>
      <w:r w:rsidR="006B52C5" w:rsidRPr="006B52C5">
        <w:t xml:space="preserve"> </w:t>
      </w:r>
      <w:r>
        <w:t xml:space="preserve">in </w:t>
      </w:r>
      <w:r w:rsidRPr="00E42689">
        <w:t xml:space="preserve">(y:'T) </w:t>
      </w:r>
      <w:r w:rsidR="006B52C5" w:rsidRPr="006B52C5">
        <w:t xml:space="preserve">on the </w:t>
      </w:r>
      <w:r>
        <w:t>third</w:t>
      </w:r>
      <w:r w:rsidRPr="006B52C5">
        <w:t xml:space="preserve"> </w:t>
      </w:r>
      <w:r w:rsidR="006B52C5" w:rsidRPr="006B52C5">
        <w:t xml:space="preserve">line refers to a different type inference variable, which is eventually constrained to be type </w:t>
      </w:r>
      <w:r w:rsidR="006B52C5" w:rsidRPr="006B52C5">
        <w:rPr>
          <w:rStyle w:val="CodeInline"/>
        </w:rPr>
        <w:t>string</w:t>
      </w:r>
      <w:r w:rsidR="006B52C5" w:rsidRPr="00497D56">
        <w:t>.</w:t>
      </w:r>
    </w:p>
    <w:p w:rsidR="007B6939" w:rsidRPr="00E42689" w:rsidRDefault="006B52C5" w:rsidP="006230F9">
      <w:pPr>
        <w:pStyle w:val="Heading3"/>
      </w:pPr>
      <w:bookmarkStart w:id="6005" w:name="_Toc207706007"/>
      <w:bookmarkStart w:id="6006" w:name="_Toc257733737"/>
      <w:bookmarkStart w:id="6007" w:name="_Toc270597632"/>
      <w:bookmarkStart w:id="6008" w:name="_Toc439782496"/>
      <w:r w:rsidRPr="00391D69">
        <w:t>Field Label Resolution</w:t>
      </w:r>
      <w:bookmarkEnd w:id="6005"/>
      <w:bookmarkEnd w:id="6006"/>
      <w:bookmarkEnd w:id="6007"/>
      <w:bookmarkEnd w:id="6008"/>
    </w:p>
    <w:p w:rsidR="00364E64" w:rsidRPr="00391D69" w:rsidRDefault="006B52C5" w:rsidP="007B6939">
      <w:r w:rsidRPr="00B81F48">
        <w:rPr>
          <w:rStyle w:val="Italic"/>
        </w:rPr>
        <w:t>Field Label Resolution</w:t>
      </w:r>
      <w:r w:rsidRPr="00F329AB">
        <w:t xml:space="preserve"> </w:t>
      </w:r>
      <w:r w:rsidR="00693CC1">
        <w:fldChar w:fldCharType="begin"/>
      </w:r>
      <w:r w:rsidR="00C1063C">
        <w:instrText xml:space="preserve"> XE "</w:instrText>
      </w:r>
      <w:r w:rsidR="00C1063C" w:rsidRPr="002073FD">
        <w:instrText>field</w:instrText>
      </w:r>
      <w:r w:rsidR="009901CD">
        <w:instrText>s</w:instrText>
      </w:r>
      <w:r w:rsidR="00C1063C" w:rsidRPr="002073FD">
        <w:instrText>:name resolution for</w:instrText>
      </w:r>
      <w:r w:rsidR="009901CD">
        <w:instrText xml:space="preserve"> labels</w:instrText>
      </w:r>
      <w:r w:rsidR="00C1063C">
        <w:instrText xml:space="preserve">" </w:instrText>
      </w:r>
      <w:r w:rsidR="00693CC1">
        <w:fldChar w:fldCharType="end"/>
      </w:r>
      <w:r w:rsidRPr="00F329AB">
        <w:t xml:space="preserve">specifies how </w:t>
      </w:r>
      <w:r w:rsidR="0027731A">
        <w:t>to</w:t>
      </w:r>
      <w:r w:rsidR="0027731A" w:rsidRPr="00F329AB">
        <w:t xml:space="preserve"> </w:t>
      </w:r>
      <w:r w:rsidRPr="00F329AB">
        <w:t xml:space="preserve">resolve identifiers such as </w:t>
      </w:r>
      <w:r w:rsidRPr="00355E9F">
        <w:rPr>
          <w:rStyle w:val="CodeInlineItalic"/>
        </w:rPr>
        <w:t>field1</w:t>
      </w:r>
      <w:r w:rsidRPr="00F329AB">
        <w:t xml:space="preserve"> in </w:t>
      </w:r>
      <w:r w:rsidRPr="00F329AB">
        <w:rPr>
          <w:rStyle w:val="CodeInline"/>
        </w:rPr>
        <w:t xml:space="preserve">{ </w:t>
      </w:r>
      <w:r w:rsidRPr="00355E9F">
        <w:rPr>
          <w:rStyle w:val="CodeInlineItalic"/>
        </w:rPr>
        <w:t>field1</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 </w:t>
      </w:r>
      <w:r w:rsidRPr="00355E9F">
        <w:rPr>
          <w:rStyle w:val="CodeInlineItalic"/>
        </w:rPr>
        <w:t>fieldN</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w:t>
      </w:r>
      <w:r w:rsidRPr="00110BB5">
        <w:t>.</w:t>
      </w:r>
    </w:p>
    <w:p w:rsidR="00167253" w:rsidRDefault="00167253" w:rsidP="007B6939">
      <w:r w:rsidRPr="00B81F48">
        <w:rPr>
          <w:rStyle w:val="Italic"/>
        </w:rPr>
        <w:t>Field Label Resolution</w:t>
      </w:r>
      <w:r w:rsidRPr="00F329AB">
        <w:t xml:space="preserve"> </w:t>
      </w:r>
      <w:r>
        <w:t>proceeds through the following steps:</w:t>
      </w:r>
    </w:p>
    <w:p w:rsidR="00167253" w:rsidRDefault="00167253" w:rsidP="008F04E6">
      <w:pPr>
        <w:pStyle w:val="List"/>
      </w:pPr>
      <w:r>
        <w:t>1.</w:t>
      </w:r>
      <w:r>
        <w:tab/>
      </w:r>
      <w:r w:rsidR="006B52C5" w:rsidRPr="006B52C5">
        <w:t>Look</w:t>
      </w:r>
      <w:r w:rsidR="0074504D">
        <w:t xml:space="preserve"> </w:t>
      </w:r>
      <w:r w:rsidR="006B52C5" w:rsidRPr="006B52C5">
        <w:t>up</w:t>
      </w:r>
      <w:r w:rsidR="006B52C5" w:rsidRPr="00497D56">
        <w:t xml:space="preserve"> all fields in all available types in the </w:t>
      </w:r>
      <w:r w:rsidR="006B52C5" w:rsidRPr="00B81F48">
        <w:rPr>
          <w:rStyle w:val="Italic"/>
        </w:rPr>
        <w:t>Types</w:t>
      </w:r>
      <w:r w:rsidR="006B52C5" w:rsidRPr="00110BB5">
        <w:t xml:space="preserve"> table</w:t>
      </w:r>
      <w:r w:rsidR="00FA54D4">
        <w:t xml:space="preserve"> and the </w:t>
      </w:r>
      <w:r w:rsidR="00FA54D4" w:rsidRPr="00E84CE6">
        <w:rPr>
          <w:i/>
        </w:rPr>
        <w:t>FieldLabels</w:t>
      </w:r>
      <w:r w:rsidR="00FA54D4">
        <w:t xml:space="preserve"> table (§</w:t>
      </w:r>
      <w:r w:rsidR="00693CC1">
        <w:fldChar w:fldCharType="begin"/>
      </w:r>
      <w:r w:rsidR="00FA54D4">
        <w:instrText xml:space="preserve"> REF _Ref333584779 \r \h </w:instrText>
      </w:r>
      <w:r w:rsidR="00693CC1">
        <w:fldChar w:fldCharType="separate"/>
      </w:r>
      <w:r w:rsidR="00D01C3D">
        <w:t>8.4.2</w:t>
      </w:r>
      <w:r w:rsidR="00693CC1">
        <w:fldChar w:fldCharType="end"/>
      </w:r>
      <w:r w:rsidR="00FA54D4">
        <w:t>)</w:t>
      </w:r>
      <w:r>
        <w:t>.</w:t>
      </w:r>
    </w:p>
    <w:p w:rsidR="00F02343" w:rsidRDefault="00167253" w:rsidP="008F04E6">
      <w:pPr>
        <w:pStyle w:val="List"/>
      </w:pPr>
      <w:r>
        <w:t>2.</w:t>
      </w:r>
      <w:r>
        <w:tab/>
        <w:t>R</w:t>
      </w:r>
      <w:r w:rsidR="006B52C5" w:rsidRPr="00110BB5">
        <w:t>eturn the set of field declarations</w:t>
      </w:r>
      <w:r w:rsidR="00625ECE">
        <w:t>.</w:t>
      </w:r>
    </w:p>
    <w:p w:rsidR="00902C40" w:rsidRPr="00E42689" w:rsidRDefault="006B52C5" w:rsidP="00422553">
      <w:pPr>
        <w:pStyle w:val="Heading2"/>
      </w:pPr>
      <w:bookmarkStart w:id="6009" w:name="_Toc192842345"/>
      <w:bookmarkStart w:id="6010" w:name="_Toc192842762"/>
      <w:bookmarkStart w:id="6011" w:name="_Toc192843180"/>
      <w:bookmarkStart w:id="6012" w:name="_Toc192844741"/>
      <w:bookmarkStart w:id="6013" w:name="_Toc192842362"/>
      <w:bookmarkStart w:id="6014" w:name="_Toc192842779"/>
      <w:bookmarkStart w:id="6015" w:name="_Toc192843197"/>
      <w:bookmarkStart w:id="6016" w:name="_Toc192844758"/>
      <w:bookmarkStart w:id="6017" w:name="_Toc192860687"/>
      <w:bookmarkStart w:id="6018" w:name="_Toc192842363"/>
      <w:bookmarkStart w:id="6019" w:name="_Toc192842780"/>
      <w:bookmarkStart w:id="6020" w:name="_Toc192843198"/>
      <w:bookmarkStart w:id="6021" w:name="_Toc192844759"/>
      <w:bookmarkStart w:id="6022" w:name="_Toc192860688"/>
      <w:bookmarkStart w:id="6023" w:name="_Toc192842364"/>
      <w:bookmarkStart w:id="6024" w:name="_Toc192842781"/>
      <w:bookmarkStart w:id="6025" w:name="_Toc192843199"/>
      <w:bookmarkStart w:id="6026" w:name="_Toc192844760"/>
      <w:bookmarkStart w:id="6027" w:name="_Toc192860689"/>
      <w:bookmarkStart w:id="6028" w:name="_Toc192842365"/>
      <w:bookmarkStart w:id="6029" w:name="_Toc192842782"/>
      <w:bookmarkStart w:id="6030" w:name="_Toc192843200"/>
      <w:bookmarkStart w:id="6031" w:name="_Toc192844761"/>
      <w:bookmarkStart w:id="6032" w:name="_Toc192860690"/>
      <w:bookmarkStart w:id="6033" w:name="_Toc192842366"/>
      <w:bookmarkStart w:id="6034" w:name="_Toc192842783"/>
      <w:bookmarkStart w:id="6035" w:name="_Toc192843201"/>
      <w:bookmarkStart w:id="6036" w:name="_Toc192844762"/>
      <w:bookmarkStart w:id="6037" w:name="_Toc192860691"/>
      <w:bookmarkStart w:id="6038" w:name="_Toc192842367"/>
      <w:bookmarkStart w:id="6039" w:name="_Toc192842784"/>
      <w:bookmarkStart w:id="6040" w:name="_Toc192843202"/>
      <w:bookmarkStart w:id="6041" w:name="_Toc192844763"/>
      <w:bookmarkStart w:id="6042" w:name="_Toc192860692"/>
      <w:bookmarkStart w:id="6043" w:name="_Toc192842368"/>
      <w:bookmarkStart w:id="6044" w:name="_Toc192842785"/>
      <w:bookmarkStart w:id="6045" w:name="_Toc192843203"/>
      <w:bookmarkStart w:id="6046" w:name="_Toc192844764"/>
      <w:bookmarkStart w:id="6047" w:name="_Toc192860693"/>
      <w:bookmarkStart w:id="6048" w:name="_Toc192842369"/>
      <w:bookmarkStart w:id="6049" w:name="_Toc192842786"/>
      <w:bookmarkStart w:id="6050" w:name="_Toc192843204"/>
      <w:bookmarkStart w:id="6051" w:name="_Toc192844765"/>
      <w:bookmarkStart w:id="6052" w:name="_Toc192860694"/>
      <w:bookmarkStart w:id="6053" w:name="_Toc192842370"/>
      <w:bookmarkStart w:id="6054" w:name="_Toc192842787"/>
      <w:bookmarkStart w:id="6055" w:name="_Toc192843205"/>
      <w:bookmarkStart w:id="6056" w:name="_Toc192844766"/>
      <w:bookmarkStart w:id="6057" w:name="_Toc192860695"/>
      <w:bookmarkStart w:id="6058" w:name="_Toc192842371"/>
      <w:bookmarkStart w:id="6059" w:name="_Toc192842788"/>
      <w:bookmarkStart w:id="6060" w:name="_Toc192843206"/>
      <w:bookmarkStart w:id="6061" w:name="_Toc192844767"/>
      <w:bookmarkStart w:id="6062" w:name="_Toc192860696"/>
      <w:bookmarkStart w:id="6063" w:name="_Toc192842372"/>
      <w:bookmarkStart w:id="6064" w:name="_Toc192842789"/>
      <w:bookmarkStart w:id="6065" w:name="_Toc192843207"/>
      <w:bookmarkStart w:id="6066" w:name="_Toc192844768"/>
      <w:bookmarkStart w:id="6067" w:name="_Toc192860697"/>
      <w:bookmarkStart w:id="6068" w:name="_Toc192842373"/>
      <w:bookmarkStart w:id="6069" w:name="_Toc192842790"/>
      <w:bookmarkStart w:id="6070" w:name="_Toc192843208"/>
      <w:bookmarkStart w:id="6071" w:name="_Toc192844769"/>
      <w:bookmarkStart w:id="6072" w:name="_Toc192860698"/>
      <w:bookmarkStart w:id="6073" w:name="_Toc192842374"/>
      <w:bookmarkStart w:id="6074" w:name="_Toc192842791"/>
      <w:bookmarkStart w:id="6075" w:name="_Toc192843209"/>
      <w:bookmarkStart w:id="6076" w:name="_Toc192844770"/>
      <w:bookmarkStart w:id="6077" w:name="_Toc192860699"/>
      <w:bookmarkStart w:id="6078" w:name="_Toc192842375"/>
      <w:bookmarkStart w:id="6079" w:name="_Toc192842792"/>
      <w:bookmarkStart w:id="6080" w:name="_Toc192843210"/>
      <w:bookmarkStart w:id="6081" w:name="_Toc192844771"/>
      <w:bookmarkStart w:id="6082" w:name="_Toc192860700"/>
      <w:bookmarkStart w:id="6083" w:name="_Toc192842376"/>
      <w:bookmarkStart w:id="6084" w:name="_Toc192842793"/>
      <w:bookmarkStart w:id="6085" w:name="_Toc192843211"/>
      <w:bookmarkStart w:id="6086" w:name="_Toc192844772"/>
      <w:bookmarkStart w:id="6087" w:name="_Toc192860701"/>
      <w:bookmarkStart w:id="6088" w:name="_Toc192842377"/>
      <w:bookmarkStart w:id="6089" w:name="_Toc192842794"/>
      <w:bookmarkStart w:id="6090" w:name="_Toc192843212"/>
      <w:bookmarkStart w:id="6091" w:name="_Toc192844773"/>
      <w:bookmarkStart w:id="6092" w:name="_Toc192860702"/>
      <w:bookmarkStart w:id="6093" w:name="_Toc192842378"/>
      <w:bookmarkStart w:id="6094" w:name="_Toc192842795"/>
      <w:bookmarkStart w:id="6095" w:name="_Toc192843213"/>
      <w:bookmarkStart w:id="6096" w:name="_Toc192844774"/>
      <w:bookmarkStart w:id="6097" w:name="_Toc192860703"/>
      <w:bookmarkStart w:id="6098" w:name="_Toc192842379"/>
      <w:bookmarkStart w:id="6099" w:name="_Toc192842796"/>
      <w:bookmarkStart w:id="6100" w:name="_Toc192843214"/>
      <w:bookmarkStart w:id="6101" w:name="_Toc192844775"/>
      <w:bookmarkStart w:id="6102" w:name="_Toc192860704"/>
      <w:bookmarkStart w:id="6103" w:name="_Toc192842380"/>
      <w:bookmarkStart w:id="6104" w:name="_Toc192842797"/>
      <w:bookmarkStart w:id="6105" w:name="_Toc192843215"/>
      <w:bookmarkStart w:id="6106" w:name="_Toc192844776"/>
      <w:bookmarkStart w:id="6107" w:name="_Toc192860705"/>
      <w:bookmarkStart w:id="6108" w:name="_Toc192842381"/>
      <w:bookmarkStart w:id="6109" w:name="_Toc192842798"/>
      <w:bookmarkStart w:id="6110" w:name="_Toc192843216"/>
      <w:bookmarkStart w:id="6111" w:name="_Toc192844777"/>
      <w:bookmarkStart w:id="6112" w:name="_Toc192860706"/>
      <w:bookmarkStart w:id="6113" w:name="_Toc192842382"/>
      <w:bookmarkStart w:id="6114" w:name="_Toc192842799"/>
      <w:bookmarkStart w:id="6115" w:name="_Toc192843217"/>
      <w:bookmarkStart w:id="6116" w:name="_Toc192844778"/>
      <w:bookmarkStart w:id="6117" w:name="_Toc192860707"/>
      <w:bookmarkStart w:id="6118" w:name="_Toc192842383"/>
      <w:bookmarkStart w:id="6119" w:name="_Toc192842800"/>
      <w:bookmarkStart w:id="6120" w:name="_Toc192843218"/>
      <w:bookmarkStart w:id="6121" w:name="_Toc192844779"/>
      <w:bookmarkStart w:id="6122" w:name="_Toc192860708"/>
      <w:bookmarkStart w:id="6123" w:name="_Toc192842384"/>
      <w:bookmarkStart w:id="6124" w:name="_Toc192842801"/>
      <w:bookmarkStart w:id="6125" w:name="_Toc192843219"/>
      <w:bookmarkStart w:id="6126" w:name="_Toc192844780"/>
      <w:bookmarkStart w:id="6127" w:name="_Toc192860709"/>
      <w:bookmarkStart w:id="6128" w:name="_Toc192842385"/>
      <w:bookmarkStart w:id="6129" w:name="_Toc192842802"/>
      <w:bookmarkStart w:id="6130" w:name="_Toc192843220"/>
      <w:bookmarkStart w:id="6131" w:name="_Toc192844781"/>
      <w:bookmarkStart w:id="6132" w:name="_Toc192860710"/>
      <w:bookmarkStart w:id="6133" w:name="_Toc192842386"/>
      <w:bookmarkStart w:id="6134" w:name="_Toc192842803"/>
      <w:bookmarkStart w:id="6135" w:name="_Toc192843221"/>
      <w:bookmarkStart w:id="6136" w:name="_Toc192844782"/>
      <w:bookmarkStart w:id="6137" w:name="_Toc192860711"/>
      <w:bookmarkStart w:id="6138" w:name="_Toc192842387"/>
      <w:bookmarkStart w:id="6139" w:name="_Toc192842804"/>
      <w:bookmarkStart w:id="6140" w:name="_Toc192843222"/>
      <w:bookmarkStart w:id="6141" w:name="_Toc192844783"/>
      <w:bookmarkStart w:id="6142" w:name="_Toc192860712"/>
      <w:bookmarkStart w:id="6143" w:name="_Toc192842388"/>
      <w:bookmarkStart w:id="6144" w:name="_Toc192842805"/>
      <w:bookmarkStart w:id="6145" w:name="_Toc192843223"/>
      <w:bookmarkStart w:id="6146" w:name="_Toc192844784"/>
      <w:bookmarkStart w:id="6147" w:name="_Toc192860713"/>
      <w:bookmarkStart w:id="6148" w:name="_Toc192842389"/>
      <w:bookmarkStart w:id="6149" w:name="_Toc192842806"/>
      <w:bookmarkStart w:id="6150" w:name="_Toc192843224"/>
      <w:bookmarkStart w:id="6151" w:name="_Toc192844785"/>
      <w:bookmarkStart w:id="6152" w:name="_Toc192860714"/>
      <w:bookmarkStart w:id="6153" w:name="_Toc192842390"/>
      <w:bookmarkStart w:id="6154" w:name="_Toc192842807"/>
      <w:bookmarkStart w:id="6155" w:name="_Toc192843225"/>
      <w:bookmarkStart w:id="6156" w:name="_Toc192844786"/>
      <w:bookmarkStart w:id="6157" w:name="_Toc192860715"/>
      <w:bookmarkStart w:id="6158" w:name="_Toc192842391"/>
      <w:bookmarkStart w:id="6159" w:name="_Toc192842808"/>
      <w:bookmarkStart w:id="6160" w:name="_Toc192843226"/>
      <w:bookmarkStart w:id="6161" w:name="_Toc192844787"/>
      <w:bookmarkStart w:id="6162" w:name="_Toc192860716"/>
      <w:bookmarkStart w:id="6163" w:name="_Toc192842392"/>
      <w:bookmarkStart w:id="6164" w:name="_Toc192842809"/>
      <w:bookmarkStart w:id="6165" w:name="_Toc192843227"/>
      <w:bookmarkStart w:id="6166" w:name="_Toc192844788"/>
      <w:bookmarkStart w:id="6167" w:name="_Toc192860717"/>
      <w:bookmarkStart w:id="6168" w:name="_Toc192842393"/>
      <w:bookmarkStart w:id="6169" w:name="_Toc192842810"/>
      <w:bookmarkStart w:id="6170" w:name="_Toc192843228"/>
      <w:bookmarkStart w:id="6171" w:name="_Toc192844789"/>
      <w:bookmarkStart w:id="6172" w:name="_Toc192860718"/>
      <w:bookmarkStart w:id="6173" w:name="_Toc192842394"/>
      <w:bookmarkStart w:id="6174" w:name="_Toc192842811"/>
      <w:bookmarkStart w:id="6175" w:name="_Toc192843229"/>
      <w:bookmarkStart w:id="6176" w:name="_Toc192844790"/>
      <w:bookmarkStart w:id="6177" w:name="_Toc192860719"/>
      <w:bookmarkStart w:id="6178" w:name="_Toc192842395"/>
      <w:bookmarkStart w:id="6179" w:name="_Toc192842812"/>
      <w:bookmarkStart w:id="6180" w:name="_Toc192843230"/>
      <w:bookmarkStart w:id="6181" w:name="_Toc192844791"/>
      <w:bookmarkStart w:id="6182" w:name="_Toc192860720"/>
      <w:bookmarkStart w:id="6183" w:name="_Toc192842396"/>
      <w:bookmarkStart w:id="6184" w:name="_Toc192842813"/>
      <w:bookmarkStart w:id="6185" w:name="_Toc192843231"/>
      <w:bookmarkStart w:id="6186" w:name="_Toc192844792"/>
      <w:bookmarkStart w:id="6187" w:name="_Toc192860721"/>
      <w:bookmarkStart w:id="6188" w:name="_Toc192842397"/>
      <w:bookmarkStart w:id="6189" w:name="_Toc192842814"/>
      <w:bookmarkStart w:id="6190" w:name="_Toc192843232"/>
      <w:bookmarkStart w:id="6191" w:name="_Toc192844793"/>
      <w:bookmarkStart w:id="6192" w:name="_Toc192860722"/>
      <w:bookmarkStart w:id="6193" w:name="_Toc192842398"/>
      <w:bookmarkStart w:id="6194" w:name="_Toc192842815"/>
      <w:bookmarkStart w:id="6195" w:name="_Toc192843233"/>
      <w:bookmarkStart w:id="6196" w:name="_Toc192844794"/>
      <w:bookmarkStart w:id="6197" w:name="_Toc192860723"/>
      <w:bookmarkStart w:id="6198" w:name="_Toc192842399"/>
      <w:bookmarkStart w:id="6199" w:name="_Toc192842816"/>
      <w:bookmarkStart w:id="6200" w:name="_Toc192843234"/>
      <w:bookmarkStart w:id="6201" w:name="_Toc192844795"/>
      <w:bookmarkStart w:id="6202" w:name="_Toc192860724"/>
      <w:bookmarkStart w:id="6203" w:name="_Toc192842400"/>
      <w:bookmarkStart w:id="6204" w:name="_Toc192842817"/>
      <w:bookmarkStart w:id="6205" w:name="_Toc192843235"/>
      <w:bookmarkStart w:id="6206" w:name="_Toc192844796"/>
      <w:bookmarkStart w:id="6207" w:name="_Toc192860725"/>
      <w:bookmarkStart w:id="6208" w:name="_Toc192842401"/>
      <w:bookmarkStart w:id="6209" w:name="_Toc192842818"/>
      <w:bookmarkStart w:id="6210" w:name="_Toc192843236"/>
      <w:bookmarkStart w:id="6211" w:name="_Toc192844797"/>
      <w:bookmarkStart w:id="6212" w:name="_Toc192860726"/>
      <w:bookmarkStart w:id="6213" w:name="_Toc192842402"/>
      <w:bookmarkStart w:id="6214" w:name="_Toc192842819"/>
      <w:bookmarkStart w:id="6215" w:name="_Toc192843237"/>
      <w:bookmarkStart w:id="6216" w:name="_Toc192844798"/>
      <w:bookmarkStart w:id="6217" w:name="_Toc192860727"/>
      <w:bookmarkStart w:id="6218" w:name="_Toc192842403"/>
      <w:bookmarkStart w:id="6219" w:name="_Toc192842820"/>
      <w:bookmarkStart w:id="6220" w:name="_Toc192843238"/>
      <w:bookmarkStart w:id="6221" w:name="_Toc192844799"/>
      <w:bookmarkStart w:id="6222" w:name="_Toc192860728"/>
      <w:bookmarkStart w:id="6223" w:name="_Toc192842404"/>
      <w:bookmarkStart w:id="6224" w:name="_Toc192842821"/>
      <w:bookmarkStart w:id="6225" w:name="_Toc192843239"/>
      <w:bookmarkStart w:id="6226" w:name="_Toc192844800"/>
      <w:bookmarkStart w:id="6227" w:name="_Toc192860729"/>
      <w:bookmarkStart w:id="6228" w:name="_Toc192842405"/>
      <w:bookmarkStart w:id="6229" w:name="_Toc192842822"/>
      <w:bookmarkStart w:id="6230" w:name="_Toc192843240"/>
      <w:bookmarkStart w:id="6231" w:name="_Toc192844801"/>
      <w:bookmarkStart w:id="6232" w:name="_Toc192860730"/>
      <w:bookmarkStart w:id="6233" w:name="_Toc192842406"/>
      <w:bookmarkStart w:id="6234" w:name="_Toc192842823"/>
      <w:bookmarkStart w:id="6235" w:name="_Toc192843241"/>
      <w:bookmarkStart w:id="6236" w:name="_Toc192844802"/>
      <w:bookmarkStart w:id="6237" w:name="_Toc192860731"/>
      <w:bookmarkStart w:id="6238" w:name="_Toc192842407"/>
      <w:bookmarkStart w:id="6239" w:name="_Toc192842824"/>
      <w:bookmarkStart w:id="6240" w:name="_Toc192843242"/>
      <w:bookmarkStart w:id="6241" w:name="_Toc192844803"/>
      <w:bookmarkStart w:id="6242" w:name="_Toc192860732"/>
      <w:bookmarkStart w:id="6243" w:name="_Toc192842408"/>
      <w:bookmarkStart w:id="6244" w:name="_Toc192842825"/>
      <w:bookmarkStart w:id="6245" w:name="_Toc192843243"/>
      <w:bookmarkStart w:id="6246" w:name="_Toc192844804"/>
      <w:bookmarkStart w:id="6247" w:name="_Toc192860733"/>
      <w:bookmarkStart w:id="6248" w:name="_Toc192842409"/>
      <w:bookmarkStart w:id="6249" w:name="_Toc192842826"/>
      <w:bookmarkStart w:id="6250" w:name="_Toc192843244"/>
      <w:bookmarkStart w:id="6251" w:name="_Toc192844805"/>
      <w:bookmarkStart w:id="6252" w:name="_Toc192860734"/>
      <w:bookmarkStart w:id="6253" w:name="_Toc192842410"/>
      <w:bookmarkStart w:id="6254" w:name="_Toc192842827"/>
      <w:bookmarkStart w:id="6255" w:name="_Toc192843245"/>
      <w:bookmarkStart w:id="6256" w:name="_Toc192844806"/>
      <w:bookmarkStart w:id="6257" w:name="_Toc192860735"/>
      <w:bookmarkStart w:id="6258" w:name="_Toc192842411"/>
      <w:bookmarkStart w:id="6259" w:name="_Toc192842828"/>
      <w:bookmarkStart w:id="6260" w:name="_Toc192843246"/>
      <w:bookmarkStart w:id="6261" w:name="_Toc192844807"/>
      <w:bookmarkStart w:id="6262" w:name="_Toc192860736"/>
      <w:bookmarkStart w:id="6263" w:name="_Toc192842412"/>
      <w:bookmarkStart w:id="6264" w:name="_Toc192842829"/>
      <w:bookmarkStart w:id="6265" w:name="_Toc192843247"/>
      <w:bookmarkStart w:id="6266" w:name="_Toc192844808"/>
      <w:bookmarkStart w:id="6267" w:name="_Toc192860737"/>
      <w:bookmarkStart w:id="6268" w:name="_Toc192842413"/>
      <w:bookmarkStart w:id="6269" w:name="_Toc192842830"/>
      <w:bookmarkStart w:id="6270" w:name="_Toc192843248"/>
      <w:bookmarkStart w:id="6271" w:name="_Toc192844809"/>
      <w:bookmarkStart w:id="6272" w:name="_Toc192860738"/>
      <w:bookmarkStart w:id="6273" w:name="_Toc192842414"/>
      <w:bookmarkStart w:id="6274" w:name="_Toc192842831"/>
      <w:bookmarkStart w:id="6275" w:name="_Toc192843249"/>
      <w:bookmarkStart w:id="6276" w:name="_Toc192844810"/>
      <w:bookmarkStart w:id="6277" w:name="_Toc192860739"/>
      <w:bookmarkStart w:id="6278" w:name="_Toc192842415"/>
      <w:bookmarkStart w:id="6279" w:name="_Toc192842832"/>
      <w:bookmarkStart w:id="6280" w:name="_Toc192843250"/>
      <w:bookmarkStart w:id="6281" w:name="_Toc192844811"/>
      <w:bookmarkStart w:id="6282" w:name="_Toc192860740"/>
      <w:bookmarkStart w:id="6283" w:name="_Toc192842416"/>
      <w:bookmarkStart w:id="6284" w:name="_Toc192842833"/>
      <w:bookmarkStart w:id="6285" w:name="_Toc192843251"/>
      <w:bookmarkStart w:id="6286" w:name="_Toc192844812"/>
      <w:bookmarkStart w:id="6287" w:name="_Toc192860741"/>
      <w:bookmarkStart w:id="6288" w:name="_Toc192842417"/>
      <w:bookmarkStart w:id="6289" w:name="_Toc192842834"/>
      <w:bookmarkStart w:id="6290" w:name="_Toc192843252"/>
      <w:bookmarkStart w:id="6291" w:name="_Toc192844813"/>
      <w:bookmarkStart w:id="6292" w:name="_Toc192860742"/>
      <w:bookmarkStart w:id="6293" w:name="_Toc192842418"/>
      <w:bookmarkStart w:id="6294" w:name="_Toc192842835"/>
      <w:bookmarkStart w:id="6295" w:name="_Toc192843253"/>
      <w:bookmarkStart w:id="6296" w:name="_Toc192844814"/>
      <w:bookmarkStart w:id="6297" w:name="_Toc192860743"/>
      <w:bookmarkStart w:id="6298" w:name="_Toc192842419"/>
      <w:bookmarkStart w:id="6299" w:name="_Toc192842836"/>
      <w:bookmarkStart w:id="6300" w:name="_Toc192843254"/>
      <w:bookmarkStart w:id="6301" w:name="_Toc192844815"/>
      <w:bookmarkStart w:id="6302" w:name="_Toc192860744"/>
      <w:bookmarkStart w:id="6303" w:name="_Toc192842420"/>
      <w:bookmarkStart w:id="6304" w:name="_Toc192842837"/>
      <w:bookmarkStart w:id="6305" w:name="_Toc192843255"/>
      <w:bookmarkStart w:id="6306" w:name="_Toc192844816"/>
      <w:bookmarkStart w:id="6307" w:name="_Toc192860745"/>
      <w:bookmarkStart w:id="6308" w:name="_Toc192842421"/>
      <w:bookmarkStart w:id="6309" w:name="_Toc192842838"/>
      <w:bookmarkStart w:id="6310" w:name="_Toc192843256"/>
      <w:bookmarkStart w:id="6311" w:name="_Toc192844817"/>
      <w:bookmarkStart w:id="6312" w:name="_Toc192860746"/>
      <w:bookmarkStart w:id="6313" w:name="_Toc192842422"/>
      <w:bookmarkStart w:id="6314" w:name="_Toc192842839"/>
      <w:bookmarkStart w:id="6315" w:name="_Toc192843257"/>
      <w:bookmarkStart w:id="6316" w:name="_Toc192844818"/>
      <w:bookmarkStart w:id="6317" w:name="_Toc192860747"/>
      <w:bookmarkStart w:id="6318" w:name="_Toc192842423"/>
      <w:bookmarkStart w:id="6319" w:name="_Toc192842840"/>
      <w:bookmarkStart w:id="6320" w:name="_Toc192843258"/>
      <w:bookmarkStart w:id="6321" w:name="_Toc192844819"/>
      <w:bookmarkStart w:id="6322" w:name="_Toc192860748"/>
      <w:bookmarkStart w:id="6323" w:name="_Toc192842424"/>
      <w:bookmarkStart w:id="6324" w:name="_Toc192842841"/>
      <w:bookmarkStart w:id="6325" w:name="_Toc192843259"/>
      <w:bookmarkStart w:id="6326" w:name="_Toc192844820"/>
      <w:bookmarkStart w:id="6327" w:name="_Toc192860749"/>
      <w:bookmarkStart w:id="6328" w:name="_Toc192842425"/>
      <w:bookmarkStart w:id="6329" w:name="_Toc192842842"/>
      <w:bookmarkStart w:id="6330" w:name="_Toc192843260"/>
      <w:bookmarkStart w:id="6331" w:name="_Toc192844821"/>
      <w:bookmarkStart w:id="6332" w:name="_Toc192860750"/>
      <w:bookmarkStart w:id="6333" w:name="_Toc192842426"/>
      <w:bookmarkStart w:id="6334" w:name="_Toc192842843"/>
      <w:bookmarkStart w:id="6335" w:name="_Toc192843261"/>
      <w:bookmarkStart w:id="6336" w:name="_Toc192844822"/>
      <w:bookmarkStart w:id="6337" w:name="_Toc192860751"/>
      <w:bookmarkStart w:id="6338" w:name="_Toc192842427"/>
      <w:bookmarkStart w:id="6339" w:name="_Toc192842844"/>
      <w:bookmarkStart w:id="6340" w:name="_Toc192843262"/>
      <w:bookmarkStart w:id="6341" w:name="_Toc192844823"/>
      <w:bookmarkStart w:id="6342" w:name="_Toc192860752"/>
      <w:bookmarkStart w:id="6343" w:name="_Toc192842428"/>
      <w:bookmarkStart w:id="6344" w:name="_Toc192842845"/>
      <w:bookmarkStart w:id="6345" w:name="_Toc192843263"/>
      <w:bookmarkStart w:id="6346" w:name="_Toc192844824"/>
      <w:bookmarkStart w:id="6347" w:name="_Toc192860753"/>
      <w:bookmarkStart w:id="6348" w:name="_Toc192842429"/>
      <w:bookmarkStart w:id="6349" w:name="_Toc192842846"/>
      <w:bookmarkStart w:id="6350" w:name="_Toc192843264"/>
      <w:bookmarkStart w:id="6351" w:name="_Toc192844825"/>
      <w:bookmarkStart w:id="6352" w:name="_Toc192860754"/>
      <w:bookmarkStart w:id="6353" w:name="_Toc192842430"/>
      <w:bookmarkStart w:id="6354" w:name="_Toc192842847"/>
      <w:bookmarkStart w:id="6355" w:name="_Toc192843265"/>
      <w:bookmarkStart w:id="6356" w:name="_Toc192844826"/>
      <w:bookmarkStart w:id="6357" w:name="_Toc192860755"/>
      <w:bookmarkStart w:id="6358" w:name="_Toc192842431"/>
      <w:bookmarkStart w:id="6359" w:name="_Toc192842848"/>
      <w:bookmarkStart w:id="6360" w:name="_Toc192843266"/>
      <w:bookmarkStart w:id="6361" w:name="_Toc192844827"/>
      <w:bookmarkStart w:id="6362" w:name="_Toc192860756"/>
      <w:bookmarkStart w:id="6363" w:name="_Toc192842432"/>
      <w:bookmarkStart w:id="6364" w:name="_Toc192842849"/>
      <w:bookmarkStart w:id="6365" w:name="_Toc192843267"/>
      <w:bookmarkStart w:id="6366" w:name="_Toc192844828"/>
      <w:bookmarkStart w:id="6367" w:name="_Toc192860757"/>
      <w:bookmarkStart w:id="6368" w:name="CheckingAplicationExpressions"/>
      <w:bookmarkStart w:id="6369" w:name="_Toc207706009"/>
      <w:bookmarkStart w:id="6370" w:name="_Toc257733739"/>
      <w:bookmarkStart w:id="6371" w:name="_Toc270597634"/>
      <w:bookmarkStart w:id="6372" w:name="_Toc439782497"/>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r w:rsidRPr="00F329AB">
        <w:lastRenderedPageBreak/>
        <w:t>Resolving Application Expressions</w:t>
      </w:r>
      <w:bookmarkEnd w:id="6368"/>
      <w:bookmarkEnd w:id="6369"/>
      <w:bookmarkEnd w:id="6370"/>
      <w:bookmarkEnd w:id="6371"/>
      <w:bookmarkEnd w:id="6372"/>
      <w:r w:rsidRPr="00F329AB">
        <w:t xml:space="preserve"> </w:t>
      </w:r>
    </w:p>
    <w:p w:rsidR="00F526D0" w:rsidRDefault="006B52C5" w:rsidP="008A478B">
      <w:r w:rsidRPr="00F329AB">
        <w:t>Application expressions</w:t>
      </w:r>
      <w:r w:rsidR="00693CC1">
        <w:fldChar w:fldCharType="begin"/>
      </w:r>
      <w:r w:rsidR="00C1063C">
        <w:instrText xml:space="preserve"> XE "</w:instrText>
      </w:r>
      <w:r w:rsidR="00C1063C" w:rsidRPr="00BE7A05">
        <w:instrText>application expressions</w:instrText>
      </w:r>
      <w:r w:rsidR="00C1063C">
        <w:instrText xml:space="preserve">" </w:instrText>
      </w:r>
      <w:r w:rsidR="00693CC1">
        <w:fldChar w:fldCharType="end"/>
      </w:r>
      <w:r w:rsidRPr="00F329AB">
        <w:t xml:space="preserve"> </w:t>
      </w:r>
      <w:r w:rsidRPr="006B52C5">
        <w:t>that use dot</w:t>
      </w:r>
      <w:r w:rsidR="0074504D">
        <w:rPr>
          <w:lang w:eastAsia="en-GB"/>
        </w:rPr>
        <w:t xml:space="preserve"> </w:t>
      </w:r>
      <w:r w:rsidRPr="00497D56">
        <w:t>notation</w:t>
      </w:r>
      <w:r w:rsidR="009079AC">
        <w:t>—</w:t>
      </w:r>
      <w:r w:rsidR="009079AC" w:rsidRPr="00F329AB">
        <w:t xml:space="preserve">such as </w:t>
      </w:r>
      <w:r w:rsidR="009079AC" w:rsidRPr="00355E9F">
        <w:rPr>
          <w:rStyle w:val="CodeInlineItalic"/>
        </w:rPr>
        <w:t>x.Y&lt;int&gt;.Z(g).H.I.j</w:t>
      </w:r>
      <w:r w:rsidR="009079AC">
        <w:t>—a</w:t>
      </w:r>
      <w:r w:rsidRPr="00497D56">
        <w:t xml:space="preserve">re resolved </w:t>
      </w:r>
      <w:r w:rsidR="00F5442E">
        <w:t>according to</w:t>
      </w:r>
      <w:r w:rsidR="00F5442E" w:rsidRPr="00497D56">
        <w:t xml:space="preserve"> </w:t>
      </w:r>
      <w:r w:rsidRPr="00497D56">
        <w:t>a set of rules that take into account the many possible shapes and forms of these expressions and the ambiguities that m</w:t>
      </w:r>
      <w:r w:rsidRPr="00110BB5">
        <w:t xml:space="preserve">ay </w:t>
      </w:r>
      <w:r w:rsidR="00CA41C4">
        <w:t>occur during</w:t>
      </w:r>
      <w:r w:rsidRPr="00110BB5">
        <w:t xml:space="preserve"> their resolution. This section specifies the exact algorithmic process </w:t>
      </w:r>
      <w:r w:rsidR="00CA41C4">
        <w:t xml:space="preserve">that is </w:t>
      </w:r>
      <w:r w:rsidRPr="00110BB5">
        <w:t>used to resolve these expressions.</w:t>
      </w:r>
    </w:p>
    <w:p w:rsidR="00527847" w:rsidRPr="00391D69" w:rsidRDefault="004677C1" w:rsidP="005D1774">
      <w:r>
        <w:t>Resolution of a</w:t>
      </w:r>
      <w:r w:rsidR="005D1774">
        <w:t xml:space="preserve">pplication expressions </w:t>
      </w:r>
      <w:r>
        <w:t>proceeds as follows:</w:t>
      </w:r>
      <w:r w:rsidR="005D1774">
        <w:t xml:space="preserve"> </w:t>
      </w:r>
    </w:p>
    <w:p w:rsidR="00364E64" w:rsidRPr="00F329AB" w:rsidRDefault="009079AC" w:rsidP="008F04E6">
      <w:pPr>
        <w:pStyle w:val="List"/>
      </w:pPr>
      <w:r>
        <w:t>1.</w:t>
      </w:r>
      <w:r>
        <w:tab/>
        <w:t>R</w:t>
      </w:r>
      <w:r w:rsidR="006B52C5" w:rsidRPr="00391D69">
        <w:t>epeatedly decompose</w:t>
      </w:r>
      <w:r>
        <w:t xml:space="preserve"> the application expression</w:t>
      </w:r>
      <w:r w:rsidR="006B52C5" w:rsidRPr="00391D69">
        <w:t xml:space="preserve"> into a leading expression </w:t>
      </w:r>
      <w:r w:rsidR="006B52C5" w:rsidRPr="00355E9F">
        <w:rPr>
          <w:rStyle w:val="CodeInlineItalic"/>
        </w:rPr>
        <w:t>expr</w:t>
      </w:r>
      <w:r w:rsidR="006B52C5" w:rsidRPr="00E42689">
        <w:t xml:space="preserve"> and a list of projections </w:t>
      </w:r>
      <w:r w:rsidR="006B52C5" w:rsidRPr="00E42689">
        <w:rPr>
          <w:rStyle w:val="CodeInline"/>
        </w:rPr>
        <w:t>projs</w:t>
      </w:r>
      <w:r w:rsidR="006B52C5" w:rsidRPr="00F329AB">
        <w:t xml:space="preserve">. </w:t>
      </w:r>
      <w:r>
        <w:t xml:space="preserve">Each </w:t>
      </w:r>
      <w:r w:rsidR="006B52C5" w:rsidRPr="00F329AB">
        <w:t xml:space="preserve">projection </w:t>
      </w:r>
      <w:r>
        <w:t>has</w:t>
      </w:r>
      <w:r w:rsidR="006B52C5" w:rsidRPr="00F329AB">
        <w:t xml:space="preserve"> the </w:t>
      </w:r>
      <w:r w:rsidR="00CA41C4">
        <w:t xml:space="preserve">following </w:t>
      </w:r>
      <w:r w:rsidR="006B52C5" w:rsidRPr="00F329AB">
        <w:t>form</w:t>
      </w:r>
      <w:r w:rsidR="00CA41C4">
        <w:t>:</w:t>
      </w:r>
    </w:p>
    <w:p w:rsidR="009E76B0" w:rsidRPr="008F04E6" w:rsidRDefault="006B52C5" w:rsidP="008F04E6">
      <w:pPr>
        <w:pStyle w:val="BulletList2"/>
      </w:pPr>
      <w:r w:rsidRPr="00F329AB">
        <w:rPr>
          <w:rStyle w:val="CodeInline"/>
        </w:rPr>
        <w:t>.</w:t>
      </w:r>
      <w:r w:rsidRPr="00355E9F">
        <w:rPr>
          <w:rStyle w:val="CodeInlineItalic"/>
        </w:rPr>
        <w:t>long-ident-or-op</w:t>
      </w:r>
      <w:r w:rsidR="004677C1" w:rsidRPr="008F04E6">
        <w:t xml:space="preserve"> is a </w:t>
      </w:r>
      <w:r w:rsidRPr="008F04E6">
        <w:t>dot lookup projection</w:t>
      </w:r>
      <w:r w:rsidR="004677C1">
        <w:t>.</w:t>
      </w:r>
    </w:p>
    <w:p w:rsidR="009E76B0" w:rsidRPr="008F04E6" w:rsidRDefault="006B52C5" w:rsidP="008F04E6">
      <w:pPr>
        <w:pStyle w:val="BulletList2"/>
      </w:pPr>
      <w:r w:rsidRPr="00355E9F">
        <w:rPr>
          <w:rStyle w:val="CodeInlineItalic"/>
        </w:rPr>
        <w:t>expr</w:t>
      </w:r>
      <w:r w:rsidRPr="00404279">
        <w:rPr>
          <w:rStyle w:val="CodeInline"/>
        </w:rPr>
        <w:tab/>
      </w:r>
      <w:r w:rsidR="004677C1" w:rsidRPr="008F04E6">
        <w:t xml:space="preserve"> is an </w:t>
      </w:r>
      <w:r w:rsidRPr="008F04E6">
        <w:t>application projection</w:t>
      </w:r>
      <w:r w:rsidR="004677C1">
        <w:t>.</w:t>
      </w:r>
    </w:p>
    <w:p w:rsidR="009E76B0" w:rsidRPr="004677C1" w:rsidRDefault="006B52C5" w:rsidP="008F04E6">
      <w:pPr>
        <w:pStyle w:val="BulletList2"/>
      </w:pPr>
      <w:r w:rsidRPr="00404279">
        <w:rPr>
          <w:rStyle w:val="CodeInline"/>
        </w:rPr>
        <w:t>&lt;</w:t>
      </w:r>
      <w:r w:rsidRPr="00355E9F">
        <w:rPr>
          <w:rStyle w:val="CodeInlineItalic"/>
        </w:rPr>
        <w:t>types</w:t>
      </w:r>
      <w:r w:rsidRPr="00404279">
        <w:rPr>
          <w:rStyle w:val="CodeInline"/>
        </w:rPr>
        <w:t>&gt;</w:t>
      </w:r>
      <w:r w:rsidR="004677C1" w:rsidRPr="008F04E6">
        <w:t xml:space="preserve"> is a </w:t>
      </w:r>
      <w:r w:rsidRPr="008F04E6">
        <w:t>type application projection</w:t>
      </w:r>
      <w:r w:rsidR="004677C1" w:rsidRPr="008F04E6">
        <w:t>.</w:t>
      </w:r>
    </w:p>
    <w:p w:rsidR="008350FB" w:rsidRPr="00F115D2" w:rsidRDefault="006B52C5" w:rsidP="008F04E6">
      <w:pPr>
        <w:pStyle w:val="ListParagraph"/>
      </w:pPr>
      <w:r w:rsidRPr="00404279">
        <w:t>For example</w:t>
      </w:r>
      <w:r w:rsidR="00CA41C4">
        <w:t>:</w:t>
      </w:r>
      <w:r w:rsidRPr="00404279">
        <w:t xml:space="preserve"> </w:t>
      </w:r>
    </w:p>
    <w:p w:rsidR="008350FB" w:rsidRPr="00391D69" w:rsidRDefault="006B52C5" w:rsidP="008F04E6">
      <w:pPr>
        <w:pStyle w:val="BulletList2"/>
      </w:pPr>
      <w:r w:rsidRPr="005261E9">
        <w:rPr>
          <w:rStyle w:val="CodeInline"/>
        </w:rPr>
        <w:t>x.y.Z(g).H.I.j</w:t>
      </w:r>
      <w:r w:rsidRPr="00404279">
        <w:t xml:space="preserve"> </w:t>
      </w:r>
      <w:r w:rsidRPr="004677C1">
        <w:t>decomposes into</w:t>
      </w:r>
      <w:r w:rsidRPr="00404279">
        <w:t xml:space="preserve"> </w:t>
      </w:r>
      <w:r w:rsidRPr="00404279">
        <w:rPr>
          <w:rStyle w:val="CodeInline"/>
        </w:rPr>
        <w:t>x.y.Z</w:t>
      </w:r>
      <w:r w:rsidRPr="00404279">
        <w:t xml:space="preserve"> and projections  </w:t>
      </w:r>
      <w:r w:rsidR="00CA53B9">
        <w:rPr>
          <w:rStyle w:val="CodeInline"/>
        </w:rPr>
        <w:t>(</w:t>
      </w:r>
      <w:r w:rsidRPr="00497D56">
        <w:rPr>
          <w:rStyle w:val="CodeInline"/>
        </w:rPr>
        <w:t>g)</w:t>
      </w:r>
      <w:r w:rsidRPr="00110BB5">
        <w:t xml:space="preserve">, </w:t>
      </w:r>
      <w:r w:rsidR="00CA53B9">
        <w:rPr>
          <w:rStyle w:val="CodeInline"/>
        </w:rPr>
        <w:t xml:space="preserve"> </w:t>
      </w:r>
      <w:r w:rsidRPr="00110BB5">
        <w:rPr>
          <w:rStyle w:val="CodeInline"/>
        </w:rPr>
        <w:t>.H.I.j</w:t>
      </w:r>
      <w:r w:rsidR="00527847" w:rsidRPr="00527847">
        <w:rPr>
          <w:rStyle w:val="CodeInline"/>
          <w:rFonts w:ascii="Arial" w:hAnsi="Arial"/>
          <w:color w:val="auto"/>
        </w:rPr>
        <w:t>.</w:t>
      </w:r>
    </w:p>
    <w:p w:rsidR="00441EA5" w:rsidRPr="00F329AB" w:rsidRDefault="006B52C5" w:rsidP="008F04E6">
      <w:pPr>
        <w:pStyle w:val="BulletList2"/>
      </w:pPr>
      <w:r w:rsidRPr="00E42689">
        <w:rPr>
          <w:rStyle w:val="CodeInline"/>
        </w:rPr>
        <w:t>x.M&lt;int&gt;(g)</w:t>
      </w:r>
      <w:r w:rsidRPr="00E42689">
        <w:t xml:space="preserve"> decomposes into </w:t>
      </w:r>
      <w:r w:rsidRPr="00F329AB">
        <w:rPr>
          <w:rStyle w:val="CodeInline"/>
        </w:rPr>
        <w:t>x.M</w:t>
      </w:r>
      <w:r w:rsidRPr="00F329AB">
        <w:t xml:space="preserve"> and projections </w:t>
      </w:r>
      <w:r w:rsidRPr="00F329AB">
        <w:rPr>
          <w:rStyle w:val="CodeInline"/>
        </w:rPr>
        <w:t>&lt;int&gt;</w:t>
      </w:r>
      <w:r w:rsidRPr="00F329AB">
        <w:t xml:space="preserve">, </w:t>
      </w:r>
      <w:r w:rsidR="00CA53B9">
        <w:rPr>
          <w:rStyle w:val="CodeInline"/>
        </w:rPr>
        <w:t xml:space="preserve"> </w:t>
      </w:r>
      <w:r w:rsidRPr="00F329AB">
        <w:rPr>
          <w:rStyle w:val="CodeInline"/>
        </w:rPr>
        <w:t>(g)</w:t>
      </w:r>
      <w:r w:rsidR="00527847" w:rsidRPr="00527847">
        <w:rPr>
          <w:rStyle w:val="CodeInline"/>
          <w:rFonts w:ascii="Arial" w:hAnsi="Arial"/>
          <w:color w:val="auto"/>
        </w:rPr>
        <w:t>.</w:t>
      </w:r>
      <w:r w:rsidRPr="00F329AB">
        <w:t xml:space="preserve"> </w:t>
      </w:r>
    </w:p>
    <w:p w:rsidR="0025565C" w:rsidRPr="00F115D2" w:rsidRDefault="0025565C" w:rsidP="008F04E6">
      <w:pPr>
        <w:pStyle w:val="BulletList2"/>
      </w:pPr>
      <w:r w:rsidRPr="00404279">
        <w:rPr>
          <w:rStyle w:val="CodeInline"/>
        </w:rPr>
        <w:t>f x</w:t>
      </w:r>
      <w:r w:rsidRPr="00404279">
        <w:t xml:space="preserve"> decomposes into </w:t>
      </w:r>
      <w:r w:rsidRPr="00404279">
        <w:rPr>
          <w:rStyle w:val="CodeInline"/>
        </w:rPr>
        <w:t>f</w:t>
      </w:r>
      <w:r w:rsidRPr="00404279">
        <w:t xml:space="preserve"> and projection </w:t>
      </w:r>
      <w:r w:rsidRPr="00404279">
        <w:rPr>
          <w:rStyle w:val="CodeInline"/>
        </w:rPr>
        <w:t>x</w:t>
      </w:r>
      <w:r w:rsidR="00527847" w:rsidRPr="00527847">
        <w:rPr>
          <w:rStyle w:val="CodeInline"/>
          <w:rFonts w:ascii="Arial" w:hAnsi="Arial"/>
          <w:color w:val="auto"/>
        </w:rPr>
        <w:t>.</w:t>
      </w:r>
      <w:r w:rsidRPr="00404279">
        <w:t xml:space="preserve"> </w:t>
      </w:r>
    </w:p>
    <w:p w:rsidR="008350FB" w:rsidRDefault="006B52C5" w:rsidP="004979EB">
      <w:pPr>
        <w:pStyle w:val="Note"/>
      </w:pPr>
      <w:r w:rsidRPr="00404279">
        <w:t xml:space="preserve">Note: </w:t>
      </w:r>
      <w:r w:rsidR="00CA41C4">
        <w:t>I</w:t>
      </w:r>
      <w:r w:rsidRPr="00404279">
        <w:t xml:space="preserve">n this specification we write sequences of </w:t>
      </w:r>
      <w:r w:rsidR="00CA41C4">
        <w:t xml:space="preserve">projections </w:t>
      </w:r>
      <w:r w:rsidRPr="00404279">
        <w:t>by juxtaposition</w:t>
      </w:r>
      <w:r w:rsidR="005D1774">
        <w:t>;</w:t>
      </w:r>
      <w:r w:rsidRPr="00404279">
        <w:t xml:space="preserve"> </w:t>
      </w:r>
      <w:r w:rsidR="00A51D40">
        <w:t>for example,</w:t>
      </w:r>
      <w:r w:rsidRPr="00497D56">
        <w:t xml:space="preserve"> </w:t>
      </w:r>
      <w:r w:rsidRPr="005261E9">
        <w:rPr>
          <w:rStyle w:val="CodeInlineItalic"/>
        </w:rPr>
        <w:t>(expr).long-ident&lt;types&gt;(expr)</w:t>
      </w:r>
      <w:r w:rsidRPr="00F329AB">
        <w:t xml:space="preserve">. We also write </w:t>
      </w:r>
      <w:r w:rsidRPr="005261E9">
        <w:rPr>
          <w:rStyle w:val="CodeInline"/>
        </w:rPr>
        <w:t>(</w:t>
      </w:r>
      <w:r w:rsidRPr="005261E9">
        <w:rPr>
          <w:rStyle w:val="CodeInlineItalic"/>
        </w:rPr>
        <w:t>.rest</w:t>
      </w:r>
      <w:r w:rsidRPr="00F329AB">
        <w:t xml:space="preserve"> + </w:t>
      </w:r>
      <w:r w:rsidRPr="005261E9">
        <w:rPr>
          <w:rStyle w:val="CodeInlineItalic"/>
        </w:rPr>
        <w:t>projs</w:t>
      </w:r>
      <w:r w:rsidRPr="005261E9">
        <w:rPr>
          <w:rStyle w:val="CodeInline"/>
        </w:rPr>
        <w:t>)</w:t>
      </w:r>
      <w:r w:rsidRPr="00F329AB">
        <w:t xml:space="preserve"> to refer to </w:t>
      </w:r>
      <w:r w:rsidRPr="00404279">
        <w:t xml:space="preserve">adding a residue long identifier to the front of a list of projections, </w:t>
      </w:r>
      <w:r w:rsidR="005D1774">
        <w:t xml:space="preserve">which results </w:t>
      </w:r>
      <w:r w:rsidR="00CA41C4">
        <w:t>in</w:t>
      </w:r>
      <w:r w:rsidR="00CA41C4" w:rsidRPr="00404279">
        <w:t xml:space="preserve"> </w:t>
      </w:r>
      <w:r w:rsidRPr="00355E9F">
        <w:rPr>
          <w:rStyle w:val="CodeInlineItalic"/>
        </w:rPr>
        <w:t>projs</w:t>
      </w:r>
      <w:r w:rsidRPr="00404279">
        <w:rPr>
          <w:rStyle w:val="CodeInline"/>
        </w:rPr>
        <w:t xml:space="preserve"> </w:t>
      </w:r>
      <w:r w:rsidRPr="00404279">
        <w:t xml:space="preserve">if </w:t>
      </w:r>
      <w:r w:rsidRPr="00355E9F">
        <w:rPr>
          <w:rStyle w:val="CodeInlineItalic"/>
        </w:rPr>
        <w:t>rest</w:t>
      </w:r>
      <w:r w:rsidRPr="00404279">
        <w:t xml:space="preserve"> is empty and </w:t>
      </w:r>
      <w:r w:rsidRPr="005261E9">
        <w:rPr>
          <w:rStyle w:val="CodeInlineItalic"/>
        </w:rPr>
        <w:t>.rest</w:t>
      </w:r>
      <w:r w:rsidRPr="00404279">
        <w:t xml:space="preserve"> </w:t>
      </w:r>
      <w:r w:rsidRPr="005261E9">
        <w:rPr>
          <w:rStyle w:val="CodeInlineItalic"/>
        </w:rPr>
        <w:t>projs</w:t>
      </w:r>
      <w:r w:rsidRPr="00404279">
        <w:t xml:space="preserve"> otherwise.</w:t>
      </w:r>
    </w:p>
    <w:p w:rsidR="00364E64" w:rsidRPr="00F115D2" w:rsidRDefault="009079AC" w:rsidP="008F04E6">
      <w:pPr>
        <w:pStyle w:val="List"/>
      </w:pPr>
      <w:r>
        <w:t>2.</w:t>
      </w:r>
      <w:r>
        <w:tab/>
      </w:r>
      <w:r w:rsidR="006B52C5" w:rsidRPr="006B52C5">
        <w:t>After decomposition:</w:t>
      </w:r>
    </w:p>
    <w:p w:rsidR="00364E64" w:rsidRPr="00F115D2" w:rsidRDefault="006B52C5" w:rsidP="0006462C">
      <w:pPr>
        <w:pStyle w:val="BulletListIndent"/>
      </w:pPr>
      <w:r w:rsidRPr="006B52C5">
        <w:t xml:space="preserve">If </w:t>
      </w:r>
      <w:r w:rsidRPr="00355E9F">
        <w:rPr>
          <w:rStyle w:val="CodeInlineItalic"/>
        </w:rPr>
        <w:t>expr</w:t>
      </w:r>
      <w:r w:rsidRPr="006B52C5">
        <w:t xml:space="preserve"> is a long identifier expression </w:t>
      </w:r>
      <w:r w:rsidRPr="00355E9F">
        <w:rPr>
          <w:rStyle w:val="CodeInlineItalic"/>
        </w:rPr>
        <w:t>long-ident</w:t>
      </w:r>
      <w:r w:rsidRPr="006B52C5">
        <w:t xml:space="preserve">, apply </w:t>
      </w:r>
      <w:r w:rsidRPr="00EB3490">
        <w:rPr>
          <w:rStyle w:val="Italic"/>
        </w:rPr>
        <w:t>Unqualified Lookup</w:t>
      </w:r>
      <w:r w:rsidRPr="006B52C5">
        <w:t xml:space="preserve"> </w:t>
      </w:r>
      <w:r w:rsidR="009079AC">
        <w:t>(</w:t>
      </w:r>
      <w:r w:rsidR="009079AC">
        <w:rPr>
          <w:rFonts w:cs="Arial"/>
        </w:rPr>
        <w:t>§</w:t>
      </w:r>
      <w:r w:rsidR="00693CC1">
        <w:fldChar w:fldCharType="begin"/>
      </w:r>
      <w:r w:rsidR="009079AC">
        <w:rPr>
          <w:rFonts w:cs="Arial"/>
        </w:rPr>
        <w:instrText xml:space="preserve"> REF UnqualifiedLookup \r \h </w:instrText>
      </w:r>
      <w:r w:rsidR="00693CC1">
        <w:fldChar w:fldCharType="separate"/>
      </w:r>
      <w:r w:rsidR="00D01C3D">
        <w:rPr>
          <w:rFonts w:cs="Arial"/>
        </w:rPr>
        <w:t>14.2.1</w:t>
      </w:r>
      <w:r w:rsidR="00693CC1">
        <w:fldChar w:fldCharType="end"/>
      </w:r>
      <w:r w:rsidR="009079AC">
        <w:t xml:space="preserve">) </w:t>
      </w:r>
      <w:r w:rsidRPr="006B52C5">
        <w:t xml:space="preserve">on </w:t>
      </w:r>
      <w:r w:rsidRPr="00355E9F">
        <w:rPr>
          <w:rStyle w:val="CodeInlineItalic"/>
        </w:rPr>
        <w:t>long-ident</w:t>
      </w:r>
      <w:r w:rsidRPr="006B52C5">
        <w:t xml:space="preserve"> with projections </w:t>
      </w:r>
      <w:r w:rsidRPr="00355E9F">
        <w:rPr>
          <w:rStyle w:val="CodeInlineItalic"/>
        </w:rPr>
        <w:t>projs</w:t>
      </w:r>
      <w:r w:rsidRPr="006B52C5">
        <w:t>.</w:t>
      </w:r>
    </w:p>
    <w:p w:rsidR="008350FB" w:rsidRPr="00F115D2" w:rsidRDefault="006B52C5" w:rsidP="0006462C">
      <w:pPr>
        <w:pStyle w:val="BulletListIndent"/>
      </w:pPr>
      <w:r w:rsidRPr="006B52C5">
        <w:t xml:space="preserve">If </w:t>
      </w:r>
      <w:r w:rsidR="009079AC" w:rsidRPr="00355E9F">
        <w:rPr>
          <w:rStyle w:val="CodeInlineItalic"/>
        </w:rPr>
        <w:t>expr</w:t>
      </w:r>
      <w:r w:rsidR="009079AC" w:rsidRPr="006B52C5">
        <w:t xml:space="preserve"> is </w:t>
      </w:r>
      <w:r w:rsidR="009079AC">
        <w:t>not such an</w:t>
      </w:r>
      <w:r w:rsidR="009079AC" w:rsidRPr="006B52C5">
        <w:t xml:space="preserve"> expression</w:t>
      </w:r>
      <w:r w:rsidRPr="006B52C5">
        <w:t xml:space="preserve">, check the expression against an arbitrary initial type </w:t>
      </w:r>
      <w:r w:rsidRPr="00355E9F">
        <w:rPr>
          <w:rStyle w:val="CodeInlineItalic"/>
        </w:rPr>
        <w:t>ty</w:t>
      </w:r>
      <w:r w:rsidRPr="006B52C5">
        <w:t xml:space="preserve">, </w:t>
      </w:r>
      <w:r w:rsidR="009079AC">
        <w:t>to generate</w:t>
      </w:r>
      <w:r w:rsidR="009079AC" w:rsidRPr="006B52C5">
        <w:t xml:space="preserve"> </w:t>
      </w:r>
      <w:r w:rsidRPr="006B52C5">
        <w:t xml:space="preserve">an elaborated expression </w:t>
      </w:r>
      <w:r w:rsidRPr="002023BF">
        <w:rPr>
          <w:rStyle w:val="CodeInline"/>
          <w:bCs w:val="0"/>
          <w:i/>
          <w:iCs/>
          <w:u w:val="dotted"/>
        </w:rPr>
        <w:t>expr</w:t>
      </w:r>
      <w:r w:rsidRPr="006B52C5">
        <w:t xml:space="preserve">. Then process </w:t>
      </w:r>
      <w:r w:rsidRPr="002023BF">
        <w:rPr>
          <w:rStyle w:val="CodeInline"/>
          <w:bCs w:val="0"/>
          <w:i/>
          <w:iCs/>
          <w:u w:val="dotted"/>
        </w:rPr>
        <w:t>expr</w:t>
      </w:r>
      <w:r w:rsidRPr="006B52C5">
        <w:t xml:space="preserve">, </w:t>
      </w:r>
      <w:r w:rsidRPr="00355E9F">
        <w:rPr>
          <w:rStyle w:val="CodeInlineItalic"/>
        </w:rPr>
        <w:t>ty</w:t>
      </w:r>
      <w:r w:rsidR="009079AC" w:rsidRPr="006B52C5">
        <w:t>,</w:t>
      </w:r>
      <w:r w:rsidRPr="006B52C5">
        <w:t xml:space="preserve"> and </w:t>
      </w:r>
      <w:r w:rsidRPr="00355E9F">
        <w:rPr>
          <w:rStyle w:val="CodeInlineItalic"/>
        </w:rPr>
        <w:t>projs</w:t>
      </w:r>
      <w:r w:rsidRPr="006B52C5">
        <w:t xml:space="preserve"> </w:t>
      </w:r>
      <w:r w:rsidR="009079AC">
        <w:t xml:space="preserve">by </w:t>
      </w:r>
      <w:r w:rsidRPr="006B52C5">
        <w:t xml:space="preserve">using </w:t>
      </w:r>
      <w:r w:rsidRPr="00EB3490">
        <w:rPr>
          <w:rStyle w:val="Italic"/>
        </w:rPr>
        <w:t>Expression-Qualified Lookup</w:t>
      </w:r>
      <w:r w:rsidR="009079AC">
        <w:t xml:space="preserve"> (</w:t>
      </w:r>
      <w:r w:rsidR="009079AC">
        <w:rPr>
          <w:rFonts w:cs="Arial"/>
        </w:rPr>
        <w:t>§</w:t>
      </w:r>
      <w:r w:rsidR="00693CC1">
        <w:fldChar w:fldCharType="begin"/>
      </w:r>
      <w:r w:rsidR="009079AC">
        <w:rPr>
          <w:rFonts w:cs="Arial"/>
        </w:rPr>
        <w:instrText xml:space="preserve"> REF _Ref280797503 \r \h </w:instrText>
      </w:r>
      <w:r w:rsidR="00693CC1">
        <w:fldChar w:fldCharType="separate"/>
      </w:r>
      <w:r w:rsidR="00D01C3D">
        <w:rPr>
          <w:rFonts w:cs="Arial"/>
        </w:rPr>
        <w:t>14.2.3</w:t>
      </w:r>
      <w:r w:rsidR="00693CC1">
        <w:fldChar w:fldCharType="end"/>
      </w:r>
      <w:r w:rsidR="009079AC">
        <w:t>)</w:t>
      </w:r>
    </w:p>
    <w:p w:rsidR="008A478B" w:rsidRPr="00F115D2" w:rsidRDefault="006B52C5" w:rsidP="006230F9">
      <w:pPr>
        <w:pStyle w:val="Heading3"/>
      </w:pPr>
      <w:bookmarkStart w:id="6373" w:name="_Toc192844830"/>
      <w:bookmarkStart w:id="6374" w:name="_Toc192860759"/>
      <w:bookmarkStart w:id="6375" w:name="_Toc192844831"/>
      <w:bookmarkStart w:id="6376" w:name="_Toc192860760"/>
      <w:bookmarkStart w:id="6377" w:name="_Toc192844832"/>
      <w:bookmarkStart w:id="6378" w:name="_Toc192860761"/>
      <w:bookmarkStart w:id="6379" w:name="_Toc192844833"/>
      <w:bookmarkStart w:id="6380" w:name="_Toc192860762"/>
      <w:bookmarkStart w:id="6381" w:name="_Toc192844834"/>
      <w:bookmarkStart w:id="6382" w:name="_Toc192860763"/>
      <w:bookmarkStart w:id="6383" w:name="_Toc192844835"/>
      <w:bookmarkStart w:id="6384" w:name="_Toc192860764"/>
      <w:bookmarkStart w:id="6385" w:name="_Toc192844836"/>
      <w:bookmarkStart w:id="6386" w:name="_Toc192860765"/>
      <w:bookmarkStart w:id="6387" w:name="_Toc192844837"/>
      <w:bookmarkStart w:id="6388" w:name="_Toc192860766"/>
      <w:bookmarkStart w:id="6389" w:name="_Toc192844838"/>
      <w:bookmarkStart w:id="6390" w:name="_Toc192860767"/>
      <w:bookmarkStart w:id="6391" w:name="_Toc192844839"/>
      <w:bookmarkStart w:id="6392" w:name="_Toc192860768"/>
      <w:bookmarkStart w:id="6393" w:name="_Toc192844840"/>
      <w:bookmarkStart w:id="6394" w:name="_Toc192860769"/>
      <w:bookmarkStart w:id="6395" w:name="_Toc192844841"/>
      <w:bookmarkStart w:id="6396" w:name="_Toc192860770"/>
      <w:bookmarkStart w:id="6397" w:name="_Toc192844842"/>
      <w:bookmarkStart w:id="6398" w:name="_Toc192860771"/>
      <w:bookmarkStart w:id="6399" w:name="UnqualifiedLookup"/>
      <w:bookmarkStart w:id="6400" w:name="_Toc207706010"/>
      <w:bookmarkStart w:id="6401" w:name="_Toc257733740"/>
      <w:bookmarkStart w:id="6402" w:name="_Toc270597635"/>
      <w:bookmarkStart w:id="6403" w:name="_Toc439782498"/>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r w:rsidRPr="00404279">
        <w:t>Unqualified Lookup</w:t>
      </w:r>
      <w:bookmarkEnd w:id="6399"/>
      <w:bookmarkEnd w:id="6400"/>
      <w:bookmarkEnd w:id="6401"/>
      <w:bookmarkEnd w:id="6402"/>
      <w:bookmarkEnd w:id="6403"/>
    </w:p>
    <w:p w:rsidR="00883034" w:rsidRPr="00F115D2" w:rsidRDefault="006B52C5" w:rsidP="00E144E6">
      <w:pPr>
        <w:keepNext/>
      </w:pPr>
      <w:r w:rsidRPr="006B52C5">
        <w:t xml:space="preserve">Given an input </w:t>
      </w:r>
      <w:r w:rsidRPr="00355E9F">
        <w:rPr>
          <w:rStyle w:val="CodeInlineItalic"/>
        </w:rPr>
        <w:t>long-ident</w:t>
      </w:r>
      <w:r w:rsidRPr="006B52C5">
        <w:t xml:space="preserve"> and projections </w:t>
      </w:r>
      <w:r w:rsidRPr="00355E9F">
        <w:rPr>
          <w:rStyle w:val="CodeInlineItalic"/>
        </w:rPr>
        <w:t>projs</w:t>
      </w:r>
      <w:r w:rsidRPr="006B52C5">
        <w:t xml:space="preserve">, </w:t>
      </w:r>
      <w:r w:rsidRPr="00B81F48">
        <w:rPr>
          <w:rStyle w:val="Italic"/>
        </w:rPr>
        <w:t>Unqualified Lookup</w:t>
      </w:r>
      <w:r w:rsidRPr="006B52C5">
        <w:t xml:space="preserve"> </w:t>
      </w:r>
      <w:r w:rsidR="00693CC1">
        <w:fldChar w:fldCharType="begin"/>
      </w:r>
      <w:r w:rsidR="00C1063C">
        <w:instrText xml:space="preserve"> XE "</w:instrText>
      </w:r>
      <w:r w:rsidR="00C1063C" w:rsidRPr="00E73199">
        <w:instrText>lookup:unqualified</w:instrText>
      </w:r>
      <w:r w:rsidR="00C1063C">
        <w:instrText xml:space="preserve">" </w:instrText>
      </w:r>
      <w:r w:rsidR="00693CC1">
        <w:fldChar w:fldCharType="end"/>
      </w:r>
      <w:r w:rsidRPr="006B52C5">
        <w:t xml:space="preserve">computes the result of “looking up” </w:t>
      </w:r>
      <w:r w:rsidRPr="00355E9F">
        <w:rPr>
          <w:rStyle w:val="CodeInlineItalic"/>
        </w:rPr>
        <w:t>long-ident.projs</w:t>
      </w:r>
      <w:r w:rsidRPr="006B52C5">
        <w:t xml:space="preserve"> in an environment </w:t>
      </w:r>
      <w:r w:rsidRPr="00355E9F">
        <w:rPr>
          <w:rStyle w:val="CodeInlineItalic"/>
        </w:rPr>
        <w:t>env</w:t>
      </w:r>
      <w:r w:rsidRPr="006B52C5">
        <w:t xml:space="preserve">. The first part of this process resolves a prefix of the information in </w:t>
      </w:r>
      <w:r w:rsidRPr="00355E9F">
        <w:rPr>
          <w:rStyle w:val="CodeInlineItalic"/>
        </w:rPr>
        <w:t>long-ident.projs</w:t>
      </w:r>
      <w:r w:rsidRPr="006B52C5">
        <w:t xml:space="preserve">, and recursive resolutions typically use </w:t>
      </w:r>
      <w:r w:rsidRPr="00B81F48">
        <w:rPr>
          <w:rStyle w:val="Italic"/>
        </w:rPr>
        <w:t>Expression-Qualified Resolution</w:t>
      </w:r>
      <w:r w:rsidRPr="006B52C5">
        <w:t xml:space="preserve"> to resolve the remainder. </w:t>
      </w:r>
    </w:p>
    <w:p w:rsidR="008350FB" w:rsidRDefault="006B52C5" w:rsidP="008F04E6">
      <w:r w:rsidRPr="00404279">
        <w:t xml:space="preserve">For example, </w:t>
      </w:r>
      <w:r w:rsidRPr="00C51415">
        <w:rPr>
          <w:rStyle w:val="Italic"/>
        </w:rPr>
        <w:t>Unqualified Lookup</w:t>
      </w:r>
      <w:r w:rsidRPr="00497D56">
        <w:t xml:space="preserve"> is used to resolve the vast majority of identifier references in F# code, from simple identifiers such as </w:t>
      </w:r>
      <w:r w:rsidRPr="00110BB5">
        <w:rPr>
          <w:rStyle w:val="CodeInline"/>
        </w:rPr>
        <w:t>sin</w:t>
      </w:r>
      <w:r w:rsidRPr="00110BB5">
        <w:t xml:space="preserve">, to complex accesses such as </w:t>
      </w:r>
      <w:r w:rsidRPr="00642A76">
        <w:rPr>
          <w:rStyle w:val="CodeInline"/>
        </w:rPr>
        <w:t>System.Environment.GetCommandLineArgs().Length</w:t>
      </w:r>
      <w:r w:rsidRPr="00E42689">
        <w:t>.</w:t>
      </w:r>
    </w:p>
    <w:p w:rsidR="00016E00" w:rsidRPr="00C819DE" w:rsidRDefault="00C819DE" w:rsidP="00C819DE">
      <w:r w:rsidRPr="008F04E6">
        <w:rPr>
          <w:rStyle w:val="Bold"/>
          <w:b w:val="0"/>
          <w:i/>
        </w:rPr>
        <w:t>Unqualified Lookup</w:t>
      </w:r>
      <w:r w:rsidRPr="008F04E6">
        <w:rPr>
          <w:rStyle w:val="Bold"/>
          <w:b w:val="0"/>
        </w:rPr>
        <w:t xml:space="preserve"> proceeds through the following steps:</w:t>
      </w:r>
      <w:r w:rsidR="006B52C5" w:rsidRPr="00C819DE">
        <w:t xml:space="preserve"> </w:t>
      </w:r>
    </w:p>
    <w:p w:rsidR="00016E00" w:rsidRDefault="00016E00" w:rsidP="008F04E6">
      <w:pPr>
        <w:pStyle w:val="List"/>
      </w:pPr>
      <w:r>
        <w:lastRenderedPageBreak/>
        <w:t>1.</w:t>
      </w:r>
      <w:r>
        <w:tab/>
        <w:t xml:space="preserve">Resolve </w:t>
      </w:r>
      <w:r w:rsidRPr="00355E9F">
        <w:rPr>
          <w:rStyle w:val="CodeInlineItalic"/>
        </w:rPr>
        <w:t>long-ident</w:t>
      </w:r>
      <w:r w:rsidRPr="00F329AB">
        <w:t xml:space="preserve"> </w:t>
      </w:r>
      <w:r>
        <w:t>by</w:t>
      </w:r>
      <w:r w:rsidRPr="00F329AB">
        <w:t xml:space="preserve"> using </w:t>
      </w:r>
      <w:r w:rsidRPr="00B81F48">
        <w:rPr>
          <w:rStyle w:val="Italic"/>
        </w:rPr>
        <w:t>Name Resolution in Expressions</w:t>
      </w:r>
      <w:r w:rsidRPr="006B52C5">
        <w:t xml:space="preserve"> (§</w:t>
      </w:r>
      <w:r w:rsidR="00E460A5">
        <w:fldChar w:fldCharType="begin"/>
      </w:r>
      <w:r w:rsidR="00E460A5">
        <w:instrText xml:space="preserve"> REF NameResolution \r \h  \* MERGEFORMAT </w:instrText>
      </w:r>
      <w:r w:rsidR="00E460A5">
        <w:fldChar w:fldCharType="separate"/>
      </w:r>
      <w:r w:rsidR="00D01C3D">
        <w:t>14.1</w:t>
      </w:r>
      <w:r w:rsidR="00E460A5">
        <w:fldChar w:fldCharType="end"/>
      </w:r>
      <w:r w:rsidRPr="00F329AB">
        <w:t>).</w:t>
      </w:r>
      <w:r w:rsidRPr="00B81F48">
        <w:rPr>
          <w:rStyle w:val="Italic"/>
        </w:rPr>
        <w:t xml:space="preserve"> </w:t>
      </w:r>
      <w:r w:rsidRPr="00F329AB">
        <w:t xml:space="preserve">This returns a </w:t>
      </w:r>
      <w:r w:rsidRPr="00B81F48">
        <w:rPr>
          <w:rStyle w:val="Italic"/>
        </w:rPr>
        <w:t>name resolution item</w:t>
      </w:r>
      <w:r w:rsidRPr="00F329AB">
        <w:t xml:space="preserve"> </w:t>
      </w:r>
      <w:r w:rsidRPr="00355E9F">
        <w:rPr>
          <w:rStyle w:val="CodeInlineItalic"/>
        </w:rPr>
        <w:t>item</w:t>
      </w:r>
      <w:r w:rsidRPr="006B52C5">
        <w:t xml:space="preserve"> and a </w:t>
      </w:r>
      <w:r w:rsidRPr="00B81F48">
        <w:rPr>
          <w:rStyle w:val="Italic"/>
        </w:rPr>
        <w:t xml:space="preserve">residue long identifier </w:t>
      </w:r>
      <w:r w:rsidRPr="00355E9F">
        <w:rPr>
          <w:rStyle w:val="CodeInlineItalic"/>
        </w:rPr>
        <w:t>rest</w:t>
      </w:r>
      <w:r w:rsidRPr="006B52C5">
        <w:t>.</w:t>
      </w:r>
    </w:p>
    <w:p w:rsidR="008A478B" w:rsidRPr="00F115D2" w:rsidRDefault="006B52C5" w:rsidP="008F04E6">
      <w:pPr>
        <w:pStyle w:val="ListParagraph"/>
      </w:pPr>
      <w:r w:rsidRPr="00404279">
        <w:t xml:space="preserve">For example, </w:t>
      </w:r>
      <w:r w:rsidR="00016E00">
        <w:t xml:space="preserve">the result of </w:t>
      </w:r>
      <w:r w:rsidRPr="008F04E6">
        <w:rPr>
          <w:i/>
        </w:rPr>
        <w:t>Name Resolution in Expressions</w:t>
      </w:r>
      <w:r w:rsidR="00016E00">
        <w:t xml:space="preserve"> for</w:t>
      </w:r>
      <w:r w:rsidRPr="00404279">
        <w:t xml:space="preserve"> </w:t>
      </w:r>
      <w:r w:rsidRPr="00404279">
        <w:rPr>
          <w:rStyle w:val="CodeInline"/>
        </w:rPr>
        <w:t>v.X.Y</w:t>
      </w:r>
      <w:r w:rsidRPr="00404279">
        <w:t xml:space="preserve"> may </w:t>
      </w:r>
      <w:r w:rsidR="00016E00">
        <w:t>be</w:t>
      </w:r>
      <w:r w:rsidRPr="00404279">
        <w:t xml:space="preserve"> a value reference </w:t>
      </w:r>
      <w:r w:rsidRPr="00404279">
        <w:rPr>
          <w:rStyle w:val="CodeInline"/>
        </w:rPr>
        <w:t>v</w:t>
      </w:r>
      <w:r w:rsidRPr="00404279">
        <w:t xml:space="preserve"> along with a residue long identifier </w:t>
      </w:r>
      <w:r w:rsidRPr="00404279">
        <w:rPr>
          <w:rStyle w:val="CodeInline"/>
        </w:rPr>
        <w:t>.X.Y</w:t>
      </w:r>
      <w:r w:rsidRPr="00404279">
        <w:t>. Likewise</w:t>
      </w:r>
      <w:r w:rsidR="00CA41C4">
        <w:t>,</w:t>
      </w:r>
      <w:r w:rsidRPr="00404279">
        <w:t xml:space="preserve"> </w:t>
      </w:r>
      <w:r w:rsidRPr="00404279">
        <w:rPr>
          <w:rStyle w:val="CodeInline"/>
        </w:rPr>
        <w:t>N.X(args).Y</w:t>
      </w:r>
      <w:r w:rsidRPr="00404279">
        <w:t xml:space="preserve"> may resolve to an overloaded method </w:t>
      </w:r>
      <w:r w:rsidRPr="00404279">
        <w:rPr>
          <w:rStyle w:val="CodeInline"/>
        </w:rPr>
        <w:t>N.X</w:t>
      </w:r>
      <w:r w:rsidRPr="00404279">
        <w:t xml:space="preserve"> and a residue long identifier</w:t>
      </w:r>
      <w:r w:rsidRPr="00404279">
        <w:rPr>
          <w:rStyle w:val="CodeInline"/>
        </w:rPr>
        <w:t>.Y</w:t>
      </w:r>
      <w:r w:rsidRPr="00404279">
        <w:t xml:space="preserve">. </w:t>
      </w:r>
    </w:p>
    <w:p w:rsidR="008A478B" w:rsidRPr="00110BB5" w:rsidRDefault="006B52C5" w:rsidP="008F04E6">
      <w:pPr>
        <w:pStyle w:val="ListParagraph"/>
      </w:pPr>
      <w:r w:rsidRPr="00C51415">
        <w:rPr>
          <w:rStyle w:val="Italic"/>
        </w:rPr>
        <w:t>Name Resolution in Expressions</w:t>
      </w:r>
      <w:r w:rsidRPr="00C1063C">
        <w:t xml:space="preserve"> also takes as input the presence and count of subsequent type arguments in the first projection. </w:t>
      </w:r>
      <w:r w:rsidR="0025565C">
        <w:t xml:space="preserve">If the first projection in </w:t>
      </w:r>
      <w:r w:rsidR="0025565C" w:rsidRPr="00355E9F">
        <w:rPr>
          <w:rStyle w:val="CodeInlineItalic"/>
        </w:rPr>
        <w:t>projs</w:t>
      </w:r>
      <w:r w:rsidR="0025565C">
        <w:t xml:space="preserve"> is </w:t>
      </w:r>
      <w:r w:rsidR="0025565C" w:rsidRPr="0025565C">
        <w:rPr>
          <w:rStyle w:val="CodeInline"/>
        </w:rPr>
        <w:t>&lt;</w:t>
      </w:r>
      <w:r w:rsidR="0025565C" w:rsidRPr="00355E9F">
        <w:rPr>
          <w:rStyle w:val="CodeInlineItalic"/>
        </w:rPr>
        <w:t>tyargs</w:t>
      </w:r>
      <w:r w:rsidR="0025565C" w:rsidRPr="0025565C">
        <w:rPr>
          <w:rStyle w:val="CodeInline"/>
        </w:rPr>
        <w:t>&gt;</w:t>
      </w:r>
      <w:r w:rsidR="0025565C">
        <w:t xml:space="preserve">, </w:t>
      </w:r>
      <w:r w:rsidR="00016E00" w:rsidRPr="008F04E6">
        <w:rPr>
          <w:i/>
        </w:rPr>
        <w:t>Unqualified Lookup</w:t>
      </w:r>
      <w:r w:rsidR="00016E00">
        <w:t xml:space="preserve"> invokes </w:t>
      </w:r>
      <w:r w:rsidR="0025565C" w:rsidRPr="00C51415">
        <w:rPr>
          <w:rStyle w:val="Italic"/>
        </w:rPr>
        <w:t>Name Resolution in Expressions</w:t>
      </w:r>
      <w:r w:rsidR="0025565C">
        <w:t xml:space="preserve"> with a known number of type arguments. Otherwise, it is invoked with</w:t>
      </w:r>
      <w:r w:rsidR="00A51D40">
        <w:t xml:space="preserve"> an</w:t>
      </w:r>
      <w:r w:rsidR="0025565C">
        <w:t xml:space="preserve"> unknown number of type arguments.</w:t>
      </w:r>
      <w:r w:rsidRPr="00497D56">
        <w:t xml:space="preserve"> </w:t>
      </w:r>
    </w:p>
    <w:p w:rsidR="008A478B" w:rsidRPr="00F329AB" w:rsidRDefault="00016E00" w:rsidP="008F04E6">
      <w:pPr>
        <w:pStyle w:val="List"/>
      </w:pPr>
      <w:r>
        <w:t>2.</w:t>
      </w:r>
      <w:r>
        <w:tab/>
        <w:t>A</w:t>
      </w:r>
      <w:r w:rsidR="006B52C5" w:rsidRPr="00391D69">
        <w:t xml:space="preserve">pply </w:t>
      </w:r>
      <w:r w:rsidR="006B52C5" w:rsidRPr="00B81F48">
        <w:rPr>
          <w:rStyle w:val="Italic"/>
        </w:rPr>
        <w:t>Item-Qualified Lookup</w:t>
      </w:r>
      <w:r w:rsidR="006B52C5" w:rsidRPr="00E42689">
        <w:t xml:space="preserve"> for </w:t>
      </w:r>
      <w:r w:rsidR="006B52C5" w:rsidRPr="00355E9F">
        <w:rPr>
          <w:rStyle w:val="CodeInlineItalic"/>
        </w:rPr>
        <w:t>item</w:t>
      </w:r>
      <w:r w:rsidR="006B52C5" w:rsidRPr="00E42689">
        <w:t xml:space="preserve"> and (</w:t>
      </w:r>
      <w:r w:rsidR="006B52C5" w:rsidRPr="00355E9F">
        <w:rPr>
          <w:rStyle w:val="CodeInlineItalic"/>
        </w:rPr>
        <w:t>rest</w:t>
      </w:r>
      <w:r w:rsidR="006B52C5" w:rsidRPr="00F329AB">
        <w:t xml:space="preserve"> + </w:t>
      </w:r>
      <w:r w:rsidR="006B52C5" w:rsidRPr="00355E9F">
        <w:rPr>
          <w:rStyle w:val="CodeInlineItalic"/>
        </w:rPr>
        <w:t>projs</w:t>
      </w:r>
      <w:r w:rsidR="006B52C5" w:rsidRPr="00F329AB">
        <w:t>).</w:t>
      </w:r>
    </w:p>
    <w:p w:rsidR="008A478B" w:rsidRPr="00F115D2" w:rsidRDefault="006B52C5" w:rsidP="006230F9">
      <w:pPr>
        <w:pStyle w:val="Heading3"/>
      </w:pPr>
      <w:bookmarkStart w:id="6404" w:name="_Toc207706011"/>
      <w:bookmarkStart w:id="6405" w:name="_Toc257733741"/>
      <w:bookmarkStart w:id="6406" w:name="_Toc270597636"/>
      <w:bookmarkStart w:id="6407" w:name="_Toc439782499"/>
      <w:r w:rsidRPr="00F329AB">
        <w:t>Item-Qualified Lookup</w:t>
      </w:r>
      <w:bookmarkEnd w:id="6404"/>
      <w:bookmarkEnd w:id="6405"/>
      <w:bookmarkEnd w:id="6406"/>
      <w:bookmarkEnd w:id="6407"/>
      <w:r w:rsidRPr="00404279">
        <w:t xml:space="preserve"> </w:t>
      </w:r>
    </w:p>
    <w:p w:rsidR="00527847" w:rsidRDefault="006B52C5" w:rsidP="008F04E6">
      <w:r w:rsidRPr="006B52C5">
        <w:t xml:space="preserve">Given an input item </w:t>
      </w:r>
      <w:r w:rsidRPr="00355E9F">
        <w:rPr>
          <w:rStyle w:val="CodeInlineItalic"/>
        </w:rPr>
        <w:t>item</w:t>
      </w:r>
      <w:r w:rsidRPr="006B52C5">
        <w:t xml:space="preserve"> and projections </w:t>
      </w:r>
      <w:r w:rsidRPr="00355E9F">
        <w:rPr>
          <w:rStyle w:val="CodeInlineItalic"/>
        </w:rPr>
        <w:t>projs</w:t>
      </w:r>
      <w:r w:rsidRPr="006B52C5">
        <w:t xml:space="preserve">, </w:t>
      </w:r>
      <w:r w:rsidRPr="00B81F48">
        <w:rPr>
          <w:rStyle w:val="Italic"/>
        </w:rPr>
        <w:t>Item-Qualified Lookup</w:t>
      </w:r>
      <w:r w:rsidR="00693CC1">
        <w:rPr>
          <w:i/>
        </w:rPr>
        <w:fldChar w:fldCharType="begin"/>
      </w:r>
      <w:r w:rsidR="00C1063C">
        <w:instrText xml:space="preserve"> XE "</w:instrText>
      </w:r>
      <w:r w:rsidR="00C1063C" w:rsidRPr="004A49F5">
        <w:instrText>l</w:instrText>
      </w:r>
      <w:r w:rsidR="00C1063C" w:rsidRPr="00404279">
        <w:instrText>ookup</w:instrText>
      </w:r>
      <w:r w:rsidR="00C1063C" w:rsidRPr="004A49F5">
        <w:instrText>:item-qualified</w:instrText>
      </w:r>
      <w:r w:rsidR="00C1063C">
        <w:instrText xml:space="preserve">" </w:instrText>
      </w:r>
      <w:r w:rsidR="00693CC1">
        <w:rPr>
          <w:i/>
        </w:rPr>
        <w:fldChar w:fldCharType="end"/>
      </w:r>
      <w:r w:rsidRPr="006B52C5">
        <w:t xml:space="preserve"> computes the projection </w:t>
      </w:r>
      <w:r w:rsidRPr="00355E9F">
        <w:rPr>
          <w:rStyle w:val="CodeInlineItalic"/>
        </w:rPr>
        <w:t>item.projs</w:t>
      </w:r>
      <w:r w:rsidRPr="006B52C5">
        <w:t>. This</w:t>
      </w:r>
      <w:r w:rsidR="00947D42">
        <w:t xml:space="preserve"> computation</w:t>
      </w:r>
      <w:r w:rsidRPr="006B52C5">
        <w:t xml:space="preserve"> is often a recursive process: the first resolution </w:t>
      </w:r>
      <w:r w:rsidR="00CA41C4">
        <w:t>uses</w:t>
      </w:r>
      <w:r w:rsidRPr="006B52C5">
        <w:t xml:space="preserve"> a prefix of the information in </w:t>
      </w:r>
      <w:r w:rsidRPr="00355E9F">
        <w:rPr>
          <w:rStyle w:val="CodeInlineItalic"/>
        </w:rPr>
        <w:t>item.projs</w:t>
      </w:r>
      <w:r w:rsidRPr="006B52C5">
        <w:t>, and recursive resolutions resolve</w:t>
      </w:r>
      <w:r w:rsidR="00CA41C4">
        <w:t xml:space="preserve"> any</w:t>
      </w:r>
      <w:r w:rsidRPr="006B52C5">
        <w:t xml:space="preserve"> remaining projections.</w:t>
      </w:r>
    </w:p>
    <w:p w:rsidR="00527847" w:rsidRDefault="00527847" w:rsidP="008F04E6">
      <w:r w:rsidRPr="008F04E6">
        <w:rPr>
          <w:i/>
        </w:rPr>
        <w:t>Item-Qualified Lookup</w:t>
      </w:r>
      <w:r w:rsidRPr="00404279">
        <w:t xml:space="preserve"> </w:t>
      </w:r>
      <w:r>
        <w:t>proceeds as follows:</w:t>
      </w:r>
    </w:p>
    <w:p w:rsidR="00527847" w:rsidRPr="00F115D2" w:rsidRDefault="00527847" w:rsidP="008F04E6">
      <w:pPr>
        <w:pStyle w:val="List"/>
      </w:pPr>
      <w:r>
        <w:t xml:space="preserve">1. If </w:t>
      </w:r>
      <w:r w:rsidRPr="00355E9F">
        <w:rPr>
          <w:rStyle w:val="CodeInlineItalic"/>
        </w:rPr>
        <w:t>item</w:t>
      </w:r>
      <w:r w:rsidRPr="006B52C5">
        <w:t xml:space="preserve"> </w:t>
      </w:r>
      <w:r>
        <w:t>is not</w:t>
      </w:r>
      <w:r w:rsidRPr="006B52C5">
        <w:t xml:space="preserve"> one of</w:t>
      </w:r>
      <w:r>
        <w:t xml:space="preserve"> the following, return an error:</w:t>
      </w:r>
    </w:p>
    <w:p w:rsidR="008A478B" w:rsidRPr="00F115D2" w:rsidRDefault="006B52C5" w:rsidP="008F04E6">
      <w:pPr>
        <w:pStyle w:val="BulletList2"/>
      </w:pPr>
      <w:r w:rsidRPr="006B52C5">
        <w:t xml:space="preserve">A named value </w:t>
      </w:r>
    </w:p>
    <w:p w:rsidR="008A478B" w:rsidRPr="00F115D2" w:rsidRDefault="006B52C5" w:rsidP="008F04E6">
      <w:pPr>
        <w:pStyle w:val="BulletList2"/>
      </w:pPr>
      <w:r w:rsidRPr="006B52C5">
        <w:t xml:space="preserve">A union case </w:t>
      </w:r>
    </w:p>
    <w:p w:rsidR="008A478B" w:rsidRPr="00F115D2" w:rsidRDefault="006B52C5" w:rsidP="008F04E6">
      <w:pPr>
        <w:pStyle w:val="BulletList2"/>
      </w:pPr>
      <w:r w:rsidRPr="006B52C5">
        <w:t>A group of named types</w:t>
      </w:r>
    </w:p>
    <w:p w:rsidR="008A478B" w:rsidRPr="00F115D2" w:rsidRDefault="006B52C5" w:rsidP="008F04E6">
      <w:pPr>
        <w:pStyle w:val="BulletList2"/>
      </w:pPr>
      <w:r w:rsidRPr="006B52C5">
        <w:t>A group of methods</w:t>
      </w:r>
    </w:p>
    <w:p w:rsidR="008A478B" w:rsidRPr="00F115D2" w:rsidRDefault="006B52C5" w:rsidP="008F04E6">
      <w:pPr>
        <w:pStyle w:val="BulletList2"/>
      </w:pPr>
      <w:r w:rsidRPr="006B52C5">
        <w:t>A group of indexer getter properties</w:t>
      </w:r>
    </w:p>
    <w:p w:rsidR="008A478B" w:rsidRPr="00F115D2" w:rsidRDefault="006B52C5" w:rsidP="008F04E6">
      <w:pPr>
        <w:pStyle w:val="BulletList2"/>
      </w:pPr>
      <w:r w:rsidRPr="006B52C5">
        <w:t>A single non-indexer getter property</w:t>
      </w:r>
    </w:p>
    <w:p w:rsidR="008A478B" w:rsidRPr="00F115D2" w:rsidRDefault="006B52C5" w:rsidP="008F04E6">
      <w:pPr>
        <w:pStyle w:val="BulletList2"/>
      </w:pPr>
      <w:r w:rsidRPr="006B52C5">
        <w:t>A static F# field</w:t>
      </w:r>
    </w:p>
    <w:p w:rsidR="0025565C" w:rsidRPr="0025565C" w:rsidRDefault="006B52C5" w:rsidP="008F04E6">
      <w:pPr>
        <w:pStyle w:val="BulletList2"/>
      </w:pPr>
      <w:r w:rsidRPr="006B52C5">
        <w:t>A static CLI field</w:t>
      </w:r>
    </w:p>
    <w:p w:rsidR="00927475" w:rsidRPr="00F115D2" w:rsidRDefault="006B52C5" w:rsidP="008F04E6">
      <w:pPr>
        <w:pStyle w:val="BulletList2"/>
      </w:pPr>
      <w:r w:rsidRPr="006B52C5">
        <w:t>An implicitly resolved symbolic operator name</w:t>
      </w:r>
    </w:p>
    <w:p w:rsidR="00972037" w:rsidRDefault="00527847" w:rsidP="008F04E6">
      <w:pPr>
        <w:pStyle w:val="List"/>
      </w:pPr>
      <w:r>
        <w:t>2.</w:t>
      </w:r>
      <w:r>
        <w:tab/>
      </w:r>
      <w:r w:rsidR="006B52C5" w:rsidRPr="006B52C5">
        <w:t xml:space="preserve">If the first projection is </w:t>
      </w:r>
      <w:r w:rsidR="006B52C5" w:rsidRPr="006B52C5">
        <w:rPr>
          <w:rStyle w:val="CodeInline"/>
        </w:rPr>
        <w:t>&lt;</w:t>
      </w:r>
      <w:r w:rsidR="006B52C5" w:rsidRPr="00355E9F">
        <w:rPr>
          <w:rStyle w:val="CodeInlineItalic"/>
        </w:rPr>
        <w:t>types</w:t>
      </w:r>
      <w:r w:rsidR="006B52C5" w:rsidRPr="006B52C5">
        <w:rPr>
          <w:rStyle w:val="CodeInline"/>
        </w:rPr>
        <w:t>&gt;</w:t>
      </w:r>
      <w:r w:rsidR="00A51D40" w:rsidRPr="00404279">
        <w:t>,</w:t>
      </w:r>
      <w:r w:rsidR="006B52C5" w:rsidRPr="00497D56">
        <w:t xml:space="preserve"> then we say the resolution </w:t>
      </w:r>
      <w:r w:rsidR="006B52C5" w:rsidRPr="00CA53B9">
        <w:t>has a type application</w:t>
      </w:r>
      <w:r w:rsidR="006B52C5" w:rsidRPr="00B81F48">
        <w:rPr>
          <w:rStyle w:val="Italic"/>
        </w:rPr>
        <w:t xml:space="preserve"> </w:t>
      </w:r>
      <w:r w:rsidR="006B52C5" w:rsidRPr="00391D69">
        <w:rPr>
          <w:rStyle w:val="CodeInline"/>
        </w:rPr>
        <w:t>&lt;</w:t>
      </w:r>
      <w:r w:rsidR="006B52C5" w:rsidRPr="00355E9F">
        <w:rPr>
          <w:rStyle w:val="CodeInlineItalic"/>
        </w:rPr>
        <w:t>types</w:t>
      </w:r>
      <w:r w:rsidR="006B52C5" w:rsidRPr="00E42689">
        <w:rPr>
          <w:rStyle w:val="CodeInline"/>
        </w:rPr>
        <w:t>&gt;</w:t>
      </w:r>
      <w:r w:rsidR="006B52C5" w:rsidRPr="00E42689">
        <w:t xml:space="preserve"> with remaining projections</w:t>
      </w:r>
      <w:r w:rsidR="00CA53B9">
        <w:t>.</w:t>
      </w:r>
    </w:p>
    <w:p w:rsidR="006B6E21" w:rsidRDefault="004979EB" w:rsidP="008F04E6">
      <w:pPr>
        <w:pStyle w:val="List"/>
      </w:pPr>
      <w:r>
        <w:t>3.</w:t>
      </w:r>
      <w:r>
        <w:tab/>
      </w:r>
      <w:r w:rsidR="00422553">
        <w:t xml:space="preserve">Otherwise, </w:t>
      </w:r>
      <w:r w:rsidR="006B52C5" w:rsidRPr="00E42689">
        <w:t>checking proceeds</w:t>
      </w:r>
      <w:r w:rsidR="00C9535F">
        <w:t xml:space="preserve"> </w:t>
      </w:r>
      <w:r w:rsidR="006B52C5" w:rsidRPr="00E42689">
        <w:t xml:space="preserve">as </w:t>
      </w:r>
      <w:r w:rsidR="00972037">
        <w:t>shown in the table.</w:t>
      </w:r>
    </w:p>
    <w:tbl>
      <w:tblPr>
        <w:tblStyle w:val="Tablerowcell"/>
        <w:tblW w:w="9242" w:type="dxa"/>
        <w:tblLook w:val="04A0" w:firstRow="1" w:lastRow="0" w:firstColumn="1" w:lastColumn="0" w:noHBand="0" w:noVBand="1"/>
      </w:tblPr>
      <w:tblGrid>
        <w:gridCol w:w="1998"/>
        <w:gridCol w:w="7244"/>
      </w:tblGrid>
      <w:tr w:rsidR="00C9535F" w:rsidTr="008F04E6">
        <w:trPr>
          <w:cnfStyle w:val="100000000000" w:firstRow="1" w:lastRow="0" w:firstColumn="0" w:lastColumn="0" w:oddVBand="0" w:evenVBand="0" w:oddHBand="0" w:evenHBand="0" w:firstRowFirstColumn="0" w:firstRowLastColumn="0" w:lastRowFirstColumn="0" w:lastRowLastColumn="0"/>
        </w:trPr>
        <w:tc>
          <w:tcPr>
            <w:tcW w:w="1998" w:type="dxa"/>
          </w:tcPr>
          <w:p w:rsidR="00C9535F" w:rsidRDefault="00C9535F" w:rsidP="00C9535F">
            <w:r w:rsidRPr="005043EC">
              <w:t xml:space="preserve">If </w:t>
            </w:r>
            <w:r w:rsidRPr="00355E9F">
              <w:rPr>
                <w:rStyle w:val="CodeInlineItalic"/>
              </w:rPr>
              <w:t>item</w:t>
            </w:r>
            <w:r w:rsidRPr="005043EC">
              <w:t xml:space="preserve"> is:</w:t>
            </w:r>
          </w:p>
        </w:tc>
        <w:tc>
          <w:tcPr>
            <w:tcW w:w="7244" w:type="dxa"/>
          </w:tcPr>
          <w:p w:rsidR="00C9535F" w:rsidRDefault="00C9535F" w:rsidP="00C9535F">
            <w:r>
              <w:t>Action</w:t>
            </w:r>
          </w:p>
        </w:tc>
      </w:tr>
      <w:tr w:rsidR="00C9535F" w:rsidTr="008F04E6">
        <w:tc>
          <w:tcPr>
            <w:tcW w:w="1998" w:type="dxa"/>
          </w:tcPr>
          <w:p w:rsidR="00C9535F" w:rsidRDefault="00C9535F" w:rsidP="00C9535F">
            <w:r>
              <w:lastRenderedPageBreak/>
              <w:t>A</w:t>
            </w:r>
            <w:r w:rsidRPr="00E42689">
              <w:t xml:space="preserve"> value reference </w:t>
            </w:r>
            <w:r w:rsidRPr="00F329AB">
              <w:rPr>
                <w:rStyle w:val="CodeInline"/>
              </w:rPr>
              <w:t>v</w:t>
            </w:r>
          </w:p>
        </w:tc>
        <w:tc>
          <w:tcPr>
            <w:tcW w:w="7244" w:type="dxa"/>
          </w:tcPr>
          <w:p w:rsidR="00C9535F" w:rsidRPr="00391D69" w:rsidRDefault="00C9535F" w:rsidP="008F04E6">
            <w:pPr>
              <w:pStyle w:val="TableNumber"/>
            </w:pPr>
            <w:r w:rsidRPr="00E521A3">
              <w:t>Instantiate</w:t>
            </w:r>
            <w:r>
              <w:t xml:space="preserve"> the</w:t>
            </w:r>
            <w:r w:rsidRPr="00F329AB">
              <w:t xml:space="preserve"> type scheme of </w:t>
            </w:r>
            <w:r w:rsidRPr="00F329AB">
              <w:rPr>
                <w:rStyle w:val="CodeInline"/>
              </w:rPr>
              <w:t>v</w:t>
            </w:r>
            <w:r>
              <w:t>, which results in</w:t>
            </w:r>
            <w:r w:rsidRPr="00497D56">
              <w:t xml:space="preserve"> a type </w:t>
            </w:r>
            <w:r w:rsidRPr="00355E9F">
              <w:rPr>
                <w:rStyle w:val="CodeInlineItalic"/>
              </w:rPr>
              <w:t>ty</w:t>
            </w:r>
            <w:r w:rsidRPr="00110BB5">
              <w:t>.</w:t>
            </w:r>
            <w:r>
              <w:t xml:space="preserve"> Apply these rules:</w:t>
            </w:r>
          </w:p>
          <w:p w:rsidR="00C9535F" w:rsidRPr="00391D69" w:rsidRDefault="00C9535F" w:rsidP="008F04E6">
            <w:pPr>
              <w:pStyle w:val="TableBulletIndent"/>
            </w:pPr>
            <w:r w:rsidRPr="00E42689">
              <w:t xml:space="preserve">If the first projection is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w:t>
            </w:r>
            <w:r>
              <w:t xml:space="preserve">to </w:t>
            </w:r>
            <w:r w:rsidRPr="00391D69">
              <w:t>instantiat</w:t>
            </w:r>
            <w:r>
              <w:t>e</w:t>
            </w:r>
            <w:r w:rsidRPr="00391D69">
              <w:t xml:space="preserve"> the type scheme. </w:t>
            </w:r>
          </w:p>
          <w:p w:rsidR="00C9535F" w:rsidRPr="00F329AB" w:rsidRDefault="00C9535F" w:rsidP="008F04E6">
            <w:pPr>
              <w:pStyle w:val="TableBulletIndent"/>
            </w:pPr>
            <w:r w:rsidRPr="00E42689">
              <w:t>If the first projection is</w:t>
            </w:r>
            <w:r>
              <w:t xml:space="preserve"> not</w:t>
            </w:r>
            <w:r w:rsidRPr="00E42689">
              <w:t xml:space="preserve">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rsidRPr="00E42689">
              <w:t xml:space="preserve">the type scheme is </w:t>
            </w:r>
            <w:r w:rsidRPr="00EB3490">
              <w:rPr>
                <w:rStyle w:val="Italic"/>
              </w:rPr>
              <w:t>freshly instantiated</w:t>
            </w:r>
            <w:r w:rsidRPr="00E42689">
              <w:t>.</w:t>
            </w:r>
          </w:p>
          <w:p w:rsidR="00C9535F" w:rsidRPr="00391D69" w:rsidRDefault="00C9535F" w:rsidP="008F04E6">
            <w:pPr>
              <w:pStyle w:val="TableBulletIndent"/>
            </w:pPr>
            <w:r w:rsidRPr="00F329AB">
              <w:t xml:space="preserve">If the value </w:t>
            </w:r>
            <w:r>
              <w:t>has</w:t>
            </w:r>
            <w:r w:rsidRPr="00F329AB">
              <w:t xml:space="preserve"> the </w:t>
            </w:r>
            <w:r w:rsidRPr="00F329AB">
              <w:rPr>
                <w:rStyle w:val="CodeInline"/>
              </w:rPr>
              <w:t>RequiresExplicitTypeArguments</w:t>
            </w:r>
            <w:r w:rsidRPr="00F329AB">
              <w:t xml:space="preserve"> attribute</w:t>
            </w:r>
            <w:r>
              <w:t>,</w:t>
            </w:r>
            <w:r w:rsidRPr="00497D56">
              <w:t xml:space="preserve"> the first projection must be </w:t>
            </w:r>
            <w:r w:rsidRPr="00355E9F">
              <w:rPr>
                <w:rStyle w:val="CodeInlineItalic"/>
              </w:rPr>
              <w:t>&lt;types</w:t>
            </w:r>
            <w:r w:rsidRPr="00110BB5">
              <w:rPr>
                <w:rStyle w:val="CodeInline"/>
              </w:rPr>
              <w:t>&gt;</w:t>
            </w:r>
            <w:r w:rsidRPr="00391D69">
              <w:t>.</w:t>
            </w:r>
          </w:p>
          <w:p w:rsidR="00C9535F" w:rsidRPr="00110BB5" w:rsidRDefault="00C9535F" w:rsidP="008F04E6">
            <w:pPr>
              <w:pStyle w:val="TableBulletIndent"/>
            </w:pPr>
            <w:r w:rsidRPr="00E42689">
              <w:t xml:space="preserve">If the value has type </w:t>
            </w:r>
            <w:r w:rsidRPr="00E42689">
              <w:rPr>
                <w:rStyle w:val="CodeInline"/>
              </w:rPr>
              <w:t>byref&lt;</w:t>
            </w:r>
            <w:r w:rsidRPr="00355E9F">
              <w:rPr>
                <w:rStyle w:val="CodeInlineItalic"/>
              </w:rPr>
              <w:t>ty</w:t>
            </w:r>
            <w:r w:rsidRPr="00F329AB">
              <w:rPr>
                <w:rStyle w:val="CodeInline"/>
                <w:i/>
                <w:vertAlign w:val="subscript"/>
              </w:rPr>
              <w:t>2</w:t>
            </w:r>
            <w:r w:rsidRPr="006B52C5">
              <w:rPr>
                <w:rStyle w:val="CodeInline"/>
              </w:rPr>
              <w:t>&gt;</w:t>
            </w:r>
            <w:r>
              <w:t>,</w:t>
            </w:r>
            <w:r w:rsidRPr="00497D56">
              <w:t xml:space="preserve"> add a </w:t>
            </w:r>
            <w:r>
              <w:t>b</w:t>
            </w:r>
            <w:r w:rsidRPr="006B52C5">
              <w:t>yref</w:t>
            </w:r>
            <w:r>
              <w:t xml:space="preserve"> </w:t>
            </w:r>
            <w:r w:rsidRPr="00497D56">
              <w:t>dereference to the elaborated expression.</w:t>
            </w:r>
          </w:p>
          <w:p w:rsidR="00C9535F" w:rsidRPr="00C9535F" w:rsidRDefault="00C9535F" w:rsidP="008F04E6">
            <w:pPr>
              <w:pStyle w:val="TableBulletIndent"/>
            </w:pPr>
            <w:r w:rsidRPr="00391D69">
              <w:t xml:space="preserve">Insert implicit </w:t>
            </w:r>
            <w:r w:rsidRPr="00E42689">
              <w:t>flexibility for the use of the value (§</w:t>
            </w:r>
            <w:r w:rsidR="00E460A5">
              <w:fldChar w:fldCharType="begin"/>
            </w:r>
            <w:r w:rsidR="00E460A5">
              <w:instrText xml:space="preserve"> REF SubsumptionAtMembers \r \h  \* MERGEFORMAT </w:instrText>
            </w:r>
            <w:r w:rsidR="00E460A5">
              <w:fldChar w:fldCharType="separate"/>
            </w:r>
            <w:r w:rsidR="00D01C3D" w:rsidRPr="00D01C3D">
              <w:rPr>
                <w:rFonts w:cs="Times New Roman"/>
              </w:rPr>
              <w:t>14.4.3</w:t>
            </w:r>
            <w:r w:rsidR="00E460A5">
              <w:fldChar w:fldCharType="end"/>
            </w:r>
            <w:r w:rsidRPr="006B52C5">
              <w:rPr>
                <w:rFonts w:cs="Times New Roman"/>
              </w:rPr>
              <w:t>)</w:t>
            </w:r>
            <w:r>
              <w:rPr>
                <w:rFonts w:cs="Times New Roman"/>
              </w:rPr>
              <w:t>.</w:t>
            </w:r>
          </w:p>
          <w:p w:rsidR="00C9535F" w:rsidRPr="00497D56" w:rsidRDefault="00C9535F" w:rsidP="008F04E6">
            <w:pPr>
              <w:pStyle w:val="Le"/>
            </w:pPr>
          </w:p>
          <w:p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for type </w:t>
            </w:r>
            <w:r w:rsidRPr="00355E9F">
              <w:rPr>
                <w:rStyle w:val="CodeInlineItalic"/>
              </w:rPr>
              <w:t>ty</w:t>
            </w:r>
            <w:r w:rsidRPr="00F329AB">
              <w:t xml:space="preserve"> and any remaining projections.</w:t>
            </w:r>
          </w:p>
        </w:tc>
      </w:tr>
      <w:tr w:rsidR="00C9535F" w:rsidTr="008F04E6">
        <w:tc>
          <w:tcPr>
            <w:tcW w:w="1998" w:type="dxa"/>
          </w:tcPr>
          <w:p w:rsidR="00C9535F" w:rsidRDefault="00C9535F" w:rsidP="00C9535F">
            <w:r>
              <w:t>A</w:t>
            </w:r>
            <w:r w:rsidRPr="00F329AB">
              <w:t xml:space="preserve"> type name, where </w:t>
            </w:r>
            <w:r w:rsidRPr="00355E9F">
              <w:rPr>
                <w:rStyle w:val="CodeInlineItalic"/>
              </w:rPr>
              <w:t>projs</w:t>
            </w:r>
            <w:r w:rsidRPr="00F329AB">
              <w:t xml:space="preserve"> begins with </w:t>
            </w:r>
            <w:r w:rsidRPr="00F329AB">
              <w:rPr>
                <w:rStyle w:val="CodeInline"/>
              </w:rPr>
              <w:t>&lt;</w:t>
            </w:r>
            <w:r w:rsidRPr="00355E9F">
              <w:rPr>
                <w:rStyle w:val="CodeInlineItalic"/>
              </w:rPr>
              <w:t>types</w:t>
            </w:r>
            <w:r w:rsidRPr="006B52C5">
              <w:rPr>
                <w:rStyle w:val="CodeInline"/>
              </w:rPr>
              <w:t>&gt;</w:t>
            </w:r>
            <w:r w:rsidRPr="00355E9F">
              <w:rPr>
                <w:rStyle w:val="CodeInlineItalic"/>
              </w:rPr>
              <w:t>.long-ident</w:t>
            </w:r>
          </w:p>
        </w:tc>
        <w:tc>
          <w:tcPr>
            <w:tcW w:w="7244" w:type="dxa"/>
          </w:tcPr>
          <w:p w:rsidR="00C9535F" w:rsidRPr="00E42689" w:rsidRDefault="00C9535F" w:rsidP="00C04A93">
            <w:pPr>
              <w:pStyle w:val="TableNumber"/>
              <w:numPr>
                <w:ilvl w:val="0"/>
                <w:numId w:val="21"/>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110BB5">
              <w:t xml:space="preserve">as the arguments to instantiate the named type reference, </w:t>
            </w:r>
            <w:r>
              <w:t xml:space="preserve">thus </w:t>
            </w:r>
            <w:r w:rsidRPr="00110BB5">
              <w:t xml:space="preserve">generating a type </w:t>
            </w:r>
            <w:r w:rsidRPr="00355E9F">
              <w:rPr>
                <w:rStyle w:val="CodeInlineItalic"/>
              </w:rPr>
              <w:t>ty</w:t>
            </w:r>
            <w:r w:rsidRPr="00391D69">
              <w:t>.</w:t>
            </w:r>
          </w:p>
          <w:p w:rsidR="00C9535F" w:rsidRPr="00F115D2" w:rsidRDefault="00C9535F" w:rsidP="008F04E6">
            <w:pPr>
              <w:pStyle w:val="TableNumber"/>
            </w:pPr>
            <w:r>
              <w:t>A</w:t>
            </w:r>
            <w:r w:rsidRPr="00E42689">
              <w:t xml:space="preserve">pply </w:t>
            </w:r>
            <w:r w:rsidRPr="00EB3490">
              <w:rPr>
                <w:rStyle w:val="Italic"/>
              </w:rPr>
              <w:t xml:space="preserve">Name Resolution for Members </w:t>
            </w:r>
            <w:r w:rsidRPr="00F329AB">
              <w:t xml:space="preserve">to </w:t>
            </w:r>
            <w:r w:rsidRPr="00355E9F">
              <w:rPr>
                <w:rStyle w:val="CodeInlineItalic"/>
              </w:rPr>
              <w:t>ty</w:t>
            </w:r>
            <w:r w:rsidRPr="00F329AB">
              <w:t xml:space="preserve"> and </w:t>
            </w:r>
            <w:r w:rsidRPr="00355E9F">
              <w:rPr>
                <w:rStyle w:val="CodeInlineItalic"/>
              </w:rPr>
              <w:t>long-ident</w:t>
            </w:r>
            <w:r>
              <w:t xml:space="preserve">, which </w:t>
            </w:r>
            <w:r w:rsidRPr="00F329AB">
              <w:t xml:space="preserve">generates a new </w:t>
            </w:r>
            <w:r w:rsidRPr="00355E9F">
              <w:rPr>
                <w:rStyle w:val="CodeInlineItalic"/>
              </w:rPr>
              <w:t>item</w:t>
            </w:r>
            <w:r w:rsidRPr="006B52C5">
              <w:t>.</w:t>
            </w:r>
          </w:p>
          <w:p w:rsidR="00C9535F" w:rsidRDefault="00C9535F" w:rsidP="008F04E6">
            <w:pPr>
              <w:pStyle w:val="TableNumber"/>
            </w:pPr>
            <w:r w:rsidRPr="006B52C5">
              <w:t xml:space="preserve">Apply </w:t>
            </w:r>
            <w:r w:rsidRPr="00EB3490">
              <w:rPr>
                <w:rStyle w:val="Italic"/>
              </w:rPr>
              <w:t>Item-Qualified Lookup</w:t>
            </w:r>
            <w:r w:rsidRPr="006B52C5">
              <w:t xml:space="preserve"> to</w:t>
            </w:r>
            <w:r>
              <w:t xml:space="preserve"> the new</w:t>
            </w:r>
            <w:r w:rsidRPr="006B52C5">
              <w:t xml:space="preserve"> </w:t>
            </w:r>
            <w:r w:rsidRPr="00355E9F">
              <w:rPr>
                <w:rStyle w:val="CodeInlineItalic"/>
              </w:rPr>
              <w:t>item</w:t>
            </w:r>
            <w:r w:rsidRPr="006B52C5">
              <w:t xml:space="preserve"> and any remaining projections.</w:t>
            </w:r>
          </w:p>
        </w:tc>
      </w:tr>
      <w:tr w:rsidR="00C9535F" w:rsidTr="008F04E6">
        <w:tc>
          <w:tcPr>
            <w:tcW w:w="1998" w:type="dxa"/>
          </w:tcPr>
          <w:p w:rsidR="00C9535F" w:rsidRDefault="00C9535F" w:rsidP="00C9535F">
            <w:r>
              <w:t>A</w:t>
            </w:r>
            <w:r w:rsidRPr="006B52C5">
              <w:t xml:space="preserve"> group of type names where </w:t>
            </w:r>
            <w:r w:rsidRPr="00355E9F">
              <w:rPr>
                <w:rStyle w:val="CodeInlineItalic"/>
              </w:rPr>
              <w:t>projs</w:t>
            </w:r>
            <w:r w:rsidRPr="006B52C5">
              <w:t xml:space="preserve"> begins with </w:t>
            </w:r>
            <w:r w:rsidRPr="006B52C5">
              <w:rPr>
                <w:rStyle w:val="CodeInline"/>
              </w:rPr>
              <w:t>&lt;</w:t>
            </w:r>
            <w:r w:rsidRPr="00355E9F">
              <w:rPr>
                <w:rStyle w:val="CodeInlineItalic"/>
              </w:rPr>
              <w:t>types</w:t>
            </w:r>
            <w:r w:rsidRPr="006B52C5">
              <w:rPr>
                <w:rStyle w:val="CodeInline"/>
              </w:rPr>
              <w:t>&gt;</w:t>
            </w:r>
            <w:r>
              <w:t xml:space="preserve"> or</w:t>
            </w:r>
            <w:r w:rsidRPr="006B52C5">
              <w:t xml:space="preserve"> </w:t>
            </w:r>
            <w:r w:rsidRPr="00355E9F">
              <w:rPr>
                <w:rStyle w:val="CodeInlineItalic"/>
              </w:rPr>
              <w:t>expr</w:t>
            </w:r>
          </w:p>
        </w:tc>
        <w:tc>
          <w:tcPr>
            <w:tcW w:w="7244" w:type="dxa"/>
          </w:tcPr>
          <w:p w:rsidR="00C9535F" w:rsidRPr="00E42689" w:rsidRDefault="00C9535F" w:rsidP="00C04A93">
            <w:pPr>
              <w:pStyle w:val="TableNumber"/>
              <w:numPr>
                <w:ilvl w:val="0"/>
                <w:numId w:val="20"/>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to instantiate the named type reference, </w:t>
            </w:r>
            <w:r>
              <w:t xml:space="preserve">thus </w:t>
            </w:r>
            <w:r w:rsidRPr="00391D69">
              <w:t xml:space="preserve">generating a type </w:t>
            </w:r>
            <w:r w:rsidRPr="00355E9F">
              <w:rPr>
                <w:rStyle w:val="CodeInlineItalic"/>
              </w:rPr>
              <w:t>ty</w:t>
            </w:r>
            <w:r w:rsidRPr="00E42689">
              <w:t>.</w:t>
            </w:r>
          </w:p>
          <w:p w:rsidR="00C9535F" w:rsidRPr="00F115D2" w:rsidRDefault="00C9535F" w:rsidP="008F04E6">
            <w:pPr>
              <w:pStyle w:val="TableNumber"/>
            </w:pPr>
            <w:r>
              <w:t>Process the</w:t>
            </w:r>
            <w:r w:rsidRPr="00E42689">
              <w:t xml:space="preserve"> object construction </w:t>
            </w:r>
            <w:r w:rsidRPr="00355E9F">
              <w:rPr>
                <w:rStyle w:val="CodeInlineItalic"/>
              </w:rPr>
              <w:t>ty</w:t>
            </w:r>
            <w:r w:rsidRPr="00F329AB">
              <w:rPr>
                <w:rStyle w:val="CodeInline"/>
              </w:rPr>
              <w:t>(</w:t>
            </w:r>
            <w:r w:rsidRPr="00355E9F">
              <w:rPr>
                <w:rStyle w:val="CodeInlineItalic"/>
              </w:rPr>
              <w:t>expr</w:t>
            </w:r>
            <w:r w:rsidRPr="00F329AB">
              <w:rPr>
                <w:rStyle w:val="CodeInline"/>
              </w:rPr>
              <w:t>)</w:t>
            </w:r>
            <w:r w:rsidRPr="00F329AB">
              <w:t xml:space="preserve"> as an object constructor call </w:t>
            </w:r>
            <w:r>
              <w:t>in the same way as</w:t>
            </w:r>
            <w:r w:rsidRPr="00F329AB">
              <w:t xml:space="preserve"> </w:t>
            </w:r>
            <w:r w:rsidRPr="00F329AB">
              <w:rPr>
                <w:rStyle w:val="CodeInline"/>
              </w:rPr>
              <w:t>new</w:t>
            </w:r>
            <w:r w:rsidRPr="00F329AB">
              <w:t xml:space="preserve">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w:t>
            </w:r>
          </w:p>
          <w:p w:rsidR="00C9535F" w:rsidRDefault="00C9535F" w:rsidP="008F04E6">
            <w:pPr>
              <w:pStyle w:val="TableNumber"/>
            </w:pPr>
            <w:r w:rsidRPr="006B52C5">
              <w:t xml:space="preserve">Apply </w:t>
            </w:r>
            <w:r w:rsidRPr="00EB3490">
              <w:rPr>
                <w:rStyle w:val="Italic"/>
              </w:rPr>
              <w:t>Expression</w:t>
            </w:r>
            <w:r w:rsidRPr="006B52C5">
              <w:t>-</w:t>
            </w:r>
            <w:r w:rsidRPr="00EB3490">
              <w:rPr>
                <w:rStyle w:val="Italic"/>
              </w:rPr>
              <w:t>Qualified Lookup</w:t>
            </w:r>
            <w:r w:rsidRPr="006B52C5">
              <w:t xml:space="preserve"> to </w:t>
            </w:r>
            <w:r w:rsidRPr="00355E9F">
              <w:rPr>
                <w:rStyle w:val="CodeInlineItalic"/>
              </w:rPr>
              <w:t>item</w:t>
            </w:r>
            <w:r w:rsidRPr="006B52C5">
              <w:t xml:space="preserve"> and any remaining projections.</w:t>
            </w:r>
          </w:p>
        </w:tc>
      </w:tr>
      <w:tr w:rsidR="00C9535F" w:rsidTr="008F04E6">
        <w:tc>
          <w:tcPr>
            <w:tcW w:w="1998" w:type="dxa"/>
          </w:tcPr>
          <w:p w:rsidR="00C9535F" w:rsidRDefault="00972037" w:rsidP="00C9535F">
            <w:r>
              <w:t>A</w:t>
            </w:r>
            <w:r w:rsidR="00C9535F" w:rsidRPr="00497D56">
              <w:t xml:space="preserve"> group of method references</w:t>
            </w:r>
          </w:p>
        </w:tc>
        <w:tc>
          <w:tcPr>
            <w:tcW w:w="7244" w:type="dxa"/>
          </w:tcPr>
          <w:p w:rsidR="00C9535F" w:rsidRPr="00E42689" w:rsidRDefault="00C9535F" w:rsidP="00C04A93">
            <w:pPr>
              <w:pStyle w:val="TableNumber"/>
              <w:numPr>
                <w:ilvl w:val="0"/>
                <w:numId w:val="22"/>
              </w:numPr>
              <w:ind w:left="173" w:hanging="173"/>
            </w:pPr>
            <w:r w:rsidRPr="00110BB5">
              <w:t xml:space="preserve">Apply </w:t>
            </w:r>
            <w:r w:rsidRPr="00EB3490">
              <w:rPr>
                <w:rStyle w:val="Italic"/>
              </w:rPr>
              <w:t>Method Application Resolution</w:t>
            </w:r>
            <w:r w:rsidRPr="00391D69">
              <w:t xml:space="preserve"> for the method group</w:t>
            </w:r>
            <w:r>
              <w:t xml:space="preserve">. </w:t>
            </w:r>
            <w:r w:rsidRPr="00EB3490">
              <w:rPr>
                <w:rStyle w:val="Italic"/>
              </w:rPr>
              <w:t>Method Application Resolution</w:t>
            </w:r>
            <w:r w:rsidRPr="00110BB5">
              <w:t xml:space="preserve"> accepts an optional set of type arguments and a syntactic expression argument. </w:t>
            </w:r>
            <w:r>
              <w:t>Determine the arguments based on</w:t>
            </w:r>
            <w:r w:rsidR="00972037">
              <w:t xml:space="preserve"> what</w:t>
            </w:r>
            <w:r>
              <w:t xml:space="preserve"> </w:t>
            </w:r>
            <w:r w:rsidRPr="00355E9F">
              <w:rPr>
                <w:rStyle w:val="CodeInlineItalic"/>
              </w:rPr>
              <w:t>projs</w:t>
            </w:r>
            <w:r w:rsidRPr="00391D69">
              <w:t xml:space="preserve"> begins with:</w:t>
            </w:r>
          </w:p>
          <w:p w:rsidR="00C9535F" w:rsidRPr="00F115D2" w:rsidRDefault="00C9535F" w:rsidP="008F04E6">
            <w:pPr>
              <w:pStyle w:val="TableBulletIndent"/>
            </w:pPr>
            <w:r w:rsidRPr="00E42689">
              <w:rPr>
                <w:rStyle w:val="CodeInline"/>
              </w:rPr>
              <w:t>&lt;</w:t>
            </w:r>
            <w:r w:rsidRPr="00355E9F">
              <w:rPr>
                <w:rStyle w:val="CodeInlineItalic"/>
              </w:rPr>
              <w:t>types</w:t>
            </w:r>
            <w:r w:rsidRPr="00F329AB">
              <w:rPr>
                <w:rStyle w:val="CodeInline"/>
              </w:rPr>
              <w:t xml:space="preserve">&gt; </w:t>
            </w:r>
            <w:r w:rsidRPr="00355E9F">
              <w:rPr>
                <w:rStyle w:val="CodeInlineItalic"/>
              </w:rPr>
              <w:t>expr</w:t>
            </w:r>
            <w:r w:rsidRPr="00F329AB">
              <w:t xml:space="preserve">, then use </w:t>
            </w:r>
            <w:r w:rsidRPr="00F329AB">
              <w:rPr>
                <w:rStyle w:val="CodeInline"/>
              </w:rPr>
              <w:t>&lt;</w:t>
            </w:r>
            <w:r w:rsidRPr="00355E9F">
              <w:rPr>
                <w:rStyle w:val="CodeInlineItalic"/>
              </w:rPr>
              <w:t>types</w:t>
            </w:r>
            <w:r w:rsidRPr="00F329AB">
              <w:rPr>
                <w:rStyle w:val="CodeInline"/>
              </w:rPr>
              <w:t>&gt;</w:t>
            </w:r>
            <w:r w:rsidRPr="006B52C5">
              <w:t xml:space="preserve"> as the type arguments and </w:t>
            </w:r>
            <w:r w:rsidRPr="00355E9F">
              <w:rPr>
                <w:rStyle w:val="CodeInlineItalic"/>
              </w:rPr>
              <w:t>expr</w:t>
            </w:r>
            <w:r w:rsidRPr="006B52C5">
              <w:t xml:space="preserve"> as the expression argument.</w:t>
            </w:r>
          </w:p>
          <w:p w:rsidR="00C9535F" w:rsidRPr="00F115D2" w:rsidRDefault="00C9535F" w:rsidP="008F04E6">
            <w:pPr>
              <w:pStyle w:val="TableBulletIndent"/>
            </w:pPr>
            <w:r w:rsidRPr="00355E9F">
              <w:rPr>
                <w:rStyle w:val="CodeInlineItalic"/>
              </w:rPr>
              <w:t>expr</w:t>
            </w:r>
            <w:r w:rsidRPr="006B52C5">
              <w:t xml:space="preserve">, then use </w:t>
            </w:r>
            <w:r w:rsidRPr="00355E9F">
              <w:rPr>
                <w:rStyle w:val="CodeInlineItalic"/>
              </w:rPr>
              <w:t>expr</w:t>
            </w:r>
            <w:r w:rsidRPr="006B52C5">
              <w:t xml:space="preserve"> as the expression argument.</w:t>
            </w:r>
          </w:p>
          <w:p w:rsidR="00C9535F" w:rsidRPr="00110BB5" w:rsidRDefault="00C9535F" w:rsidP="008F04E6">
            <w:pPr>
              <w:pStyle w:val="TableBulletIndent"/>
            </w:pPr>
            <w:r>
              <w:t>anything else,</w:t>
            </w:r>
            <w:r w:rsidRPr="00497D56">
              <w:t xml:space="preserve"> use no expression argument or type arguments.</w:t>
            </w:r>
          </w:p>
          <w:p w:rsidR="00C9535F" w:rsidRDefault="00C9535F" w:rsidP="008F04E6">
            <w:pPr>
              <w:pStyle w:val="Le"/>
            </w:pPr>
          </w:p>
          <w:p w:rsidR="00C9535F" w:rsidRPr="00497D56" w:rsidRDefault="00C9535F" w:rsidP="008F04E6">
            <w:pPr>
              <w:pStyle w:val="TableNumber"/>
            </w:pPr>
            <w:r w:rsidRPr="00110BB5">
              <w:t xml:space="preserve">If the result of </w:t>
            </w:r>
            <w:r w:rsidRPr="00B81F48">
              <w:rPr>
                <w:rStyle w:val="Italic"/>
              </w:rPr>
              <w:t>Method Application Resolution</w:t>
            </w:r>
            <w:r w:rsidRPr="00497D56">
              <w:t xml:space="preserve"> is labe</w:t>
            </w:r>
            <w:r w:rsidRPr="00110BB5">
              <w:t xml:space="preserve">led with the </w:t>
            </w:r>
            <w:r w:rsidRPr="00391D69">
              <w:rPr>
                <w:rStyle w:val="CodeInline"/>
              </w:rPr>
              <w:t>RequiresExplicitTypeArguments</w:t>
            </w:r>
            <w:r w:rsidRPr="00391D69">
              <w:t xml:space="preserve"> attribute</w:t>
            </w:r>
            <w:r>
              <w:rPr>
                <w:lang w:eastAsia="en-GB"/>
              </w:rPr>
              <w:t>,</w:t>
            </w:r>
            <w:r w:rsidRPr="00497D56">
              <w:t xml:space="preserve"> then explicit type arguments </w:t>
            </w:r>
            <w:r>
              <w:rPr>
                <w:lang w:eastAsia="en-GB"/>
              </w:rPr>
              <w:t>are required</w:t>
            </w:r>
            <w:r w:rsidRPr="006B52C5">
              <w:rPr>
                <w:lang w:eastAsia="en-GB"/>
              </w:rPr>
              <w:t>.</w:t>
            </w:r>
          </w:p>
          <w:p w:rsidR="00C9535F" w:rsidRDefault="00C9535F" w:rsidP="008F04E6">
            <w:pPr>
              <w:pStyle w:val="TableNumber"/>
            </w:pPr>
            <w:r w:rsidRPr="00110BB5">
              <w:t xml:space="preserve">Let </w:t>
            </w:r>
            <w:r w:rsidRPr="00355E9F">
              <w:rPr>
                <w:rStyle w:val="CodeInlineItalic"/>
              </w:rPr>
              <w:t>fty</w:t>
            </w:r>
            <w:r w:rsidRPr="00391D69">
              <w:t xml:space="preserve"> be the actual return type </w:t>
            </w:r>
            <w:r>
              <w:t xml:space="preserve">that </w:t>
            </w:r>
            <w:r w:rsidRPr="00391D69">
              <w:t>result</w:t>
            </w:r>
            <w:r>
              <w:t>s</w:t>
            </w:r>
            <w:r w:rsidRPr="00391D69">
              <w:t xml:space="preserve"> from </w:t>
            </w:r>
            <w:r w:rsidRPr="00EB3490">
              <w:rPr>
                <w:rStyle w:val="Italic"/>
              </w:rPr>
              <w:t>Method Application Resolution</w:t>
            </w:r>
            <w:r w:rsidRPr="00E42689">
              <w:t xml:space="preserve">. 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329AB">
              <w:t xml:space="preserve"> and any remaining projections.</w:t>
            </w:r>
          </w:p>
        </w:tc>
      </w:tr>
      <w:tr w:rsidR="00C9535F" w:rsidTr="008F04E6">
        <w:tc>
          <w:tcPr>
            <w:tcW w:w="1998" w:type="dxa"/>
          </w:tcPr>
          <w:p w:rsidR="00C9535F" w:rsidRDefault="00972037" w:rsidP="00C9535F">
            <w:r>
              <w:t>A</w:t>
            </w:r>
            <w:r w:rsidR="00C9535F" w:rsidRPr="00497D56">
              <w:t xml:space="preserve"> group of property indexer references</w:t>
            </w:r>
          </w:p>
        </w:tc>
        <w:tc>
          <w:tcPr>
            <w:tcW w:w="7244" w:type="dxa"/>
          </w:tcPr>
          <w:p w:rsidR="00C9535F" w:rsidRDefault="00C9535F" w:rsidP="00C04A93">
            <w:pPr>
              <w:pStyle w:val="TableNumber"/>
              <w:numPr>
                <w:ilvl w:val="0"/>
                <w:numId w:val="23"/>
              </w:numPr>
              <w:ind w:left="173" w:hanging="173"/>
            </w:pPr>
            <w:r w:rsidRPr="00110BB5">
              <w:t xml:space="preserve">Apply </w:t>
            </w:r>
            <w:r w:rsidRPr="00EB3490">
              <w:rPr>
                <w:rStyle w:val="Italic"/>
              </w:rPr>
              <w:t>Method Application Resolution</w:t>
            </w:r>
            <w:r>
              <w:t>, and use</w:t>
            </w:r>
            <w:r w:rsidRPr="00497D56">
              <w:t xml:space="preserve"> the underlying getter indexer methods for the method group.</w:t>
            </w:r>
          </w:p>
          <w:p w:rsidR="00C9535F" w:rsidRPr="00391D69" w:rsidRDefault="00C9535F"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9535F" w:rsidTr="008F04E6">
        <w:tc>
          <w:tcPr>
            <w:tcW w:w="1998" w:type="dxa"/>
          </w:tcPr>
          <w:p w:rsidR="00C9535F" w:rsidRDefault="00C9535F" w:rsidP="00C9535F">
            <w:r>
              <w:t>A</w:t>
            </w:r>
            <w:r w:rsidRPr="00497D56">
              <w:t xml:space="preserve"> static field reference</w:t>
            </w:r>
          </w:p>
        </w:tc>
        <w:tc>
          <w:tcPr>
            <w:tcW w:w="7244" w:type="dxa"/>
          </w:tcPr>
          <w:p w:rsidR="00C9535F" w:rsidRPr="00497D56" w:rsidRDefault="00C9535F" w:rsidP="00C04A93">
            <w:pPr>
              <w:pStyle w:val="TableNumber"/>
              <w:numPr>
                <w:ilvl w:val="0"/>
                <w:numId w:val="24"/>
              </w:numPr>
              <w:ind w:left="173" w:hanging="173"/>
            </w:pPr>
            <w:r w:rsidRPr="00391D69">
              <w:t>Check the field for accessibility and attributes</w:t>
            </w:r>
            <w:r>
              <w:t>.</w:t>
            </w:r>
          </w:p>
          <w:p w:rsidR="00C9535F" w:rsidRPr="00497D56" w:rsidRDefault="00C9535F" w:rsidP="008F04E6">
            <w:pPr>
              <w:pStyle w:val="TableNumber"/>
            </w:pPr>
            <w:r w:rsidRPr="00110BB5">
              <w:t xml:space="preserve">Let </w:t>
            </w:r>
            <w:r w:rsidRPr="00355E9F">
              <w:rPr>
                <w:rStyle w:val="CodeInlineItalic"/>
              </w:rPr>
              <w:t>fty</w:t>
            </w:r>
            <w:r w:rsidRPr="00391D69">
              <w:t xml:space="preserve"> be the actual type of the field</w:t>
            </w:r>
            <w:r w:rsidR="00C574DC">
              <w:t>, t</w:t>
            </w:r>
            <w:r w:rsidRPr="006B52C5">
              <w:t>ak</w:t>
            </w:r>
            <w:r w:rsidR="00C574DC">
              <w:t>ing</w:t>
            </w:r>
            <w:r w:rsidRPr="006B52C5">
              <w:t xml:space="preserve"> </w:t>
            </w:r>
            <w:r w:rsidRPr="00497D56">
              <w:t xml:space="preserve">into account the type </w:t>
            </w:r>
            <w:r w:rsidRPr="00355E9F">
              <w:rPr>
                <w:rStyle w:val="CodeInlineItalic"/>
              </w:rPr>
              <w:t>ty</w:t>
            </w:r>
            <w:r w:rsidRPr="00110BB5">
              <w:t xml:space="preserve"> via which the field was accessed</w:t>
            </w:r>
            <w:r w:rsidR="00C574DC">
              <w:t xml:space="preserve"> in the case where this is a field in a generic type.</w:t>
            </w:r>
          </w:p>
          <w:p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r w:rsidR="00C9535F" w:rsidTr="008F04E6">
        <w:tc>
          <w:tcPr>
            <w:tcW w:w="1998" w:type="dxa"/>
          </w:tcPr>
          <w:p w:rsidR="00C9535F" w:rsidRDefault="00C9535F" w:rsidP="00C9535F">
            <w:r>
              <w:t xml:space="preserve">A </w:t>
            </w:r>
            <w:r w:rsidRPr="00F329AB">
              <w:t>union case tag, exception tag</w:t>
            </w:r>
            <w:r>
              <w:t>,</w:t>
            </w:r>
            <w:r w:rsidRPr="00F329AB">
              <w:t xml:space="preserve"> or ac</w:t>
            </w:r>
            <w:r>
              <w:t>tive pattern result element tag</w:t>
            </w:r>
          </w:p>
        </w:tc>
        <w:tc>
          <w:tcPr>
            <w:tcW w:w="7244" w:type="dxa"/>
          </w:tcPr>
          <w:p w:rsidR="00C9535F" w:rsidRPr="00497D56" w:rsidRDefault="00C9535F" w:rsidP="00C04A93">
            <w:pPr>
              <w:pStyle w:val="TableNumber"/>
              <w:numPr>
                <w:ilvl w:val="0"/>
                <w:numId w:val="25"/>
              </w:numPr>
              <w:ind w:left="173" w:hanging="173"/>
            </w:pPr>
            <w:r w:rsidRPr="00F115D2">
              <w:t xml:space="preserve">Check the </w:t>
            </w:r>
            <w:r>
              <w:t xml:space="preserve">tag </w:t>
            </w:r>
            <w:r w:rsidRPr="00F115D2">
              <w:t>for accessibility and attributes</w:t>
            </w:r>
            <w:r>
              <w:t>.</w:t>
            </w:r>
          </w:p>
          <w:p w:rsidR="00C9535F" w:rsidRPr="00F329AB" w:rsidRDefault="00C9535F" w:rsidP="008F04E6">
            <w:pPr>
              <w:pStyle w:val="TableNumber"/>
            </w:pPr>
            <w:r w:rsidRPr="00110BB5">
              <w:t xml:space="preserve">If </w:t>
            </w:r>
            <w:r w:rsidRPr="00355E9F">
              <w:rPr>
                <w:rStyle w:val="CodeInlineItalic"/>
              </w:rPr>
              <w:t>projs</w:t>
            </w:r>
            <w:r w:rsidRPr="00391D69">
              <w:t xml:space="preserve"> begins with</w:t>
            </w:r>
            <w:r>
              <w:t xml:space="preserve"> </w:t>
            </w:r>
            <w:r w:rsidRPr="00355E9F">
              <w:rPr>
                <w:rStyle w:val="CodeInlineItalic"/>
              </w:rPr>
              <w:t>expr</w:t>
            </w:r>
            <w:r w:rsidRPr="00F329AB">
              <w:t xml:space="preserve">, use </w:t>
            </w:r>
            <w:r w:rsidRPr="00355E9F">
              <w:rPr>
                <w:rStyle w:val="CodeInlineItalic"/>
              </w:rPr>
              <w:t>expr</w:t>
            </w:r>
            <w:r w:rsidRPr="00F329AB">
              <w:t xml:space="preserve"> as the expression argument.</w:t>
            </w:r>
          </w:p>
          <w:p w:rsidR="00C9535F" w:rsidRPr="00391D69" w:rsidRDefault="00C9535F" w:rsidP="008F04E6">
            <w:pPr>
              <w:pStyle w:val="TableNumber"/>
            </w:pPr>
            <w:r>
              <w:t>O</w:t>
            </w:r>
            <w:r w:rsidRPr="00F329AB">
              <w:t>therwise</w:t>
            </w:r>
            <w:r>
              <w:t>,</w:t>
            </w:r>
            <w:r w:rsidRPr="00497D56">
              <w:t xml:space="preserve"> use no expression argument or type arguments.</w:t>
            </w:r>
            <w:r w:rsidRPr="00110BB5">
              <w:t xml:space="preserve"> In this case, build a </w:t>
            </w:r>
            <w:r>
              <w:t>function</w:t>
            </w:r>
            <w:r w:rsidRPr="00110BB5">
              <w:t xml:space="preserve"> expression for the union case.</w:t>
            </w:r>
          </w:p>
          <w:p w:rsidR="00C9535F" w:rsidRPr="00F329AB" w:rsidRDefault="00C9535F" w:rsidP="008F04E6">
            <w:pPr>
              <w:pStyle w:val="TableNumber"/>
            </w:pPr>
            <w:r w:rsidRPr="00391D69">
              <w:t xml:space="preserve">Let </w:t>
            </w:r>
            <w:r w:rsidRPr="00355E9F">
              <w:rPr>
                <w:rStyle w:val="CodeInlineItalic"/>
              </w:rPr>
              <w:t>fty</w:t>
            </w:r>
            <w:r w:rsidRPr="00E42689">
              <w:t xml:space="preserve"> be the actual type of the union case</w:t>
            </w:r>
            <w:r>
              <w:t xml:space="preserve">. </w:t>
            </w:r>
          </w:p>
          <w:p w:rsidR="00C9535F" w:rsidRDefault="00C9535F" w:rsidP="008F04E6">
            <w:pPr>
              <w:pStyle w:val="TableNumber"/>
            </w:pPr>
            <w:r w:rsidRPr="00F329AB">
              <w:t xml:space="preserve">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115D2">
              <w:t xml:space="preserve"> and</w:t>
            </w:r>
            <w:r>
              <w:t xml:space="preserve"> remaining</w:t>
            </w:r>
            <w:r w:rsidRPr="00F115D2">
              <w:t xml:space="preserve"> </w:t>
            </w:r>
            <w:r w:rsidRPr="00355E9F">
              <w:rPr>
                <w:rStyle w:val="CodeInlineItalic"/>
              </w:rPr>
              <w:t>projs</w:t>
            </w:r>
            <w:r w:rsidRPr="00F115D2">
              <w:t>.</w:t>
            </w:r>
          </w:p>
        </w:tc>
      </w:tr>
      <w:tr w:rsidR="00C9535F" w:rsidTr="008F04E6">
        <w:tc>
          <w:tcPr>
            <w:tcW w:w="1998" w:type="dxa"/>
          </w:tcPr>
          <w:p w:rsidR="00C9535F" w:rsidRDefault="00C9535F" w:rsidP="00C9535F">
            <w:r w:rsidRPr="006B52C5">
              <w:t>A CLI event reference</w:t>
            </w:r>
          </w:p>
        </w:tc>
        <w:tc>
          <w:tcPr>
            <w:tcW w:w="7244" w:type="dxa"/>
          </w:tcPr>
          <w:p w:rsidR="00C9535F" w:rsidRDefault="00C9535F" w:rsidP="00C04A93">
            <w:pPr>
              <w:pStyle w:val="TableNumber"/>
              <w:numPr>
                <w:ilvl w:val="0"/>
                <w:numId w:val="26"/>
              </w:numPr>
              <w:ind w:left="173" w:hanging="173"/>
            </w:pPr>
            <w:r>
              <w:t>Check the event for accessibility and attributes.</w:t>
            </w:r>
          </w:p>
          <w:p w:rsidR="00C9535F" w:rsidRPr="00F115D2" w:rsidRDefault="00C9535F" w:rsidP="008F04E6">
            <w:pPr>
              <w:pStyle w:val="TableNumber"/>
            </w:pPr>
            <w:r w:rsidRPr="00F115D2">
              <w:t xml:space="preserve">Let </w:t>
            </w:r>
            <w:r w:rsidRPr="00355E9F">
              <w:rPr>
                <w:rStyle w:val="CodeInlineItalic"/>
              </w:rPr>
              <w:t>fty</w:t>
            </w:r>
            <w:r w:rsidRPr="00F115D2">
              <w:t xml:space="preserve"> be the actual type of the </w:t>
            </w:r>
            <w:r>
              <w:t>event.</w:t>
            </w:r>
          </w:p>
          <w:p w:rsidR="00C9535F" w:rsidRDefault="00C9535F" w:rsidP="008F04E6">
            <w:pPr>
              <w:pStyle w:val="TableNumber"/>
            </w:pPr>
            <w:r w:rsidRPr="00F115D2">
              <w:t xml:space="preserve">Apply </w:t>
            </w:r>
            <w:r w:rsidRPr="00EB3490">
              <w:rPr>
                <w:rStyle w:val="Italic"/>
              </w:rPr>
              <w:t>Expression</w:t>
            </w:r>
            <w:r w:rsidRPr="00F115D2">
              <w:t>-</w:t>
            </w:r>
            <w:r w:rsidRPr="00EB3490">
              <w:rPr>
                <w:rStyle w:val="Italic"/>
              </w:rPr>
              <w:t>Qualified Lookup</w:t>
            </w:r>
            <w:r w:rsidRPr="00F115D2">
              <w:t xml:space="preserve"> to </w:t>
            </w:r>
            <w:r w:rsidRPr="00355E9F">
              <w:rPr>
                <w:rStyle w:val="CodeInlineItalic"/>
              </w:rPr>
              <w:t>fty</w:t>
            </w:r>
            <w:r w:rsidRPr="00F115D2">
              <w:t xml:space="preserve"> and </w:t>
            </w:r>
            <w:r w:rsidRPr="00355E9F">
              <w:rPr>
                <w:rStyle w:val="CodeInlineItalic"/>
              </w:rPr>
              <w:t>projs</w:t>
            </w:r>
            <w:r w:rsidRPr="00F115D2">
              <w:t>.</w:t>
            </w:r>
          </w:p>
        </w:tc>
      </w:tr>
      <w:tr w:rsidR="00C9535F" w:rsidTr="008F04E6">
        <w:tc>
          <w:tcPr>
            <w:tcW w:w="1998" w:type="dxa"/>
          </w:tcPr>
          <w:p w:rsidR="00C9535F" w:rsidRDefault="00C9535F" w:rsidP="00C9535F">
            <w:r>
              <w:lastRenderedPageBreak/>
              <w:t>A</w:t>
            </w:r>
            <w:r w:rsidRPr="006B52C5">
              <w:t xml:space="preserve">n implicitly resolved symbolic operator name </w:t>
            </w:r>
            <w:r w:rsidRPr="00355E9F">
              <w:rPr>
                <w:rStyle w:val="CodeInlineItalic"/>
              </w:rPr>
              <w:t>op</w:t>
            </w:r>
          </w:p>
        </w:tc>
        <w:tc>
          <w:tcPr>
            <w:tcW w:w="7244" w:type="dxa"/>
          </w:tcPr>
          <w:p w:rsidR="00C9535F" w:rsidRPr="00E42689" w:rsidRDefault="00C9535F" w:rsidP="00C04A93">
            <w:pPr>
              <w:pStyle w:val="TableNumber"/>
              <w:numPr>
                <w:ilvl w:val="0"/>
                <w:numId w:val="27"/>
              </w:numPr>
              <w:ind w:left="173" w:hanging="173"/>
            </w:pPr>
            <w:r w:rsidRPr="006B52C5">
              <w:t xml:space="preserve">If </w:t>
            </w:r>
            <w:r w:rsidRPr="00355E9F">
              <w:rPr>
                <w:rStyle w:val="CodeInlineItalic"/>
              </w:rPr>
              <w:t>op</w:t>
            </w:r>
            <w:r w:rsidRPr="006B52C5">
              <w:t xml:space="preserve"> is a </w:t>
            </w:r>
            <w:r>
              <w:t xml:space="preserve">unary, </w:t>
            </w:r>
            <w:r w:rsidRPr="006B52C5">
              <w:t xml:space="preserve">binary </w:t>
            </w:r>
            <w:r>
              <w:t xml:space="preserve">or the ternary </w:t>
            </w:r>
            <w:r w:rsidRPr="006B52C5">
              <w:t>operator</w:t>
            </w:r>
            <w:r>
              <w:t xml:space="preserve"> </w:t>
            </w:r>
            <w:r w:rsidRPr="007513DD">
              <w:rPr>
                <w:rStyle w:val="CodeInline"/>
              </w:rPr>
              <w:t>?&lt;-</w:t>
            </w:r>
            <w:r w:rsidRPr="00497D56">
              <w:t xml:space="preserve">, </w:t>
            </w:r>
            <w:r w:rsidRPr="00110BB5">
              <w:t xml:space="preserve">resolve to the </w:t>
            </w:r>
            <w:r>
              <w:t xml:space="preserve">following </w:t>
            </w:r>
            <w:r w:rsidRPr="00110BB5">
              <w:t>expression</w:t>
            </w:r>
            <w:r w:rsidRPr="00391D69">
              <w:t>s</w:t>
            </w:r>
            <w:r>
              <w:t>, respectively:</w:t>
            </w:r>
            <w:r w:rsidRPr="00391D69">
              <w:t xml:space="preserve"> </w:t>
            </w:r>
          </w:p>
          <w:p w:rsidR="00C9535F" w:rsidRPr="008F04E6" w:rsidRDefault="00C9535F" w:rsidP="008F04E6">
            <w:pPr>
              <w:ind w:left="173"/>
              <w:rPr>
                <w:rStyle w:val="CodeInline"/>
                <w:sz w:val="16"/>
              </w:rPr>
            </w:pPr>
            <w:r w:rsidRPr="008F04E6">
              <w:rPr>
                <w:rStyle w:val="CodeInline"/>
                <w:sz w:val="16"/>
              </w:rPr>
              <w:t>(fun (x:^a) -&gt; (^a : static member (op) : ^a -&gt; ^b) x)</w:t>
            </w:r>
            <w:r w:rsidR="00972037" w:rsidRPr="008F04E6">
              <w:rPr>
                <w:rStyle w:val="CodeInline"/>
                <w:sz w:val="16"/>
              </w:rPr>
              <w:br/>
            </w:r>
            <w:r w:rsidRPr="008F04E6">
              <w:rPr>
                <w:rStyle w:val="CodeInline"/>
                <w:sz w:val="16"/>
              </w:rPr>
              <w:t xml:space="preserve">(fun (x:^a) (y:^b) -&gt; </w:t>
            </w:r>
            <w:r w:rsidRPr="008F04E6">
              <w:rPr>
                <w:rStyle w:val="CodeInline"/>
                <w:sz w:val="16"/>
              </w:rPr>
              <w:br/>
              <w:t xml:space="preserve">    ((^a or ^b) : static member (op) : ^a * ^b -&gt; ^c) (x,y))</w:t>
            </w:r>
            <w:r w:rsidR="00972037" w:rsidRPr="008F04E6">
              <w:rPr>
                <w:rStyle w:val="CodeInline"/>
                <w:sz w:val="16"/>
              </w:rPr>
              <w:br/>
            </w:r>
            <w:r w:rsidRPr="008F04E6">
              <w:rPr>
                <w:rStyle w:val="CodeInline"/>
                <w:sz w:val="16"/>
              </w:rPr>
              <w:t xml:space="preserve">(fun (x:^a) (y:^b) (z:^c) -&gt; </w:t>
            </w:r>
            <w:r w:rsidRPr="008F04E6">
              <w:rPr>
                <w:rStyle w:val="CodeInline"/>
                <w:sz w:val="16"/>
              </w:rPr>
              <w:br/>
              <w:t xml:space="preserve">    ((^a or ^b or ^c) : static member (op) : ^a * ^b * ^c -&gt; ^d) (x,y,z))</w:t>
            </w:r>
          </w:p>
          <w:p w:rsidR="00C9535F" w:rsidRDefault="00C9535F" w:rsidP="008F04E6">
            <w:pPr>
              <w:pStyle w:val="TableNumber"/>
            </w:pPr>
            <w:r w:rsidRPr="00F329AB">
              <w:t xml:space="preserve">The </w:t>
            </w:r>
            <w:r>
              <w:t xml:space="preserve">resulting expressions </w:t>
            </w:r>
            <w:r w:rsidRPr="00F329AB">
              <w:t>are static member constraint invocation expressions (§</w:t>
            </w:r>
            <w:r w:rsidR="00E460A5">
              <w:fldChar w:fldCharType="begin"/>
            </w:r>
            <w:r w:rsidR="00E460A5">
              <w:instrText xml:space="preserve"> REF StaticMemberConstraintInvocations \r \h  \* MERGEFORMAT </w:instrText>
            </w:r>
            <w:r w:rsidR="00E460A5">
              <w:fldChar w:fldCharType="separate"/>
            </w:r>
            <w:r w:rsidR="00D01C3D">
              <w:t>0</w:t>
            </w:r>
            <w:r w:rsidR="00E460A5">
              <w:fldChar w:fldCharType="end"/>
            </w:r>
            <w:r w:rsidRPr="00404279">
              <w:t>)</w:t>
            </w:r>
            <w:r>
              <w:t>, which</w:t>
            </w:r>
            <w:r w:rsidRPr="00404279">
              <w:t xml:space="preserve"> enable the default interpretation of operators </w:t>
            </w:r>
            <w:r>
              <w:t xml:space="preserve">by </w:t>
            </w:r>
            <w:r w:rsidRPr="00404279">
              <w:t xml:space="preserve">using type-directed member resolution. </w:t>
            </w:r>
          </w:p>
          <w:p w:rsidR="00C9535F" w:rsidRDefault="00C9535F" w:rsidP="008F04E6">
            <w:pPr>
              <w:pStyle w:val="TableNumber"/>
            </w:pPr>
            <w:r>
              <w:t>R</w:t>
            </w:r>
            <w:r w:rsidRPr="00404279">
              <w:t>echeck th</w:t>
            </w:r>
            <w:r>
              <w:t>e</w:t>
            </w:r>
            <w:r w:rsidRPr="00404279">
              <w:t xml:space="preserve"> entire expression with additional subsequent project</w:t>
            </w:r>
            <w:r>
              <w:t>ion</w:t>
            </w:r>
            <w:r w:rsidRPr="00404279">
              <w:t xml:space="preserve">s </w:t>
            </w:r>
            <w:r w:rsidRPr="00355E9F">
              <w:rPr>
                <w:rStyle w:val="CodeInlineItalic"/>
              </w:rPr>
              <w:t>.projs</w:t>
            </w:r>
            <w:r w:rsidRPr="00497D56">
              <w:t>.</w:t>
            </w:r>
          </w:p>
        </w:tc>
      </w:tr>
    </w:tbl>
    <w:p w:rsidR="008A478B" w:rsidRPr="00391D69" w:rsidRDefault="006B52C5" w:rsidP="006230F9">
      <w:pPr>
        <w:pStyle w:val="Heading3"/>
      </w:pPr>
      <w:bookmarkStart w:id="6408" w:name="_Toc207706012"/>
      <w:bookmarkStart w:id="6409" w:name="_Toc257733742"/>
      <w:bookmarkStart w:id="6410" w:name="_Toc270597637"/>
      <w:bookmarkStart w:id="6411" w:name="_Ref280797503"/>
      <w:bookmarkStart w:id="6412" w:name="_Toc439782500"/>
      <w:r w:rsidRPr="00391D69">
        <w:t>Expression-Qualified Lookup</w:t>
      </w:r>
      <w:bookmarkEnd w:id="6408"/>
      <w:bookmarkEnd w:id="6409"/>
      <w:bookmarkEnd w:id="6410"/>
      <w:bookmarkEnd w:id="6411"/>
      <w:bookmarkEnd w:id="6412"/>
    </w:p>
    <w:p w:rsidR="008A478B" w:rsidRPr="00F115D2" w:rsidRDefault="006B52C5" w:rsidP="008A478B">
      <w:r w:rsidRPr="00E42689">
        <w:t xml:space="preserve">Given an elaborated expression </w:t>
      </w:r>
      <w:r w:rsidRPr="00355E9F">
        <w:rPr>
          <w:rStyle w:val="CodeInlineItalic"/>
        </w:rPr>
        <w:t>expr</w:t>
      </w:r>
      <w:r w:rsidRPr="00F329AB">
        <w:t xml:space="preserve"> of type </w:t>
      </w:r>
      <w:r w:rsidRPr="00355E9F">
        <w:rPr>
          <w:rStyle w:val="CodeInlineItalic"/>
        </w:rPr>
        <w:t>ty</w:t>
      </w:r>
      <w:r w:rsidRPr="00F329AB">
        <w:t xml:space="preserve">, and projections </w:t>
      </w:r>
      <w:r w:rsidRPr="00355E9F">
        <w:rPr>
          <w:rStyle w:val="CodeInlineItalic"/>
        </w:rPr>
        <w:t>projs</w:t>
      </w:r>
      <w:r w:rsidRPr="00F329AB">
        <w:t xml:space="preserve">, </w:t>
      </w:r>
      <w:r w:rsidRPr="00B81F48">
        <w:rPr>
          <w:rStyle w:val="Italic"/>
        </w:rPr>
        <w:t>Expression</w:t>
      </w:r>
      <w:r w:rsidRPr="00404279">
        <w:t>-</w:t>
      </w:r>
      <w:r w:rsidRPr="00B81F48">
        <w:rPr>
          <w:rStyle w:val="Italic"/>
        </w:rPr>
        <w:t>Qualified Lookup</w:t>
      </w:r>
      <w:r w:rsidR="00693CC1">
        <w:rPr>
          <w:i/>
        </w:rPr>
        <w:fldChar w:fldCharType="begin"/>
      </w:r>
      <w:r w:rsidR="00C1063C">
        <w:instrText xml:space="preserve"> XE "</w:instrText>
      </w:r>
      <w:r w:rsidR="00C1063C" w:rsidRPr="00F55039">
        <w:instrText>l</w:instrText>
      </w:r>
      <w:r w:rsidR="00C1063C" w:rsidRPr="00404279">
        <w:instrText>ookup</w:instrText>
      </w:r>
      <w:r w:rsidR="00C1063C" w:rsidRPr="00F55039">
        <w:instrText>:expression-qualified</w:instrText>
      </w:r>
      <w:r w:rsidR="00C1063C">
        <w:instrText xml:space="preserve">" </w:instrText>
      </w:r>
      <w:r w:rsidR="00693CC1">
        <w:rPr>
          <w:i/>
        </w:rPr>
        <w:fldChar w:fldCharType="end"/>
      </w:r>
      <w:r w:rsidRPr="00404279">
        <w:t xml:space="preserve"> computes the “lookups or applications” for </w:t>
      </w:r>
      <w:r w:rsidRPr="00355E9F">
        <w:rPr>
          <w:rStyle w:val="CodeInlineItalic"/>
        </w:rPr>
        <w:t>expr.projs</w:t>
      </w:r>
      <w:r w:rsidRPr="00404279">
        <w:t>.</w:t>
      </w:r>
    </w:p>
    <w:p w:rsidR="00527847" w:rsidRPr="00391D69" w:rsidRDefault="00527847" w:rsidP="0099564C">
      <w:pPr>
        <w:keepNext/>
      </w:pPr>
      <w:r w:rsidRPr="00391D69">
        <w:t>Expression-Qualified Lookup</w:t>
      </w:r>
      <w:r>
        <w:t xml:space="preserve"> proceeds through the following steps:</w:t>
      </w:r>
    </w:p>
    <w:p w:rsidR="008A478B" w:rsidRDefault="00527847" w:rsidP="0099564C">
      <w:pPr>
        <w:pStyle w:val="List"/>
        <w:keepNext/>
      </w:pPr>
      <w:r>
        <w:t>1.</w:t>
      </w:r>
      <w:r>
        <w:tab/>
      </w:r>
      <w:r w:rsidR="00C05923">
        <w:t xml:space="preserve">Inspect </w:t>
      </w:r>
      <w:r w:rsidR="00C05923" w:rsidRPr="00355E9F">
        <w:rPr>
          <w:rStyle w:val="CodeInlineItalic"/>
        </w:rPr>
        <w:t>projs</w:t>
      </w:r>
      <w:r w:rsidR="00C05923" w:rsidRPr="00404279" w:rsidDel="00DC7362">
        <w:t xml:space="preserve"> </w:t>
      </w:r>
      <w:r w:rsidR="00C05923">
        <w:t>and process according to the following table.</w:t>
      </w:r>
      <w:r w:rsidR="00DC7362">
        <w:t xml:space="preserve"> </w:t>
      </w:r>
    </w:p>
    <w:tbl>
      <w:tblPr>
        <w:tblStyle w:val="Tablerowcell"/>
        <w:tblW w:w="0" w:type="auto"/>
        <w:tblLook w:val="04A0" w:firstRow="1" w:lastRow="0" w:firstColumn="1" w:lastColumn="0" w:noHBand="0" w:noVBand="1"/>
      </w:tblPr>
      <w:tblGrid>
        <w:gridCol w:w="2268"/>
        <w:gridCol w:w="3510"/>
        <w:gridCol w:w="3464"/>
      </w:tblGrid>
      <w:tr w:rsidR="00DC7362" w:rsidTr="008F04E6">
        <w:trPr>
          <w:cnfStyle w:val="100000000000" w:firstRow="1" w:lastRow="0" w:firstColumn="0" w:lastColumn="0" w:oddVBand="0" w:evenVBand="0" w:oddHBand="0" w:evenHBand="0" w:firstRowFirstColumn="0" w:firstRowLastColumn="0" w:lastRowFirstColumn="0" w:lastRowLastColumn="0"/>
        </w:trPr>
        <w:tc>
          <w:tcPr>
            <w:tcW w:w="2268" w:type="dxa"/>
          </w:tcPr>
          <w:p w:rsidR="00DC7362" w:rsidRDefault="00DC7362" w:rsidP="0099564C">
            <w:pPr>
              <w:keepNext/>
              <w:rPr>
                <w:b w:val="0"/>
              </w:rPr>
            </w:pPr>
            <w:r w:rsidRPr="00355E9F">
              <w:rPr>
                <w:rStyle w:val="CodeInlineItalic"/>
              </w:rPr>
              <w:t>projs</w:t>
            </w:r>
          </w:p>
        </w:tc>
        <w:tc>
          <w:tcPr>
            <w:tcW w:w="3510" w:type="dxa"/>
          </w:tcPr>
          <w:p w:rsidR="00DC7362" w:rsidRDefault="00DC7362" w:rsidP="0099564C">
            <w:pPr>
              <w:keepNext/>
              <w:rPr>
                <w:b w:val="0"/>
              </w:rPr>
            </w:pPr>
            <w:r>
              <w:t>Action</w:t>
            </w:r>
          </w:p>
        </w:tc>
        <w:tc>
          <w:tcPr>
            <w:tcW w:w="3464" w:type="dxa"/>
          </w:tcPr>
          <w:p w:rsidR="00DC7362" w:rsidRDefault="00DC7362" w:rsidP="0099564C">
            <w:pPr>
              <w:keepNext/>
              <w:rPr>
                <w:b w:val="0"/>
              </w:rPr>
            </w:pPr>
            <w:r>
              <w:t>Comments</w:t>
            </w:r>
          </w:p>
        </w:tc>
      </w:tr>
      <w:tr w:rsidR="00DC7362" w:rsidTr="008F04E6">
        <w:tc>
          <w:tcPr>
            <w:tcW w:w="2268" w:type="dxa"/>
          </w:tcPr>
          <w:p w:rsidR="00DC7362" w:rsidRDefault="00DC7362" w:rsidP="0099564C">
            <w:pPr>
              <w:keepNext/>
            </w:pPr>
            <w:r>
              <w:t>E</w:t>
            </w:r>
            <w:r w:rsidRPr="00404279">
              <w:t>mpty</w:t>
            </w:r>
          </w:p>
        </w:tc>
        <w:tc>
          <w:tcPr>
            <w:tcW w:w="3510" w:type="dxa"/>
          </w:tcPr>
          <w:p w:rsidR="00DC7362" w:rsidRDefault="00DC7362" w:rsidP="0099564C">
            <w:pPr>
              <w:keepNext/>
            </w:pPr>
            <w:r>
              <w:t xml:space="preserve">Assert that </w:t>
            </w:r>
            <w:r w:rsidRPr="00404279">
              <w:t xml:space="preserve">the type of the overall, original application expression is </w:t>
            </w:r>
            <w:r w:rsidRPr="00355E9F">
              <w:rPr>
                <w:rStyle w:val="CodeInlineItalic"/>
              </w:rPr>
              <w:t>ty</w:t>
            </w:r>
            <w:r>
              <w:t>.</w:t>
            </w:r>
          </w:p>
        </w:tc>
        <w:tc>
          <w:tcPr>
            <w:tcW w:w="3464" w:type="dxa"/>
          </w:tcPr>
          <w:p w:rsidR="00DC7362" w:rsidRDefault="00DC7362" w:rsidP="0099564C">
            <w:pPr>
              <w:keepNext/>
            </w:pPr>
            <w:r>
              <w:t>C</w:t>
            </w:r>
            <w:r w:rsidRPr="00404279">
              <w:t>hecking is complete</w:t>
            </w:r>
            <w:r>
              <w:t>.</w:t>
            </w:r>
          </w:p>
        </w:tc>
      </w:tr>
      <w:tr w:rsidR="00DC7362" w:rsidTr="008F04E6">
        <w:tc>
          <w:tcPr>
            <w:tcW w:w="2268" w:type="dxa"/>
          </w:tcPr>
          <w:p w:rsidR="00DC7362" w:rsidRDefault="00DC7362" w:rsidP="008F04E6">
            <w:r>
              <w:t>S</w:t>
            </w:r>
            <w:r w:rsidRPr="00404279">
              <w:t>tart</w:t>
            </w:r>
            <w:r>
              <w:t>s</w:t>
            </w:r>
            <w:r w:rsidRPr="00404279">
              <w:t xml:space="preserve"> with</w:t>
            </w:r>
            <w:r w:rsidRPr="00404279">
              <w:rPr>
                <w:rStyle w:val="CodeInline"/>
              </w:rPr>
              <w:t>(</w:t>
            </w:r>
            <w:r w:rsidRPr="00355E9F">
              <w:rPr>
                <w:rStyle w:val="CodeInlineItalic"/>
              </w:rPr>
              <w:t>expr2</w:t>
            </w:r>
            <w:r w:rsidRPr="00404279">
              <w:rPr>
                <w:rStyle w:val="CodeInline"/>
              </w:rPr>
              <w:t>)</w:t>
            </w:r>
          </w:p>
        </w:tc>
        <w:tc>
          <w:tcPr>
            <w:tcW w:w="3510" w:type="dxa"/>
          </w:tcPr>
          <w:p w:rsidR="00DC7362" w:rsidRDefault="00DC7362" w:rsidP="008F04E6">
            <w:r>
              <w:t>A</w:t>
            </w:r>
            <w:r w:rsidRPr="00404279">
              <w:t xml:space="preserve">pply </w:t>
            </w:r>
            <w:r w:rsidRPr="00EB3490">
              <w:rPr>
                <w:rStyle w:val="Italic"/>
              </w:rPr>
              <w:t>Function</w:t>
            </w:r>
            <w:r w:rsidRPr="00404279">
              <w:t xml:space="preserve"> </w:t>
            </w:r>
            <w:r w:rsidRPr="00EB3490">
              <w:rPr>
                <w:rStyle w:val="Italic"/>
              </w:rPr>
              <w:t xml:space="preserve">Application Resolution </w:t>
            </w:r>
            <w:r w:rsidRPr="00404279">
              <w:t>(§</w:t>
            </w:r>
            <w:r w:rsidR="00E460A5">
              <w:fldChar w:fldCharType="begin"/>
            </w:r>
            <w:r w:rsidR="00E460A5">
              <w:instrText xml:space="preserve"> REF FunctionApplicationResolution \r \h  \* MERGEFORMAT </w:instrText>
            </w:r>
            <w:r w:rsidR="00E460A5">
              <w:fldChar w:fldCharType="separate"/>
            </w:r>
            <w:r w:rsidR="00D01C3D" w:rsidRPr="00D01C3D">
              <w:rPr>
                <w:rFonts w:cs="Times New Roman"/>
              </w:rPr>
              <w:t>14.3</w:t>
            </w:r>
            <w:r w:rsidR="00E460A5">
              <w:fldChar w:fldCharType="end"/>
            </w:r>
            <w:r w:rsidRPr="006B52C5">
              <w:t>)</w:t>
            </w:r>
            <w:r>
              <w:t>.</w:t>
            </w:r>
          </w:p>
        </w:tc>
        <w:tc>
          <w:tcPr>
            <w:tcW w:w="3464" w:type="dxa"/>
          </w:tcPr>
          <w:p w:rsidR="00DC7362" w:rsidRPr="00C05923" w:rsidRDefault="00C05923" w:rsidP="008F04E6">
            <w:r>
              <w:t xml:space="preserve">Checking is complete when </w:t>
            </w:r>
            <w:r w:rsidRPr="00EB3490">
              <w:rPr>
                <w:rStyle w:val="Italic"/>
              </w:rPr>
              <w:t>Function</w:t>
            </w:r>
            <w:r w:rsidRPr="00404279">
              <w:t xml:space="preserve"> </w:t>
            </w:r>
            <w:r w:rsidRPr="00EB3490">
              <w:rPr>
                <w:rStyle w:val="Italic"/>
              </w:rPr>
              <w:t>Application Resolution</w:t>
            </w:r>
            <w:r>
              <w:rPr>
                <w:rStyle w:val="Italic"/>
              </w:rPr>
              <w:t xml:space="preserve"> </w:t>
            </w:r>
            <w:r>
              <w:rPr>
                <w:rStyle w:val="Italic"/>
                <w:i w:val="0"/>
              </w:rPr>
              <w:t>returns.</w:t>
            </w:r>
          </w:p>
        </w:tc>
      </w:tr>
      <w:tr w:rsidR="00DC7362" w:rsidTr="008F04E6">
        <w:tc>
          <w:tcPr>
            <w:tcW w:w="2268" w:type="dxa"/>
          </w:tcPr>
          <w:p w:rsidR="00DC7362" w:rsidRDefault="00DC7362" w:rsidP="008F04E6">
            <w:r>
              <w:t>S</w:t>
            </w:r>
            <w:r w:rsidRPr="00404279">
              <w:t>tart</w:t>
            </w:r>
            <w:r>
              <w:t>s</w:t>
            </w:r>
            <w:r w:rsidRPr="00404279">
              <w:t xml:space="preserve"> with</w:t>
            </w:r>
            <w:r w:rsidRPr="00110BB5">
              <w:rPr>
                <w:rStyle w:val="CodeInline"/>
              </w:rPr>
              <w:t>&lt;</w:t>
            </w:r>
            <w:r w:rsidRPr="00355E9F">
              <w:rPr>
                <w:rStyle w:val="CodeInlineItalic"/>
              </w:rPr>
              <w:t>types</w:t>
            </w:r>
            <w:r w:rsidRPr="00391D69">
              <w:rPr>
                <w:rStyle w:val="CodeInline"/>
              </w:rPr>
              <w:t>&gt;</w:t>
            </w:r>
          </w:p>
        </w:tc>
        <w:tc>
          <w:tcPr>
            <w:tcW w:w="3510" w:type="dxa"/>
          </w:tcPr>
          <w:p w:rsidR="00DC7362" w:rsidRDefault="00DC7362" w:rsidP="008F04E6">
            <w:r>
              <w:t>F</w:t>
            </w:r>
            <w:r w:rsidRPr="00E42689">
              <w:t>ail</w:t>
            </w:r>
            <w:r w:rsidR="006F32AF">
              <w:t>.</w:t>
            </w:r>
          </w:p>
        </w:tc>
        <w:tc>
          <w:tcPr>
            <w:tcW w:w="3464" w:type="dxa"/>
          </w:tcPr>
          <w:p w:rsidR="00DC7362" w:rsidRDefault="00DC7362" w:rsidP="008F04E6">
            <w:r w:rsidRPr="00E42689">
              <w:t>T</w:t>
            </w:r>
            <w:r>
              <w:t>ype instantiations</w:t>
            </w:r>
            <w:r w:rsidRPr="00E42689">
              <w:t xml:space="preserve"> may not be applied to arbitrary expressions</w:t>
            </w:r>
            <w:r>
              <w:t xml:space="preserve">; they can apply </w:t>
            </w:r>
            <w:r w:rsidRPr="00E42689">
              <w:t xml:space="preserve">only </w:t>
            </w:r>
            <w:r>
              <w:t xml:space="preserve">to </w:t>
            </w:r>
            <w:r w:rsidRPr="00E42689">
              <w:t>generic types, generic methods</w:t>
            </w:r>
            <w:r>
              <w:t>, and</w:t>
            </w:r>
            <w:r w:rsidRPr="00E42689">
              <w:t xml:space="preserve"> generic values</w:t>
            </w:r>
            <w:r w:rsidRPr="00497D56">
              <w:t>.</w:t>
            </w:r>
          </w:p>
        </w:tc>
      </w:tr>
      <w:tr w:rsidR="00DC7362" w:rsidTr="008F04E6">
        <w:tc>
          <w:tcPr>
            <w:tcW w:w="2268" w:type="dxa"/>
          </w:tcPr>
          <w:p w:rsidR="00DC7362" w:rsidRDefault="00DC7362" w:rsidP="008F04E6">
            <w:r>
              <w:t>S</w:t>
            </w:r>
            <w:r w:rsidRPr="00497D56">
              <w:t>tart</w:t>
            </w:r>
            <w:r>
              <w:t>s</w:t>
            </w:r>
            <w:r w:rsidRPr="00497D56">
              <w:t xml:space="preserve"> with </w:t>
            </w:r>
            <w:r w:rsidRPr="00110BB5">
              <w:rPr>
                <w:rStyle w:val="CodeInline"/>
              </w:rPr>
              <w:t>.</w:t>
            </w:r>
            <w:r w:rsidRPr="00355E9F">
              <w:rPr>
                <w:rStyle w:val="CodeInlineItalic"/>
              </w:rPr>
              <w:t>long-ident</w:t>
            </w:r>
          </w:p>
        </w:tc>
        <w:tc>
          <w:tcPr>
            <w:tcW w:w="3510" w:type="dxa"/>
          </w:tcPr>
          <w:p w:rsidR="00DC7362" w:rsidRDefault="00DC7362" w:rsidP="008F04E6">
            <w:r>
              <w:t>R</w:t>
            </w:r>
            <w:r w:rsidRPr="00391D69">
              <w:t xml:space="preserve">esolve </w:t>
            </w:r>
            <w:r w:rsidRPr="00355E9F">
              <w:rPr>
                <w:rStyle w:val="CodeInlineItalic"/>
              </w:rPr>
              <w:t>long-ident</w:t>
            </w:r>
            <w:r w:rsidRPr="00E42689">
              <w:t xml:space="preserve"> using </w:t>
            </w:r>
            <w:r w:rsidRPr="00B81F48">
              <w:rPr>
                <w:rStyle w:val="Italic"/>
              </w:rPr>
              <w:t>Name Resolution for Members</w:t>
            </w:r>
            <w:r w:rsidRPr="00F329AB">
              <w:t xml:space="preserve"> (§</w:t>
            </w:r>
            <w:r w:rsidR="00693CC1" w:rsidRPr="00F329AB">
              <w:fldChar w:fldCharType="begin"/>
            </w:r>
            <w:r w:rsidRPr="006B52C5">
              <w:rPr>
                <w:rFonts w:cs="Times New Roman"/>
                <w:lang w:eastAsia="en-GB"/>
              </w:rPr>
              <w:instrText xml:space="preserve"> REF NameResolution \r \h </w:instrText>
            </w:r>
            <w:r w:rsidR="00693CC1" w:rsidRPr="00F329AB">
              <w:fldChar w:fldCharType="separate"/>
            </w:r>
            <w:r w:rsidR="00D01C3D">
              <w:rPr>
                <w:rFonts w:cs="Times New Roman"/>
                <w:lang w:eastAsia="en-GB"/>
              </w:rPr>
              <w:t>14.1</w:t>
            </w:r>
            <w:r w:rsidR="00693CC1" w:rsidRPr="00F329AB">
              <w:fldChar w:fldCharType="end"/>
            </w:r>
            <w:r>
              <w:rPr>
                <w:rFonts w:cs="Times New Roman"/>
                <w:lang w:eastAsia="en-GB"/>
              </w:rPr>
              <w:t>.4</w:t>
            </w:r>
            <w:r w:rsidRPr="006B52C5">
              <w:rPr>
                <w:lang w:eastAsia="en-GB"/>
              </w:rPr>
              <w:t>)</w:t>
            </w:r>
            <w:r w:rsidRPr="00B81F48">
              <w:rPr>
                <w:rStyle w:val="Italic"/>
              </w:rPr>
              <w:t xml:space="preserve">. </w:t>
            </w:r>
            <w:r w:rsidR="00DA7660">
              <w:t>Return</w:t>
            </w:r>
            <w:r w:rsidRPr="00110BB5">
              <w:t xml:space="preserve"> a name resolution item </w:t>
            </w:r>
            <w:r w:rsidRPr="00355E9F">
              <w:rPr>
                <w:rStyle w:val="CodeInlineItalic"/>
              </w:rPr>
              <w:t>item</w:t>
            </w:r>
            <w:r w:rsidRPr="00391D69">
              <w:t xml:space="preserve"> and a residue long identifier</w:t>
            </w:r>
            <w:r w:rsidRPr="00B81F48">
              <w:rPr>
                <w:rStyle w:val="Italic"/>
              </w:rPr>
              <w:t xml:space="preserve"> </w:t>
            </w:r>
            <w:r w:rsidRPr="00355E9F">
              <w:rPr>
                <w:rStyle w:val="CodeInlineItalic"/>
              </w:rPr>
              <w:t>rest</w:t>
            </w:r>
            <w:r w:rsidRPr="00E42689">
              <w:t>.</w:t>
            </w:r>
            <w:r w:rsidR="00DA7660">
              <w:t xml:space="preserve"> Continue processing at step 2.</w:t>
            </w:r>
          </w:p>
        </w:tc>
        <w:tc>
          <w:tcPr>
            <w:tcW w:w="3464" w:type="dxa"/>
          </w:tcPr>
          <w:p w:rsidR="00DC7362" w:rsidRDefault="00DC7362" w:rsidP="008F04E6">
            <w:r w:rsidRPr="00F329AB">
              <w:t xml:space="preserve">For example, for </w:t>
            </w:r>
            <w:r w:rsidRPr="00355E9F">
              <w:rPr>
                <w:rStyle w:val="CodeInlineItalic"/>
              </w:rPr>
              <w:t>ty</w:t>
            </w:r>
            <w:r w:rsidRPr="00F329AB">
              <w:t xml:space="preserve"> = </w:t>
            </w:r>
            <w:r w:rsidRPr="00F329AB">
              <w:rPr>
                <w:rStyle w:val="CodeInline"/>
              </w:rPr>
              <w:t>string</w:t>
            </w:r>
            <w:r w:rsidRPr="00404279">
              <w:t xml:space="preserve"> and </w:t>
            </w:r>
            <w:r w:rsidRPr="00355E9F">
              <w:rPr>
                <w:rStyle w:val="CodeInlineItalic"/>
              </w:rPr>
              <w:t>long-ident</w:t>
            </w:r>
            <w:r w:rsidRPr="00404279">
              <w:t xml:space="preserve"> = </w:t>
            </w:r>
            <w:r w:rsidRPr="00C1063C">
              <w:rPr>
                <w:rStyle w:val="CodeInline"/>
              </w:rPr>
              <w:t>Length</w:t>
            </w:r>
            <w:r w:rsidRPr="00404279">
              <w:t xml:space="preserve"> , </w:t>
            </w:r>
            <w:r w:rsidRPr="00C51415">
              <w:rPr>
                <w:rStyle w:val="Italic"/>
              </w:rPr>
              <w:t>Name Resolution for Members</w:t>
            </w:r>
            <w:r w:rsidRPr="00497D56">
              <w:t xml:space="preserve"> </w:t>
            </w:r>
            <w:r w:rsidRPr="006B52C5">
              <w:t>return</w:t>
            </w:r>
            <w:r>
              <w:t>s</w:t>
            </w:r>
            <w:r w:rsidRPr="00497D56">
              <w:t xml:space="preserve"> a property reference to the CLI instance property </w:t>
            </w:r>
            <w:r w:rsidRPr="00110BB5">
              <w:rPr>
                <w:rStyle w:val="CodeInline"/>
              </w:rPr>
              <w:t>System.String.Length</w:t>
            </w:r>
            <w:r w:rsidRPr="00391D69">
              <w:t>.</w:t>
            </w:r>
          </w:p>
        </w:tc>
      </w:tr>
    </w:tbl>
    <w:p w:rsidR="00DC7362" w:rsidRDefault="00DC7362" w:rsidP="008F04E6">
      <w:pPr>
        <w:pStyle w:val="Le"/>
      </w:pPr>
    </w:p>
    <w:p w:rsidR="008A478B" w:rsidRPr="00F329AB" w:rsidRDefault="006F32AF" w:rsidP="008F04E6">
      <w:pPr>
        <w:pStyle w:val="List"/>
      </w:pPr>
      <w:r>
        <w:t>2.</w:t>
      </w:r>
      <w:r>
        <w:tab/>
      </w:r>
      <w:r w:rsidR="00DA7660">
        <w:t xml:space="preserve">If Step 1 returned an </w:t>
      </w:r>
      <w:r w:rsidR="00DA7660" w:rsidRPr="008F04E6">
        <w:rPr>
          <w:rStyle w:val="CodeInline"/>
          <w:i/>
        </w:rPr>
        <w:t>item</w:t>
      </w:r>
      <w:r w:rsidR="00DA7660">
        <w:t xml:space="preserve"> and </w:t>
      </w:r>
      <w:r w:rsidR="00DA7660" w:rsidRPr="008F04E6">
        <w:rPr>
          <w:rStyle w:val="CodeInline"/>
          <w:i/>
        </w:rPr>
        <w:t>rest</w:t>
      </w:r>
      <w:r w:rsidR="00C05923" w:rsidRPr="008F04E6">
        <w:t>,</w:t>
      </w:r>
      <w:r w:rsidR="00C05923">
        <w:rPr>
          <w:rStyle w:val="CodeInline"/>
        </w:rPr>
        <w:t xml:space="preserve"> </w:t>
      </w:r>
      <w:r w:rsidR="00C05923">
        <w:t>r</w:t>
      </w:r>
      <w:r>
        <w:t>eport an error if</w:t>
      </w:r>
      <w:r w:rsidR="006B52C5" w:rsidRPr="00E42689">
        <w:t xml:space="preserve"> </w:t>
      </w:r>
      <w:r w:rsidR="006B52C5" w:rsidRPr="00355E9F">
        <w:rPr>
          <w:rStyle w:val="CodeInlineItalic"/>
        </w:rPr>
        <w:t>item</w:t>
      </w:r>
      <w:r w:rsidR="006B52C5" w:rsidRPr="00E42689">
        <w:t xml:space="preserve"> </w:t>
      </w:r>
      <w:r>
        <w:t>is not</w:t>
      </w:r>
      <w:r w:rsidR="006B52C5" w:rsidRPr="00E42689">
        <w:t xml:space="preserve"> one of</w:t>
      </w:r>
      <w:r>
        <w:t xml:space="preserve"> the following</w:t>
      </w:r>
      <w:r w:rsidR="006B52C5" w:rsidRPr="00E42689">
        <w:t>:</w:t>
      </w:r>
    </w:p>
    <w:p w:rsidR="008A478B" w:rsidRPr="00F329AB" w:rsidRDefault="006B52C5" w:rsidP="00FC0517">
      <w:pPr>
        <w:pStyle w:val="BulletListIndent"/>
      </w:pPr>
      <w:r w:rsidRPr="00F329AB">
        <w:t>A group of methods</w:t>
      </w:r>
      <w:r w:rsidR="00891220">
        <w:t>.</w:t>
      </w:r>
    </w:p>
    <w:p w:rsidR="008A478B" w:rsidRPr="00F329AB" w:rsidRDefault="006B52C5" w:rsidP="00FC0517">
      <w:pPr>
        <w:pStyle w:val="BulletListIndent"/>
      </w:pPr>
      <w:r w:rsidRPr="00F329AB">
        <w:t>A group of instance getter property indexers</w:t>
      </w:r>
      <w:r w:rsidR="00891220">
        <w:t>.</w:t>
      </w:r>
    </w:p>
    <w:p w:rsidR="008A478B" w:rsidRPr="00F115D2" w:rsidRDefault="006B52C5" w:rsidP="00FC0517">
      <w:pPr>
        <w:pStyle w:val="BulletListIndent"/>
      </w:pPr>
      <w:r w:rsidRPr="00404279">
        <w:t>A single instance, non-indexer getter property</w:t>
      </w:r>
      <w:r w:rsidR="00891220">
        <w:t>.</w:t>
      </w:r>
    </w:p>
    <w:p w:rsidR="008A478B" w:rsidRPr="00F115D2" w:rsidRDefault="006B52C5" w:rsidP="00FC0517">
      <w:pPr>
        <w:pStyle w:val="BulletListIndent"/>
      </w:pPr>
      <w:r w:rsidRPr="00404279">
        <w:t>A single instance F# field</w:t>
      </w:r>
      <w:r w:rsidR="00891220">
        <w:t>.</w:t>
      </w:r>
    </w:p>
    <w:p w:rsidR="008A478B" w:rsidRPr="00F115D2" w:rsidRDefault="006B52C5" w:rsidP="00FC0517">
      <w:pPr>
        <w:pStyle w:val="BulletListIndent"/>
      </w:pPr>
      <w:r w:rsidRPr="00404279">
        <w:t>A single instance CLI field</w:t>
      </w:r>
      <w:r w:rsidR="00891220">
        <w:t>.</w:t>
      </w:r>
    </w:p>
    <w:p w:rsidR="008A478B" w:rsidRDefault="006F32AF" w:rsidP="008F04E6">
      <w:pPr>
        <w:pStyle w:val="List"/>
      </w:pPr>
      <w:r>
        <w:t>3.</w:t>
      </w:r>
      <w:r>
        <w:tab/>
      </w:r>
      <w:r w:rsidR="00C05923">
        <w:t>P</w:t>
      </w:r>
      <w:r w:rsidR="006B52C5" w:rsidRPr="00404279">
        <w:t>roceed</w:t>
      </w:r>
      <w:r w:rsidR="00C05923">
        <w:t xml:space="preserve"> based on </w:t>
      </w:r>
      <w:r w:rsidR="00C05923" w:rsidRPr="00355E9F">
        <w:rPr>
          <w:rStyle w:val="CodeInlineItalic"/>
        </w:rPr>
        <w:t>item</w:t>
      </w:r>
      <w:r w:rsidR="006B52C5" w:rsidRPr="00404279">
        <w:t xml:space="preserve"> as </w:t>
      </w:r>
      <w:r w:rsidR="00972037">
        <w:t>shown in the table</w:t>
      </w:r>
      <w:r w:rsidR="006B52C5" w:rsidRPr="00404279">
        <w:t>:</w:t>
      </w:r>
    </w:p>
    <w:tbl>
      <w:tblPr>
        <w:tblStyle w:val="Tablerowcell"/>
        <w:tblW w:w="9288" w:type="dxa"/>
        <w:tblLook w:val="04A0" w:firstRow="1" w:lastRow="0" w:firstColumn="1" w:lastColumn="0" w:noHBand="0" w:noVBand="1"/>
      </w:tblPr>
      <w:tblGrid>
        <w:gridCol w:w="3080"/>
        <w:gridCol w:w="6208"/>
      </w:tblGrid>
      <w:tr w:rsidR="00CA3F74" w:rsidTr="008F04E6">
        <w:trPr>
          <w:cnfStyle w:val="100000000000" w:firstRow="1" w:lastRow="0" w:firstColumn="0" w:lastColumn="0" w:oddVBand="0" w:evenVBand="0" w:oddHBand="0" w:evenHBand="0" w:firstRowFirstColumn="0" w:firstRowLastColumn="0" w:lastRowFirstColumn="0" w:lastRowLastColumn="0"/>
        </w:trPr>
        <w:tc>
          <w:tcPr>
            <w:tcW w:w="3080" w:type="dxa"/>
          </w:tcPr>
          <w:p w:rsidR="00CA3F74" w:rsidRDefault="00C9535F" w:rsidP="00CA3F74">
            <w:r w:rsidRPr="008F04E6">
              <w:t xml:space="preserve">If </w:t>
            </w:r>
            <w:r w:rsidR="00CA3F74" w:rsidRPr="00355E9F">
              <w:rPr>
                <w:rStyle w:val="CodeInlineItalic"/>
              </w:rPr>
              <w:t>item</w:t>
            </w:r>
            <w:r w:rsidRPr="008F04E6">
              <w:t xml:space="preserve"> is:</w:t>
            </w:r>
          </w:p>
        </w:tc>
        <w:tc>
          <w:tcPr>
            <w:tcW w:w="6208" w:type="dxa"/>
          </w:tcPr>
          <w:p w:rsidR="00CA3F74" w:rsidRDefault="00CA3F74" w:rsidP="00CA3F74">
            <w:r>
              <w:t>Action</w:t>
            </w:r>
          </w:p>
        </w:tc>
      </w:tr>
      <w:tr w:rsidR="00CA3F74" w:rsidTr="008F04E6">
        <w:tc>
          <w:tcPr>
            <w:tcW w:w="3080" w:type="dxa"/>
          </w:tcPr>
          <w:p w:rsidR="00CA3F74" w:rsidRDefault="00CA3F74" w:rsidP="00CA3F74">
            <w:r>
              <w:lastRenderedPageBreak/>
              <w:t>G</w:t>
            </w:r>
            <w:r w:rsidRPr="00404279">
              <w:t>roup of methods</w:t>
            </w:r>
          </w:p>
        </w:tc>
        <w:tc>
          <w:tcPr>
            <w:tcW w:w="6208" w:type="dxa"/>
          </w:tcPr>
          <w:p w:rsidR="00CA3F74" w:rsidRPr="00E42689" w:rsidRDefault="00CA3F74" w:rsidP="00C04A93">
            <w:pPr>
              <w:pStyle w:val="TableNumber"/>
              <w:numPr>
                <w:ilvl w:val="0"/>
                <w:numId w:val="28"/>
              </w:numPr>
              <w:ind w:left="173" w:hanging="173"/>
            </w:pPr>
            <w:r>
              <w:t>A</w:t>
            </w:r>
            <w:r w:rsidRPr="00404279">
              <w:t xml:space="preserve">pply </w:t>
            </w:r>
            <w:r w:rsidRPr="00EB3490">
              <w:rPr>
                <w:rStyle w:val="Italic"/>
              </w:rPr>
              <w:t>Method Application Resolution</w:t>
            </w:r>
            <w:r w:rsidRPr="00404279">
              <w:t xml:space="preserve"> for the method group</w:t>
            </w:r>
            <w:r>
              <w:t>.</w:t>
            </w:r>
            <w:r w:rsidR="00972037">
              <w:t xml:space="preserve"> </w:t>
            </w:r>
            <w:r w:rsidRPr="00EB3490">
              <w:rPr>
                <w:rStyle w:val="Italic"/>
              </w:rPr>
              <w:t>Method Application Resolution</w:t>
            </w:r>
            <w:r w:rsidRPr="00391D69">
              <w:t xml:space="preserve"> accepts an optional set of type arguments and a syntactic expression argument. If </w:t>
            </w:r>
            <w:r w:rsidRPr="00355E9F">
              <w:rPr>
                <w:rStyle w:val="CodeInlineItalic"/>
              </w:rPr>
              <w:t>projs</w:t>
            </w:r>
            <w:r w:rsidRPr="00E42689">
              <w:t xml:space="preserve"> begins with:</w:t>
            </w:r>
          </w:p>
          <w:p w:rsidR="00CA3F74" w:rsidRPr="00F115D2" w:rsidRDefault="00CA3F74" w:rsidP="008F04E6">
            <w:pPr>
              <w:pStyle w:val="TableBulletIndent"/>
            </w:pPr>
            <w:r w:rsidRPr="00F329AB">
              <w:rPr>
                <w:rStyle w:val="CodeInline"/>
              </w:rPr>
              <w:t>&lt;</w:t>
            </w:r>
            <w:r w:rsidRPr="00355E9F">
              <w:rPr>
                <w:rStyle w:val="CodeInlineItalic"/>
              </w:rPr>
              <w:t>types</w:t>
            </w:r>
            <w:r w:rsidRPr="00F329AB">
              <w:rPr>
                <w:rStyle w:val="CodeInline"/>
              </w:rPr>
              <w:t>&gt;(</w:t>
            </w:r>
            <w:r w:rsidRPr="00355E9F">
              <w:rPr>
                <w:rStyle w:val="CodeInlineItalic"/>
              </w:rPr>
              <w:t>arg</w:t>
            </w:r>
            <w:r w:rsidRPr="00F329AB">
              <w:rPr>
                <w:rStyle w:val="CodeInline"/>
              </w:rPr>
              <w:t>)</w:t>
            </w:r>
            <w:r w:rsidRPr="00F329AB">
              <w:t xml:space="preserve">, then use </w:t>
            </w:r>
            <w:r w:rsidRPr="00404279">
              <w:rPr>
                <w:rStyle w:val="CodeInline"/>
              </w:rPr>
              <w:t>&lt;</w:t>
            </w:r>
            <w:r w:rsidRPr="00355E9F">
              <w:rPr>
                <w:rStyle w:val="CodeInlineItalic"/>
              </w:rPr>
              <w:t>types</w:t>
            </w:r>
            <w:r w:rsidRPr="00404279">
              <w:rPr>
                <w:rStyle w:val="CodeInline"/>
              </w:rPr>
              <w:t>&gt;</w:t>
            </w:r>
            <w:r w:rsidRPr="00404279">
              <w:t xml:space="preserve"> as the type arguments and </w:t>
            </w:r>
            <w:r w:rsidRPr="00355E9F">
              <w:rPr>
                <w:rStyle w:val="CodeInlineItalic"/>
              </w:rPr>
              <w:t>arg</w:t>
            </w:r>
            <w:r w:rsidRPr="00404279">
              <w:t xml:space="preserve"> as the expression argument.</w:t>
            </w:r>
          </w:p>
          <w:p w:rsidR="00CA3F74" w:rsidRPr="00F115D2" w:rsidRDefault="00CA3F74" w:rsidP="008F04E6">
            <w:pPr>
              <w:pStyle w:val="TableBulletIndent"/>
            </w:pPr>
            <w:r w:rsidRPr="00404279">
              <w:rPr>
                <w:rStyle w:val="CodeInline"/>
              </w:rPr>
              <w:t>(</w:t>
            </w:r>
            <w:r w:rsidRPr="00355E9F">
              <w:rPr>
                <w:rStyle w:val="CodeInlineItalic"/>
              </w:rPr>
              <w:t>arg</w:t>
            </w:r>
            <w:r w:rsidRPr="00404279">
              <w:rPr>
                <w:rStyle w:val="CodeInline"/>
              </w:rPr>
              <w:t>)</w:t>
            </w:r>
            <w:r w:rsidRPr="00404279">
              <w:t xml:space="preserve">, then use </w:t>
            </w:r>
            <w:r w:rsidRPr="00355E9F">
              <w:rPr>
                <w:rStyle w:val="CodeInlineItalic"/>
              </w:rPr>
              <w:t>arg</w:t>
            </w:r>
            <w:r w:rsidRPr="00404279">
              <w:t xml:space="preserve"> as the expression argument.</w:t>
            </w:r>
          </w:p>
          <w:p w:rsidR="00CA3F74" w:rsidRDefault="00CA3F74" w:rsidP="008F04E6">
            <w:pPr>
              <w:pStyle w:val="TableBulletIndent"/>
            </w:pPr>
            <w:r w:rsidRPr="00404279">
              <w:t>otherwise</w:t>
            </w:r>
            <w:r>
              <w:t>,</w:t>
            </w:r>
            <w:r w:rsidRPr="00497D56">
              <w:t xml:space="preserve"> use no expression argumen</w:t>
            </w:r>
            <w:r w:rsidRPr="00110BB5">
              <w:t>t or type arguments.</w:t>
            </w:r>
          </w:p>
          <w:p w:rsidR="00C9535F" w:rsidRPr="00391D69" w:rsidRDefault="00C9535F" w:rsidP="008F04E6">
            <w:pPr>
              <w:pStyle w:val="Le"/>
            </w:pPr>
          </w:p>
          <w:p w:rsidR="00CA3F74" w:rsidRDefault="00CA3F74" w:rsidP="008F04E6">
            <w:pPr>
              <w:pStyle w:val="TableNumber"/>
            </w:pPr>
            <w:r w:rsidRPr="00391D69">
              <w:t xml:space="preserve">Let </w:t>
            </w:r>
            <w:r w:rsidRPr="00355E9F">
              <w:rPr>
                <w:rStyle w:val="CodeInlineItalic"/>
              </w:rPr>
              <w:t>fty</w:t>
            </w:r>
            <w:r w:rsidRPr="00E42689">
              <w:t xml:space="preserve"> be the actual return type resulting from </w:t>
            </w:r>
            <w:r w:rsidRPr="00EB66DD">
              <w:rPr>
                <w:rStyle w:val="Italic"/>
              </w:rPr>
              <w:t>Method Application Resolution</w:t>
            </w:r>
            <w:r w:rsidRPr="00F329AB">
              <w:t xml:space="preserve">. Apply </w:t>
            </w:r>
            <w:r w:rsidRPr="00EB66DD">
              <w:rPr>
                <w:rStyle w:val="Italic"/>
              </w:rPr>
              <w:t>Expression-Qualified Lookup</w:t>
            </w:r>
            <w:r w:rsidRPr="00F329AB">
              <w:t xml:space="preserve"> to </w:t>
            </w:r>
            <w:r w:rsidRPr="00355E9F">
              <w:rPr>
                <w:rStyle w:val="CodeInlineItalic"/>
              </w:rPr>
              <w:t>fty</w:t>
            </w:r>
            <w:r w:rsidRPr="00F329AB">
              <w:t xml:space="preserve"> and any remaining projections.</w:t>
            </w:r>
          </w:p>
        </w:tc>
      </w:tr>
      <w:tr w:rsidR="00CA3F74" w:rsidTr="008F04E6">
        <w:tc>
          <w:tcPr>
            <w:tcW w:w="3080" w:type="dxa"/>
          </w:tcPr>
          <w:p w:rsidR="00CA3F74" w:rsidRDefault="00CA3F74" w:rsidP="00CA3F74">
            <w:r>
              <w:t>G</w:t>
            </w:r>
            <w:r w:rsidRPr="00404279">
              <w:t>roup of indexer properties</w:t>
            </w:r>
          </w:p>
        </w:tc>
        <w:tc>
          <w:tcPr>
            <w:tcW w:w="6208" w:type="dxa"/>
          </w:tcPr>
          <w:p w:rsidR="00CA3F74" w:rsidRDefault="00CA3F74" w:rsidP="00C04A93">
            <w:pPr>
              <w:pStyle w:val="TableNumber"/>
              <w:numPr>
                <w:ilvl w:val="0"/>
                <w:numId w:val="29"/>
              </w:numPr>
              <w:ind w:left="173" w:hanging="173"/>
            </w:pPr>
            <w:r>
              <w:t>A</w:t>
            </w:r>
            <w:r w:rsidRPr="00404279">
              <w:t xml:space="preserve">pply </w:t>
            </w:r>
            <w:r w:rsidRPr="00EB3490">
              <w:rPr>
                <w:rStyle w:val="Italic"/>
              </w:rPr>
              <w:t>Method Application Resolution</w:t>
            </w:r>
            <w:r w:rsidRPr="00404279">
              <w:t xml:space="preserve"> </w:t>
            </w:r>
            <w:r>
              <w:t>and use the</w:t>
            </w:r>
            <w:r w:rsidRPr="00497D56">
              <w:t xml:space="preserve"> underlying getter indexer methods for the method group.</w:t>
            </w:r>
          </w:p>
          <w:p w:rsidR="00CA3F74" w:rsidRPr="00CA3F74" w:rsidRDefault="00CA3F74"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A3F74" w:rsidTr="008F04E6">
        <w:tc>
          <w:tcPr>
            <w:tcW w:w="3080" w:type="dxa"/>
          </w:tcPr>
          <w:p w:rsidR="00CA3F74" w:rsidRDefault="00CA3F74" w:rsidP="00CA3F74">
            <w:r>
              <w:t>N</w:t>
            </w:r>
            <w:r w:rsidRPr="00404279">
              <w:t>on-indexer getter property</w:t>
            </w:r>
          </w:p>
        </w:tc>
        <w:tc>
          <w:tcPr>
            <w:tcW w:w="6208" w:type="dxa"/>
          </w:tcPr>
          <w:p w:rsidR="00CA3F74" w:rsidRDefault="00CA3F74" w:rsidP="00F1188C">
            <w:r w:rsidRPr="008F04E6">
              <w:rPr>
                <w:rStyle w:val="Italic"/>
                <w:i w:val="0"/>
              </w:rPr>
              <w:t>Apply</w:t>
            </w:r>
            <w:r>
              <w:rPr>
                <w:rStyle w:val="Italic"/>
              </w:rPr>
              <w:t xml:space="preserve"> </w:t>
            </w:r>
            <w:r w:rsidRPr="00EB3490">
              <w:rPr>
                <w:rStyle w:val="Italic"/>
              </w:rPr>
              <w:t>Method Application Resolution</w:t>
            </w:r>
            <w:r w:rsidRPr="00404279">
              <w:t xml:space="preserve"> for the method group </w:t>
            </w:r>
            <w:r>
              <w:t>that contains</w:t>
            </w:r>
            <w:r w:rsidRPr="006B52C5">
              <w:t xml:space="preserve"> </w:t>
            </w:r>
            <w:r w:rsidRPr="00497D56">
              <w:t xml:space="preserve">only the getter method for the property, </w:t>
            </w:r>
            <w:r>
              <w:t>with</w:t>
            </w:r>
            <w:r w:rsidRPr="006B52C5">
              <w:t xml:space="preserve"> </w:t>
            </w:r>
            <w:r w:rsidRPr="00497D56">
              <w:t xml:space="preserve">no type arguments and one </w:t>
            </w:r>
            <w:r w:rsidRPr="00110BB5">
              <w:rPr>
                <w:rStyle w:val="CodeInline"/>
              </w:rPr>
              <w:t>()</w:t>
            </w:r>
            <w:r w:rsidRPr="00391D69">
              <w:t xml:space="preserve"> argument.</w:t>
            </w:r>
          </w:p>
        </w:tc>
      </w:tr>
      <w:tr w:rsidR="00CA3F74" w:rsidTr="008F04E6">
        <w:tc>
          <w:tcPr>
            <w:tcW w:w="3080" w:type="dxa"/>
          </w:tcPr>
          <w:p w:rsidR="00CA3F74" w:rsidRDefault="00CA3F74" w:rsidP="00CA3F74">
            <w:r>
              <w:t>I</w:t>
            </w:r>
            <w:r w:rsidRPr="00E42689">
              <w:t xml:space="preserve">nstance </w:t>
            </w:r>
            <w:r>
              <w:t>intermediate language (</w:t>
            </w:r>
            <w:r w:rsidRPr="00E42689">
              <w:t>IL</w:t>
            </w:r>
            <w:r>
              <w:t>)</w:t>
            </w:r>
            <w:r w:rsidRPr="00E42689">
              <w:t xml:space="preserve"> or F# field </w:t>
            </w:r>
            <w:r w:rsidRPr="00355E9F">
              <w:rPr>
                <w:rStyle w:val="CodeInlineItalic"/>
              </w:rPr>
              <w:t>F</w:t>
            </w:r>
          </w:p>
        </w:tc>
        <w:tc>
          <w:tcPr>
            <w:tcW w:w="6208" w:type="dxa"/>
          </w:tcPr>
          <w:p w:rsidR="00CA3F74" w:rsidRPr="00F329AB" w:rsidRDefault="00CA3F74" w:rsidP="00C04A93">
            <w:pPr>
              <w:pStyle w:val="TableNumber"/>
              <w:numPr>
                <w:ilvl w:val="0"/>
                <w:numId w:val="30"/>
              </w:numPr>
              <w:ind w:left="173" w:hanging="173"/>
            </w:pPr>
            <w:r w:rsidRPr="00F329AB">
              <w:t>Check the field for accessibility and attributes</w:t>
            </w:r>
            <w:r>
              <w:t>.</w:t>
            </w:r>
          </w:p>
          <w:p w:rsidR="00CA3F74" w:rsidRPr="00F115D2" w:rsidRDefault="00CA3F74" w:rsidP="008F04E6">
            <w:pPr>
              <w:pStyle w:val="TableNumber"/>
            </w:pPr>
            <w:r w:rsidRPr="00404279">
              <w:t xml:space="preserve">Let </w:t>
            </w:r>
            <w:r w:rsidRPr="00355E9F">
              <w:rPr>
                <w:rStyle w:val="CodeInlineItalic"/>
              </w:rPr>
              <w:t>fty</w:t>
            </w:r>
            <w:r w:rsidRPr="00404279">
              <w:t xml:space="preserve"> be the actual type of the field (taking into account the type </w:t>
            </w:r>
            <w:r w:rsidRPr="00355E9F">
              <w:rPr>
                <w:rStyle w:val="CodeInlineItalic"/>
              </w:rPr>
              <w:t>ty</w:t>
            </w:r>
            <w:r w:rsidRPr="00404279">
              <w:t xml:space="preserve"> </w:t>
            </w:r>
            <w:r>
              <w:t>by</w:t>
            </w:r>
            <w:r w:rsidRPr="00404279">
              <w:t xml:space="preserve"> which the field was accessed)</w:t>
            </w:r>
            <w:r>
              <w:t>.</w:t>
            </w:r>
          </w:p>
          <w:p w:rsidR="00CA3F74" w:rsidRPr="00F115D2" w:rsidRDefault="00CA3F74" w:rsidP="008F04E6">
            <w:pPr>
              <w:pStyle w:val="TableNumber"/>
            </w:pPr>
            <w:r w:rsidRPr="00404279">
              <w:t xml:space="preserve">Assert that </w:t>
            </w:r>
            <w:r w:rsidRPr="00355E9F">
              <w:rPr>
                <w:rStyle w:val="CodeInlineItalic"/>
              </w:rPr>
              <w:t>ty</w:t>
            </w:r>
            <w:r w:rsidRPr="00404279">
              <w:t xml:space="preserve"> is a subtype of the actual containing type of the field.</w:t>
            </w:r>
          </w:p>
          <w:p w:rsidR="00CA3F74" w:rsidRPr="00110BB5" w:rsidRDefault="00CA3F74" w:rsidP="008F04E6">
            <w:pPr>
              <w:pStyle w:val="TableNumber"/>
            </w:pPr>
            <w:r w:rsidRPr="00404279">
              <w:t xml:space="preserve">Produce an elaborated form for </w:t>
            </w:r>
            <w:r w:rsidRPr="00355E9F">
              <w:rPr>
                <w:rStyle w:val="CodeInlineItalic"/>
              </w:rPr>
              <w:t>expr.F</w:t>
            </w:r>
            <w:r w:rsidRPr="00404279">
              <w:t xml:space="preserve">. If </w:t>
            </w:r>
            <w:r w:rsidRPr="00355E9F">
              <w:rPr>
                <w:rStyle w:val="CodeInlineItalic"/>
              </w:rPr>
              <w:t>F</w:t>
            </w:r>
            <w:r w:rsidRPr="00404279">
              <w:t xml:space="preserve"> is a field in a value type then take the address of </w:t>
            </w:r>
            <w:r w:rsidRPr="00355E9F">
              <w:rPr>
                <w:rStyle w:val="CodeInlineItalic"/>
              </w:rPr>
              <w:t>expr</w:t>
            </w:r>
            <w:r w:rsidRPr="00404279">
              <w:t xml:space="preserve"> by using the </w:t>
            </w:r>
            <w:r w:rsidRPr="00EB3490">
              <w:rPr>
                <w:rStyle w:val="Italic"/>
              </w:rPr>
              <w:t>AddressOf</w:t>
            </w:r>
            <w:r w:rsidRPr="00404279">
              <w:t xml:space="preserve"> (</w:t>
            </w:r>
            <w:r w:rsidRPr="00355E9F">
              <w:rPr>
                <w:rStyle w:val="CodeInlineItalic"/>
              </w:rPr>
              <w:t>expr</w:t>
            </w:r>
            <w:r w:rsidRPr="00404279">
              <w:t xml:space="preserve"> , </w:t>
            </w:r>
            <w:r w:rsidRPr="001417CF">
              <w:rPr>
                <w:rStyle w:val="CodeInline"/>
              </w:rPr>
              <w:t>NeverMutates</w:t>
            </w:r>
            <w:r w:rsidRPr="00497D56">
              <w:t xml:space="preserve">) </w:t>
            </w:r>
            <w:r w:rsidRPr="00110BB5">
              <w:t>operation §</w:t>
            </w:r>
            <w:r w:rsidR="00E460A5">
              <w:fldChar w:fldCharType="begin"/>
            </w:r>
            <w:r w:rsidR="00E460A5">
              <w:instrText xml:space="preserve"> REF AddressOf \r \h  \* MERGEFORMAT </w:instrText>
            </w:r>
            <w:r w:rsidR="00E460A5">
              <w:fldChar w:fldCharType="separate"/>
            </w:r>
            <w:r w:rsidR="00D01C3D">
              <w:t>6.9.4</w:t>
            </w:r>
            <w:r w:rsidR="00E460A5">
              <w:fldChar w:fldCharType="end"/>
            </w:r>
            <w:r w:rsidRPr="00497D56">
              <w:t>.</w:t>
            </w:r>
          </w:p>
          <w:p w:rsidR="00CA3F74" w:rsidRDefault="00CA3F74" w:rsidP="008F04E6">
            <w:pPr>
              <w:pStyle w:val="TableNumber"/>
            </w:pPr>
            <w:r w:rsidRPr="00391D69">
              <w:t xml:space="preserve">Apply </w:t>
            </w:r>
            <w:r w:rsidRPr="00EB3490">
              <w:rPr>
                <w:rStyle w:val="Italic"/>
              </w:rPr>
              <w:t>Expression-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bl>
    <w:p w:rsidR="00A26F81" w:rsidRPr="00C77CDB" w:rsidRDefault="006B52C5" w:rsidP="00E104DD">
      <w:pPr>
        <w:pStyle w:val="Heading2"/>
      </w:pPr>
      <w:bookmarkStart w:id="6413" w:name="_Toc207706014"/>
      <w:bookmarkStart w:id="6414" w:name="_Toc257733743"/>
      <w:bookmarkStart w:id="6415" w:name="_Toc270597638"/>
      <w:bookmarkStart w:id="6416" w:name="ResolveApplicationToComputationExpressio"/>
      <w:bookmarkStart w:id="6417" w:name="FunctionApplicationResolution"/>
      <w:bookmarkStart w:id="6418" w:name="_Toc439782501"/>
      <w:r w:rsidRPr="00F329AB">
        <w:t>Function Application Resolution</w:t>
      </w:r>
      <w:bookmarkEnd w:id="6413"/>
      <w:bookmarkEnd w:id="6414"/>
      <w:bookmarkEnd w:id="6415"/>
      <w:bookmarkEnd w:id="6418"/>
    </w:p>
    <w:bookmarkEnd w:id="6416"/>
    <w:bookmarkEnd w:id="6417"/>
    <w:p w:rsidR="00F81B70" w:rsidRPr="00F115D2" w:rsidRDefault="006B52C5" w:rsidP="00E144E6">
      <w:pPr>
        <w:keepNext/>
      </w:pPr>
      <w:r w:rsidRPr="00404279">
        <w:t xml:space="preserve">Given expressions </w:t>
      </w:r>
      <w:r w:rsidRPr="00355E9F">
        <w:rPr>
          <w:rStyle w:val="CodeInlineItalic"/>
        </w:rPr>
        <w:t>f</w:t>
      </w:r>
      <w:r w:rsidRPr="00404279">
        <w:t xml:space="preserve"> and </w:t>
      </w:r>
      <w:r w:rsidRPr="00355E9F">
        <w:rPr>
          <w:rStyle w:val="CodeInlineItalic"/>
        </w:rPr>
        <w:t>expr</w:t>
      </w:r>
      <w:r w:rsidRPr="00404279">
        <w:t xml:space="preserve"> where </w:t>
      </w:r>
      <w:r w:rsidRPr="00355E9F">
        <w:rPr>
          <w:rStyle w:val="CodeInlineItalic"/>
        </w:rPr>
        <w:t>f</w:t>
      </w:r>
      <w:r w:rsidRPr="00404279">
        <w:t xml:space="preserve"> has type </w:t>
      </w:r>
      <w:r w:rsidRPr="00355E9F">
        <w:rPr>
          <w:rStyle w:val="CodeInlineItalic"/>
        </w:rPr>
        <w:t>ty</w:t>
      </w:r>
      <w:r w:rsidRPr="00404279">
        <w:t xml:space="preserve">, and given subsequent projections </w:t>
      </w:r>
      <w:r w:rsidRPr="00355E9F">
        <w:rPr>
          <w:rStyle w:val="CodeInlineItalic"/>
        </w:rPr>
        <w:t>projs</w:t>
      </w:r>
      <w:r w:rsidRPr="00404279">
        <w:t xml:space="preserve">, </w:t>
      </w:r>
      <w:r w:rsidRPr="00B81F48">
        <w:rPr>
          <w:rStyle w:val="Italic"/>
        </w:rPr>
        <w:t>Function Application Resolution</w:t>
      </w:r>
      <w:r w:rsidR="00693CC1">
        <w:rPr>
          <w:i/>
        </w:rPr>
        <w:fldChar w:fldCharType="begin"/>
      </w:r>
      <w:r w:rsidR="00C1063C">
        <w:instrText xml:space="preserve"> XE "</w:instrText>
      </w:r>
      <w:r w:rsidR="00C1063C" w:rsidRPr="00A2543D">
        <w:instrText>r</w:instrText>
      </w:r>
      <w:r w:rsidR="00C1063C" w:rsidRPr="00404279">
        <w:instrText>esolution</w:instrText>
      </w:r>
      <w:r w:rsidR="00C1063C" w:rsidRPr="00A2543D">
        <w:instrText>:function application</w:instrText>
      </w:r>
      <w:r w:rsidR="00C1063C">
        <w:instrText xml:space="preserve">" </w:instrText>
      </w:r>
      <w:r w:rsidR="00693CC1">
        <w:rPr>
          <w:i/>
        </w:rPr>
        <w:fldChar w:fldCharType="end"/>
      </w:r>
      <w:r w:rsidRPr="00404279">
        <w:t xml:space="preserve"> does the following:</w:t>
      </w:r>
    </w:p>
    <w:p w:rsidR="00F81B70" w:rsidRPr="00F115D2" w:rsidRDefault="00762697" w:rsidP="008F04E6">
      <w:pPr>
        <w:pStyle w:val="List"/>
      </w:pPr>
      <w:r>
        <w:t>1.</w:t>
      </w:r>
      <w:r>
        <w:tab/>
      </w:r>
      <w:r w:rsidR="00155F67">
        <w:t>A</w:t>
      </w:r>
      <w:r w:rsidR="006B52C5" w:rsidRPr="00404279">
        <w:t>ssert</w:t>
      </w:r>
      <w:r w:rsidR="00155F67">
        <w:t>s</w:t>
      </w:r>
      <w:r w:rsidR="006B52C5" w:rsidRPr="00404279">
        <w:t xml:space="preserve"> that </w:t>
      </w:r>
      <w:r w:rsidR="006B52C5" w:rsidRPr="00355E9F">
        <w:rPr>
          <w:rStyle w:val="CodeInlineItalic"/>
        </w:rPr>
        <w:t>f</w:t>
      </w:r>
      <w:r w:rsidR="006B52C5" w:rsidRPr="00404279">
        <w:t xml:space="preserve"> has type </w:t>
      </w:r>
      <w:r w:rsidR="006B52C5" w:rsidRPr="00355E9F">
        <w:rPr>
          <w:rStyle w:val="CodeInlineItalic"/>
        </w:rPr>
        <w:t>ty</w:t>
      </w:r>
      <w:r w:rsidR="006B52C5" w:rsidRPr="00404279">
        <w:rPr>
          <w:rStyle w:val="CodeInline"/>
          <w:i/>
          <w:vertAlign w:val="subscript"/>
        </w:rPr>
        <w:t>1</w:t>
      </w:r>
      <w:r w:rsidR="006B52C5" w:rsidRPr="00404279">
        <w:rPr>
          <w:rStyle w:val="CodeInline"/>
        </w:rPr>
        <w:t xml:space="preserve"> -&gt; </w:t>
      </w:r>
      <w:r w:rsidR="006B52C5" w:rsidRPr="00355E9F">
        <w:rPr>
          <w:rStyle w:val="CodeInlineItalic"/>
        </w:rPr>
        <w:t>ty</w:t>
      </w:r>
      <w:r w:rsidR="006B52C5" w:rsidRPr="00404279">
        <w:rPr>
          <w:rStyle w:val="CodeInline"/>
          <w:i/>
          <w:vertAlign w:val="subscript"/>
        </w:rPr>
        <w:t>2</w:t>
      </w:r>
      <w:r w:rsidR="006B52C5" w:rsidRPr="00404279">
        <w:t xml:space="preserve"> for new inference variables </w:t>
      </w:r>
      <w:r w:rsidR="006B52C5" w:rsidRPr="00355E9F">
        <w:rPr>
          <w:rStyle w:val="CodeInlineItalic"/>
        </w:rPr>
        <w:t>ty</w:t>
      </w:r>
      <w:r w:rsidR="006B52C5" w:rsidRPr="00404279">
        <w:rPr>
          <w:rStyle w:val="CodeInline"/>
          <w:i/>
          <w:vertAlign w:val="subscript"/>
        </w:rPr>
        <w:t>1</w:t>
      </w:r>
      <w:r w:rsidR="006B52C5" w:rsidRPr="00404279">
        <w:t xml:space="preserve"> and </w:t>
      </w:r>
      <w:r w:rsidR="006B52C5" w:rsidRPr="00355E9F">
        <w:rPr>
          <w:rStyle w:val="CodeInlineItalic"/>
        </w:rPr>
        <w:t>ty</w:t>
      </w:r>
      <w:r w:rsidR="006B52C5" w:rsidRPr="00404279">
        <w:rPr>
          <w:rStyle w:val="CodeInline"/>
          <w:i/>
          <w:vertAlign w:val="subscript"/>
        </w:rPr>
        <w:t>2</w:t>
      </w:r>
      <w:r w:rsidR="006B52C5" w:rsidRPr="00EB3490">
        <w:rPr>
          <w:rStyle w:val="Italic"/>
        </w:rPr>
        <w:t>.</w:t>
      </w:r>
    </w:p>
    <w:p w:rsidR="00155F67" w:rsidRDefault="00762697" w:rsidP="008F04E6">
      <w:pPr>
        <w:pStyle w:val="List"/>
      </w:pPr>
      <w:r>
        <w:t>2.</w:t>
      </w:r>
      <w:r>
        <w:tab/>
      </w:r>
      <w:r w:rsidR="00155F67">
        <w:t>If the assertion succeeds:</w:t>
      </w:r>
    </w:p>
    <w:p w:rsidR="00F81B70" w:rsidRPr="00F115D2" w:rsidRDefault="00155F67" w:rsidP="00C04A93">
      <w:pPr>
        <w:pStyle w:val="AlphaList2"/>
        <w:numPr>
          <w:ilvl w:val="0"/>
          <w:numId w:val="35"/>
        </w:numPr>
      </w:pPr>
      <w:r>
        <w:t>C</w:t>
      </w:r>
      <w:r w:rsidR="006B52C5" w:rsidRPr="00404279">
        <w:t xml:space="preserve">heck </w:t>
      </w:r>
      <w:r w:rsidR="006B52C5" w:rsidRPr="00355E9F">
        <w:rPr>
          <w:rStyle w:val="CodeInlineItalic"/>
        </w:rPr>
        <w:t>expr</w:t>
      </w:r>
      <w:r w:rsidR="006B52C5" w:rsidRPr="00404279">
        <w:t xml:space="preserve"> with the initial type </w:t>
      </w:r>
      <w:r w:rsidR="006B52C5" w:rsidRPr="00355E9F">
        <w:rPr>
          <w:rStyle w:val="CodeInlineItalic"/>
        </w:rPr>
        <w:t>ty</w:t>
      </w:r>
      <w:r w:rsidR="006B52C5" w:rsidRPr="00F15C79">
        <w:rPr>
          <w:rStyle w:val="CodeInline"/>
          <w:i/>
          <w:vertAlign w:val="subscript"/>
        </w:rPr>
        <w:t>1</w:t>
      </w:r>
      <w:r w:rsidR="006B52C5" w:rsidRPr="00EB3490">
        <w:rPr>
          <w:rStyle w:val="Italic"/>
        </w:rPr>
        <w:t>.</w:t>
      </w:r>
    </w:p>
    <w:p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w:t>
      </w:r>
      <w:r w:rsidRPr="00404279">
        <w:t xml:space="preserve">against </w:t>
      </w:r>
      <w:r w:rsidRPr="00355E9F">
        <w:rPr>
          <w:rStyle w:val="CodeInlineItalic"/>
        </w:rPr>
        <w:t>ty</w:t>
      </w:r>
      <w:r w:rsidRPr="00404279">
        <w:rPr>
          <w:rStyle w:val="CodeInline"/>
          <w:i/>
          <w:vertAlign w:val="subscript"/>
        </w:rPr>
        <w:t>2</w:t>
      </w:r>
      <w:r w:rsidRPr="00404279">
        <w:t>.</w:t>
      </w:r>
    </w:p>
    <w:p w:rsidR="00F81B70" w:rsidRPr="00F115D2" w:rsidRDefault="00155F67" w:rsidP="008F04E6">
      <w:pPr>
        <w:pStyle w:val="List"/>
      </w:pPr>
      <w:bookmarkStart w:id="6419" w:name="_Toc207706015"/>
      <w:r>
        <w:t>3.</w:t>
      </w:r>
      <w:r>
        <w:tab/>
      </w:r>
      <w:r w:rsidR="006B52C5" w:rsidRPr="00404279">
        <w:t xml:space="preserve">If the assertion </w:t>
      </w:r>
      <w:r w:rsidR="00C1063C" w:rsidRPr="00404279">
        <w:t>fail</w:t>
      </w:r>
      <w:r w:rsidR="00C1063C">
        <w:t>s</w:t>
      </w:r>
      <w:r w:rsidR="006B52C5" w:rsidRPr="00404279">
        <w:t xml:space="preserve">, and </w:t>
      </w:r>
      <w:r w:rsidR="006B52C5" w:rsidRPr="00355E9F">
        <w:rPr>
          <w:rStyle w:val="CodeInlineItalic"/>
        </w:rPr>
        <w:t>expr</w:t>
      </w:r>
      <w:r w:rsidR="006B52C5" w:rsidRPr="00404279">
        <w:t xml:space="preserve"> has </w:t>
      </w:r>
      <w:r w:rsidR="00762697">
        <w:t xml:space="preserve">the </w:t>
      </w:r>
      <w:r w:rsidR="006B52C5" w:rsidRPr="00404279">
        <w:t xml:space="preserve">form </w:t>
      </w:r>
      <w:r w:rsidR="006B52C5" w:rsidRPr="00404279">
        <w:rPr>
          <w:rStyle w:val="CodeInline"/>
        </w:rPr>
        <w:t xml:space="preserve">{ </w:t>
      </w:r>
      <w:r w:rsidR="006B52C5" w:rsidRPr="00355E9F">
        <w:rPr>
          <w:rStyle w:val="CodeInlineItalic"/>
        </w:rPr>
        <w:t>computation-expr</w:t>
      </w:r>
      <w:r w:rsidR="006B52C5" w:rsidRPr="00404279">
        <w:rPr>
          <w:rStyle w:val="CodeInline"/>
        </w:rPr>
        <w:t xml:space="preserve"> }</w:t>
      </w:r>
      <w:bookmarkEnd w:id="6419"/>
      <w:r w:rsidR="00BC48C2">
        <w:t>:</w:t>
      </w:r>
      <w:r w:rsidR="006B52C5" w:rsidRPr="00404279">
        <w:t xml:space="preserve"> </w:t>
      </w:r>
    </w:p>
    <w:p w:rsidR="00F81B70" w:rsidRPr="00F115D2" w:rsidRDefault="006B52C5" w:rsidP="00C04A93">
      <w:pPr>
        <w:pStyle w:val="AlphaList2"/>
        <w:numPr>
          <w:ilvl w:val="0"/>
          <w:numId w:val="31"/>
        </w:numPr>
      </w:pPr>
      <w:r w:rsidRPr="00404279">
        <w:t xml:space="preserve">Check the expression as the computation expression form </w:t>
      </w:r>
      <w:r w:rsidRPr="00355E9F">
        <w:rPr>
          <w:rStyle w:val="CodeInlineItalic"/>
        </w:rPr>
        <w:t>f</w:t>
      </w:r>
      <w:r w:rsidRPr="00404279">
        <w:rPr>
          <w:rStyle w:val="CodeInline"/>
        </w:rPr>
        <w:t xml:space="preserve"> { </w:t>
      </w:r>
      <w:r w:rsidRPr="00355E9F">
        <w:rPr>
          <w:rStyle w:val="CodeInlineItalic"/>
        </w:rPr>
        <w:t>computation-expr</w:t>
      </w:r>
      <w:r w:rsidRPr="00404279">
        <w:rPr>
          <w:rStyle w:val="CodeInline"/>
        </w:rPr>
        <w:t xml:space="preserve"> }</w:t>
      </w:r>
      <w:r w:rsidRPr="00404279">
        <w:t xml:space="preserve">, giving result type </w:t>
      </w:r>
      <w:r w:rsidRPr="00355E9F">
        <w:rPr>
          <w:rStyle w:val="CodeInlineItalic"/>
        </w:rPr>
        <w:t>ty</w:t>
      </w:r>
      <w:r w:rsidRPr="00972037">
        <w:rPr>
          <w:rStyle w:val="CodeInline"/>
          <w:i/>
          <w:vertAlign w:val="subscript"/>
        </w:rPr>
        <w:t>1</w:t>
      </w:r>
      <w:r w:rsidRPr="00404279">
        <w:t>.</w:t>
      </w:r>
    </w:p>
    <w:p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Lookup </w:t>
      </w:r>
      <w:r w:rsidRPr="00404279">
        <w:t xml:space="preserve">against </w:t>
      </w:r>
      <w:r w:rsidRPr="00355E9F">
        <w:rPr>
          <w:rStyle w:val="CodeInlineItalic"/>
        </w:rPr>
        <w:t>ty</w:t>
      </w:r>
      <w:r w:rsidRPr="00404279">
        <w:rPr>
          <w:rStyle w:val="CodeInline"/>
          <w:i/>
          <w:vertAlign w:val="subscript"/>
        </w:rPr>
        <w:t>1</w:t>
      </w:r>
      <w:r w:rsidRPr="00404279">
        <w:t>.</w:t>
      </w:r>
    </w:p>
    <w:p w:rsidR="00A26F81" w:rsidRPr="00C77CDB" w:rsidRDefault="006B52C5" w:rsidP="00E104DD">
      <w:pPr>
        <w:pStyle w:val="Heading2"/>
      </w:pPr>
      <w:bookmarkStart w:id="6420" w:name="_Toc207706016"/>
      <w:bookmarkStart w:id="6421" w:name="_Toc257733744"/>
      <w:bookmarkStart w:id="6422" w:name="_Toc270597639"/>
      <w:bookmarkStart w:id="6423" w:name="MethodApplicationResolution"/>
      <w:bookmarkStart w:id="6424" w:name="_Toc439782502"/>
      <w:r w:rsidRPr="00404279">
        <w:lastRenderedPageBreak/>
        <w:t>Method Application Resolution</w:t>
      </w:r>
      <w:bookmarkEnd w:id="6420"/>
      <w:bookmarkEnd w:id="6421"/>
      <w:bookmarkEnd w:id="6422"/>
      <w:bookmarkEnd w:id="6424"/>
    </w:p>
    <w:bookmarkEnd w:id="6423"/>
    <w:p w:rsidR="00465649" w:rsidRPr="00F115D2" w:rsidRDefault="006B52C5" w:rsidP="008A478B">
      <w:r w:rsidRPr="00404279">
        <w:t xml:space="preserve">Given a method group </w:t>
      </w:r>
      <w:r w:rsidRPr="00355E9F">
        <w:rPr>
          <w:rStyle w:val="CodeInlineItalic"/>
        </w:rPr>
        <w:t>M</w:t>
      </w:r>
      <w:r w:rsidRPr="00404279">
        <w:t xml:space="preserve">, optional type arguments </w:t>
      </w:r>
      <w:r w:rsidRPr="00404279">
        <w:rPr>
          <w:rStyle w:val="CodeInline"/>
        </w:rPr>
        <w:t>&lt;</w:t>
      </w:r>
      <w:r w:rsidR="00DB46A1">
        <w:rPr>
          <w:rStyle w:val="CodeInlineItalic"/>
        </w:rPr>
        <w:t>ActualTypeArgs</w:t>
      </w:r>
      <w:r w:rsidRPr="00404279">
        <w:rPr>
          <w:rStyle w:val="CodeInline"/>
        </w:rPr>
        <w:t>&gt;</w:t>
      </w:r>
      <w:r w:rsidRPr="00404279">
        <w:t xml:space="preserve">, an optional syntactic argument </w:t>
      </w:r>
      <w:r w:rsidRPr="00404279">
        <w:rPr>
          <w:rStyle w:val="CodeInline"/>
        </w:rPr>
        <w:t>obj</w:t>
      </w:r>
      <w:r w:rsidRPr="00404279">
        <w:t xml:space="preserve">, an optional syntactic argument </w:t>
      </w:r>
      <w:r w:rsidRPr="00404279">
        <w:rPr>
          <w:rStyle w:val="CodeInline"/>
        </w:rPr>
        <w:t>arg</w:t>
      </w:r>
      <w:r w:rsidR="00BC48C2" w:rsidRPr="00404279">
        <w:t>,</w:t>
      </w:r>
      <w:r w:rsidRPr="00404279">
        <w:t xml:space="preserve"> and overall </w:t>
      </w:r>
      <w:r w:rsidR="00FA638A" w:rsidRPr="00404279">
        <w:t>initial type</w:t>
      </w:r>
      <w:r w:rsidRPr="00404279">
        <w:t xml:space="preserve"> </w:t>
      </w:r>
      <w:r w:rsidRPr="00355E9F">
        <w:rPr>
          <w:rStyle w:val="CodeInlineItalic"/>
        </w:rPr>
        <w:t>ty</w:t>
      </w:r>
      <w:r w:rsidR="00BC48C2" w:rsidRPr="00404279">
        <w:t>,</w:t>
      </w:r>
      <w:r w:rsidRPr="00404279">
        <w:t xml:space="preserve"> </w:t>
      </w:r>
      <w:r w:rsidRPr="00B81F48">
        <w:rPr>
          <w:rStyle w:val="Italic"/>
        </w:rPr>
        <w:t>Method Application Resolution</w:t>
      </w:r>
      <w:r w:rsidR="00693CC1">
        <w:rPr>
          <w:i/>
        </w:rPr>
        <w:fldChar w:fldCharType="begin"/>
      </w:r>
      <w:r w:rsidR="00C1063C">
        <w:instrText xml:space="preserve"> XE "</w:instrText>
      </w:r>
      <w:r w:rsidR="00C1063C" w:rsidRPr="00404279">
        <w:instrText>resolution</w:instrText>
      </w:r>
      <w:r w:rsidR="00C1063C" w:rsidRPr="00A32B5C">
        <w:instrText>:method application</w:instrText>
      </w:r>
      <w:r w:rsidR="00C1063C">
        <w:instrText xml:space="preserve">" </w:instrText>
      </w:r>
      <w:r w:rsidR="00693CC1">
        <w:rPr>
          <w:i/>
        </w:rPr>
        <w:fldChar w:fldCharType="end"/>
      </w:r>
      <w:r w:rsidRPr="00404279">
        <w:t xml:space="preserve"> resolves the overloading based on the partial type information </w:t>
      </w:r>
      <w:r w:rsidR="00D214C5">
        <w:t>that is</w:t>
      </w:r>
      <w:r w:rsidR="00D214C5" w:rsidRPr="00404279">
        <w:t xml:space="preserve"> </w:t>
      </w:r>
      <w:r w:rsidRPr="00404279">
        <w:t>available. It also</w:t>
      </w:r>
      <w:r w:rsidR="00BC48C2">
        <w:t>:</w:t>
      </w:r>
      <w:r w:rsidRPr="00404279">
        <w:t xml:space="preserve"> </w:t>
      </w:r>
    </w:p>
    <w:p w:rsidR="008350FB" w:rsidRPr="00110BB5" w:rsidRDefault="00C1063C" w:rsidP="008F04E6">
      <w:pPr>
        <w:pStyle w:val="BulletList"/>
      </w:pPr>
      <w:r>
        <w:t>R</w:t>
      </w:r>
      <w:r w:rsidR="006B52C5" w:rsidRPr="00404279">
        <w:t>esolves optional and named arguments</w:t>
      </w:r>
      <w:r w:rsidR="00E63C8A">
        <w:t>.</w:t>
      </w:r>
    </w:p>
    <w:p w:rsidR="00465649" w:rsidRPr="00110BB5" w:rsidRDefault="00C1063C" w:rsidP="008F04E6">
      <w:pPr>
        <w:pStyle w:val="BulletList"/>
      </w:pPr>
      <w:r>
        <w:t>R</w:t>
      </w:r>
      <w:r w:rsidR="006B52C5" w:rsidRPr="00110BB5">
        <w:t xml:space="preserve">esolves </w:t>
      </w:r>
      <w:r w:rsidR="00E63C8A" w:rsidRPr="006B52C5">
        <w:t>“</w:t>
      </w:r>
      <w:r w:rsidR="00E63C8A">
        <w:t>out</w:t>
      </w:r>
      <w:r w:rsidR="00E63C8A" w:rsidRPr="006B52C5">
        <w:t>”</w:t>
      </w:r>
      <w:r w:rsidR="006B52C5" w:rsidRPr="00110BB5">
        <w:t xml:space="preserve"> arguments</w:t>
      </w:r>
      <w:r w:rsidR="00E63C8A">
        <w:t>.</w:t>
      </w:r>
    </w:p>
    <w:p w:rsidR="00465649" w:rsidRPr="00110BB5" w:rsidRDefault="00C1063C" w:rsidP="008F04E6">
      <w:pPr>
        <w:pStyle w:val="BulletList"/>
      </w:pPr>
      <w:r>
        <w:t>R</w:t>
      </w:r>
      <w:r w:rsidR="006B52C5" w:rsidRPr="00110BB5">
        <w:t>esolves post-hoc property assignments</w:t>
      </w:r>
      <w:r w:rsidR="00E63C8A">
        <w:t>.</w:t>
      </w:r>
    </w:p>
    <w:p w:rsidR="00E13C00" w:rsidRPr="00497D56" w:rsidRDefault="00C1063C" w:rsidP="008F04E6">
      <w:pPr>
        <w:pStyle w:val="BulletList"/>
      </w:pPr>
      <w:r>
        <w:t>A</w:t>
      </w:r>
      <w:r w:rsidR="006B52C5" w:rsidRPr="00391D69">
        <w:t xml:space="preserve">pplies method </w:t>
      </w:r>
      <w:r w:rsidR="00D61DA2">
        <w:t xml:space="preserve">application </w:t>
      </w:r>
      <w:r w:rsidR="006B52C5" w:rsidRPr="00391D69">
        <w:t>resolution</w:t>
      </w:r>
      <w:r w:rsidR="00E63C8A">
        <w:t>.</w:t>
      </w:r>
    </w:p>
    <w:p w:rsidR="008350FB" w:rsidRPr="00497D56" w:rsidRDefault="00C1063C" w:rsidP="008F04E6">
      <w:pPr>
        <w:pStyle w:val="BulletList"/>
      </w:pPr>
      <w:r>
        <w:t>I</w:t>
      </w:r>
      <w:r w:rsidR="006B52C5" w:rsidRPr="00110BB5">
        <w:t xml:space="preserve">nserts </w:t>
      </w:r>
      <w:r w:rsidR="006B52C5" w:rsidRPr="00EB3490">
        <w:rPr>
          <w:rStyle w:val="Italic"/>
        </w:rPr>
        <w:t>ad hoc</w:t>
      </w:r>
      <w:r w:rsidR="006B52C5" w:rsidRPr="00391D69">
        <w:t xml:space="preserve"> conversions that are only applied for method calls</w:t>
      </w:r>
      <w:r w:rsidR="00E63C8A">
        <w:t>.</w:t>
      </w:r>
    </w:p>
    <w:p w:rsidR="00972037" w:rsidRDefault="00972037" w:rsidP="008F04E6">
      <w:pPr>
        <w:pStyle w:val="Le"/>
      </w:pPr>
    </w:p>
    <w:p w:rsidR="00D214C5" w:rsidRDefault="006B52C5" w:rsidP="008F04E6">
      <w:r w:rsidRPr="00110BB5">
        <w:t xml:space="preserve">If no syntactic argument is </w:t>
      </w:r>
      <w:r w:rsidR="00D214C5">
        <w:t>supplied</w:t>
      </w:r>
      <w:r w:rsidR="00E63C8A">
        <w:t>,</w:t>
      </w:r>
      <w:r w:rsidRPr="00497D56">
        <w:t xml:space="preserve"> </w:t>
      </w:r>
      <w:r w:rsidR="00D214C5" w:rsidRPr="00B81F48">
        <w:rPr>
          <w:rStyle w:val="Italic"/>
        </w:rPr>
        <w:t>Method Application Resolution</w:t>
      </w:r>
      <w:r w:rsidR="00D214C5" w:rsidRPr="00497D56" w:rsidDel="00D214C5">
        <w:t xml:space="preserve"> </w:t>
      </w:r>
      <w:r w:rsidR="00D214C5">
        <w:t xml:space="preserve">tries to resolve the use of the  </w:t>
      </w:r>
      <w:r w:rsidRPr="00497D56">
        <w:t>method as a first class value</w:t>
      </w:r>
      <w:r w:rsidR="00D214C5">
        <w:t>, such as</w:t>
      </w:r>
      <w:r w:rsidR="00667FD9">
        <w:t xml:space="preserve"> </w:t>
      </w:r>
      <w:r w:rsidRPr="00497D56">
        <w:t>the method call in</w:t>
      </w:r>
      <w:r w:rsidR="00D214C5">
        <w:t xml:space="preserve"> the following example:</w:t>
      </w:r>
    </w:p>
    <w:p w:rsidR="00C125FA" w:rsidRPr="00391D69" w:rsidRDefault="006B52C5" w:rsidP="008F04E6">
      <w:pPr>
        <w:pStyle w:val="CodeExample"/>
      </w:pPr>
      <w:r w:rsidRPr="00110BB5">
        <w:rPr>
          <w:rStyle w:val="CodeInline"/>
        </w:rPr>
        <w:t>List.map System.Environment.GetEnvironmentVariable ["PATH"; "USERNAME"]</w:t>
      </w:r>
    </w:p>
    <w:p w:rsidR="001C1125" w:rsidRDefault="001C1125" w:rsidP="008F04E6">
      <w:pPr>
        <w:pStyle w:val="List"/>
      </w:pPr>
      <w:r w:rsidRPr="00B81F48">
        <w:rPr>
          <w:rStyle w:val="Italic"/>
        </w:rPr>
        <w:t>Method Application Resolution</w:t>
      </w:r>
      <w:r w:rsidRPr="00B936DD" w:rsidDel="001C1125">
        <w:rPr>
          <w:rStyle w:val="Bold"/>
        </w:rPr>
        <w:t xml:space="preserve"> </w:t>
      </w:r>
      <w:r w:rsidRPr="008F04E6">
        <w:t>proceeds through the following steps:</w:t>
      </w:r>
    </w:p>
    <w:p w:rsidR="00BA4E68" w:rsidRPr="00F115D2" w:rsidRDefault="001C1125" w:rsidP="008F04E6">
      <w:pPr>
        <w:pStyle w:val="List"/>
      </w:pPr>
      <w:r>
        <w:t>1.</w:t>
      </w:r>
      <w:r>
        <w:tab/>
      </w:r>
      <w:r w:rsidR="006B52C5" w:rsidRPr="00F329AB">
        <w:t xml:space="preserve">Restrict the candidate method group </w:t>
      </w:r>
      <w:r w:rsidR="006B52C5" w:rsidRPr="00355E9F">
        <w:rPr>
          <w:rStyle w:val="CodeInlineItalic"/>
        </w:rPr>
        <w:t>M</w:t>
      </w:r>
      <w:r w:rsidR="006B52C5" w:rsidRPr="00F329AB">
        <w:t xml:space="preserve"> to those methods that are </w:t>
      </w:r>
      <w:r w:rsidR="006B52C5" w:rsidRPr="00EB3490">
        <w:rPr>
          <w:rStyle w:val="Italic"/>
        </w:rPr>
        <w:t>accessible</w:t>
      </w:r>
      <w:r w:rsidR="006B52C5" w:rsidRPr="00F329AB">
        <w:t xml:space="preserve"> from the point of resolution.</w:t>
      </w:r>
    </w:p>
    <w:p w:rsidR="005B2FAD" w:rsidRPr="00F115D2" w:rsidRDefault="001C1125" w:rsidP="008F04E6">
      <w:pPr>
        <w:pStyle w:val="List"/>
      </w:pPr>
      <w:r>
        <w:t>2.</w:t>
      </w:r>
      <w:r>
        <w:tab/>
      </w:r>
      <w:r w:rsidR="006B52C5" w:rsidRPr="00404279">
        <w:t xml:space="preserve">If an argument </w:t>
      </w:r>
      <w:r w:rsidR="006B52C5" w:rsidRPr="00355E9F">
        <w:rPr>
          <w:rStyle w:val="CodeInlineItalic"/>
        </w:rPr>
        <w:t>arg</w:t>
      </w:r>
      <w:r w:rsidR="006B52C5" w:rsidRPr="00404279">
        <w:t xml:space="preserve"> </w:t>
      </w:r>
      <w:r>
        <w:t>is present</w:t>
      </w:r>
      <w:r w:rsidR="006B52C5" w:rsidRPr="00404279">
        <w:t xml:space="preserve">, determine the sets of </w:t>
      </w:r>
      <w:r w:rsidR="006B52C5" w:rsidRPr="00EB3490">
        <w:rPr>
          <w:rStyle w:val="Italic"/>
        </w:rPr>
        <w:t>unnamed</w:t>
      </w:r>
      <w:r w:rsidR="006B52C5" w:rsidRPr="00404279">
        <w:t xml:space="preserve"> and </w:t>
      </w:r>
      <w:r w:rsidR="006B52C5" w:rsidRPr="00EB3490">
        <w:rPr>
          <w:rStyle w:val="Italic"/>
        </w:rPr>
        <w:t>named</w:t>
      </w:r>
      <w:r w:rsidR="006B52C5" w:rsidRPr="00404279">
        <w:t xml:space="preserve"> </w:t>
      </w:r>
      <w:r w:rsidR="006B52C5" w:rsidRPr="00EB3490">
        <w:rPr>
          <w:rStyle w:val="Italic"/>
        </w:rPr>
        <w:t>actual arguments</w:t>
      </w:r>
      <w:r w:rsidR="006B52C5" w:rsidRPr="00404279">
        <w:t xml:space="preserve">, </w:t>
      </w:r>
      <w:r w:rsidR="006B52C5" w:rsidRPr="00355E9F">
        <w:rPr>
          <w:rStyle w:val="CodeInlineItalic"/>
        </w:rPr>
        <w:t>UnnamedActualArgs</w:t>
      </w:r>
      <w:r w:rsidR="006B52C5" w:rsidRPr="00404279">
        <w:t xml:space="preserve"> and </w:t>
      </w:r>
      <w:r w:rsidR="006B52C5" w:rsidRPr="00355E9F">
        <w:rPr>
          <w:rStyle w:val="CodeInlineItalic"/>
        </w:rPr>
        <w:t>NamedActualArgs</w:t>
      </w:r>
      <w:r w:rsidR="00F54660" w:rsidRPr="007D4FA0">
        <w:t>:</w:t>
      </w:r>
    </w:p>
    <w:p w:rsidR="005539C8" w:rsidRPr="00F115D2" w:rsidRDefault="006B52C5" w:rsidP="00C04A93">
      <w:pPr>
        <w:pStyle w:val="AlphaList2"/>
        <w:numPr>
          <w:ilvl w:val="0"/>
          <w:numId w:val="32"/>
        </w:numPr>
      </w:pPr>
      <w:r w:rsidRPr="00404279">
        <w:t xml:space="preserve">Decompose </w:t>
      </w:r>
      <w:r w:rsidRPr="00404279">
        <w:rPr>
          <w:rStyle w:val="CodeInline"/>
        </w:rPr>
        <w:t xml:space="preserve">arg </w:t>
      </w:r>
      <w:r w:rsidRPr="00404279">
        <w:t>into a list of arguments</w:t>
      </w:r>
      <w:r w:rsidR="00BC48C2">
        <w:t>:</w:t>
      </w:r>
    </w:p>
    <w:p w:rsidR="00C125FA" w:rsidRPr="00110BB5" w:rsidRDefault="006B52C5" w:rsidP="008F04E6">
      <w:pPr>
        <w:pStyle w:val="bulletlist20"/>
      </w:pPr>
      <w:r w:rsidRPr="00404279">
        <w:t xml:space="preserve">If </w:t>
      </w:r>
      <w:r w:rsidRPr="00404279">
        <w:rPr>
          <w:rStyle w:val="CodeInline"/>
        </w:rPr>
        <w:t>arg</w:t>
      </w:r>
      <w:r w:rsidRPr="00404279">
        <w:t xml:space="preserve"> is a syntactic tuple </w:t>
      </w:r>
      <w:r w:rsidRPr="00404279">
        <w:rPr>
          <w:rStyle w:val="CodeInline"/>
        </w:rPr>
        <w:t>arg1 ,..., argN</w:t>
      </w:r>
      <w:r w:rsidR="00E63C8A" w:rsidRPr="00404279">
        <w:t>,</w:t>
      </w:r>
      <w:r w:rsidRPr="00497D56">
        <w:t xml:space="preserve"> use these arguments.</w:t>
      </w:r>
    </w:p>
    <w:p w:rsidR="00C125FA" w:rsidRPr="00110BB5" w:rsidRDefault="006B52C5" w:rsidP="008F04E6">
      <w:pPr>
        <w:pStyle w:val="bulletlist20"/>
      </w:pPr>
      <w:r w:rsidRPr="00391D69">
        <w:t xml:space="preserve">If </w:t>
      </w:r>
      <w:r w:rsidRPr="00391D69">
        <w:rPr>
          <w:rStyle w:val="CodeInline"/>
        </w:rPr>
        <w:t>arg</w:t>
      </w:r>
      <w:r w:rsidRPr="00E42689">
        <w:t xml:space="preserve"> is a syntactic unit value </w:t>
      </w:r>
      <w:r w:rsidRPr="006B52C5">
        <w:rPr>
          <w:rStyle w:val="CodeInline"/>
        </w:rPr>
        <w:t>()</w:t>
      </w:r>
      <w:r w:rsidR="00E63C8A" w:rsidRPr="00404279">
        <w:t>,</w:t>
      </w:r>
      <w:r w:rsidRPr="00497D56">
        <w:t>use a zero-length list of arguments.</w:t>
      </w:r>
    </w:p>
    <w:p w:rsidR="00C125FA" w:rsidRPr="00391D69" w:rsidRDefault="006B52C5" w:rsidP="008F04E6">
      <w:pPr>
        <w:pStyle w:val="AlphaList2"/>
      </w:pPr>
      <w:r w:rsidRPr="00391D69">
        <w:t>For each argument</w:t>
      </w:r>
      <w:r w:rsidR="00BC48C2">
        <w:t>:</w:t>
      </w:r>
    </w:p>
    <w:p w:rsidR="005539C8" w:rsidRPr="00110BB5" w:rsidRDefault="006B52C5" w:rsidP="008F04E6">
      <w:pPr>
        <w:pStyle w:val="bulletlist20"/>
      </w:pPr>
      <w:r w:rsidRPr="00391D69">
        <w:t xml:space="preserve">If </w:t>
      </w:r>
      <w:r w:rsidRPr="00E42689">
        <w:rPr>
          <w:rStyle w:val="CodeInline"/>
        </w:rPr>
        <w:t>arg</w:t>
      </w:r>
      <w:r w:rsidRPr="00E42689">
        <w:t xml:space="preserve"> is a binary expression of the form </w:t>
      </w:r>
      <w:r w:rsidRPr="00E42689">
        <w:rPr>
          <w:rStyle w:val="CodeInline"/>
        </w:rPr>
        <w:t>name=expr</w:t>
      </w:r>
      <w:r w:rsidR="00E63C8A" w:rsidRPr="00404279">
        <w:t>,</w:t>
      </w:r>
      <w:r w:rsidRPr="00497D56">
        <w:t xml:space="preserve"> it is a named actual argument.</w:t>
      </w:r>
    </w:p>
    <w:p w:rsidR="00C125FA" w:rsidRPr="00E42689" w:rsidRDefault="006B52C5" w:rsidP="008F04E6">
      <w:pPr>
        <w:pStyle w:val="bulletlist20"/>
      </w:pPr>
      <w:r w:rsidRPr="00391D69">
        <w:t>Otherwise</w:t>
      </w:r>
      <w:r w:rsidR="00E63C8A">
        <w:t>,</w:t>
      </w:r>
      <w:r w:rsidRPr="00497D56">
        <w:t xml:space="preserve"> </w:t>
      </w:r>
      <w:r w:rsidRPr="00110BB5">
        <w:rPr>
          <w:rStyle w:val="CodeInline"/>
        </w:rPr>
        <w:t>arg</w:t>
      </w:r>
      <w:r w:rsidRPr="00110BB5">
        <w:t xml:space="preserve"> is an unnamed actu</w:t>
      </w:r>
      <w:r w:rsidRPr="00391D69">
        <w:t>al argument.</w:t>
      </w:r>
    </w:p>
    <w:p w:rsidR="007579B8" w:rsidRPr="00F329AB" w:rsidRDefault="006B52C5" w:rsidP="008F04E6">
      <w:pPr>
        <w:pStyle w:val="ListParagraph"/>
      </w:pPr>
      <w:r w:rsidRPr="00E42689">
        <w:t xml:space="preserve">If there are no named actual arguments, and </w:t>
      </w:r>
      <w:r w:rsidR="00BC48C2" w:rsidRPr="00355E9F">
        <w:rPr>
          <w:rStyle w:val="CodeInlineItalic"/>
        </w:rPr>
        <w:t>M</w:t>
      </w:r>
      <w:r w:rsidR="00BC48C2">
        <w:t xml:space="preserve"> has </w:t>
      </w:r>
      <w:r w:rsidRPr="00E42689">
        <w:t>only one candidate method</w:t>
      </w:r>
      <w:r w:rsidR="00E63C8A">
        <w:t>,</w:t>
      </w:r>
      <w:r w:rsidRPr="00497D56">
        <w:t xml:space="preserve"> </w:t>
      </w:r>
      <w:r w:rsidR="00E63C8A">
        <w:t>which accepts</w:t>
      </w:r>
      <w:r w:rsidR="00E63C8A" w:rsidRPr="00497D56">
        <w:t xml:space="preserve"> </w:t>
      </w:r>
      <w:r w:rsidRPr="00110BB5">
        <w:t xml:space="preserve">only one </w:t>
      </w:r>
      <w:r w:rsidR="001C1125">
        <w:t>required</w:t>
      </w:r>
      <w:r w:rsidRPr="00110BB5">
        <w:t xml:space="preserve"> argument, </w:t>
      </w:r>
      <w:r w:rsidR="001C1125">
        <w:t>ignore</w:t>
      </w:r>
      <w:r w:rsidR="001C1125" w:rsidRPr="00110BB5">
        <w:t xml:space="preserve"> </w:t>
      </w:r>
      <w:r w:rsidRPr="00110BB5">
        <w:t xml:space="preserve">the decomposition of </w:t>
      </w:r>
      <w:r w:rsidRPr="00355E9F">
        <w:rPr>
          <w:rStyle w:val="CodeInlineItalic"/>
        </w:rPr>
        <w:t>arg</w:t>
      </w:r>
      <w:r w:rsidRPr="00391D69">
        <w:t xml:space="preserve"> to tuple form</w:t>
      </w:r>
      <w:r w:rsidR="001C1125">
        <w:t>. Instead,</w:t>
      </w:r>
      <w:r w:rsidRPr="00355E9F">
        <w:rPr>
          <w:rStyle w:val="CodeInlineItalic"/>
        </w:rPr>
        <w:t>arg</w:t>
      </w:r>
      <w:r w:rsidRPr="00E42689">
        <w:t xml:space="preserve"> itself</w:t>
      </w:r>
      <w:r w:rsidR="001C1125">
        <w:t xml:space="preserve"> is the only named actual argument</w:t>
      </w:r>
      <w:r w:rsidRPr="00E42689">
        <w:t>.</w:t>
      </w:r>
    </w:p>
    <w:p w:rsidR="00C125FA" w:rsidRPr="00F329AB" w:rsidRDefault="006B52C5" w:rsidP="008F04E6">
      <w:pPr>
        <w:pStyle w:val="ListParagraph"/>
      </w:pPr>
      <w:r w:rsidRPr="00F329AB">
        <w:t xml:space="preserve">All named arguments must </w:t>
      </w:r>
      <w:r w:rsidR="00BC48C2">
        <w:t>appear</w:t>
      </w:r>
      <w:r w:rsidR="00BC48C2" w:rsidRPr="00F329AB">
        <w:t xml:space="preserve"> </w:t>
      </w:r>
      <w:r w:rsidRPr="00F329AB">
        <w:t>after all unnamed arguments</w:t>
      </w:r>
      <w:r w:rsidR="004C1965" w:rsidRPr="00F329AB">
        <w:t>.</w:t>
      </w:r>
    </w:p>
    <w:p w:rsidR="00C125FA" w:rsidRPr="00465F49" w:rsidRDefault="006B52C5" w:rsidP="008F04E6">
      <w:pPr>
        <w:pStyle w:val="ListParagraph"/>
      </w:pPr>
      <w:r w:rsidRPr="00F329AB">
        <w:t xml:space="preserve">Examples: </w:t>
      </w:r>
    </w:p>
    <w:p w:rsidR="006B6E21" w:rsidRDefault="006B52C5" w:rsidP="008F04E6">
      <w:pPr>
        <w:pStyle w:val="Listparagraphindent"/>
      </w:pPr>
      <w:r w:rsidRPr="00497D56">
        <w:rPr>
          <w:rStyle w:val="CodeInline"/>
        </w:rPr>
        <w:t>x.M(1,</w:t>
      </w:r>
      <w:r w:rsidR="00E63C8A">
        <w:rPr>
          <w:rStyle w:val="CodeInline"/>
        </w:rPr>
        <w:t xml:space="preserve"> </w:t>
      </w:r>
      <w:r w:rsidRPr="00497D56">
        <w:rPr>
          <w:rStyle w:val="CodeInline"/>
        </w:rPr>
        <w:t>2)</w:t>
      </w:r>
      <w:r w:rsidRPr="00110BB5">
        <w:t xml:space="preserve"> has two unnamed actual arguments</w:t>
      </w:r>
      <w:r w:rsidR="001C1125">
        <w:t>.</w:t>
      </w:r>
    </w:p>
    <w:p w:rsidR="006B6E21" w:rsidRDefault="006B52C5" w:rsidP="008F04E6">
      <w:pPr>
        <w:pStyle w:val="Listparagraphindent"/>
      </w:pPr>
      <w:r w:rsidRPr="00110BB5">
        <w:rPr>
          <w:rStyle w:val="CodeInline"/>
        </w:rPr>
        <w:t>x.M(1,</w:t>
      </w:r>
      <w:r w:rsidR="00E63C8A">
        <w:rPr>
          <w:rStyle w:val="CodeInline"/>
        </w:rPr>
        <w:t xml:space="preserve"> </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one unnamed actual argument and one named actual argument</w:t>
      </w:r>
      <w:r w:rsidR="001C1125">
        <w:t>.</w:t>
      </w:r>
    </w:p>
    <w:p w:rsidR="006B6E21" w:rsidRDefault="006B52C5" w:rsidP="008F04E6">
      <w:pPr>
        <w:pStyle w:val="Listparagraphindent"/>
      </w:pPr>
      <w:r w:rsidRPr="00110BB5">
        <w:rPr>
          <w:rStyle w:val="CodeInline"/>
        </w:rPr>
        <w:t>x.M(1</w:t>
      </w:r>
      <w:r w:rsidRPr="006B52C5">
        <w:rPr>
          <w:rStyle w:val="CodeInline"/>
        </w:rPr>
        <w:t>,</w:t>
      </w:r>
      <w:r w:rsidR="00E63C8A">
        <w:rPr>
          <w:rStyle w:val="CodeInline"/>
        </w:rPr>
        <w:t xml:space="preserve"> </w:t>
      </w:r>
      <w:r w:rsidRPr="006B52C5">
        <w:rPr>
          <w:rStyle w:val="CodeInline"/>
        </w:rPr>
        <w:t>(</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two unnamed actual arguments</w:t>
      </w:r>
      <w:r w:rsidR="001C1125">
        <w:t>.</w:t>
      </w:r>
    </w:p>
    <w:p w:rsidR="006B6E21" w:rsidRDefault="006B52C5" w:rsidP="008F04E6">
      <w:pPr>
        <w:pStyle w:val="Listparagraphindent"/>
      </w:pPr>
      <w:r w:rsidRPr="00497D56">
        <w:rPr>
          <w:rStyle w:val="CodeInline"/>
        </w:rPr>
        <w:t>x.M( printfn "hello"; ())</w:t>
      </w:r>
      <w:r w:rsidRPr="00110BB5">
        <w:t xml:space="preserve"> has one unnamed actual argument</w:t>
      </w:r>
      <w:r w:rsidR="001C1125">
        <w:t>.</w:t>
      </w:r>
    </w:p>
    <w:p w:rsidR="006B6E21" w:rsidRDefault="006B52C5" w:rsidP="008F04E6">
      <w:pPr>
        <w:pStyle w:val="Listparagraphindent"/>
      </w:pPr>
      <w:r w:rsidRPr="00391D69">
        <w:rPr>
          <w:rStyle w:val="CodeInline"/>
        </w:rPr>
        <w:lastRenderedPageBreak/>
        <w:t>x.M((a,</w:t>
      </w:r>
      <w:r w:rsidR="00E63C8A">
        <w:rPr>
          <w:rStyle w:val="CodeInline"/>
        </w:rPr>
        <w:t xml:space="preserve"> </w:t>
      </w:r>
      <w:r w:rsidRPr="00497D56">
        <w:rPr>
          <w:rStyle w:val="CodeInline"/>
        </w:rPr>
        <w:t>b))</w:t>
      </w:r>
      <w:r w:rsidRPr="00110BB5">
        <w:t xml:space="preserve"> has one unnamed actual argument</w:t>
      </w:r>
      <w:r w:rsidR="001C1125">
        <w:t>.</w:t>
      </w:r>
    </w:p>
    <w:p w:rsidR="006B6E21" w:rsidRDefault="006B52C5" w:rsidP="008F04E6">
      <w:pPr>
        <w:pStyle w:val="Listparagraphindent"/>
      </w:pPr>
      <w:r w:rsidRPr="00497D56">
        <w:rPr>
          <w:rStyle w:val="CodeInline"/>
        </w:rPr>
        <w:t xml:space="preserve">x.M(()) </w:t>
      </w:r>
      <w:r w:rsidRPr="00110BB5">
        <w:t>has one unnamed actual argument</w:t>
      </w:r>
      <w:r w:rsidR="001C1125">
        <w:t>.</w:t>
      </w:r>
      <w:r w:rsidRPr="00110BB5">
        <w:t xml:space="preserve"> </w:t>
      </w:r>
    </w:p>
    <w:p w:rsidR="006B6E21" w:rsidRDefault="001C1125" w:rsidP="008F04E6">
      <w:pPr>
        <w:pStyle w:val="List"/>
      </w:pPr>
      <w:r>
        <w:t>3.</w:t>
      </w:r>
      <w:r>
        <w:tab/>
      </w:r>
      <w:r w:rsidR="006B52C5" w:rsidRPr="00391D69">
        <w:t xml:space="preserve">Determine the named and unnamed </w:t>
      </w:r>
      <w:r w:rsidR="006B52C5" w:rsidRPr="00EB3490">
        <w:rPr>
          <w:rStyle w:val="Italic"/>
        </w:rPr>
        <w:t>prospective actual argument types</w:t>
      </w:r>
      <w:r w:rsidR="006B52C5" w:rsidRPr="00E42689">
        <w:t xml:space="preserve">, called </w:t>
      </w:r>
      <w:r w:rsidR="006B52C5" w:rsidRPr="00355E9F">
        <w:rPr>
          <w:rStyle w:val="CodeInlineItalic"/>
        </w:rPr>
        <w:t>ActualArgTypes</w:t>
      </w:r>
      <w:r w:rsidR="006B52C5" w:rsidRPr="00E42689">
        <w:t>.</w:t>
      </w:r>
    </w:p>
    <w:p w:rsidR="00441EA5" w:rsidRPr="00110BB5" w:rsidRDefault="006B52C5" w:rsidP="008F04E6">
      <w:pPr>
        <w:pStyle w:val="BulletList2"/>
      </w:pPr>
      <w:r w:rsidRPr="00F329AB">
        <w:t xml:space="preserve">If an argument </w:t>
      </w:r>
      <w:r w:rsidRPr="00355E9F">
        <w:rPr>
          <w:rStyle w:val="CodeInlineItalic"/>
        </w:rPr>
        <w:t>arg</w:t>
      </w:r>
      <w:r w:rsidRPr="00F329AB">
        <w:t xml:space="preserve"> is </w:t>
      </w:r>
      <w:r w:rsidR="00133F1D">
        <w:t>present</w:t>
      </w:r>
      <w:r w:rsidRPr="00F329AB">
        <w:t>,</w:t>
      </w:r>
      <w:r w:rsidR="00E63C8A" w:rsidRPr="00F329AB">
        <w:t xml:space="preserve"> </w:t>
      </w:r>
      <w:r w:rsidRPr="00497D56">
        <w:t xml:space="preserve">the prospective actual argument types are fresh type inference variables for each unnamed </w:t>
      </w:r>
      <w:r w:rsidRPr="00110BB5">
        <w:t>and named actual argument.</w:t>
      </w:r>
    </w:p>
    <w:p w:rsidR="00377EBE" w:rsidRPr="00110BB5" w:rsidRDefault="00377EBE" w:rsidP="008F04E6">
      <w:pPr>
        <w:pStyle w:val="bulletlist20"/>
      </w:pPr>
      <w:r w:rsidRPr="00391D69">
        <w:t>If the argument has</w:t>
      </w:r>
      <w:r w:rsidR="00E63C8A" w:rsidRPr="00391D69">
        <w:t xml:space="preserve"> </w:t>
      </w:r>
      <w:r w:rsidR="00E63C8A">
        <w:t>the</w:t>
      </w:r>
      <w:r>
        <w:t xml:space="preserve"> </w:t>
      </w:r>
      <w:r w:rsidRPr="00497D56">
        <w:t xml:space="preserve">syntactic form of an address-of expression </w:t>
      </w:r>
      <w:r w:rsidRPr="00377EBE">
        <w:rPr>
          <w:rStyle w:val="CodeInline"/>
        </w:rPr>
        <w:t>&amp;</w:t>
      </w:r>
      <w:r w:rsidRPr="00355E9F">
        <w:rPr>
          <w:rStyle w:val="CodeInlineItalic"/>
        </w:rPr>
        <w:t>expr</w:t>
      </w:r>
      <w:r w:rsidRPr="00497D56">
        <w:t xml:space="preserve"> </w:t>
      </w:r>
      <w:r w:rsidR="00270486" w:rsidRPr="00110BB5">
        <w:t>after ignoring parentheses around the argument</w:t>
      </w:r>
      <w:r w:rsidR="00E63C8A">
        <w:t>,</w:t>
      </w:r>
      <w:r w:rsidR="00270486" w:rsidRPr="00497D56">
        <w:t xml:space="preserve"> </w:t>
      </w:r>
      <w:r w:rsidRPr="00110BB5">
        <w:t xml:space="preserve">equate this type with a type </w:t>
      </w:r>
      <w:r w:rsidRPr="00377EBE">
        <w:rPr>
          <w:rStyle w:val="CodeInline"/>
        </w:rPr>
        <w:t>byref&lt;</w:t>
      </w:r>
      <w:r w:rsidRPr="00355E9F">
        <w:rPr>
          <w:rStyle w:val="CodeInlineItalic"/>
        </w:rPr>
        <w:t>ty</w:t>
      </w:r>
      <w:r w:rsidRPr="00377EBE">
        <w:rPr>
          <w:rStyle w:val="CodeInline"/>
        </w:rPr>
        <w:t>&gt;</w:t>
      </w:r>
      <w:r w:rsidRPr="00497D56">
        <w:t xml:space="preserve"> for a fresh type </w:t>
      </w:r>
      <w:r w:rsidRPr="00355E9F">
        <w:rPr>
          <w:rStyle w:val="CodeInlineItalic"/>
        </w:rPr>
        <w:t>ty</w:t>
      </w:r>
      <w:r w:rsidRPr="00497D56">
        <w:t>.</w:t>
      </w:r>
    </w:p>
    <w:p w:rsidR="00377EBE" w:rsidRPr="00110BB5" w:rsidRDefault="00377EBE" w:rsidP="008F04E6">
      <w:pPr>
        <w:pStyle w:val="bulletlist20"/>
      </w:pPr>
      <w:r w:rsidRPr="00391D69">
        <w:t xml:space="preserve">If the argument has the syntactic form of a </w:t>
      </w:r>
      <w:r w:rsidR="001315BA">
        <w:t>function</w:t>
      </w:r>
      <w:r w:rsidRPr="00391D69">
        <w:t xml:space="preserve"> expression</w:t>
      </w:r>
      <w:r w:rsidR="00270486" w:rsidRPr="00391D69">
        <w:t xml:space="preserve"> </w:t>
      </w:r>
      <w:r w:rsidRPr="00377EBE">
        <w:rPr>
          <w:rStyle w:val="CodeInline"/>
        </w:rPr>
        <w:t xml:space="preserve">fun </w:t>
      </w:r>
      <w:r w:rsidR="00270486" w:rsidRPr="00355E9F">
        <w:rPr>
          <w:rStyle w:val="CodeInlineItalic"/>
        </w:rPr>
        <w:t>pat</w:t>
      </w:r>
      <w:r w:rsidR="00270486" w:rsidRPr="00270486">
        <w:rPr>
          <w:rStyle w:val="CodeInline"/>
          <w:i/>
          <w:vertAlign w:val="subscript"/>
        </w:rPr>
        <w:t>1</w:t>
      </w:r>
      <w:r w:rsidR="00270486">
        <w:rPr>
          <w:rStyle w:val="CodeInline"/>
        </w:rPr>
        <w:t xml:space="preserve"> </w:t>
      </w:r>
      <w:r w:rsidR="00270486" w:rsidRPr="00497D56">
        <w:t>…</w:t>
      </w:r>
      <w:r w:rsidR="00270486">
        <w:rPr>
          <w:rStyle w:val="CodeInline"/>
        </w:rPr>
        <w:t xml:space="preserve"> </w:t>
      </w:r>
      <w:r w:rsidR="00270486" w:rsidRPr="00355E9F">
        <w:rPr>
          <w:rStyle w:val="CodeInlineItalic"/>
        </w:rPr>
        <w:t>pat</w:t>
      </w:r>
      <w:r w:rsidR="00270486">
        <w:rPr>
          <w:rStyle w:val="CodeInline"/>
          <w:i/>
          <w:vertAlign w:val="subscript"/>
        </w:rPr>
        <w:t>n</w:t>
      </w:r>
      <w:r w:rsidR="00270486">
        <w:rPr>
          <w:rStyle w:val="CodeInline"/>
        </w:rPr>
        <w:t xml:space="preserve"> -&gt; </w:t>
      </w:r>
      <w:r w:rsidR="00270486" w:rsidRPr="00355E9F">
        <w:rPr>
          <w:rStyle w:val="CodeInlineItalic"/>
        </w:rPr>
        <w:t>expr</w:t>
      </w:r>
      <w:r w:rsidRPr="00497D56">
        <w:t xml:space="preserve"> </w:t>
      </w:r>
      <w:r w:rsidR="00270486" w:rsidRPr="00110BB5">
        <w:t>after ignoring parentheses around the argument</w:t>
      </w:r>
      <w:r w:rsidR="00BC48C2">
        <w:t>,</w:t>
      </w:r>
      <w:r w:rsidR="00270486" w:rsidRPr="00497D56">
        <w:t xml:space="preserve"> </w:t>
      </w:r>
      <w:r w:rsidRPr="00110BB5">
        <w:t xml:space="preserve">equate this type with a type </w:t>
      </w:r>
      <w:r w:rsidRPr="00355E9F">
        <w:rPr>
          <w:rStyle w:val="CodeInlineItalic"/>
        </w:rPr>
        <w:t>ty</w:t>
      </w:r>
      <w:r w:rsidRPr="00377EBE">
        <w:rPr>
          <w:rStyle w:val="CodeInline"/>
          <w:i/>
          <w:vertAlign w:val="subscript"/>
        </w:rPr>
        <w:t>1</w:t>
      </w:r>
      <w:r>
        <w:rPr>
          <w:rStyle w:val="CodeInline"/>
          <w:i/>
          <w:vertAlign w:val="subscript"/>
        </w:rPr>
        <w:t xml:space="preserve"> </w:t>
      </w:r>
      <w:r w:rsidRPr="00377EBE">
        <w:rPr>
          <w:rStyle w:val="CodeInline"/>
        </w:rPr>
        <w:t>-&gt;</w:t>
      </w:r>
      <w:r w:rsidRPr="00355E9F">
        <w:rPr>
          <w:rStyle w:val="CodeInlineItalic"/>
        </w:rPr>
        <w:t xml:space="preserve"> </w:t>
      </w:r>
      <w:r w:rsidR="00270486" w:rsidRPr="00497D56">
        <w:t xml:space="preserve">… </w:t>
      </w:r>
      <w:r w:rsidR="00270486" w:rsidRPr="00355E9F">
        <w:rPr>
          <w:rStyle w:val="CodeInlineItalic"/>
        </w:rPr>
        <w:t>ty</w:t>
      </w:r>
      <w:r w:rsidR="00270486">
        <w:rPr>
          <w:rStyle w:val="CodeInline"/>
          <w:i/>
          <w:vertAlign w:val="subscript"/>
        </w:rPr>
        <w:t xml:space="preserve">n </w:t>
      </w:r>
      <w:r w:rsidR="00270486" w:rsidRPr="00377EBE">
        <w:rPr>
          <w:rStyle w:val="CodeInline"/>
        </w:rPr>
        <w:t>-&gt;</w:t>
      </w:r>
      <w:r w:rsidR="00270486" w:rsidRPr="00355E9F">
        <w:rPr>
          <w:rStyle w:val="CodeInlineItalic"/>
        </w:rPr>
        <w:t xml:space="preserve"> r</w:t>
      </w:r>
      <w:r w:rsidRPr="00355E9F">
        <w:rPr>
          <w:rStyle w:val="CodeInlineItalic"/>
        </w:rPr>
        <w:t>ty</w:t>
      </w:r>
      <w:r w:rsidRPr="00497D56">
        <w:t xml:space="preserve"> </w:t>
      </w:r>
      <w:r w:rsidRPr="00110BB5">
        <w:t xml:space="preserve">for fresh types </w:t>
      </w:r>
      <w:r w:rsidRPr="00355E9F">
        <w:rPr>
          <w:rStyle w:val="CodeInlineItalic"/>
        </w:rPr>
        <w:t>ty</w:t>
      </w:r>
      <w:r w:rsidRPr="00377EBE">
        <w:rPr>
          <w:rStyle w:val="CodeInline"/>
          <w:i/>
          <w:vertAlign w:val="subscript"/>
        </w:rPr>
        <w:t>1</w:t>
      </w:r>
      <w:r w:rsidRPr="00497D56">
        <w:t xml:space="preserve"> </w:t>
      </w:r>
      <w:r w:rsidR="006372E0" w:rsidRPr="00497D56">
        <w:t xml:space="preserve">… </w:t>
      </w:r>
      <w:r w:rsidR="006372E0" w:rsidRPr="00355E9F">
        <w:rPr>
          <w:rStyle w:val="CodeInlineItalic"/>
        </w:rPr>
        <w:t>ty</w:t>
      </w:r>
      <w:r w:rsidR="006372E0">
        <w:rPr>
          <w:rStyle w:val="CodeInline"/>
          <w:i/>
          <w:vertAlign w:val="subscript"/>
        </w:rPr>
        <w:t>n</w:t>
      </w:r>
      <w:r w:rsidRPr="00497D56">
        <w:t>.</w:t>
      </w:r>
    </w:p>
    <w:p w:rsidR="006F7CDA" w:rsidRPr="00E42689" w:rsidRDefault="006B52C5" w:rsidP="008F04E6">
      <w:pPr>
        <w:pStyle w:val="BulletList2"/>
      </w:pPr>
      <w:r w:rsidRPr="00391D69">
        <w:t xml:space="preserve">If no argument </w:t>
      </w:r>
      <w:r w:rsidRPr="00355E9F">
        <w:rPr>
          <w:rStyle w:val="CodeInlineItalic"/>
        </w:rPr>
        <w:t>arg</w:t>
      </w:r>
      <w:r w:rsidRPr="00E42689">
        <w:t xml:space="preserve"> is </w:t>
      </w:r>
      <w:r w:rsidR="004B147D">
        <w:t>present</w:t>
      </w:r>
      <w:r w:rsidR="00BC48C2">
        <w:t>:</w:t>
      </w:r>
    </w:p>
    <w:p w:rsidR="006F7CDA" w:rsidRPr="00110BB5" w:rsidRDefault="006B52C5" w:rsidP="00C04A93">
      <w:pPr>
        <w:pStyle w:val="AlphaList3"/>
        <w:numPr>
          <w:ilvl w:val="0"/>
          <w:numId w:val="13"/>
        </w:numPr>
        <w:ind w:left="1080"/>
      </w:pPr>
      <w:r w:rsidRPr="00E42689">
        <w:t xml:space="preserve">If the method group contains a single method, the prospective unnamed argument types are one fresh type inference variable for each </w:t>
      </w:r>
      <w:r w:rsidR="004B147D">
        <w:t>required</w:t>
      </w:r>
      <w:r w:rsidRPr="00E42689">
        <w:t>, non-</w:t>
      </w:r>
      <w:r w:rsidR="004B147D">
        <w:t>“</w:t>
      </w:r>
      <w:r w:rsidRPr="00E42689">
        <w:t>out</w:t>
      </w:r>
      <w:r w:rsidR="004B147D">
        <w:t>”</w:t>
      </w:r>
      <w:r w:rsidRPr="00E42689">
        <w:t xml:space="preserve"> parameter</w:t>
      </w:r>
      <w:r w:rsidR="00E63C8A" w:rsidRPr="00F329AB">
        <w:t xml:space="preserve"> </w:t>
      </w:r>
      <w:r w:rsidR="00E63C8A">
        <w:t>that</w:t>
      </w:r>
      <w:r w:rsidRPr="00110BB5">
        <w:t xml:space="preserve"> </w:t>
      </w:r>
      <w:r w:rsidR="00E63C8A">
        <w:t>the</w:t>
      </w:r>
      <w:r w:rsidR="00E63C8A" w:rsidRPr="006B52C5">
        <w:t xml:space="preserve"> </w:t>
      </w:r>
      <w:r w:rsidRPr="00497D56">
        <w:t>method</w:t>
      </w:r>
      <w:r w:rsidR="00E63C8A">
        <w:t xml:space="preserve"> accepts</w:t>
      </w:r>
      <w:r w:rsidRPr="00497D56">
        <w:t>.</w:t>
      </w:r>
    </w:p>
    <w:p w:rsidR="004B147D" w:rsidRDefault="004B147D" w:rsidP="008F04E6">
      <w:pPr>
        <w:pStyle w:val="AlphaList3"/>
      </w:pPr>
      <w:r w:rsidRPr="00E42689">
        <w:t xml:space="preserve">If the method group contains </w:t>
      </w:r>
      <w:r>
        <w:t>more than one</w:t>
      </w:r>
      <w:r w:rsidRPr="00E42689">
        <w:t xml:space="preserve"> method</w:t>
      </w:r>
      <w:r w:rsidR="006B52C5" w:rsidRPr="00391D69">
        <w:t xml:space="preserve">, the expected overall type of the expression is asserted to be a function type </w:t>
      </w:r>
      <w:r w:rsidR="006B52C5" w:rsidRPr="00355E9F">
        <w:rPr>
          <w:rStyle w:val="CodeInlineItalic"/>
        </w:rPr>
        <w:t>dty</w:t>
      </w:r>
      <w:r w:rsidR="006B52C5" w:rsidRPr="00E42689">
        <w:rPr>
          <w:rStyle w:val="CodeInline"/>
        </w:rPr>
        <w:t xml:space="preserve"> -&gt; </w:t>
      </w:r>
      <w:r w:rsidR="006B52C5" w:rsidRPr="00355E9F">
        <w:rPr>
          <w:rStyle w:val="CodeInlineItalic"/>
        </w:rPr>
        <w:t>rty</w:t>
      </w:r>
      <w:r w:rsidR="006B52C5" w:rsidRPr="00E42689">
        <w:t xml:space="preserve">. </w:t>
      </w:r>
    </w:p>
    <w:p w:rsidR="004B147D" w:rsidRDefault="006B52C5" w:rsidP="004B147D">
      <w:pPr>
        <w:pStyle w:val="bulletlist3"/>
      </w:pPr>
      <w:r w:rsidRPr="00E42689">
        <w:t xml:space="preserve">If </w:t>
      </w:r>
      <w:r w:rsidRPr="00355E9F">
        <w:rPr>
          <w:rStyle w:val="CodeInlineItalic"/>
        </w:rPr>
        <w:t>dty</w:t>
      </w:r>
      <w:r w:rsidRPr="00F329AB">
        <w:t xml:space="preserve"> is a tuple type </w:t>
      </w:r>
      <w:r w:rsidRPr="00F329AB">
        <w:rPr>
          <w:rStyle w:val="CodeInline"/>
        </w:rPr>
        <w:t>(</w:t>
      </w:r>
      <w:r w:rsidRPr="00355E9F">
        <w:rPr>
          <w:rStyle w:val="CodeInlineItalic"/>
        </w:rPr>
        <w:t>dty</w:t>
      </w:r>
      <w:r w:rsidRPr="00F329AB">
        <w:rPr>
          <w:rStyle w:val="CodeInline"/>
        </w:rPr>
        <w:t xml:space="preserve">1 * .. * </w:t>
      </w:r>
      <w:r w:rsidRPr="00355E9F">
        <w:rPr>
          <w:rStyle w:val="CodeInlineItalic"/>
        </w:rPr>
        <w:t>dty</w:t>
      </w:r>
      <w:r w:rsidRPr="00F329AB">
        <w:rPr>
          <w:rStyle w:val="CodeInline"/>
        </w:rPr>
        <w:t>N)</w:t>
      </w:r>
      <w:r w:rsidRPr="00404279">
        <w:t xml:space="preserve">, the prospective argument types are </w:t>
      </w:r>
      <w:r w:rsidRPr="00404279">
        <w:rPr>
          <w:rStyle w:val="CodeInline"/>
        </w:rPr>
        <w:t>(</w:t>
      </w:r>
      <w:r w:rsidRPr="00355E9F">
        <w:rPr>
          <w:rStyle w:val="CodeInlineItalic"/>
        </w:rPr>
        <w:t>dty</w:t>
      </w:r>
      <w:r w:rsidRPr="00404279">
        <w:rPr>
          <w:rStyle w:val="CodeInline"/>
        </w:rPr>
        <w:t>1, .. ,</w:t>
      </w:r>
      <w:r w:rsidRPr="00355E9F">
        <w:rPr>
          <w:rStyle w:val="CodeInlineItalic"/>
        </w:rPr>
        <w:t>dty</w:t>
      </w:r>
      <w:r w:rsidRPr="00404279">
        <w:rPr>
          <w:rStyle w:val="CodeInline"/>
        </w:rPr>
        <w:t>N)</w:t>
      </w:r>
      <w:r w:rsidRPr="00404279">
        <w:t xml:space="preserve">. </w:t>
      </w:r>
    </w:p>
    <w:p w:rsidR="004B147D" w:rsidRDefault="006B52C5" w:rsidP="004B147D">
      <w:pPr>
        <w:pStyle w:val="bulletlist3"/>
      </w:pPr>
      <w:r w:rsidRPr="00404279">
        <w:t xml:space="preserve">If </w:t>
      </w:r>
      <w:r w:rsidRPr="00355E9F">
        <w:rPr>
          <w:rStyle w:val="CodeInlineItalic"/>
        </w:rPr>
        <w:t>dty</w:t>
      </w:r>
      <w:r w:rsidRPr="00404279">
        <w:t xml:space="preserve"> is </w:t>
      </w:r>
      <w:r w:rsidRPr="00404279">
        <w:rPr>
          <w:rStyle w:val="CodeInline"/>
        </w:rPr>
        <w:t>unit</w:t>
      </w:r>
      <w:r w:rsidR="00E63C8A" w:rsidRPr="00404279">
        <w:t>,</w:t>
      </w:r>
      <w:r w:rsidRPr="00497D56">
        <w:t xml:space="preserve"> then the prospective argument type</w:t>
      </w:r>
      <w:r w:rsidR="00BC347D" w:rsidRPr="00110BB5">
        <w:t>s</w:t>
      </w:r>
      <w:r w:rsidR="00E63C8A" w:rsidRPr="00110BB5">
        <w:t xml:space="preserve"> </w:t>
      </w:r>
      <w:r w:rsidR="00BC347D">
        <w:t>are</w:t>
      </w:r>
      <w:r w:rsidRPr="00110BB5">
        <w:t xml:space="preserve"> </w:t>
      </w:r>
      <w:r w:rsidR="00BC347D">
        <w:t>an</w:t>
      </w:r>
      <w:r w:rsidR="00E63C8A">
        <w:t xml:space="preserve"> </w:t>
      </w:r>
      <w:r w:rsidRPr="00497D56">
        <w:t>empty</w:t>
      </w:r>
      <w:r w:rsidR="00E63C8A">
        <w:t xml:space="preserve"> list</w:t>
      </w:r>
      <w:r w:rsidRPr="00497D56">
        <w:t xml:space="preserve">. </w:t>
      </w:r>
    </w:p>
    <w:p w:rsidR="00C125FA" w:rsidRPr="00391D69" w:rsidRDefault="004B147D" w:rsidP="004B147D">
      <w:pPr>
        <w:pStyle w:val="bulletlist3"/>
      </w:pPr>
      <w:r w:rsidRPr="00404279">
        <w:t xml:space="preserve">If </w:t>
      </w:r>
      <w:r w:rsidRPr="00355E9F">
        <w:rPr>
          <w:rStyle w:val="CodeInlineItalic"/>
        </w:rPr>
        <w:t>dty</w:t>
      </w:r>
      <w:r w:rsidRPr="00404279">
        <w:t xml:space="preserve"> is </w:t>
      </w:r>
      <w:r>
        <w:t xml:space="preserve">any other type, </w:t>
      </w:r>
      <w:r w:rsidR="006B52C5" w:rsidRPr="00497D56">
        <w:t>the prospective argument types are</w:t>
      </w:r>
      <w:r w:rsidR="00BC347D" w:rsidRPr="00110BB5">
        <w:t xml:space="preserve"> </w:t>
      </w:r>
      <w:r w:rsidR="006B52C5" w:rsidRPr="00355E9F">
        <w:rPr>
          <w:rStyle w:val="CodeInlineItalic"/>
        </w:rPr>
        <w:t>dty</w:t>
      </w:r>
      <w:r w:rsidR="006B52C5" w:rsidRPr="00110BB5">
        <w:t xml:space="preserve"> alone.</w:t>
      </w:r>
    </w:p>
    <w:p w:rsidR="00C125FA" w:rsidRPr="00497D56" w:rsidRDefault="006B52C5" w:rsidP="008F04E6">
      <w:pPr>
        <w:pStyle w:val="AlphaList3"/>
      </w:pPr>
      <w:r w:rsidRPr="00391D69">
        <w:t>Subsequently</w:t>
      </w:r>
      <w:r w:rsidR="00BC347D">
        <w:t>:</w:t>
      </w:r>
    </w:p>
    <w:p w:rsidR="00C125FA" w:rsidRPr="00110BB5" w:rsidRDefault="00BC347D" w:rsidP="008F04E6">
      <w:pPr>
        <w:pStyle w:val="bulletlist3"/>
      </w:pPr>
      <w:r>
        <w:t>T</w:t>
      </w:r>
      <w:r w:rsidR="006B52C5" w:rsidRPr="006B52C5">
        <w:t>he</w:t>
      </w:r>
      <w:r w:rsidR="006B52C5" w:rsidRPr="00497D56">
        <w:t xml:space="preserve"> method application is considered to have one unnamed actual argument for each prospective unnamed actual argument type.</w:t>
      </w:r>
    </w:p>
    <w:p w:rsidR="00C125FA" w:rsidRPr="00497D56" w:rsidRDefault="00BC347D" w:rsidP="008F04E6">
      <w:pPr>
        <w:pStyle w:val="bulletlist3"/>
      </w:pPr>
      <w:r>
        <w:t>T</w:t>
      </w:r>
      <w:r w:rsidR="006B52C5" w:rsidRPr="006B52C5">
        <w:t>he</w:t>
      </w:r>
      <w:r w:rsidR="006B52C5" w:rsidRPr="00497D56">
        <w:t xml:space="preserve"> method </w:t>
      </w:r>
      <w:r w:rsidR="006B52C5" w:rsidRPr="00110BB5">
        <w:t>application is considered to have no named actual arguments</w:t>
      </w:r>
      <w:r>
        <w:t>.</w:t>
      </w:r>
    </w:p>
    <w:p w:rsidR="00BA4E68" w:rsidRPr="00110BB5" w:rsidRDefault="001C1125" w:rsidP="00F1188C">
      <w:pPr>
        <w:pStyle w:val="List"/>
        <w:keepNext/>
      </w:pPr>
      <w:r>
        <w:t>4.</w:t>
      </w:r>
      <w:r>
        <w:tab/>
      </w:r>
      <w:r w:rsidR="006B52C5" w:rsidRPr="00497D56">
        <w:t xml:space="preserve">For each candidate method in </w:t>
      </w:r>
      <w:r w:rsidR="006B52C5" w:rsidRPr="00110BB5">
        <w:rPr>
          <w:rStyle w:val="CodeInline"/>
        </w:rPr>
        <w:t>M</w:t>
      </w:r>
      <w:r w:rsidR="006B52C5" w:rsidRPr="00391D69">
        <w:t>, attempt to produce zero, one</w:t>
      </w:r>
      <w:r w:rsidR="00714F1D">
        <w:t>,</w:t>
      </w:r>
      <w:r w:rsidR="006B52C5" w:rsidRPr="00391D69">
        <w:t xml:space="preserve"> or two </w:t>
      </w:r>
      <w:r w:rsidR="006B52C5" w:rsidRPr="00EB3490">
        <w:rPr>
          <w:rStyle w:val="Italic"/>
        </w:rPr>
        <w:t>prospective method call</w:t>
      </w:r>
      <w:r w:rsidR="00714F1D" w:rsidRPr="00EB3490">
        <w:rPr>
          <w:rStyle w:val="Italic"/>
        </w:rPr>
        <w:t>s</w:t>
      </w:r>
      <w:r w:rsidR="006B52C5" w:rsidRPr="00E42689">
        <w:t xml:space="preserve"> </w:t>
      </w:r>
      <w:r w:rsidR="006B52C5" w:rsidRPr="00E42689">
        <w:rPr>
          <w:rStyle w:val="CodeInline"/>
        </w:rPr>
        <w:t>M</w:t>
      </w:r>
      <w:r w:rsidR="006B52C5" w:rsidRPr="002F6721">
        <w:rPr>
          <w:rStyle w:val="CodeInlineSubscript"/>
        </w:rPr>
        <w:t>possible</w:t>
      </w:r>
      <w:r w:rsidR="006B52C5" w:rsidRPr="00F329AB">
        <w:t xml:space="preserve"> as follows</w:t>
      </w:r>
      <w:r w:rsidR="00BC347D">
        <w:t>:</w:t>
      </w:r>
    </w:p>
    <w:p w:rsidR="009B5B23" w:rsidRPr="00E42689" w:rsidRDefault="006B52C5" w:rsidP="00C04A93">
      <w:pPr>
        <w:pStyle w:val="AlphaList2"/>
        <w:numPr>
          <w:ilvl w:val="0"/>
          <w:numId w:val="14"/>
        </w:numPr>
      </w:pPr>
      <w:r w:rsidRPr="00391D69">
        <w:t xml:space="preserve">If </w:t>
      </w:r>
      <w:r w:rsidRPr="004B147D">
        <w:t>the</w:t>
      </w:r>
      <w:r w:rsidRPr="00391D69">
        <w:t xml:space="preserve"> candidate method is generic and has been generalized,</w:t>
      </w:r>
      <w:r w:rsidR="00BC347D" w:rsidRPr="00E42689">
        <w:t xml:space="preserve"> </w:t>
      </w:r>
      <w:r w:rsidRPr="00497D56">
        <w:t>generate fresh type inference variables for its generic parameters</w:t>
      </w:r>
      <w:r w:rsidR="00BC347D">
        <w:t>. This results</w:t>
      </w:r>
      <w:r w:rsidRPr="00497D56">
        <w:t xml:space="preserve"> in the </w:t>
      </w:r>
      <w:r w:rsidRPr="00355E9F">
        <w:rPr>
          <w:rStyle w:val="CodeInlineItalic"/>
        </w:rPr>
        <w:t>FormalTypeArgs</w:t>
      </w:r>
      <w:r w:rsidRPr="00391D69">
        <w:t xml:space="preserve"> for </w:t>
      </w:r>
      <w:r w:rsidRPr="00355E9F">
        <w:rPr>
          <w:rStyle w:val="CodeInlineItalic"/>
        </w:rPr>
        <w:t>M</w:t>
      </w:r>
      <w:r w:rsidRPr="004B147D">
        <w:rPr>
          <w:rStyle w:val="CodeInline"/>
          <w:i/>
          <w:vertAlign w:val="subscript"/>
        </w:rPr>
        <w:t>possible</w:t>
      </w:r>
      <w:r w:rsidR="00F737AF">
        <w:t>.</w:t>
      </w:r>
    </w:p>
    <w:p w:rsidR="00C125FA" w:rsidRPr="00F115D2" w:rsidRDefault="006B52C5" w:rsidP="008F04E6">
      <w:pPr>
        <w:pStyle w:val="AlphaList2"/>
      </w:pPr>
      <w:r w:rsidRPr="00E42689">
        <w:t xml:space="preserve">Determine the </w:t>
      </w:r>
      <w:r w:rsidRPr="00EB3490">
        <w:rPr>
          <w:rStyle w:val="Italic"/>
        </w:rPr>
        <w:t>named</w:t>
      </w:r>
      <w:r w:rsidRPr="00F329AB">
        <w:t xml:space="preserve"> and </w:t>
      </w:r>
      <w:r w:rsidRPr="00EB3490">
        <w:rPr>
          <w:rStyle w:val="Italic"/>
        </w:rPr>
        <w:t xml:space="preserve">unnamed formal </w:t>
      </w:r>
      <w:r w:rsidR="007B65C1" w:rsidRPr="00EB3490">
        <w:rPr>
          <w:rStyle w:val="Italic"/>
        </w:rPr>
        <w:t>parameter</w:t>
      </w:r>
      <w:r w:rsidRPr="00EB3490">
        <w:rPr>
          <w:rStyle w:val="Italic"/>
        </w:rPr>
        <w:t>s</w:t>
      </w:r>
      <w:r w:rsidRPr="00F329AB">
        <w:t xml:space="preserve">, called </w:t>
      </w:r>
      <w:r w:rsidRPr="00355E9F">
        <w:rPr>
          <w:rStyle w:val="CodeInlineItalic"/>
        </w:rPr>
        <w:t>NamedFormalArgs</w:t>
      </w:r>
      <w:r w:rsidRPr="00404279">
        <w:t xml:space="preserve"> and </w:t>
      </w:r>
      <w:r w:rsidRPr="00355E9F">
        <w:rPr>
          <w:rStyle w:val="CodeInlineItalic"/>
        </w:rPr>
        <w:t>UnnamedFormalArgs</w:t>
      </w:r>
      <w:r w:rsidRPr="00404279">
        <w:t xml:space="preserve"> respectively, by splitting the formal </w:t>
      </w:r>
      <w:r w:rsidR="007B65C1" w:rsidRPr="00404279">
        <w:t>parameter</w:t>
      </w:r>
      <w:r w:rsidRPr="00404279">
        <w:t xml:space="preserve">s for </w:t>
      </w:r>
      <w:r w:rsidRPr="00404279">
        <w:rPr>
          <w:rStyle w:val="CodeInline"/>
        </w:rPr>
        <w:t>M</w:t>
      </w:r>
      <w:r w:rsidRPr="00404279">
        <w:t xml:space="preserve"> into </w:t>
      </w:r>
      <w:r w:rsidR="004B147D">
        <w:t>parameters</w:t>
      </w:r>
      <w:r w:rsidR="004B147D" w:rsidRPr="00404279">
        <w:t xml:space="preserve"> </w:t>
      </w:r>
      <w:r w:rsidRPr="00404279">
        <w:t xml:space="preserve">that have a matching argument in </w:t>
      </w:r>
      <w:r w:rsidRPr="00355E9F">
        <w:rPr>
          <w:rStyle w:val="CodeInlineItalic"/>
        </w:rPr>
        <w:t>NamedActualArgs</w:t>
      </w:r>
      <w:r w:rsidRPr="00404279">
        <w:t xml:space="preserve"> and </w:t>
      </w:r>
      <w:r w:rsidR="004B147D">
        <w:t>parameters</w:t>
      </w:r>
      <w:r w:rsidR="004B147D" w:rsidRPr="00404279">
        <w:t xml:space="preserve"> </w:t>
      </w:r>
      <w:r w:rsidRPr="00404279">
        <w:t>that do not.</w:t>
      </w:r>
    </w:p>
    <w:p w:rsidR="00C125FA" w:rsidRPr="00F115D2" w:rsidRDefault="006B52C5" w:rsidP="008F04E6">
      <w:pPr>
        <w:pStyle w:val="AlphaList2"/>
      </w:pPr>
      <w:r w:rsidRPr="00404279">
        <w:t>If</w:t>
      </w:r>
      <w:r w:rsidR="004B147D">
        <w:t xml:space="preserve"> the number of</w:t>
      </w:r>
      <w:r w:rsidRPr="00404279">
        <w:t xml:space="preserve"> </w:t>
      </w:r>
      <w:r w:rsidRPr="00355E9F">
        <w:rPr>
          <w:rStyle w:val="CodeInlineItalic"/>
        </w:rPr>
        <w:t>UnnamedFormalArgs</w:t>
      </w:r>
      <w:r w:rsidRPr="00EB3490">
        <w:rPr>
          <w:rStyle w:val="Italic"/>
        </w:rPr>
        <w:t xml:space="preserve"> </w:t>
      </w:r>
      <w:r w:rsidRPr="00404279">
        <w:t xml:space="preserve">exceeds </w:t>
      </w:r>
      <w:r w:rsidR="004B147D" w:rsidRPr="008F04E6">
        <w:t>the number of</w:t>
      </w:r>
      <w:r w:rsidR="004B147D">
        <w:rPr>
          <w:rStyle w:val="CodeInlineItalic"/>
        </w:rPr>
        <w:t xml:space="preserve"> </w:t>
      </w:r>
      <w:r w:rsidRPr="00355E9F">
        <w:rPr>
          <w:rStyle w:val="CodeInlineItalic"/>
        </w:rPr>
        <w:t>UnnamedActualArgs</w:t>
      </w:r>
      <w:r w:rsidRPr="00404279">
        <w:t xml:space="preserve">, then modify </w:t>
      </w:r>
      <w:r w:rsidRPr="00355E9F">
        <w:rPr>
          <w:rStyle w:val="CodeInlineItalic"/>
        </w:rPr>
        <w:t>UnnamedFormalArgs</w:t>
      </w:r>
      <w:r w:rsidRPr="00EB3490">
        <w:rPr>
          <w:rStyle w:val="Italic"/>
        </w:rPr>
        <w:t xml:space="preserve"> </w:t>
      </w:r>
      <w:r w:rsidRPr="00404279">
        <w:t>as follows</w:t>
      </w:r>
      <w:r w:rsidR="00F737AF">
        <w:t>:</w:t>
      </w:r>
    </w:p>
    <w:p w:rsidR="0075742F" w:rsidRDefault="0075742F" w:rsidP="008F04E6">
      <w:pPr>
        <w:pStyle w:val="bulletlist20"/>
      </w:pPr>
      <w:r>
        <w:lastRenderedPageBreak/>
        <w:t xml:space="preserve">Determine the suffix of </w:t>
      </w:r>
      <w:r w:rsidRPr="00355E9F">
        <w:rPr>
          <w:rStyle w:val="CodeInlineItalic"/>
        </w:rPr>
        <w:t>UnnamedFormalAr</w:t>
      </w:r>
      <w:r>
        <w:rPr>
          <w:rStyle w:val="CodeInlineItalic"/>
        </w:rPr>
        <w:t>gs</w:t>
      </w:r>
      <w:r w:rsidRPr="0075742F">
        <w:t xml:space="preserve"> </w:t>
      </w:r>
      <w:r>
        <w:t xml:space="preserve">beyond </w:t>
      </w:r>
      <w:r w:rsidRPr="008F04E6">
        <w:t>the number of</w:t>
      </w:r>
      <w:r>
        <w:rPr>
          <w:rStyle w:val="CodeInlineItalic"/>
        </w:rPr>
        <w:t xml:space="preserve"> </w:t>
      </w:r>
      <w:r w:rsidRPr="00355E9F">
        <w:rPr>
          <w:rStyle w:val="CodeInlineItalic"/>
        </w:rPr>
        <w:t>UnnamedActualArgs</w:t>
      </w:r>
      <w:r>
        <w:t>.</w:t>
      </w:r>
    </w:p>
    <w:p w:rsidR="00972037" w:rsidRPr="00972037" w:rsidRDefault="006B52C5" w:rsidP="008F04E6">
      <w:pPr>
        <w:pStyle w:val="bulletlist20"/>
      </w:pPr>
      <w:r w:rsidRPr="00972037">
        <w:t xml:space="preserve">If all formal </w:t>
      </w:r>
      <w:r w:rsidR="007B65C1" w:rsidRPr="00972037">
        <w:t>parameter</w:t>
      </w:r>
      <w:r w:rsidRPr="00972037">
        <w:t xml:space="preserve">s in the suffix are </w:t>
      </w:r>
      <w:r w:rsidR="00BC347D" w:rsidRPr="00972037">
        <w:t>“out”</w:t>
      </w:r>
      <w:r w:rsidRPr="00972037">
        <w:t xml:space="preserve"> arguments with byref type,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 xml:space="preserve">and call it </w:t>
      </w:r>
      <w:r w:rsidRPr="00625ECE">
        <w:rPr>
          <w:rStyle w:val="CodeInline"/>
          <w:i/>
        </w:rPr>
        <w:t>ImplicitlyReturnedFormalArgs</w:t>
      </w:r>
      <w:r w:rsidRPr="00972037">
        <w:t>.</w:t>
      </w:r>
    </w:p>
    <w:p w:rsidR="00C125FA" w:rsidRPr="00972037" w:rsidRDefault="006B52C5" w:rsidP="008F04E6">
      <w:pPr>
        <w:pStyle w:val="bulletlist20"/>
      </w:pPr>
      <w:r w:rsidRPr="00972037">
        <w:t xml:space="preserve">If all formal </w:t>
      </w:r>
      <w:r w:rsidR="007B65C1" w:rsidRPr="00972037">
        <w:t>parameter</w:t>
      </w:r>
      <w:r w:rsidRPr="00972037">
        <w:t xml:space="preserve">s in the </w:t>
      </w:r>
      <w:r w:rsidRPr="00625ECE">
        <w:t>suffix</w:t>
      </w:r>
      <w:r w:rsidRPr="00972037">
        <w:t xml:space="preserve"> are </w:t>
      </w:r>
      <w:r w:rsidR="00BC347D" w:rsidRPr="00972037">
        <w:t>optional</w:t>
      </w:r>
      <w:r w:rsidRPr="00972037">
        <w:t xml:space="preserve"> arguments,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and call it</w:t>
      </w:r>
      <w:r w:rsidRPr="00972037">
        <w:rPr>
          <w:rStyle w:val="CodeInlineItalic"/>
          <w:rFonts w:ascii="Arial" w:hAnsi="Arial"/>
          <w:bCs w:val="0"/>
          <w:i w:val="0"/>
          <w:iCs w:val="0"/>
          <w:color w:val="auto"/>
        </w:rPr>
        <w:t xml:space="preserve"> </w:t>
      </w:r>
      <w:r w:rsidRPr="00625ECE">
        <w:rPr>
          <w:rStyle w:val="CodeInline"/>
          <w:i/>
        </w:rPr>
        <w:t>ImplicitlySuppliedFormalArgs</w:t>
      </w:r>
      <w:r w:rsidRPr="00972037">
        <w:t>.</w:t>
      </w:r>
    </w:p>
    <w:p w:rsidR="00497924" w:rsidRPr="00497D56" w:rsidRDefault="006B52C5" w:rsidP="008F04E6">
      <w:pPr>
        <w:pStyle w:val="AlphaList2"/>
      </w:pPr>
      <w:r w:rsidRPr="00E42689">
        <w:t xml:space="preserve">If the last element of </w:t>
      </w:r>
      <w:r w:rsidRPr="00355E9F">
        <w:rPr>
          <w:rStyle w:val="CodeInlineItalic"/>
        </w:rPr>
        <w:t>UnnamedFormalArgs</w:t>
      </w:r>
      <w:r w:rsidRPr="00EB3490">
        <w:rPr>
          <w:rStyle w:val="Italic"/>
        </w:rPr>
        <w:t xml:space="preserve"> </w:t>
      </w:r>
      <w:r w:rsidRPr="00F329AB">
        <w:t xml:space="preserve">has the </w:t>
      </w:r>
      <w:r w:rsidRPr="00F329AB">
        <w:rPr>
          <w:rStyle w:val="CodeInline"/>
        </w:rPr>
        <w:t>ParamArray</w:t>
      </w:r>
      <w:r w:rsidRPr="00F329AB">
        <w:t xml:space="preserve"> </w:t>
      </w:r>
      <w:r w:rsidR="002D0AC8" w:rsidRPr="00F329AB">
        <w:t xml:space="preserve">attribute </w:t>
      </w:r>
      <w:r w:rsidRPr="00404279">
        <w:t xml:space="preserve">and type </w:t>
      </w:r>
      <w:r w:rsidRPr="00355E9F">
        <w:rPr>
          <w:rStyle w:val="CodeInlineItalic"/>
        </w:rPr>
        <w:t>pty</w:t>
      </w:r>
      <w:r w:rsidRPr="00404279">
        <w:rPr>
          <w:rStyle w:val="CodeInline"/>
        </w:rPr>
        <w:t>[]</w:t>
      </w:r>
      <w:r w:rsidRPr="00404279">
        <w:t xml:space="preserve"> for some </w:t>
      </w:r>
      <w:r w:rsidRPr="00355E9F">
        <w:rPr>
          <w:rStyle w:val="CodeInlineItalic"/>
        </w:rPr>
        <w:t>pty</w:t>
      </w:r>
      <w:r w:rsidRPr="00404279">
        <w:t xml:space="preserve">, then modify </w:t>
      </w:r>
      <w:r w:rsidRPr="00355E9F">
        <w:rPr>
          <w:rStyle w:val="CodeInlineItalic"/>
        </w:rPr>
        <w:t>UnnamedActualArgs</w:t>
      </w:r>
      <w:r w:rsidRPr="00404279">
        <w:t xml:space="preserve"> as follows</w:t>
      </w:r>
      <w:r w:rsidR="00BC347D">
        <w:t>:</w:t>
      </w:r>
    </w:p>
    <w:p w:rsidR="00C125FA" w:rsidRPr="00497D56" w:rsidRDefault="004B147D" w:rsidP="008F04E6">
      <w:pPr>
        <w:pStyle w:val="bulletlist20"/>
      </w:pPr>
      <w:r>
        <w:t>I</w:t>
      </w:r>
      <w:r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xceeds the number of </w:t>
      </w:r>
      <w:r w:rsidR="006B52C5" w:rsidRPr="00355E9F">
        <w:rPr>
          <w:rStyle w:val="CodeInlineItalic"/>
        </w:rPr>
        <w:t>UnnamedFormalArgs-1</w:t>
      </w:r>
      <w:r w:rsidR="006B52C5" w:rsidRPr="00E42689">
        <w:t xml:space="preserve">, produce a prospective method call </w:t>
      </w:r>
      <w:r w:rsidR="00F737AF">
        <w:t xml:space="preserve">named </w:t>
      </w:r>
      <w:r w:rsidR="00F737AF" w:rsidRPr="00355E9F">
        <w:rPr>
          <w:rStyle w:val="CodeInlineItalic"/>
        </w:rPr>
        <w:t>ParamArrayActualArgs</w:t>
      </w:r>
      <w:r w:rsidR="00F737AF" w:rsidRPr="00E42689">
        <w:t xml:space="preserve"> </w:t>
      </w:r>
      <w:r w:rsidR="00F737AF">
        <w:t>that has</w:t>
      </w:r>
      <w:r>
        <w:t xml:space="preserve"> </w:t>
      </w:r>
      <w:r w:rsidR="006B52C5" w:rsidRPr="00E42689">
        <w:t xml:space="preserve">the excess of </w:t>
      </w:r>
      <w:r w:rsidR="006B52C5" w:rsidRPr="00355E9F">
        <w:rPr>
          <w:rStyle w:val="CodeInlineItalic"/>
        </w:rPr>
        <w:t>UnnamedActualArgs</w:t>
      </w:r>
      <w:r w:rsidR="006B52C5" w:rsidRPr="00F329AB">
        <w:t xml:space="preserve"> removed</w:t>
      </w:r>
      <w:r w:rsidR="00BC347D" w:rsidRPr="00404279">
        <w:t>.</w:t>
      </w:r>
    </w:p>
    <w:p w:rsidR="00497924" w:rsidRPr="00F329AB" w:rsidRDefault="004B147D" w:rsidP="008F04E6">
      <w:pPr>
        <w:pStyle w:val="bulletlist20"/>
      </w:pPr>
      <w:r>
        <w:t>I</w:t>
      </w:r>
      <w:r w:rsidR="006B52C5"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quals </w:t>
      </w:r>
      <w:r w:rsidR="00121A1F">
        <w:t>the number of</w:t>
      </w:r>
      <w:r w:rsidR="00121A1F" w:rsidRPr="00404279">
        <w:t xml:space="preserve"> </w:t>
      </w:r>
      <w:r w:rsidR="006B52C5" w:rsidRPr="00355E9F">
        <w:rPr>
          <w:rStyle w:val="CodeInlineItalic"/>
        </w:rPr>
        <w:t>UnnamedFormalArgs</w:t>
      </w:r>
      <w:r w:rsidR="006B52C5" w:rsidRPr="00E42689">
        <w:rPr>
          <w:rStyle w:val="CodeInline"/>
        </w:rPr>
        <w:t>-1</w:t>
      </w:r>
      <w:r w:rsidR="006B52C5" w:rsidRPr="00E42689">
        <w:t>, produce two prospective method calls</w:t>
      </w:r>
      <w:r w:rsidR="00F737AF">
        <w:t>:</w:t>
      </w:r>
    </w:p>
    <w:p w:rsidR="00C125FA" w:rsidRPr="00110BB5" w:rsidRDefault="00121A1F" w:rsidP="008F04E6">
      <w:pPr>
        <w:pStyle w:val="bulletlist3"/>
      </w:pPr>
      <w:r>
        <w:t>O</w:t>
      </w:r>
      <w:r w:rsidRPr="00F329AB">
        <w:t xml:space="preserve">ne </w:t>
      </w:r>
      <w:r>
        <w:t>has</w:t>
      </w:r>
      <w:r w:rsidRPr="00F329AB">
        <w:t xml:space="preserve"> </w:t>
      </w:r>
      <w:r w:rsidR="006B52C5" w:rsidRPr="00F329AB">
        <w:t xml:space="preserve">an empty </w:t>
      </w:r>
      <w:r w:rsidR="006B52C5" w:rsidRPr="00355E9F">
        <w:rPr>
          <w:rStyle w:val="CodeInlineItalic"/>
        </w:rPr>
        <w:t>ParamArrayActualArgs</w:t>
      </w:r>
      <w:r w:rsidR="00BC347D">
        <w:t>.</w:t>
      </w:r>
    </w:p>
    <w:p w:rsidR="00C125FA" w:rsidRPr="00110BB5" w:rsidRDefault="00121A1F" w:rsidP="008F04E6">
      <w:pPr>
        <w:pStyle w:val="bulletlist3"/>
      </w:pPr>
      <w:r>
        <w:t>O</w:t>
      </w:r>
      <w:r w:rsidRPr="00391D69">
        <w:t xml:space="preserve">ne </w:t>
      </w:r>
      <w:r>
        <w:t>has</w:t>
      </w:r>
      <w:r w:rsidRPr="00391D69">
        <w:t xml:space="preserve"> </w:t>
      </w:r>
      <w:r w:rsidR="006B52C5" w:rsidRPr="00391D69">
        <w:t xml:space="preserve">no </w:t>
      </w:r>
      <w:r w:rsidR="006B52C5" w:rsidRPr="00355E9F">
        <w:rPr>
          <w:rStyle w:val="CodeInlineItalic"/>
        </w:rPr>
        <w:t>ParamArrayActualArgs</w:t>
      </w:r>
      <w:r w:rsidR="00BC347D">
        <w:t>.</w:t>
      </w:r>
    </w:p>
    <w:p w:rsidR="00C125FA" w:rsidRPr="00497D56" w:rsidRDefault="006B52C5" w:rsidP="008F04E6">
      <w:pPr>
        <w:pStyle w:val="bulletlist20"/>
      </w:pPr>
      <w:r w:rsidRPr="00391D69">
        <w:t xml:space="preserve">If </w:t>
      </w:r>
      <w:r w:rsidRPr="00355E9F">
        <w:rPr>
          <w:rStyle w:val="CodeInlineItalic"/>
        </w:rPr>
        <w:t>ParamArrayActualArgs</w:t>
      </w:r>
      <w:r w:rsidRPr="00E42689">
        <w:t xml:space="preserve"> has been produced, then</w:t>
      </w:r>
      <w:r w:rsidRPr="00404279">
        <w:t xml:space="preserve"> </w:t>
      </w:r>
      <w:r w:rsidRPr="00497D56">
        <w:rPr>
          <w:rStyle w:val="CodeInline"/>
        </w:rPr>
        <w:t>M</w:t>
      </w:r>
      <w:r w:rsidRPr="002F6721">
        <w:rPr>
          <w:rStyle w:val="CodeInlineSubscript"/>
        </w:rPr>
        <w:t>possible</w:t>
      </w:r>
      <w:r w:rsidRPr="00391D69">
        <w:t xml:space="preserve"> is said to </w:t>
      </w:r>
      <w:r w:rsidRPr="00EB3490">
        <w:rPr>
          <w:rStyle w:val="Italic"/>
        </w:rPr>
        <w:t>use ParamArray conversion</w:t>
      </w:r>
      <w:r w:rsidR="00693CC1">
        <w:rPr>
          <w:i/>
        </w:rPr>
        <w:fldChar w:fldCharType="begin"/>
      </w:r>
      <w:r w:rsidR="00714F1D">
        <w:instrText xml:space="preserve"> XE "</w:instrText>
      </w:r>
      <w:r w:rsidR="00F54660" w:rsidRPr="00F54660">
        <w:instrText>ParamArray conversion</w:instrText>
      </w:r>
      <w:r w:rsidR="00714F1D">
        <w:instrText xml:space="preserve">" </w:instrText>
      </w:r>
      <w:r w:rsidR="00693CC1">
        <w:rPr>
          <w:i/>
        </w:rPr>
        <w:fldChar w:fldCharType="end"/>
      </w:r>
      <w:r w:rsidRPr="00EB3490">
        <w:rPr>
          <w:rStyle w:val="Italic"/>
        </w:rPr>
        <w:t xml:space="preserve"> with type </w:t>
      </w:r>
      <w:r w:rsidRPr="00355E9F">
        <w:rPr>
          <w:rStyle w:val="CodeInlineItalic"/>
        </w:rPr>
        <w:t>pty</w:t>
      </w:r>
      <w:r w:rsidR="00BC347D" w:rsidRPr="00404279">
        <w:t>.</w:t>
      </w:r>
    </w:p>
    <w:p w:rsidR="005F65A2" w:rsidRPr="00497D56" w:rsidRDefault="00F737AF" w:rsidP="008F04E6">
      <w:pPr>
        <w:pStyle w:val="AlphaList2"/>
      </w:pPr>
      <w:r>
        <w:t>Associate e</w:t>
      </w:r>
      <w:r w:rsidR="006B52C5" w:rsidRPr="00110BB5">
        <w:t xml:space="preserve">ach </w:t>
      </w:r>
      <w:r w:rsidR="006B52C5" w:rsidRPr="00355E9F">
        <w:rPr>
          <w:rStyle w:val="CodeInlineItalic"/>
        </w:rPr>
        <w:t>name</w:t>
      </w:r>
      <w:r w:rsidR="006B52C5" w:rsidRPr="00391D69">
        <w:rPr>
          <w:rStyle w:val="CodeInline"/>
        </w:rPr>
        <w:t>=</w:t>
      </w:r>
      <w:r w:rsidR="006B52C5" w:rsidRPr="00355E9F">
        <w:rPr>
          <w:rStyle w:val="CodeInlineItalic"/>
        </w:rPr>
        <w:t>arg</w:t>
      </w:r>
      <w:r w:rsidR="006B52C5" w:rsidRPr="00E42689">
        <w:t xml:space="preserve"> in </w:t>
      </w:r>
      <w:r w:rsidR="006B52C5" w:rsidRPr="00355E9F">
        <w:rPr>
          <w:rStyle w:val="CodeInlineItalic"/>
        </w:rPr>
        <w:t>NamedActualArgs</w:t>
      </w:r>
      <w:r w:rsidR="006B52C5" w:rsidRPr="00F329AB">
        <w:t xml:space="preserve"> with a </w:t>
      </w:r>
      <w:r w:rsidR="006B52C5" w:rsidRPr="00EB3490">
        <w:rPr>
          <w:rStyle w:val="Italic"/>
        </w:rPr>
        <w:t>target</w:t>
      </w:r>
      <w:r w:rsidR="006B52C5" w:rsidRPr="00F329AB">
        <w:t xml:space="preserve">. A target is a </w:t>
      </w:r>
      <w:r w:rsidR="006B52C5" w:rsidRPr="00EB3490">
        <w:rPr>
          <w:rStyle w:val="Italic"/>
        </w:rPr>
        <w:t xml:space="preserve">named formal </w:t>
      </w:r>
      <w:r w:rsidR="007B65C1" w:rsidRPr="00EB3490">
        <w:rPr>
          <w:rStyle w:val="Italic"/>
        </w:rPr>
        <w:t>parameter</w:t>
      </w:r>
      <w:r w:rsidR="006B52C5" w:rsidRPr="00F329AB">
        <w:t xml:space="preserve">, a </w:t>
      </w:r>
      <w:r w:rsidR="006B52C5" w:rsidRPr="00EB3490">
        <w:rPr>
          <w:rStyle w:val="Italic"/>
        </w:rPr>
        <w:t>settable return property</w:t>
      </w:r>
      <w:r w:rsidR="00121A1F">
        <w:t xml:space="preserve">, </w:t>
      </w:r>
      <w:r w:rsidR="006B52C5" w:rsidRPr="00404279">
        <w:t xml:space="preserve">or a </w:t>
      </w:r>
      <w:r w:rsidR="006B52C5" w:rsidRPr="00EB3490">
        <w:rPr>
          <w:rStyle w:val="Italic"/>
        </w:rPr>
        <w:t>settable return field</w:t>
      </w:r>
      <w:r w:rsidR="006B52C5" w:rsidRPr="00404279">
        <w:t xml:space="preserve"> as follows</w:t>
      </w:r>
      <w:r w:rsidR="00BC347D">
        <w:t>:</w:t>
      </w:r>
    </w:p>
    <w:p w:rsidR="00C125FA" w:rsidRPr="00110BB5" w:rsidRDefault="006B52C5" w:rsidP="008F04E6">
      <w:pPr>
        <w:pStyle w:val="bulletlist20"/>
      </w:pPr>
      <w:r w:rsidRPr="00110BB5">
        <w:t xml:space="preserve">If </w:t>
      </w:r>
      <w:r w:rsidR="00121A1F">
        <w:t>one of the</w:t>
      </w:r>
      <w:r w:rsidR="00121A1F" w:rsidRPr="00110BB5">
        <w:t xml:space="preserve"> </w:t>
      </w:r>
      <w:r w:rsidRPr="00110BB5">
        <w:t>argument</w:t>
      </w:r>
      <w:r w:rsidR="00121A1F">
        <w:t>s</w:t>
      </w:r>
      <w:r w:rsidRPr="00110BB5">
        <w:t xml:space="preserve"> in </w:t>
      </w:r>
      <w:r w:rsidRPr="00355E9F">
        <w:rPr>
          <w:rStyle w:val="CodeInlineItalic"/>
        </w:rPr>
        <w:t>NamedFormalArgs</w:t>
      </w:r>
      <w:r w:rsidRPr="00391D69">
        <w:t xml:space="preserve"> </w:t>
      </w:r>
      <w:r w:rsidR="00121A1F">
        <w:t>has</w:t>
      </w:r>
      <w:r w:rsidR="00121A1F" w:rsidRPr="00391D69">
        <w:t xml:space="preserve"> </w:t>
      </w:r>
      <w:r w:rsidRPr="00391D69">
        <w:t xml:space="preserve">name </w:t>
      </w:r>
      <w:r w:rsidRPr="00355E9F">
        <w:rPr>
          <w:rStyle w:val="CodeInlineItalic"/>
        </w:rPr>
        <w:t>name</w:t>
      </w:r>
      <w:r w:rsidRPr="00E42689">
        <w:t>, that argument is the target</w:t>
      </w:r>
      <w:r w:rsidR="00BC347D">
        <w:t>.</w:t>
      </w:r>
    </w:p>
    <w:p w:rsidR="005F65A2" w:rsidRPr="00110BB5" w:rsidRDefault="006B52C5" w:rsidP="008F04E6">
      <w:pPr>
        <w:pStyle w:val="bulletlist20"/>
      </w:pPr>
      <w:r w:rsidRPr="00391D69">
        <w:t xml:space="preserve">If the return type of </w:t>
      </w:r>
      <w:r w:rsidRPr="00391D6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property </w:t>
      </w:r>
      <w:r w:rsidRPr="00355E9F">
        <w:rPr>
          <w:rStyle w:val="CodeInlineItalic"/>
        </w:rPr>
        <w:t>name</w:t>
      </w:r>
      <w:r w:rsidRPr="00391D69">
        <w:t>,</w:t>
      </w:r>
      <w:r w:rsidRPr="00E42689">
        <w:t xml:space="preserve">then </w:t>
      </w:r>
      <w:r w:rsidR="00121A1F" w:rsidRPr="00391D69">
        <w:rPr>
          <w:rStyle w:val="CodeInline"/>
        </w:rPr>
        <w:t>M</w:t>
      </w:r>
      <w:r w:rsidR="00121A1F" w:rsidRPr="00E42689">
        <w:t xml:space="preserve"> </w:t>
      </w:r>
      <w:r w:rsidRPr="00E42689">
        <w:t>is the target</w:t>
      </w:r>
      <w:r w:rsidR="00BC347D">
        <w:t>.</w:t>
      </w:r>
    </w:p>
    <w:p w:rsidR="005F65A2" w:rsidRPr="00110BB5" w:rsidRDefault="006B52C5" w:rsidP="008F04E6">
      <w:pPr>
        <w:pStyle w:val="bulletlist20"/>
      </w:pPr>
      <w:r w:rsidRPr="00391D69">
        <w:t xml:space="preserve">If the return type of </w:t>
      </w:r>
      <w:r w:rsidRPr="00E4268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field </w:t>
      </w:r>
      <w:r w:rsidRPr="00355E9F">
        <w:rPr>
          <w:rStyle w:val="CodeInlineItalic"/>
        </w:rPr>
        <w:t>name</w:t>
      </w:r>
      <w:r w:rsidRPr="00391D69">
        <w:t xml:space="preserve">, then </w:t>
      </w:r>
      <w:r w:rsidR="00121A1F" w:rsidRPr="00391D69">
        <w:rPr>
          <w:rStyle w:val="CodeInline"/>
        </w:rPr>
        <w:t>M</w:t>
      </w:r>
      <w:r w:rsidR="00121A1F" w:rsidRPr="00391D69" w:rsidDel="00121A1F">
        <w:t xml:space="preserve"> </w:t>
      </w:r>
      <w:r w:rsidRPr="00391D69">
        <w:t>is the target</w:t>
      </w:r>
      <w:r w:rsidR="00BC347D">
        <w:t>.</w:t>
      </w:r>
    </w:p>
    <w:p w:rsidR="00497924" w:rsidRPr="00391D69" w:rsidRDefault="006B52C5" w:rsidP="008F04E6">
      <w:pPr>
        <w:pStyle w:val="AlphaList2"/>
      </w:pPr>
      <w:r w:rsidRPr="00391D69">
        <w:t>No prospective method call is generated if</w:t>
      </w:r>
      <w:r w:rsidR="000E5CFC">
        <w:t xml:space="preserve"> any of the following are true</w:t>
      </w:r>
      <w:r w:rsidR="00F737AF">
        <w:t>:</w:t>
      </w:r>
    </w:p>
    <w:p w:rsidR="00C125FA" w:rsidRPr="00497D56" w:rsidRDefault="006B52C5" w:rsidP="008F04E6">
      <w:pPr>
        <w:pStyle w:val="bulletlist20"/>
      </w:pPr>
      <w:r w:rsidRPr="00E42689">
        <w:t>A named argument cannot be associated with a target</w:t>
      </w:r>
      <w:r w:rsidR="00BC347D">
        <w:t>.</w:t>
      </w:r>
    </w:p>
    <w:p w:rsidR="00C125FA" w:rsidRPr="00497D56" w:rsidRDefault="00121A1F" w:rsidP="008F04E6">
      <w:pPr>
        <w:pStyle w:val="bulletlist20"/>
      </w:pPr>
      <w:r w:rsidRPr="008F04E6">
        <w:t>The number of</w:t>
      </w:r>
      <w:r>
        <w:rPr>
          <w:rStyle w:val="CodeInlineItalic"/>
        </w:rPr>
        <w:t xml:space="preserve"> </w:t>
      </w:r>
      <w:r w:rsidR="006B52C5" w:rsidRPr="00355E9F">
        <w:rPr>
          <w:rStyle w:val="CodeInlineItalic"/>
        </w:rPr>
        <w:t>UnnamedActualArgs</w:t>
      </w:r>
      <w:r w:rsidR="006B52C5" w:rsidRPr="00391D69">
        <w:t xml:space="preserve"> is less than </w:t>
      </w:r>
      <w:r w:rsidRPr="008F04E6">
        <w:t>the number of</w:t>
      </w:r>
      <w:r>
        <w:rPr>
          <w:rStyle w:val="CodeInlineItalic"/>
        </w:rPr>
        <w:t xml:space="preserve"> </w:t>
      </w:r>
      <w:r w:rsidR="006B52C5" w:rsidRPr="00355E9F">
        <w:rPr>
          <w:rStyle w:val="CodeInlineItalic"/>
        </w:rPr>
        <w:t>UnnamedFormalArgs</w:t>
      </w:r>
      <w:r w:rsidR="006B52C5" w:rsidRPr="00E42689">
        <w:t xml:space="preserve"> after steps</w:t>
      </w:r>
      <w:r>
        <w:t xml:space="preserve"> 4 a-e</w:t>
      </w:r>
      <w:r w:rsidR="00BC347D">
        <w:t>.</w:t>
      </w:r>
    </w:p>
    <w:p w:rsidR="00C125FA" w:rsidRPr="00E42689" w:rsidRDefault="00121A1F" w:rsidP="008F04E6">
      <w:pPr>
        <w:pStyle w:val="bulletlist20"/>
      </w:pPr>
      <w:r w:rsidRPr="005043EC">
        <w:t>The number of</w:t>
      </w:r>
      <w:r>
        <w:rPr>
          <w:rStyle w:val="CodeInlineItalic"/>
        </w:rPr>
        <w:t xml:space="preserve"> </w:t>
      </w:r>
      <w:r w:rsidR="006B52C5" w:rsidRPr="00355E9F">
        <w:rPr>
          <w:rStyle w:val="CodeInlineItalic"/>
        </w:rPr>
        <w:t>ActualTypeArgs</w:t>
      </w:r>
      <w:r w:rsidR="006B52C5" w:rsidRPr="00391D69">
        <w:t xml:space="preserve">, if </w:t>
      </w:r>
      <w:r>
        <w:t xml:space="preserve">any actual type arguments are </w:t>
      </w:r>
      <w:r w:rsidR="00F737AF">
        <w:t>present</w:t>
      </w:r>
      <w:r w:rsidR="006B52C5" w:rsidRPr="00391D69">
        <w:t xml:space="preserve">, </w:t>
      </w:r>
      <w:r w:rsidR="00BC347D">
        <w:t>does not</w:t>
      </w:r>
      <w:r w:rsidR="00BC347D" w:rsidRPr="006B52C5">
        <w:t xml:space="preserve"> </w:t>
      </w:r>
      <w:r w:rsidR="006B52C5" w:rsidRPr="00497D56">
        <w:t xml:space="preserve">precisely equal </w:t>
      </w:r>
      <w:r>
        <w:t>t</w:t>
      </w:r>
      <w:r w:rsidRPr="005043EC">
        <w:t>he number of</w:t>
      </w:r>
      <w:r>
        <w:rPr>
          <w:rStyle w:val="CodeInlineItalic"/>
        </w:rPr>
        <w:t xml:space="preserve"> </w:t>
      </w:r>
      <w:r w:rsidR="006B52C5" w:rsidRPr="00355E9F">
        <w:rPr>
          <w:rStyle w:val="CodeInlineItalic"/>
        </w:rPr>
        <w:t>FormalTypeArgs</w:t>
      </w:r>
      <w:r w:rsidR="006B52C5" w:rsidRPr="00391D69">
        <w:t xml:space="preserve"> for </w:t>
      </w:r>
      <w:r w:rsidR="006B52C5" w:rsidRPr="00391D69">
        <w:rPr>
          <w:rStyle w:val="CodeInline"/>
        </w:rPr>
        <w:t>M</w:t>
      </w:r>
      <w:r w:rsidR="006B52C5" w:rsidRPr="00E42689">
        <w:t>.</w:t>
      </w:r>
    </w:p>
    <w:p w:rsidR="00C125FA" w:rsidRPr="00E42689" w:rsidRDefault="006B52C5" w:rsidP="008F04E6">
      <w:pPr>
        <w:pStyle w:val="bulletlist20"/>
      </w:pPr>
      <w:r w:rsidRPr="00E42689">
        <w:t xml:space="preserve">The candidate method is static and </w:t>
      </w:r>
      <w:r w:rsidR="00121A1F">
        <w:t xml:space="preserve">the optional syntactic argument </w:t>
      </w:r>
      <w:r w:rsidRPr="00F329AB">
        <w:rPr>
          <w:rStyle w:val="CodeInline"/>
        </w:rPr>
        <w:t>obj</w:t>
      </w:r>
      <w:r w:rsidRPr="00F329AB">
        <w:t xml:space="preserve"> is </w:t>
      </w:r>
      <w:r w:rsidR="00121A1F" w:rsidRPr="00F329AB">
        <w:t>pr</w:t>
      </w:r>
      <w:r w:rsidR="00121A1F">
        <w:t>esent</w:t>
      </w:r>
      <w:r w:rsidRPr="00F329AB">
        <w:t xml:space="preserve">, or the candidate method is </w:t>
      </w:r>
      <w:r w:rsidR="00BC347D">
        <w:t xml:space="preserve">an </w:t>
      </w:r>
      <w:r w:rsidRPr="00497D56">
        <w:t>instance</w:t>
      </w:r>
      <w:r w:rsidR="00BC347D" w:rsidRPr="00110BB5">
        <w:t xml:space="preserve"> </w:t>
      </w:r>
      <w:r w:rsidR="00BC347D">
        <w:t>method</w:t>
      </w:r>
      <w:r w:rsidRPr="006B52C5">
        <w:t xml:space="preserve"> </w:t>
      </w:r>
      <w:r w:rsidRPr="00497D56">
        <w:t xml:space="preserve">and </w:t>
      </w:r>
      <w:r w:rsidRPr="00110BB5">
        <w:rPr>
          <w:rStyle w:val="CodeInline"/>
        </w:rPr>
        <w:t>obj</w:t>
      </w:r>
      <w:r w:rsidRPr="00391D69">
        <w:t xml:space="preserve"> is not </w:t>
      </w:r>
      <w:r w:rsidR="00121A1F">
        <w:t>present</w:t>
      </w:r>
      <w:r w:rsidRPr="00391D69">
        <w:t>.</w:t>
      </w:r>
    </w:p>
    <w:p w:rsidR="00C125FA" w:rsidRPr="00391D69" w:rsidRDefault="001C1125" w:rsidP="008F04E6">
      <w:pPr>
        <w:pStyle w:val="List"/>
      </w:pPr>
      <w:r>
        <w:lastRenderedPageBreak/>
        <w:t>5.</w:t>
      </w:r>
      <w:r>
        <w:tab/>
      </w:r>
      <w:r w:rsidR="00972037">
        <w:t>A</w:t>
      </w:r>
      <w:r w:rsidR="006B52C5" w:rsidRPr="00E42689">
        <w:t xml:space="preserve">ttempt to apply </w:t>
      </w:r>
      <w:r w:rsidR="00FA638A" w:rsidRPr="00E42689">
        <w:t>initial type</w:t>
      </w:r>
      <w:r w:rsidR="006B52C5" w:rsidRPr="00F329AB">
        <w:t xml:space="preserve">s </w:t>
      </w:r>
      <w:r w:rsidR="00DD0AED">
        <w:t>before</w:t>
      </w:r>
      <w:r w:rsidR="006B52C5" w:rsidRPr="00F329AB">
        <w:t xml:space="preserve"> argument checking. If only one prospective method call </w:t>
      </w:r>
      <w:r w:rsidR="006B52C5" w:rsidRPr="00F329AB">
        <w:rPr>
          <w:rStyle w:val="CodeInline"/>
        </w:rPr>
        <w:t>M</w:t>
      </w:r>
      <w:r w:rsidR="006B52C5" w:rsidRPr="002F6721">
        <w:rPr>
          <w:rStyle w:val="CodeInlineSubscript"/>
        </w:rPr>
        <w:t>possible</w:t>
      </w:r>
      <w:r w:rsidR="006B52C5" w:rsidRPr="00F329AB">
        <w:t xml:space="preserve"> exists, </w:t>
      </w:r>
      <w:r w:rsidR="006B52C5" w:rsidRPr="00EB3490">
        <w:rPr>
          <w:rStyle w:val="Italic"/>
        </w:rPr>
        <w:t>assert</w:t>
      </w:r>
      <w:r w:rsidR="006B52C5" w:rsidRPr="00F329AB">
        <w:t xml:space="preserve"> </w:t>
      </w:r>
      <w:r w:rsidR="006B52C5" w:rsidRPr="00497D56">
        <w:rPr>
          <w:rStyle w:val="CodeInline"/>
        </w:rPr>
        <w:t>M</w:t>
      </w:r>
      <w:r w:rsidR="006B52C5" w:rsidRPr="002F6721">
        <w:rPr>
          <w:rStyle w:val="CodeInlineSubscript"/>
        </w:rPr>
        <w:t>possible</w:t>
      </w:r>
      <w:r w:rsidR="006B52C5" w:rsidRPr="00391D69">
        <w:t xml:space="preserve"> by performing the following steps:</w:t>
      </w:r>
    </w:p>
    <w:p w:rsidR="005F65A2" w:rsidRPr="00F329AB" w:rsidRDefault="00F737AF" w:rsidP="00C04A93">
      <w:pPr>
        <w:pStyle w:val="AlphaList2"/>
        <w:numPr>
          <w:ilvl w:val="0"/>
          <w:numId w:val="15"/>
        </w:numPr>
      </w:pPr>
      <w:r>
        <w:t>V</w:t>
      </w:r>
      <w:r w:rsidR="00693DD3">
        <w:t xml:space="preserve">erify that </w:t>
      </w:r>
      <w:r w:rsidR="006B52C5" w:rsidRPr="00497D56">
        <w:t xml:space="preserve">each </w:t>
      </w:r>
      <w:r w:rsidR="006B52C5" w:rsidRPr="00355E9F">
        <w:rPr>
          <w:rStyle w:val="CodeInlineItalic"/>
        </w:rPr>
        <w:t>ActualTypeArg</w:t>
      </w:r>
      <w:r w:rsidR="006B52C5" w:rsidRPr="00DD0AED">
        <w:rPr>
          <w:rStyle w:val="CodeInline"/>
          <w:i/>
          <w:vertAlign w:val="subscript"/>
        </w:rPr>
        <w:t>i</w:t>
      </w:r>
      <w:r w:rsidR="006B52C5" w:rsidRPr="00391D69">
        <w:t xml:space="preserve"> is</w:t>
      </w:r>
      <w:r w:rsidR="006B52C5" w:rsidRPr="00E42689">
        <w:t xml:space="preserve"> equal to its corresponding </w:t>
      </w:r>
      <w:r w:rsidR="006B52C5" w:rsidRPr="00355E9F">
        <w:rPr>
          <w:rStyle w:val="CodeInlineItalic"/>
        </w:rPr>
        <w:t>FormalTypeArg</w:t>
      </w:r>
      <w:r w:rsidR="006B52C5" w:rsidRPr="00DD0AED">
        <w:rPr>
          <w:rStyle w:val="CodeInline"/>
          <w:i/>
          <w:vertAlign w:val="subscript"/>
        </w:rPr>
        <w:t>i</w:t>
      </w:r>
      <w:r w:rsidR="00DD0AED">
        <w:t>.</w:t>
      </w:r>
    </w:p>
    <w:p w:rsidR="005F65A2" w:rsidRPr="00E42689" w:rsidRDefault="00F737AF" w:rsidP="008F04E6">
      <w:pPr>
        <w:pStyle w:val="AlphaList2"/>
      </w:pPr>
      <w:r>
        <w:t>V</w:t>
      </w:r>
      <w:r w:rsidR="00693DD3">
        <w:t xml:space="preserve">erify that </w:t>
      </w:r>
      <w:r w:rsidR="006B52C5" w:rsidRPr="00497D56">
        <w:t xml:space="preserve">the type of </w:t>
      </w:r>
      <w:r w:rsidR="006B52C5" w:rsidRPr="00355E9F">
        <w:rPr>
          <w:rStyle w:val="CodeInlineItalic"/>
        </w:rPr>
        <w:t>obj</w:t>
      </w:r>
      <w:r w:rsidR="006B52C5" w:rsidRPr="00110BB5">
        <w:t xml:space="preserve"> is </w:t>
      </w:r>
      <w:r w:rsidR="006B52C5" w:rsidRPr="00391D69">
        <w:t xml:space="preserve">a subtype of the containing type of the method </w:t>
      </w:r>
      <w:r w:rsidR="006B52C5" w:rsidRPr="00E42689">
        <w:rPr>
          <w:rStyle w:val="CodeInline"/>
        </w:rPr>
        <w:t>M</w:t>
      </w:r>
      <w:r w:rsidR="006B52C5" w:rsidRPr="00DD0AED">
        <w:t>.</w:t>
      </w:r>
    </w:p>
    <w:p w:rsidR="00A429CB" w:rsidRPr="00391D69" w:rsidRDefault="006B52C5" w:rsidP="008F04E6">
      <w:pPr>
        <w:pStyle w:val="AlphaList2"/>
      </w:pPr>
      <w:r w:rsidRPr="00F329AB">
        <w:t xml:space="preserve">For each </w:t>
      </w:r>
      <w:r w:rsidRPr="00355E9F">
        <w:rPr>
          <w:rStyle w:val="CodeInlineItalic"/>
        </w:rPr>
        <w:t>UnnamedActualArg</w:t>
      </w:r>
      <w:r w:rsidRPr="00F329AB">
        <w:rPr>
          <w:rStyle w:val="CodeInline"/>
          <w:i/>
          <w:vertAlign w:val="subscript"/>
        </w:rPr>
        <w:t>i</w:t>
      </w:r>
      <w:r w:rsidRPr="00F329AB">
        <w:t xml:space="preserve"> and </w:t>
      </w:r>
      <w:r w:rsidRPr="00355E9F">
        <w:rPr>
          <w:rStyle w:val="CodeInlineItalic"/>
        </w:rPr>
        <w:t>UnnamedFormalArg</w:t>
      </w:r>
      <w:r w:rsidRPr="00F329AB">
        <w:rPr>
          <w:rStyle w:val="CodeInline"/>
          <w:i/>
          <w:vertAlign w:val="subscript"/>
        </w:rPr>
        <w:t>i</w:t>
      </w:r>
      <w:r w:rsidRPr="00404279">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Pr="006B52C5">
        <w:t>coerce</w:t>
      </w:r>
      <w:r w:rsidR="00693DD3">
        <w:t>s</w:t>
      </w:r>
      <w:r w:rsidRPr="00497D56">
        <w:t xml:space="preserve"> to the type of the corresponding argument of </w:t>
      </w:r>
      <w:r w:rsidRPr="00110BB5">
        <w:rPr>
          <w:rStyle w:val="CodeInline"/>
        </w:rPr>
        <w:t>M</w:t>
      </w:r>
      <w:r w:rsidRPr="00110BB5">
        <w:t>.</w:t>
      </w:r>
    </w:p>
    <w:p w:rsidR="00A429CB" w:rsidRPr="00391D69" w:rsidRDefault="006B52C5" w:rsidP="008F04E6">
      <w:pPr>
        <w:pStyle w:val="AlphaList2"/>
      </w:pPr>
      <w:r w:rsidRPr="00391D69">
        <w:t xml:space="preserve">If </w:t>
      </w:r>
      <w:r w:rsidRPr="00E42689">
        <w:rPr>
          <w:rStyle w:val="CodeInline"/>
        </w:rPr>
        <w:t>M</w:t>
      </w:r>
      <w:r w:rsidRPr="002F6721">
        <w:rPr>
          <w:rStyle w:val="CodeInlineSubscript"/>
        </w:rPr>
        <w:t>possible</w:t>
      </w:r>
      <w:r w:rsidRPr="00E42689">
        <w:t xml:space="preserve"> uses ParamArray conversion with type </w:t>
      </w:r>
      <w:r w:rsidRPr="00355E9F">
        <w:rPr>
          <w:rStyle w:val="CodeInlineItalic"/>
        </w:rPr>
        <w:t>pty</w:t>
      </w:r>
      <w:r w:rsidR="00DD0AED" w:rsidRPr="00DD0AED">
        <w:t>,</w:t>
      </w:r>
      <w:r w:rsidR="00DD0AED">
        <w:t xml:space="preserve"> </w:t>
      </w:r>
      <w:r w:rsidRPr="00F329AB">
        <w:t xml:space="preserve">then for each </w:t>
      </w:r>
      <w:r w:rsidRPr="00355E9F">
        <w:rPr>
          <w:rStyle w:val="CodeInlineItalic"/>
        </w:rPr>
        <w:t>ParamArrayActualArg</w:t>
      </w:r>
      <w:r w:rsidRPr="00F329AB">
        <w:rPr>
          <w:rStyle w:val="CodeInline"/>
          <w:i/>
          <w:vertAlign w:val="subscript"/>
        </w:rPr>
        <w:t>i</w:t>
      </w:r>
      <w:r w:rsidRPr="00F329AB">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w:t>
      </w:r>
      <w:r w:rsidRPr="00355E9F">
        <w:rPr>
          <w:rStyle w:val="CodeInlineItalic"/>
        </w:rPr>
        <w:t>pty</w:t>
      </w:r>
      <w:r w:rsidRPr="00110BB5">
        <w:t>.</w:t>
      </w:r>
    </w:p>
    <w:p w:rsidR="00A429CB" w:rsidRPr="00391D69"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F329AB">
        <w:t xml:space="preserve"> </w:t>
      </w:r>
      <w:r w:rsidR="00F737AF">
        <w:t>that has</w:t>
      </w:r>
      <w:r w:rsidR="00F737AF" w:rsidRPr="00F329AB">
        <w:t xml:space="preserve"> </w:t>
      </w:r>
      <w:r w:rsidRPr="00F329AB">
        <w:t xml:space="preserve">an associated formal </w:t>
      </w:r>
      <w:r w:rsidR="007B65C1" w:rsidRPr="00F329AB">
        <w:t>parameter</w:t>
      </w:r>
      <w:r w:rsidRPr="00F329AB">
        <w:t xml:space="preserve"> target,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corresponding argument of </w:t>
      </w:r>
      <w:r w:rsidRPr="00110BB5">
        <w:rPr>
          <w:rStyle w:val="CodeInline"/>
        </w:rPr>
        <w:t>M</w:t>
      </w:r>
      <w:r w:rsidRPr="00110BB5">
        <w:t>.</w:t>
      </w:r>
    </w:p>
    <w:p w:rsidR="00A429CB" w:rsidRPr="00110BB5"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E42689">
        <w:t xml:space="preserve"> </w:t>
      </w:r>
      <w:r w:rsidR="00F737AF">
        <w:t>that has</w:t>
      </w:r>
      <w:r w:rsidR="00F737AF" w:rsidRPr="00E42689">
        <w:t xml:space="preserve"> </w:t>
      </w:r>
      <w:r w:rsidRPr="00E42689">
        <w:t>an associated property or field setter tar</w:t>
      </w:r>
      <w:r w:rsidRPr="00F329AB">
        <w:t>get,</w:t>
      </w:r>
      <w:r w:rsidR="00693DD3" w:rsidRPr="00F329AB">
        <w:t xml:space="preserve"> </w:t>
      </w:r>
      <w:r w:rsidR="00693DD3">
        <w:t>verify that</w:t>
      </w:r>
      <w:r w:rsidRPr="006B52C5">
        <w:t xml:space="preserve">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property or field.</w:t>
      </w:r>
    </w:p>
    <w:p w:rsidR="000C3D07" w:rsidRPr="00497D56" w:rsidRDefault="00693DD3" w:rsidP="008F04E6">
      <w:pPr>
        <w:pStyle w:val="AlphaList2"/>
      </w:pPr>
      <w:r>
        <w:t>Verify that t</w:t>
      </w:r>
      <w:r w:rsidR="006B52C5" w:rsidRPr="006B52C5">
        <w:t>he</w:t>
      </w:r>
      <w:r w:rsidR="006B52C5" w:rsidRPr="00497D56">
        <w:t xml:space="preserve"> </w:t>
      </w:r>
      <w:r w:rsidR="006B52C5" w:rsidRPr="00EB3490">
        <w:rPr>
          <w:rStyle w:val="Italic"/>
        </w:rPr>
        <w:t>prospective formal return type</w:t>
      </w:r>
      <w:r w:rsidR="006B52C5" w:rsidRPr="00110BB5">
        <w:t xml:space="preserve"> </w:t>
      </w:r>
      <w:r>
        <w:t>coerces</w:t>
      </w:r>
      <w:r w:rsidR="006B52C5" w:rsidRPr="00497D56">
        <w:t xml:space="preserve"> to the </w:t>
      </w:r>
      <w:r w:rsidR="006B52C5" w:rsidRPr="00EB3490">
        <w:rPr>
          <w:rStyle w:val="Italic"/>
        </w:rPr>
        <w:t>expected actual return type</w:t>
      </w:r>
      <w:r w:rsidR="006B52C5" w:rsidRPr="00110BB5">
        <w:t>. If the metho</w:t>
      </w:r>
      <w:r w:rsidR="006B52C5" w:rsidRPr="00391D69">
        <w:t xml:space="preserve">d </w:t>
      </w:r>
      <w:r w:rsidR="006B52C5" w:rsidRPr="00404279">
        <w:rPr>
          <w:rStyle w:val="CodeExampleChar"/>
        </w:rPr>
        <w:t>M</w:t>
      </w:r>
      <w:r w:rsidR="006B52C5" w:rsidRPr="00497D56">
        <w:t xml:space="preserve"> has return type </w:t>
      </w:r>
      <w:r w:rsidR="006B52C5" w:rsidRPr="00355E9F">
        <w:rPr>
          <w:rStyle w:val="CodeInlineItalic"/>
        </w:rPr>
        <w:t>rty</w:t>
      </w:r>
      <w:r w:rsidR="006B52C5" w:rsidRPr="00110BB5">
        <w:t xml:space="preserve">, the </w:t>
      </w:r>
      <w:r w:rsidR="006B52C5" w:rsidRPr="00EB3490">
        <w:rPr>
          <w:rStyle w:val="Italic"/>
        </w:rPr>
        <w:t>formal return type</w:t>
      </w:r>
      <w:r w:rsidR="006B52C5" w:rsidRPr="00391D69">
        <w:t xml:space="preserve"> </w:t>
      </w:r>
      <w:r w:rsidR="006B52C5" w:rsidRPr="00E42689">
        <w:t>is defined as follows</w:t>
      </w:r>
      <w:r w:rsidR="00BC347D">
        <w:t>:</w:t>
      </w:r>
    </w:p>
    <w:p w:rsidR="00C125FA" w:rsidRPr="00F115D2" w:rsidRDefault="006B52C5" w:rsidP="008F04E6">
      <w:pPr>
        <w:pStyle w:val="bulletlist20"/>
      </w:pPr>
      <w:r w:rsidRPr="00110BB5">
        <w:t xml:space="preserve">If the prospective method call contains </w:t>
      </w:r>
      <w:r w:rsidRPr="00355E9F">
        <w:rPr>
          <w:rStyle w:val="CodeInlineItalic"/>
        </w:rPr>
        <w:t>ImplicitlyReturnedFormalArgs</w:t>
      </w:r>
      <w:r w:rsidRPr="00EB3490">
        <w:rPr>
          <w:rStyle w:val="Italic"/>
        </w:rPr>
        <w:t xml:space="preserve"> </w:t>
      </w:r>
      <w:r w:rsidRPr="00391D69">
        <w:t xml:space="preserve">with type </w:t>
      </w:r>
      <w:r w:rsidRPr="00E42689">
        <w:rPr>
          <w:rStyle w:val="CodeInline"/>
        </w:rPr>
        <w:t>ty</w:t>
      </w:r>
      <w:r w:rsidRPr="002F6721">
        <w:rPr>
          <w:rStyle w:val="CodeInlineSubscript"/>
        </w:rPr>
        <w:t>1</w:t>
      </w:r>
      <w:r w:rsidRPr="00E42689">
        <w:t xml:space="preserve">, ..., </w:t>
      </w:r>
      <w:r w:rsidRPr="00F329AB">
        <w:rPr>
          <w:rStyle w:val="CodeInline"/>
        </w:rPr>
        <w:t>ty</w:t>
      </w:r>
      <w:r w:rsidRPr="002F6721">
        <w:rPr>
          <w:rStyle w:val="CodeInlineSubscript"/>
        </w:rPr>
        <w:t>N</w:t>
      </w:r>
      <w:r w:rsidRPr="00F329AB">
        <w:t xml:space="preserve">, the formal return type is </w:t>
      </w:r>
      <w:r w:rsidRPr="00355E9F">
        <w:rPr>
          <w:rStyle w:val="CodeInlineItalic"/>
        </w:rPr>
        <w:t>rty</w:t>
      </w:r>
      <w:r w:rsidRPr="00F329AB">
        <w:rPr>
          <w:rStyle w:val="CodeInline"/>
        </w:rPr>
        <w:t xml:space="preserve"> * ty</w:t>
      </w:r>
      <w:r w:rsidRPr="002F6721">
        <w:rPr>
          <w:rStyle w:val="CodeInlineSubscript"/>
        </w:rPr>
        <w:t>1</w:t>
      </w:r>
      <w:r w:rsidRPr="00404279">
        <w:rPr>
          <w:rStyle w:val="CodeInline"/>
        </w:rPr>
        <w:t xml:space="preserve"> * ... * ty</w:t>
      </w:r>
      <w:r w:rsidRPr="002F6721">
        <w:rPr>
          <w:rStyle w:val="CodeInlineSubscript"/>
        </w:rPr>
        <w:t>N</w:t>
      </w:r>
      <w:r w:rsidRPr="00404279">
        <w:t xml:space="preserve">. If </w:t>
      </w:r>
      <w:r w:rsidRPr="00355E9F">
        <w:rPr>
          <w:rStyle w:val="CodeInlineItalic"/>
        </w:rPr>
        <w:t>rty</w:t>
      </w:r>
      <w:r w:rsidRPr="00404279">
        <w:rPr>
          <w:rStyle w:val="CodeInline"/>
        </w:rPr>
        <w:t xml:space="preserve"> </w:t>
      </w:r>
      <w:r w:rsidRPr="00404279">
        <w:t xml:space="preserve">is </w:t>
      </w:r>
      <w:r w:rsidRPr="00404279">
        <w:rPr>
          <w:rStyle w:val="CodeInline"/>
        </w:rPr>
        <w:t>unit</w:t>
      </w:r>
      <w:r w:rsidRPr="00404279">
        <w:t xml:space="preserve"> then the formal return type is</w:t>
      </w:r>
      <w:r w:rsidRPr="00404279">
        <w:rPr>
          <w:rStyle w:val="CodeInline"/>
        </w:rPr>
        <w:t xml:space="preserve"> ty</w:t>
      </w:r>
      <w:r w:rsidRPr="002F6721">
        <w:rPr>
          <w:rStyle w:val="CodeInlineSubscript"/>
        </w:rPr>
        <w:t>1</w:t>
      </w:r>
      <w:r w:rsidRPr="00404279">
        <w:rPr>
          <w:rStyle w:val="CodeInline"/>
        </w:rPr>
        <w:t xml:space="preserve"> * ... * ty</w:t>
      </w:r>
      <w:r w:rsidRPr="002F6721">
        <w:rPr>
          <w:rStyle w:val="CodeInlineSubscript"/>
        </w:rPr>
        <w:t>N</w:t>
      </w:r>
      <w:r w:rsidR="00F737AF" w:rsidRPr="00497D56">
        <w:t>.</w:t>
      </w:r>
    </w:p>
    <w:p w:rsidR="00C125FA" w:rsidRPr="00F115D2" w:rsidRDefault="006B52C5" w:rsidP="008F04E6">
      <w:pPr>
        <w:pStyle w:val="bulletlist20"/>
      </w:pPr>
      <w:r w:rsidRPr="00404279">
        <w:t xml:space="preserve">Otherwise the formal return type is </w:t>
      </w:r>
      <w:r w:rsidRPr="00355E9F">
        <w:rPr>
          <w:rStyle w:val="CodeInlineItalic"/>
        </w:rPr>
        <w:t>rty</w:t>
      </w:r>
      <w:r w:rsidRPr="00404279">
        <w:t>.</w:t>
      </w:r>
    </w:p>
    <w:p w:rsidR="00A26F81" w:rsidRPr="00A26F81" w:rsidRDefault="001C1125" w:rsidP="008F04E6">
      <w:pPr>
        <w:pStyle w:val="List"/>
      </w:pPr>
      <w:r>
        <w:t>6.</w:t>
      </w:r>
      <w:r>
        <w:tab/>
      </w:r>
      <w:r w:rsidR="006B52C5" w:rsidRPr="00391D69">
        <w:t xml:space="preserve">Check and elaborate argument expressions. If </w:t>
      </w:r>
      <w:r w:rsidR="006B52C5" w:rsidRPr="00355E9F">
        <w:rPr>
          <w:rStyle w:val="CodeInlineItalic"/>
        </w:rPr>
        <w:t>arg</w:t>
      </w:r>
      <w:r w:rsidR="006B52C5" w:rsidRPr="00E42689">
        <w:t xml:space="preserve"> is present</w:t>
      </w:r>
      <w:r w:rsidR="00714F1D">
        <w:t>:</w:t>
      </w:r>
      <w:r w:rsidR="006B52C5" w:rsidRPr="00E42689">
        <w:t xml:space="preserve"> </w:t>
      </w:r>
    </w:p>
    <w:p w:rsidR="00C125FA" w:rsidRPr="00A26F81" w:rsidRDefault="006B52C5" w:rsidP="008F04E6">
      <w:pPr>
        <w:pStyle w:val="BulletList2"/>
      </w:pPr>
      <w:r w:rsidRPr="00F329AB">
        <w:t xml:space="preserve">Check and elaborate each unnamed actual argument expression </w:t>
      </w:r>
      <w:r w:rsidRPr="00355E9F">
        <w:rPr>
          <w:rStyle w:val="CodeInlineItalic"/>
        </w:rPr>
        <w:t>arg</w:t>
      </w:r>
      <w:r w:rsidRPr="00F329AB">
        <w:rPr>
          <w:rStyle w:val="CodeInline"/>
          <w:i/>
          <w:vertAlign w:val="subscript"/>
        </w:rPr>
        <w:t>i</w:t>
      </w:r>
      <w:r w:rsidR="00DD0AED">
        <w:t>. Use</w:t>
      </w:r>
      <w:r w:rsidRPr="00F329AB">
        <w:t xml:space="preserve">  the corresponding type in </w:t>
      </w:r>
      <w:r w:rsidRPr="00355E9F">
        <w:rPr>
          <w:rStyle w:val="CodeInlineItalic"/>
        </w:rPr>
        <w:t>ActualArgTypes</w:t>
      </w:r>
      <w:r w:rsidR="00DD0AED">
        <w:t xml:space="preserve"> as the initial type.</w:t>
      </w:r>
    </w:p>
    <w:p w:rsidR="003227EF" w:rsidRPr="00A26F81" w:rsidRDefault="006B52C5" w:rsidP="008F04E6">
      <w:pPr>
        <w:pStyle w:val="BulletList2"/>
      </w:pPr>
      <w:r w:rsidRPr="00404279">
        <w:t xml:space="preserve">Check and elaborate each named actual argument expression </w:t>
      </w:r>
      <w:r w:rsidRPr="00355E9F">
        <w:rPr>
          <w:rStyle w:val="CodeInlineItalic"/>
        </w:rPr>
        <w:t>arg</w:t>
      </w:r>
      <w:r w:rsidRPr="00404279">
        <w:rPr>
          <w:rStyle w:val="CodeInline"/>
          <w:i/>
          <w:vertAlign w:val="subscript"/>
        </w:rPr>
        <w:t>i</w:t>
      </w:r>
      <w:r w:rsidR="00DD0AED">
        <w:t>. Use</w:t>
      </w:r>
      <w:r w:rsidRPr="00404279">
        <w:t xml:space="preserve"> the corresponding type in </w:t>
      </w:r>
      <w:r w:rsidRPr="00355E9F">
        <w:rPr>
          <w:rStyle w:val="CodeInlineItalic"/>
        </w:rPr>
        <w:t>ActualArgTypes</w:t>
      </w:r>
      <w:r w:rsidR="00DD0AED">
        <w:rPr>
          <w:rStyle w:val="CodeInlineItalic"/>
        </w:rPr>
        <w:t xml:space="preserve"> </w:t>
      </w:r>
      <w:r w:rsidR="00DD0AED" w:rsidRPr="008F04E6">
        <w:t xml:space="preserve">as the </w:t>
      </w:r>
      <w:r w:rsidR="00DD0AED" w:rsidRPr="00DD0AED">
        <w:t>initial</w:t>
      </w:r>
      <w:r w:rsidR="00DD0AED" w:rsidRPr="00404279">
        <w:t xml:space="preserve"> type</w:t>
      </w:r>
      <w:r w:rsidRPr="00404279">
        <w:t>.</w:t>
      </w:r>
    </w:p>
    <w:p w:rsidR="005B2FAD" w:rsidRPr="00A26F81" w:rsidRDefault="001C1125" w:rsidP="008F04E6">
      <w:pPr>
        <w:pStyle w:val="List"/>
      </w:pPr>
      <w:r>
        <w:t>7.</w:t>
      </w:r>
      <w:r>
        <w:tab/>
      </w:r>
      <w:r w:rsidR="006B52C5" w:rsidRPr="00404279">
        <w:t xml:space="preserve">Choose a unique </w:t>
      </w:r>
      <w:r w:rsidR="006B52C5" w:rsidRPr="00404279">
        <w:rPr>
          <w:rStyle w:val="CodeInline"/>
        </w:rPr>
        <w:t>M</w:t>
      </w:r>
      <w:r w:rsidR="006B52C5" w:rsidRPr="002F6721">
        <w:rPr>
          <w:rStyle w:val="CodeInlineSubscript"/>
        </w:rPr>
        <w:t>possible</w:t>
      </w:r>
      <w:r w:rsidR="006B52C5" w:rsidRPr="00404279">
        <w:t xml:space="preserve"> </w:t>
      </w:r>
      <w:r w:rsidR="00DD0AED">
        <w:t>according to</w:t>
      </w:r>
      <w:r w:rsidR="00DD0AED" w:rsidRPr="00404279">
        <w:t xml:space="preserve"> </w:t>
      </w:r>
      <w:r w:rsidR="006B52C5" w:rsidRPr="00404279">
        <w:t>the following rules:</w:t>
      </w:r>
    </w:p>
    <w:p w:rsidR="00C15C89" w:rsidRPr="00A26F81" w:rsidRDefault="006B52C5" w:rsidP="008F04E6">
      <w:pPr>
        <w:pStyle w:val="BulletList2"/>
      </w:pPr>
      <w:r w:rsidRPr="00404279">
        <w:t xml:space="preserve">For each </w:t>
      </w:r>
      <w:r w:rsidRPr="00404279">
        <w:rPr>
          <w:rStyle w:val="CodeInline"/>
        </w:rPr>
        <w:t>M</w:t>
      </w:r>
      <w:r w:rsidRPr="002F6721">
        <w:rPr>
          <w:rStyle w:val="CodeInlineSubscript"/>
        </w:rPr>
        <w:t>possible</w:t>
      </w:r>
      <w:r w:rsidRPr="00404279">
        <w:t xml:space="preserve">, determine </w:t>
      </w:r>
      <w:r w:rsidR="00714F1D">
        <w:t>whether</w:t>
      </w:r>
      <w:r w:rsidR="00714F1D" w:rsidRPr="00404279">
        <w:t xml:space="preserve"> </w:t>
      </w:r>
      <w:r w:rsidRPr="00404279">
        <w:t xml:space="preserve">the method is </w:t>
      </w:r>
      <w:r w:rsidRPr="00625ECE">
        <w:rPr>
          <w:i/>
        </w:rPr>
        <w:t>applicable</w:t>
      </w:r>
      <w:r w:rsidRPr="00404279">
        <w:t xml:space="preserve"> by attempting to assert </w:t>
      </w:r>
      <w:r w:rsidRPr="00404279">
        <w:rPr>
          <w:rStyle w:val="CodeInline"/>
        </w:rPr>
        <w:t>M</w:t>
      </w:r>
      <w:r w:rsidRPr="002F6721">
        <w:rPr>
          <w:rStyle w:val="CodeInlineSubscript"/>
        </w:rPr>
        <w:t>possible</w:t>
      </w:r>
      <w:r w:rsidRPr="00404279">
        <w:t xml:space="preserve"> </w:t>
      </w:r>
      <w:r w:rsidR="00DD0AED">
        <w:t>as described in</w:t>
      </w:r>
      <w:r w:rsidRPr="00404279">
        <w:t xml:space="preserve"> </w:t>
      </w:r>
      <w:r w:rsidR="00DD0AED">
        <w:t>step 4a</w:t>
      </w:r>
      <w:r w:rsidRPr="006B52C5">
        <w:t>).</w:t>
      </w:r>
      <w:r w:rsidRPr="00497D56">
        <w:t xml:space="preserve"> If </w:t>
      </w:r>
      <w:r w:rsidR="00DD0AED">
        <w:t xml:space="preserve">the actions in step 4a detect </w:t>
      </w:r>
      <w:r w:rsidRPr="00110BB5">
        <w:t>an inconsistent constraint set (§</w:t>
      </w:r>
      <w:r w:rsidR="00E460A5">
        <w:fldChar w:fldCharType="begin"/>
      </w:r>
      <w:r w:rsidR="00E460A5">
        <w:instrText xml:space="preserve"> REF ConstraintSolving \r \h  \* MERGEFORMAT </w:instrText>
      </w:r>
      <w:r w:rsidR="00E460A5">
        <w:fldChar w:fldCharType="separate"/>
      </w:r>
      <w:r w:rsidR="00D01C3D">
        <w:t>14.5</w:t>
      </w:r>
      <w:r w:rsidR="00E460A5">
        <w:fldChar w:fldCharType="end"/>
      </w:r>
      <w:r w:rsidRPr="00497D56">
        <w:t>)</w:t>
      </w:r>
      <w:r w:rsidR="00693DD3">
        <w:t>,</w:t>
      </w:r>
      <w:r w:rsidRPr="00497D56">
        <w:t xml:space="preserve"> the method is not applicable. </w:t>
      </w:r>
      <w:r w:rsidR="0046373B">
        <w:t>Regardless</w:t>
      </w:r>
      <w:r w:rsidRPr="00497D56">
        <w:t xml:space="preserve">, the overall constraint set is left unchanged as a result of determining the applicability of each </w:t>
      </w:r>
      <w:r w:rsidRPr="00110BB5">
        <w:rPr>
          <w:rStyle w:val="CodeInline"/>
        </w:rPr>
        <w:t>M</w:t>
      </w:r>
      <w:r w:rsidRPr="002F6721">
        <w:rPr>
          <w:rStyle w:val="CodeInlineSubscript"/>
        </w:rPr>
        <w:t>possible</w:t>
      </w:r>
      <w:r w:rsidRPr="00391D69">
        <w:t>.</w:t>
      </w:r>
    </w:p>
    <w:p w:rsidR="00942C4B" w:rsidRPr="00A26F81" w:rsidRDefault="006B52C5" w:rsidP="008F04E6">
      <w:pPr>
        <w:pStyle w:val="BulletList2"/>
      </w:pPr>
      <w:r w:rsidRPr="00E42689">
        <w:t xml:space="preserve">If a unique applicable </w:t>
      </w:r>
      <w:r w:rsidRPr="00E42689">
        <w:rPr>
          <w:rStyle w:val="CodeInline"/>
        </w:rPr>
        <w:t>M</w:t>
      </w:r>
      <w:r w:rsidRPr="002F6721">
        <w:rPr>
          <w:rStyle w:val="CodeInlineSubscript"/>
        </w:rPr>
        <w:t>possible</w:t>
      </w:r>
      <w:r w:rsidR="00714F1D" w:rsidRPr="002F6721">
        <w:rPr>
          <w:rStyle w:val="CodeInlineSubscript"/>
        </w:rPr>
        <w:t xml:space="preserve"> </w:t>
      </w:r>
      <w:r w:rsidR="00714F1D" w:rsidRPr="00E42689">
        <w:t>exists</w:t>
      </w:r>
      <w:r w:rsidR="00693DD3" w:rsidRPr="00404279">
        <w:t>,</w:t>
      </w:r>
      <w:r w:rsidRPr="00497D56">
        <w:t xml:space="preserve"> choose that method. Otherwise, choose the unique </w:t>
      </w:r>
      <w:r w:rsidRPr="00EB3490">
        <w:rPr>
          <w:rStyle w:val="Italic"/>
        </w:rPr>
        <w:t>best</w:t>
      </w:r>
      <w:r w:rsidRPr="00EB3490">
        <w:rPr>
          <w:rStyle w:val="Bold"/>
        </w:rPr>
        <w:t xml:space="preserve"> </w:t>
      </w:r>
      <w:r w:rsidRPr="00391D69">
        <w:rPr>
          <w:rStyle w:val="CodeInline"/>
        </w:rPr>
        <w:t>M</w:t>
      </w:r>
      <w:r w:rsidRPr="002F6721">
        <w:rPr>
          <w:rStyle w:val="CodeInlineSubscript"/>
        </w:rPr>
        <w:t>possible</w:t>
      </w:r>
      <w:r w:rsidRPr="00E42689">
        <w:t xml:space="preserve"> </w:t>
      </w:r>
      <w:r w:rsidR="0046373B">
        <w:t>by applying the following criteria, in order</w:t>
      </w:r>
      <w:r w:rsidRPr="00E42689">
        <w:t>:</w:t>
      </w:r>
    </w:p>
    <w:p w:rsidR="00B84FD0" w:rsidRPr="00F329AB" w:rsidRDefault="006B52C5" w:rsidP="008F04E6">
      <w:pPr>
        <w:pStyle w:val="Numberlist2"/>
      </w:pPr>
      <w:r w:rsidRPr="00F329AB">
        <w:t>Prefer candidates whose use does not constrain the use of a user-introduced generic type annotation to be equal to another type.</w:t>
      </w:r>
    </w:p>
    <w:p w:rsidR="00C125FA" w:rsidRPr="00391D69" w:rsidRDefault="0046373B" w:rsidP="008F04E6">
      <w:pPr>
        <w:pStyle w:val="Numberlist2"/>
      </w:pPr>
      <w:r>
        <w:t>P</w:t>
      </w:r>
      <w:r w:rsidR="006B52C5" w:rsidRPr="00F329AB">
        <w:t xml:space="preserve">refer candidates that </w:t>
      </w:r>
      <w:r w:rsidR="00693DD3">
        <w:rPr>
          <w:bCs/>
        </w:rPr>
        <w:t>do not</w:t>
      </w:r>
      <w:r w:rsidR="00693DD3" w:rsidRPr="006B52C5">
        <w:rPr>
          <w:bCs/>
        </w:rPr>
        <w:t xml:space="preserve"> </w:t>
      </w:r>
      <w:r w:rsidR="006B52C5" w:rsidRPr="00497D56">
        <w:t xml:space="preserve">use ParamArray conversion. If two candidates both use ParamArray conversion with types </w:t>
      </w:r>
      <w:r w:rsidR="006B52C5" w:rsidRPr="00355E9F">
        <w:rPr>
          <w:rStyle w:val="CodeInlineItalic"/>
        </w:rPr>
        <w:t>pty</w:t>
      </w:r>
      <w:r w:rsidR="006B52C5" w:rsidRPr="00110BB5">
        <w:rPr>
          <w:rStyle w:val="CodeInline"/>
          <w:i/>
          <w:vertAlign w:val="subscript"/>
        </w:rPr>
        <w:t>1</w:t>
      </w:r>
      <w:r w:rsidR="006B52C5" w:rsidRPr="00404279">
        <w:t xml:space="preserve"> </w:t>
      </w:r>
      <w:r w:rsidR="006B52C5" w:rsidRPr="00497D56">
        <w:t>and</w:t>
      </w:r>
      <w:r w:rsidR="006B52C5" w:rsidRPr="00404279">
        <w:t xml:space="preserve"> </w:t>
      </w:r>
      <w:r w:rsidR="006B52C5" w:rsidRPr="00355E9F">
        <w:rPr>
          <w:rStyle w:val="CodeInlineItalic"/>
        </w:rPr>
        <w:t>pty</w:t>
      </w:r>
      <w:r w:rsidR="006B52C5" w:rsidRPr="00110BB5">
        <w:rPr>
          <w:rStyle w:val="CodeInline"/>
          <w:i/>
          <w:vertAlign w:val="subscript"/>
        </w:rPr>
        <w:t>2</w:t>
      </w:r>
      <w:r w:rsidR="00714F1D" w:rsidRPr="00110BB5">
        <w:t>,</w:t>
      </w:r>
      <w:r w:rsidR="006B52C5" w:rsidRPr="00110BB5">
        <w:t xml:space="preserve"> and </w:t>
      </w:r>
      <w:r w:rsidR="006B52C5" w:rsidRPr="00355E9F">
        <w:rPr>
          <w:rStyle w:val="CodeInlineItalic"/>
        </w:rPr>
        <w:t>pty</w:t>
      </w:r>
      <w:r w:rsidR="006B52C5" w:rsidRPr="00391D69">
        <w:rPr>
          <w:rStyle w:val="CodeInline"/>
          <w:i/>
          <w:vertAlign w:val="subscript"/>
        </w:rPr>
        <w:t>1</w:t>
      </w:r>
      <w:r w:rsidR="006B52C5" w:rsidRPr="00404279">
        <w:t xml:space="preserve"> </w:t>
      </w:r>
      <w:r w:rsidR="006B52C5" w:rsidRPr="00497D56">
        <w:t>feasibly subsumes</w:t>
      </w:r>
      <w:r w:rsidR="006B52C5" w:rsidRPr="00404279">
        <w:t xml:space="preserve"> </w:t>
      </w:r>
      <w:r w:rsidR="006B52C5" w:rsidRPr="00355E9F">
        <w:rPr>
          <w:rStyle w:val="CodeInlineItalic"/>
        </w:rPr>
        <w:t>pty</w:t>
      </w:r>
      <w:r w:rsidR="006B52C5" w:rsidRPr="00110BB5">
        <w:rPr>
          <w:rStyle w:val="CodeInline"/>
          <w:i/>
          <w:vertAlign w:val="subscript"/>
        </w:rPr>
        <w:t>2</w:t>
      </w:r>
      <w:r w:rsidR="00693DD3">
        <w:t xml:space="preserve">, </w:t>
      </w:r>
      <w:r w:rsidR="006B52C5" w:rsidRPr="00110BB5">
        <w:t>prefer the second</w:t>
      </w:r>
      <w:r w:rsidR="00714F1D">
        <w:t>;</w:t>
      </w:r>
      <w:r w:rsidR="006B52C5" w:rsidRPr="00110BB5">
        <w:t xml:space="preserve"> </w:t>
      </w:r>
      <w:r w:rsidR="00693DD3">
        <w:rPr>
          <w:bCs/>
        </w:rPr>
        <w:t>that is,</w:t>
      </w:r>
      <w:r w:rsidR="006B52C5" w:rsidRPr="00110BB5">
        <w:t xml:space="preserve"> use the candidate </w:t>
      </w:r>
      <w:r w:rsidR="00714F1D">
        <w:t>that has</w:t>
      </w:r>
      <w:r w:rsidR="00714F1D" w:rsidRPr="00110BB5">
        <w:t xml:space="preserve"> </w:t>
      </w:r>
      <w:r w:rsidR="006B52C5" w:rsidRPr="00110BB5">
        <w:t>the more precise</w:t>
      </w:r>
      <w:r w:rsidR="006B52C5" w:rsidRPr="00391D69">
        <w:t xml:space="preserve"> type.</w:t>
      </w:r>
    </w:p>
    <w:p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ReturnedFormalArgs</w:t>
      </w:r>
      <w:r w:rsidR="006B52C5" w:rsidRPr="00110BB5">
        <w:t>.</w:t>
      </w:r>
    </w:p>
    <w:p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SuppliedFormalArgs</w:t>
      </w:r>
      <w:r w:rsidR="006B52C5" w:rsidRPr="00110BB5">
        <w:t>.</w:t>
      </w:r>
    </w:p>
    <w:p w:rsidR="00B64286" w:rsidRDefault="0046373B" w:rsidP="008F04E6">
      <w:pPr>
        <w:pStyle w:val="Numberlist2"/>
      </w:pPr>
      <w:r>
        <w:lastRenderedPageBreak/>
        <w:t>If</w:t>
      </w:r>
      <w:r w:rsidR="006B52C5" w:rsidRPr="00391D69">
        <w:t xml:space="preserve"> two candidates have unnamed actual argument types </w:t>
      </w:r>
      <w:r w:rsidR="006B52C5" w:rsidRPr="00355E9F">
        <w:rPr>
          <w:rStyle w:val="CodeInlineItalic"/>
        </w:rPr>
        <w:t>ty</w:t>
      </w:r>
      <w:r w:rsidR="006B52C5" w:rsidRPr="00972037">
        <w:rPr>
          <w:rStyle w:val="CodeInline"/>
          <w:i/>
          <w:vertAlign w:val="subscript"/>
        </w:rPr>
        <w:t>11</w:t>
      </w:r>
      <w:r w:rsidR="006B52C5" w:rsidRPr="00404279">
        <w:t xml:space="preserve"> ... </w:t>
      </w:r>
      <w:r w:rsidR="006B52C5" w:rsidRPr="00355E9F">
        <w:rPr>
          <w:rStyle w:val="CodeInlineItalic"/>
        </w:rPr>
        <w:t>ty</w:t>
      </w:r>
      <w:r w:rsidR="006B52C5" w:rsidRPr="00972037">
        <w:rPr>
          <w:rStyle w:val="CodeInline"/>
          <w:i/>
          <w:vertAlign w:val="subscript"/>
        </w:rPr>
        <w:t>1n</w:t>
      </w:r>
      <w:r w:rsidR="006B52C5" w:rsidRPr="00110BB5">
        <w:t xml:space="preserve"> and </w:t>
      </w:r>
      <w:r w:rsidR="006B52C5" w:rsidRPr="00355E9F">
        <w:rPr>
          <w:rStyle w:val="CodeInlineItalic"/>
        </w:rPr>
        <w:t>ty</w:t>
      </w:r>
      <w:r w:rsidR="006B52C5" w:rsidRPr="00972037">
        <w:rPr>
          <w:rStyle w:val="CodeInline"/>
          <w:i/>
          <w:vertAlign w:val="subscript"/>
        </w:rPr>
        <w:t>21</w:t>
      </w:r>
      <w:r w:rsidR="006B52C5" w:rsidRPr="00404279">
        <w:t xml:space="preserve"> ... </w:t>
      </w:r>
      <w:r w:rsidR="006B52C5" w:rsidRPr="00355E9F">
        <w:rPr>
          <w:rStyle w:val="CodeInlineItalic"/>
        </w:rPr>
        <w:t>ty</w:t>
      </w:r>
      <w:r w:rsidR="006B52C5" w:rsidRPr="00972037">
        <w:rPr>
          <w:rStyle w:val="CodeInline"/>
          <w:i/>
          <w:vertAlign w:val="subscript"/>
        </w:rPr>
        <w:t>2n</w:t>
      </w:r>
      <w:r w:rsidR="00B64286">
        <w:t>, and e</w:t>
      </w:r>
      <w:r w:rsidR="006B52C5" w:rsidRPr="00391D69">
        <w:t xml:space="preserve">ach </w:t>
      </w:r>
      <w:r w:rsidR="006B52C5" w:rsidRPr="00355E9F">
        <w:rPr>
          <w:rStyle w:val="CodeInlineItalic"/>
        </w:rPr>
        <w:t>ty</w:t>
      </w:r>
      <w:r w:rsidR="006B52C5" w:rsidRPr="00972037">
        <w:rPr>
          <w:rStyle w:val="CodeInline"/>
          <w:i/>
          <w:vertAlign w:val="subscript"/>
        </w:rPr>
        <w:t>1i</w:t>
      </w:r>
      <w:r w:rsidR="006B52C5" w:rsidRPr="00EB3490">
        <w:rPr>
          <w:rStyle w:val="Bold"/>
        </w:rPr>
        <w:t xml:space="preserve"> </w:t>
      </w:r>
      <w:r w:rsidR="00C03183" w:rsidRPr="00E42689">
        <w:t xml:space="preserve">either </w:t>
      </w:r>
    </w:p>
    <w:p w:rsidR="00B64286" w:rsidRDefault="0046373B" w:rsidP="00C04A93">
      <w:pPr>
        <w:pStyle w:val="Numberlist2"/>
        <w:numPr>
          <w:ilvl w:val="1"/>
          <w:numId w:val="16"/>
        </w:numPr>
      </w:pPr>
      <w:r w:rsidRPr="00F329AB">
        <w:t>feasibly subsumes</w:t>
      </w:r>
      <w:r w:rsidRPr="00404279">
        <w:t xml:space="preserve"> </w:t>
      </w:r>
      <w:r w:rsidRPr="00355E9F">
        <w:rPr>
          <w:rStyle w:val="CodeInlineItalic"/>
        </w:rPr>
        <w:t>ty</w:t>
      </w:r>
      <w:r w:rsidRPr="00972037">
        <w:rPr>
          <w:rStyle w:val="CodeInline"/>
          <w:i/>
          <w:vertAlign w:val="subscript"/>
        </w:rPr>
        <w:t>2i</w:t>
      </w:r>
      <w:r w:rsidR="00B64286">
        <w:t xml:space="preserve">, </w:t>
      </w:r>
      <w:r w:rsidRPr="00110BB5">
        <w:t>or</w:t>
      </w:r>
      <w:r w:rsidRPr="00391D69">
        <w:t xml:space="preserve"> </w:t>
      </w:r>
    </w:p>
    <w:p w:rsidR="00B64286" w:rsidRDefault="0046373B" w:rsidP="00C04A93">
      <w:pPr>
        <w:pStyle w:val="Numberlist2"/>
        <w:numPr>
          <w:ilvl w:val="1"/>
          <w:numId w:val="16"/>
        </w:numPr>
      </w:pPr>
      <w:r w:rsidRPr="00355E9F">
        <w:rPr>
          <w:rStyle w:val="CodeInlineItalic"/>
        </w:rPr>
        <w:t>ty</w:t>
      </w:r>
      <w:r w:rsidRPr="00972037">
        <w:rPr>
          <w:rStyle w:val="CodeInline"/>
          <w:i/>
          <w:vertAlign w:val="subscript"/>
        </w:rPr>
        <w:t>2i</w:t>
      </w:r>
      <w:r w:rsidRPr="00404279">
        <w:t xml:space="preserve"> </w:t>
      </w:r>
      <w:r w:rsidRPr="00110BB5">
        <w:t xml:space="preserve">is a </w:t>
      </w:r>
      <w:r w:rsidRPr="00C03183">
        <w:rPr>
          <w:rStyle w:val="CodeInline"/>
        </w:rPr>
        <w:t>System.Func</w:t>
      </w:r>
      <w:r w:rsidRPr="00497D56">
        <w:t xml:space="preserve"> type and</w:t>
      </w:r>
      <w:r w:rsidRPr="00110BB5">
        <w:t xml:space="preserve"> </w:t>
      </w:r>
      <w:r w:rsidRPr="00355E9F">
        <w:rPr>
          <w:rStyle w:val="CodeInlineItalic"/>
        </w:rPr>
        <w:t>ty</w:t>
      </w:r>
      <w:r w:rsidRPr="00972037">
        <w:rPr>
          <w:rStyle w:val="CodeInline"/>
          <w:i/>
          <w:vertAlign w:val="subscript"/>
        </w:rPr>
        <w:t>1i</w:t>
      </w:r>
      <w:r w:rsidRPr="00EB3490">
        <w:rPr>
          <w:rStyle w:val="Bold"/>
        </w:rPr>
        <w:t xml:space="preserve"> </w:t>
      </w:r>
      <w:r w:rsidRPr="00E42689">
        <w:t>is some other delegate type</w:t>
      </w:r>
      <w:r>
        <w:t>,</w:t>
      </w:r>
      <w:r w:rsidR="006B52C5" w:rsidRPr="00110BB5">
        <w:t xml:space="preserve"> </w:t>
      </w:r>
    </w:p>
    <w:p w:rsidR="00DE5239" w:rsidRPr="00110BB5" w:rsidRDefault="00B64286" w:rsidP="00625ECE">
      <w:pPr>
        <w:pStyle w:val="Numberlist2"/>
        <w:numPr>
          <w:ilvl w:val="0"/>
          <w:numId w:val="0"/>
        </w:numPr>
        <w:ind w:left="1080" w:hanging="360"/>
      </w:pPr>
      <w:r>
        <w:tab/>
        <w:t>then p</w:t>
      </w:r>
      <w:r w:rsidRPr="00110BB5">
        <w:t xml:space="preserve">refer </w:t>
      </w:r>
      <w:r w:rsidR="006B52C5" w:rsidRPr="00110BB5">
        <w:t>the second</w:t>
      </w:r>
      <w:r>
        <w:t xml:space="preserve"> candidate</w:t>
      </w:r>
      <w:r w:rsidR="006B52C5" w:rsidRPr="00110BB5">
        <w:t xml:space="preserve">. That is, prefer any candidate </w:t>
      </w:r>
      <w:r w:rsidR="00714F1D">
        <w:t>that has</w:t>
      </w:r>
      <w:r w:rsidR="00714F1D" w:rsidRPr="00110BB5">
        <w:t xml:space="preserve"> </w:t>
      </w:r>
      <w:r w:rsidR="006B52C5" w:rsidRPr="00110BB5">
        <w:t>the more specific actual argument types</w:t>
      </w:r>
      <w:r w:rsidR="00C03183" w:rsidRPr="00391D69">
        <w:t xml:space="preserve">, and consider any </w:t>
      </w:r>
      <w:r w:rsidR="00C03183" w:rsidRPr="00C03183">
        <w:rPr>
          <w:rStyle w:val="CodeInline"/>
        </w:rPr>
        <w:t>System.Func</w:t>
      </w:r>
      <w:r w:rsidR="00C03183" w:rsidRPr="00497D56">
        <w:t xml:space="preserve"> type to be more specific than any other delegate type.</w:t>
      </w:r>
    </w:p>
    <w:p w:rsidR="00B84FD0" w:rsidRPr="00497D56" w:rsidRDefault="0046373B" w:rsidP="008F04E6">
      <w:pPr>
        <w:pStyle w:val="Numberlist2"/>
      </w:pPr>
      <w:r>
        <w:t>P</w:t>
      </w:r>
      <w:r w:rsidR="006B52C5" w:rsidRPr="00110BB5">
        <w:t xml:space="preserve">refer </w:t>
      </w:r>
      <w:r w:rsidR="00441BDC">
        <w:rPr>
          <w:bCs/>
        </w:rPr>
        <w:t>candidate</w:t>
      </w:r>
      <w:r w:rsidR="00693DD3">
        <w:rPr>
          <w:bCs/>
        </w:rPr>
        <w:t>s</w:t>
      </w:r>
      <w:r w:rsidR="00441BDC" w:rsidRPr="00497D56">
        <w:t xml:space="preserve"> that are not </w:t>
      </w:r>
      <w:r w:rsidR="006B52C5" w:rsidRPr="00110BB5">
        <w:t>extension members</w:t>
      </w:r>
      <w:r w:rsidR="00441BDC" w:rsidRPr="00110BB5">
        <w:t xml:space="preserve"> over candidates that are</w:t>
      </w:r>
      <w:r w:rsidR="00693DD3">
        <w:rPr>
          <w:bCs/>
        </w:rPr>
        <w:t>.</w:t>
      </w:r>
    </w:p>
    <w:p w:rsidR="00B84FD0" w:rsidRPr="00E42689" w:rsidRDefault="0046373B" w:rsidP="008F04E6">
      <w:pPr>
        <w:pStyle w:val="Numberlist2"/>
      </w:pPr>
      <w:r>
        <w:t>To choose</w:t>
      </w:r>
      <w:r w:rsidR="006B52C5" w:rsidRPr="00110BB5">
        <w:t xml:space="preserve"> between two extension members, prefer the one </w:t>
      </w:r>
      <w:r>
        <w:t>that results</w:t>
      </w:r>
      <w:r w:rsidRPr="00110BB5">
        <w:t xml:space="preserve"> </w:t>
      </w:r>
      <w:r w:rsidR="006B52C5" w:rsidRPr="00110BB5">
        <w:t xml:space="preserve">from the most recent use of </w:t>
      </w:r>
      <w:r w:rsidR="006B52C5" w:rsidRPr="00391D69">
        <w:rPr>
          <w:rStyle w:val="CodeInline"/>
        </w:rPr>
        <w:t>open</w:t>
      </w:r>
      <w:r w:rsidR="00D1469D" w:rsidRPr="00391D69">
        <w:t>.</w:t>
      </w:r>
    </w:p>
    <w:p w:rsidR="00A95BDE" w:rsidRPr="00391D69" w:rsidRDefault="0046373B" w:rsidP="008F04E6">
      <w:pPr>
        <w:pStyle w:val="Numberlist2"/>
      </w:pPr>
      <w:r>
        <w:t>P</w:t>
      </w:r>
      <w:r w:rsidR="00A95BDE" w:rsidRPr="00E42689">
        <w:t xml:space="preserve">refer candidates that are </w:t>
      </w:r>
      <w:r>
        <w:t xml:space="preserve">not </w:t>
      </w:r>
      <w:r w:rsidR="00A95BDE" w:rsidRPr="00E42689">
        <w:t>generic over candidates that are generic</w:t>
      </w:r>
      <w:r w:rsidR="00714F1D">
        <w:t>—</w:t>
      </w:r>
      <w:r w:rsidR="00693DD3">
        <w:rPr>
          <w:bCs/>
        </w:rPr>
        <w:t>that is,</w:t>
      </w:r>
      <w:r w:rsidR="00A95BDE" w:rsidRPr="00497D56">
        <w:t xml:space="preserve"> </w:t>
      </w:r>
      <w:r>
        <w:t>prefer candidates</w:t>
      </w:r>
      <w:r w:rsidRPr="00497D56">
        <w:t xml:space="preserve"> </w:t>
      </w:r>
      <w:r w:rsidR="00A95BDE" w:rsidRPr="00497D56">
        <w:t xml:space="preserve">that have empty </w:t>
      </w:r>
      <w:r w:rsidR="00A95BDE" w:rsidRPr="00355E9F">
        <w:rPr>
          <w:rStyle w:val="CodeInlineItalic"/>
        </w:rPr>
        <w:t>ActualArgTypes</w:t>
      </w:r>
      <w:r w:rsidR="00A95BDE" w:rsidRPr="00110BB5">
        <w:t>.</w:t>
      </w:r>
    </w:p>
    <w:p w:rsidR="00A26F81" w:rsidRPr="00A26F81" w:rsidRDefault="0046373B" w:rsidP="008F04E6">
      <w:pPr>
        <w:pStyle w:val="ListParagraph"/>
      </w:pPr>
      <w:r>
        <w:t xml:space="preserve">Report an error if steps 1) through </w:t>
      </w:r>
      <w:r w:rsidR="00972037">
        <w:t>8</w:t>
      </w:r>
      <w:r>
        <w:t>) do not result in the selection of a</w:t>
      </w:r>
      <w:r w:rsidR="006B52C5" w:rsidRPr="00391D69">
        <w:t xml:space="preserve"> unique better method</w:t>
      </w:r>
      <w:r w:rsidR="00693DD3">
        <w:t>.</w:t>
      </w:r>
    </w:p>
    <w:p w:rsidR="005B2FAD" w:rsidRPr="00E42689" w:rsidRDefault="001C1125" w:rsidP="008F04E6">
      <w:pPr>
        <w:pStyle w:val="List"/>
      </w:pPr>
      <w:r>
        <w:t>8.</w:t>
      </w:r>
      <w:r>
        <w:tab/>
      </w:r>
      <w:r w:rsidR="006B52C5" w:rsidRPr="00110BB5">
        <w:t xml:space="preserve">Once a unique best </w:t>
      </w:r>
      <w:r w:rsidR="006B52C5" w:rsidRPr="00110BB5">
        <w:rPr>
          <w:rStyle w:val="CodeInline"/>
        </w:rPr>
        <w:t>M</w:t>
      </w:r>
      <w:r w:rsidR="006B52C5" w:rsidRPr="002F6721">
        <w:rPr>
          <w:rStyle w:val="CodeInlineSubscript"/>
        </w:rPr>
        <w:t>possible</w:t>
      </w:r>
      <w:r w:rsidR="006B52C5" w:rsidRPr="00391D69">
        <w:t xml:space="preserve"> is chosen, commit that method.</w:t>
      </w:r>
    </w:p>
    <w:p w:rsidR="00C125FA" w:rsidRPr="00497D56" w:rsidRDefault="001C1125" w:rsidP="008F04E6">
      <w:pPr>
        <w:pStyle w:val="List"/>
      </w:pPr>
      <w:r>
        <w:t>9.</w:t>
      </w:r>
      <w:r>
        <w:tab/>
      </w:r>
      <w:r w:rsidR="006B52C5" w:rsidRPr="00E42689">
        <w:t>Apply attribute checks</w:t>
      </w:r>
      <w:r w:rsidR="00693DD3">
        <w:t>.</w:t>
      </w:r>
    </w:p>
    <w:p w:rsidR="006B6E21" w:rsidRDefault="001C1125" w:rsidP="008F04E6">
      <w:pPr>
        <w:pStyle w:val="List"/>
      </w:pPr>
      <w:r>
        <w:t>10.</w:t>
      </w:r>
      <w:r>
        <w:tab/>
      </w:r>
      <w:r w:rsidR="00693DD3">
        <w:t>B</w:t>
      </w:r>
      <w:r w:rsidR="006B52C5" w:rsidRPr="006B52C5">
        <w:t>uild</w:t>
      </w:r>
      <w:r w:rsidR="006B52C5" w:rsidRPr="00497D56">
        <w:t xml:space="preserve"> the </w:t>
      </w:r>
      <w:r w:rsidR="000A2F95" w:rsidRPr="00110BB5">
        <w:t>resulting</w:t>
      </w:r>
      <w:r w:rsidR="006B52C5" w:rsidRPr="00110BB5">
        <w:t xml:space="preserve"> elaborated expression</w:t>
      </w:r>
      <w:r w:rsidR="0046373B">
        <w:t xml:space="preserve"> by</w:t>
      </w:r>
      <w:r w:rsidR="006B52C5" w:rsidRPr="00391D69">
        <w:t xml:space="preserve"> following </w:t>
      </w:r>
      <w:r w:rsidR="0046373B">
        <w:t xml:space="preserve">these </w:t>
      </w:r>
      <w:r w:rsidR="006B52C5" w:rsidRPr="00391D69">
        <w:t>steps:</w:t>
      </w:r>
    </w:p>
    <w:p w:rsidR="00FA6FE6" w:rsidRPr="00110BB5" w:rsidRDefault="006B52C5" w:rsidP="00C04A93">
      <w:pPr>
        <w:pStyle w:val="AlphaList2"/>
        <w:numPr>
          <w:ilvl w:val="0"/>
          <w:numId w:val="17"/>
        </w:numPr>
      </w:pPr>
      <w:r w:rsidRPr="00E42689">
        <w:t xml:space="preserve">If </w:t>
      </w:r>
      <w:r w:rsidR="007A6630" w:rsidRPr="00E42689">
        <w:t xml:space="preserve">the type of </w:t>
      </w:r>
      <w:r w:rsidR="007A6630" w:rsidRPr="00355E9F">
        <w:rPr>
          <w:rStyle w:val="CodeInlineItalic"/>
        </w:rPr>
        <w:t>obj</w:t>
      </w:r>
      <w:r w:rsidR="007A6630" w:rsidRPr="00F329AB">
        <w:t xml:space="preserve"> is a variable type or a value type, </w:t>
      </w:r>
      <w:r w:rsidRPr="00F329AB">
        <w:t xml:space="preserve">take the address of </w:t>
      </w:r>
      <w:r w:rsidRPr="00355E9F">
        <w:rPr>
          <w:rStyle w:val="CodeInlineItalic"/>
        </w:rPr>
        <w:t>obj</w:t>
      </w:r>
      <w:r w:rsidRPr="00F329AB">
        <w:t xml:space="preserve"> </w:t>
      </w:r>
      <w:r w:rsidR="00714F1D">
        <w:t xml:space="preserve">by </w:t>
      </w:r>
      <w:r w:rsidRPr="00F329AB">
        <w:t xml:space="preserve">using the </w:t>
      </w:r>
      <w:r w:rsidRPr="00EB3490">
        <w:rPr>
          <w:rStyle w:val="Italic"/>
        </w:rPr>
        <w:t>AddressOf</w:t>
      </w:r>
      <w:r w:rsidR="007A6630" w:rsidRPr="00F329AB">
        <w:t>(</w:t>
      </w:r>
      <w:r w:rsidR="007A6630" w:rsidRPr="00355E9F">
        <w:rPr>
          <w:rStyle w:val="CodeInlineItalic"/>
        </w:rPr>
        <w:t>obj</w:t>
      </w:r>
      <w:r w:rsidR="007A6630" w:rsidRPr="00404279">
        <w:t xml:space="preserve">, </w:t>
      </w:r>
      <w:r w:rsidR="001417CF" w:rsidRPr="001417CF">
        <w:rPr>
          <w:rStyle w:val="CodeInline"/>
        </w:rPr>
        <w:t>PossiblyMutates</w:t>
      </w:r>
      <w:r w:rsidR="007A6630" w:rsidRPr="00497D56">
        <w:t>)</w:t>
      </w:r>
      <w:r w:rsidRPr="00110BB5">
        <w:t xml:space="preserve"> operation (§</w:t>
      </w:r>
      <w:r w:rsidR="00E460A5">
        <w:fldChar w:fldCharType="begin"/>
      </w:r>
      <w:r w:rsidR="00E460A5">
        <w:instrText xml:space="preserve"> REF AddressOf \r \h  \* MERGEFORMAT </w:instrText>
      </w:r>
      <w:r w:rsidR="00E460A5">
        <w:fldChar w:fldCharType="separate"/>
      </w:r>
      <w:r w:rsidR="00D01C3D">
        <w:t>6.9.4</w:t>
      </w:r>
      <w:r w:rsidR="00E460A5">
        <w:fldChar w:fldCharType="end"/>
      </w:r>
      <w:r w:rsidRPr="00497D56">
        <w:t>).</w:t>
      </w:r>
    </w:p>
    <w:p w:rsidR="00FA6FE6" w:rsidRPr="00391D69" w:rsidRDefault="006B52C5" w:rsidP="008F04E6">
      <w:pPr>
        <w:pStyle w:val="AlphaList2"/>
      </w:pPr>
      <w:r w:rsidRPr="00391D69">
        <w:t>Build the argument list by</w:t>
      </w:r>
      <w:r w:rsidR="00714F1D">
        <w:t>:</w:t>
      </w:r>
      <w:r w:rsidRPr="00391D69">
        <w:t xml:space="preserve"> </w:t>
      </w:r>
    </w:p>
    <w:p w:rsidR="00C125FA" w:rsidRPr="00110BB5" w:rsidRDefault="006B52C5" w:rsidP="008F04E6">
      <w:pPr>
        <w:pStyle w:val="bulletlist20"/>
      </w:pPr>
      <w:r w:rsidRPr="00E42689">
        <w:t xml:space="preserve">Passing each argument corresponding to an </w:t>
      </w:r>
      <w:r w:rsidRPr="00355E9F">
        <w:rPr>
          <w:rStyle w:val="CodeInlineItalic"/>
        </w:rPr>
        <w:t>UnamedFormalArgs</w:t>
      </w:r>
      <w:r w:rsidRPr="00E42689">
        <w:t xml:space="preserve"> where the argument is an optional argument as a </w:t>
      </w:r>
      <w:r w:rsidRPr="00F329AB">
        <w:rPr>
          <w:rStyle w:val="CodeInline"/>
        </w:rPr>
        <w:t>Some</w:t>
      </w:r>
      <w:r w:rsidR="00CA53B9">
        <w:t xml:space="preserve"> v</w:t>
      </w:r>
      <w:r w:rsidRPr="00497D56">
        <w:t>alue.</w:t>
      </w:r>
    </w:p>
    <w:p w:rsidR="00FA6FE6" w:rsidRPr="00F329AB" w:rsidRDefault="00714F1D" w:rsidP="008F04E6">
      <w:pPr>
        <w:pStyle w:val="bulletlist20"/>
      </w:pPr>
      <w:r>
        <w:t>P</w:t>
      </w:r>
      <w:r w:rsidRPr="00E42689">
        <w:t>ass</w:t>
      </w:r>
      <w:r>
        <w:t>ing</w:t>
      </w:r>
      <w:r w:rsidRPr="00E42689">
        <w:t xml:space="preserve"> a </w:t>
      </w:r>
      <w:r w:rsidRPr="00E42689">
        <w:rPr>
          <w:rStyle w:val="CodeInline"/>
        </w:rPr>
        <w:t>None</w:t>
      </w:r>
      <w:r w:rsidRPr="00F329AB">
        <w:t xml:space="preserve"> value</w:t>
      </w:r>
      <w:r w:rsidRPr="00391D69">
        <w:t xml:space="preserve"> </w:t>
      </w:r>
      <w:r>
        <w:t>f</w:t>
      </w:r>
      <w:r w:rsidR="006B52C5" w:rsidRPr="00391D69">
        <w:t xml:space="preserve">or each argument </w:t>
      </w:r>
      <w:r>
        <w:t xml:space="preserve">that </w:t>
      </w:r>
      <w:r w:rsidR="006B52C5" w:rsidRPr="00391D69">
        <w:t>correspond</w:t>
      </w:r>
      <w:r>
        <w:t>s</w:t>
      </w:r>
      <w:r w:rsidR="006B52C5" w:rsidRPr="00391D69">
        <w:t xml:space="preserve"> to an </w:t>
      </w:r>
      <w:r w:rsidR="006B52C5" w:rsidRPr="00355E9F">
        <w:rPr>
          <w:rStyle w:val="CodeInlineItalic"/>
        </w:rPr>
        <w:t>ImplicitlySuppliedFormalArgs</w:t>
      </w:r>
      <w:r w:rsidR="006B52C5" w:rsidRPr="00F329AB">
        <w:t>.</w:t>
      </w:r>
    </w:p>
    <w:p w:rsidR="00FA6FE6" w:rsidRPr="00F329AB" w:rsidRDefault="006B52C5" w:rsidP="008F04E6">
      <w:pPr>
        <w:pStyle w:val="bulletlist20"/>
      </w:pPr>
      <w:r w:rsidRPr="00F329AB">
        <w:t>Apply</w:t>
      </w:r>
      <w:r w:rsidR="00714F1D">
        <w:t>ing</w:t>
      </w:r>
      <w:r w:rsidRPr="00F329AB">
        <w:t xml:space="preserve"> coercion to arguments.</w:t>
      </w:r>
    </w:p>
    <w:p w:rsidR="00B3399A" w:rsidRPr="00F115D2" w:rsidRDefault="006B52C5" w:rsidP="008F04E6">
      <w:pPr>
        <w:pStyle w:val="AlphaList2"/>
      </w:pPr>
      <w:r w:rsidRPr="00F329AB">
        <w:t xml:space="preserve">Bind </w:t>
      </w:r>
      <w:r w:rsidRPr="00355E9F">
        <w:rPr>
          <w:rStyle w:val="CodeInlineItalic"/>
        </w:rPr>
        <w:t>ImplicitlyReturnedFormalArgs</w:t>
      </w:r>
      <w:r w:rsidRPr="00404279">
        <w:t xml:space="preserve"> arguments by introducing mutable temporaries for each argument, passing them as byref parameters</w:t>
      </w:r>
      <w:r w:rsidR="00E055FE">
        <w:t>,</w:t>
      </w:r>
      <w:r w:rsidRPr="00404279">
        <w:t xml:space="preserve"> and building a tuple from these mutable temporaries and any method return value as the overall result.</w:t>
      </w:r>
    </w:p>
    <w:p w:rsidR="00B3399A" w:rsidRPr="00497D56" w:rsidRDefault="006B52C5" w:rsidP="008F04E6">
      <w:pPr>
        <w:pStyle w:val="AlphaList2"/>
      </w:pPr>
      <w:r w:rsidRPr="00404279">
        <w:t xml:space="preserve">For each </w:t>
      </w:r>
      <w:r w:rsidRPr="00355E9F">
        <w:rPr>
          <w:rStyle w:val="CodeInlineItalic"/>
        </w:rPr>
        <w:t>NamedActualArgs</w:t>
      </w:r>
      <w:r w:rsidRPr="00404279">
        <w:t xml:space="preserve"> whose target is a settable property or field, assign the value into the property</w:t>
      </w:r>
      <w:r w:rsidR="00154786">
        <w:t>.</w:t>
      </w:r>
    </w:p>
    <w:p w:rsidR="00C125FA" w:rsidRDefault="006B52C5" w:rsidP="008F04E6">
      <w:pPr>
        <w:pStyle w:val="AlphaList2"/>
      </w:pPr>
      <w:r w:rsidRPr="00110BB5">
        <w:t xml:space="preserve">If </w:t>
      </w:r>
      <w:r w:rsidRPr="00355E9F">
        <w:rPr>
          <w:rStyle w:val="CodeInlineItalic"/>
        </w:rPr>
        <w:t>arg</w:t>
      </w:r>
      <w:r w:rsidR="00A23B2F" w:rsidRPr="00391D69">
        <w:t xml:space="preserve"> is not present, return </w:t>
      </w:r>
      <w:r w:rsidRPr="00391D69">
        <w:t xml:space="preserve">a </w:t>
      </w:r>
      <w:r w:rsidR="001315BA">
        <w:t>function</w:t>
      </w:r>
      <w:r w:rsidRPr="00391D69">
        <w:t xml:space="preserve"> expression </w:t>
      </w:r>
      <w:r w:rsidR="00E055FE">
        <w:t xml:space="preserve">that </w:t>
      </w:r>
      <w:r w:rsidRPr="00391D69">
        <w:t>represent</w:t>
      </w:r>
      <w:r w:rsidR="00E055FE">
        <w:t>s</w:t>
      </w:r>
      <w:r w:rsidRPr="00391D69">
        <w:t xml:space="preserve"> a first class function value</w:t>
      </w:r>
      <w:r w:rsidRPr="00E42689">
        <w:t>.</w:t>
      </w:r>
    </w:p>
    <w:p w:rsidR="0046373B" w:rsidRPr="00E42689" w:rsidRDefault="0046373B" w:rsidP="008F04E6">
      <w:pPr>
        <w:pStyle w:val="Le"/>
      </w:pPr>
    </w:p>
    <w:p w:rsidR="00C125FA" w:rsidRPr="00F115D2" w:rsidRDefault="006B52C5">
      <w:r w:rsidRPr="00E42689">
        <w:t xml:space="preserve">Two additional rules </w:t>
      </w:r>
      <w:r w:rsidR="0046373B">
        <w:t>apply</w:t>
      </w:r>
      <w:r w:rsidRPr="00E42689">
        <w:t xml:space="preserve"> when checking arguments</w:t>
      </w:r>
      <w:r w:rsidR="00033666" w:rsidRPr="00F329AB">
        <w:t xml:space="preserve"> (see §</w:t>
      </w:r>
      <w:r w:rsidR="00693CC1" w:rsidRPr="00F329AB">
        <w:fldChar w:fldCharType="begin"/>
      </w:r>
      <w:r w:rsidR="00033666" w:rsidRPr="00404279">
        <w:instrText xml:space="preserve"> REF TypeDirectedConversionExamples \r \h </w:instrText>
      </w:r>
      <w:r w:rsidR="00693CC1" w:rsidRPr="00F329AB">
        <w:fldChar w:fldCharType="separate"/>
      </w:r>
      <w:r w:rsidR="00D01C3D">
        <w:t>8.13.7</w:t>
      </w:r>
      <w:r w:rsidR="00693CC1" w:rsidRPr="00F329AB">
        <w:fldChar w:fldCharType="end"/>
      </w:r>
      <w:r w:rsidR="00823CED" w:rsidRPr="00F329AB">
        <w:t xml:space="preserve"> for examples</w:t>
      </w:r>
      <w:r w:rsidR="00033666" w:rsidRPr="00F329AB">
        <w:t>)</w:t>
      </w:r>
      <w:r w:rsidR="00E055FE">
        <w:t>:</w:t>
      </w:r>
    </w:p>
    <w:p w:rsidR="0046373B" w:rsidRDefault="006B52C5" w:rsidP="008F04E6">
      <w:pPr>
        <w:pStyle w:val="BulletList"/>
      </w:pPr>
      <w:r w:rsidRPr="00404279">
        <w:lastRenderedPageBreak/>
        <w:t xml:space="preserve">If a formal parameter </w:t>
      </w:r>
      <w:r w:rsidR="0046373B">
        <w:t>has</w:t>
      </w:r>
      <w:r w:rsidRPr="00404279">
        <w:t xml:space="preserve"> delegate type </w:t>
      </w:r>
      <w:r w:rsidR="00003E33" w:rsidRPr="00355E9F">
        <w:rPr>
          <w:rStyle w:val="CodeInlineItalic"/>
        </w:rPr>
        <w:t>D</w:t>
      </w:r>
      <w:r w:rsidRPr="00404279">
        <w:t xml:space="preserve">, an actual argument </w:t>
      </w:r>
      <w:r w:rsidR="00003E33" w:rsidRPr="00355E9F">
        <w:rPr>
          <w:rStyle w:val="CodeInlineItalic"/>
        </w:rPr>
        <w:t>farg</w:t>
      </w:r>
      <w:r w:rsidR="00B75EF7" w:rsidRPr="00404279">
        <w:t xml:space="preserve"> has known type </w:t>
      </w:r>
      <w:r w:rsidR="0046373B">
        <w:br/>
      </w:r>
      <w:r w:rsidR="00003E33" w:rsidRPr="00355E9F">
        <w:rPr>
          <w:rStyle w:val="CodeInlineItalic"/>
        </w:rPr>
        <w:t>ty</w:t>
      </w:r>
      <w:r w:rsidR="00003E33" w:rsidRPr="00404279">
        <w:rPr>
          <w:rStyle w:val="CodeInline"/>
          <w:i/>
          <w:vertAlign w:val="subscript"/>
        </w:rPr>
        <w:t>1</w:t>
      </w:r>
      <w:r w:rsidR="00B75EF7" w:rsidRPr="00404279">
        <w:rPr>
          <w:rStyle w:val="CodeInline"/>
        </w:rPr>
        <w:t xml:space="preserve"> -&gt; ... -&gt; </w:t>
      </w:r>
      <w:r w:rsidR="00003E33" w:rsidRPr="00355E9F">
        <w:rPr>
          <w:rStyle w:val="CodeInlineItalic"/>
        </w:rPr>
        <w:t>ty</w:t>
      </w:r>
      <w:r w:rsidR="00B75EF7" w:rsidRPr="00404279">
        <w:rPr>
          <w:rStyle w:val="CodeInline"/>
          <w:i/>
          <w:vertAlign w:val="subscript"/>
        </w:rPr>
        <w:t>n</w:t>
      </w:r>
      <w:r w:rsidR="00B75EF7" w:rsidRPr="00404279">
        <w:rPr>
          <w:rStyle w:val="CodeInline"/>
        </w:rPr>
        <w:t xml:space="preserve"> -&gt; </w:t>
      </w:r>
      <w:r w:rsidR="00003E33" w:rsidRPr="00355E9F">
        <w:rPr>
          <w:rStyle w:val="CodeInlineItalic"/>
        </w:rPr>
        <w:t>rty</w:t>
      </w:r>
      <w:r w:rsidRPr="00404279">
        <w:t xml:space="preserve">, </w:t>
      </w:r>
      <w:r w:rsidR="00B75EF7" w:rsidRPr="00404279">
        <w:t xml:space="preserve">and the number of arguments of the Invoke method of delegate type </w:t>
      </w:r>
      <w:r w:rsidR="00B75EF7" w:rsidRPr="00355E9F">
        <w:rPr>
          <w:rStyle w:val="CodeInlineItalic"/>
        </w:rPr>
        <w:t>D</w:t>
      </w:r>
      <w:r w:rsidR="00B75EF7" w:rsidRPr="00404279">
        <w:t xml:space="preserve"> is precisely </w:t>
      </w:r>
      <w:r w:rsidR="00B75EF7" w:rsidRPr="00EB3490">
        <w:rPr>
          <w:rStyle w:val="Italic"/>
        </w:rPr>
        <w:t>n</w:t>
      </w:r>
      <w:r w:rsidR="00B75EF7" w:rsidRPr="00404279">
        <w:t xml:space="preserve">, </w:t>
      </w:r>
      <w:r w:rsidR="00E055FE">
        <w:t xml:space="preserve">interpret </w:t>
      </w:r>
      <w:r w:rsidRPr="00404279">
        <w:t xml:space="preserve">the </w:t>
      </w:r>
      <w:r w:rsidR="0046373B">
        <w:t xml:space="preserve">formal </w:t>
      </w:r>
      <w:r w:rsidRPr="00404279">
        <w:t xml:space="preserve">parameter </w:t>
      </w:r>
      <w:r w:rsidR="00E055FE">
        <w:t>in the same way as</w:t>
      </w:r>
      <w:r w:rsidRPr="00404279">
        <w:t xml:space="preserve"> </w:t>
      </w:r>
      <w:r w:rsidR="0046373B">
        <w:t>the following:</w:t>
      </w:r>
    </w:p>
    <w:p w:rsidR="0046373B" w:rsidRDefault="006B52C5" w:rsidP="008F04E6">
      <w:pPr>
        <w:pStyle w:val="CodeExampleIndent"/>
      </w:pPr>
      <w:r w:rsidRPr="00404279">
        <w:rPr>
          <w:rStyle w:val="CodeInline"/>
        </w:rPr>
        <w:t xml:space="preserve">new </w:t>
      </w:r>
      <w:r w:rsidR="00003E33" w:rsidRPr="00355E9F">
        <w:rPr>
          <w:rStyle w:val="CodeInlineItalic"/>
        </w:rPr>
        <w:t>D</w:t>
      </w:r>
      <w:r w:rsidRPr="00404279">
        <w:rPr>
          <w:rStyle w:val="CodeInline"/>
        </w:rPr>
        <w:t xml:space="preserve">(fun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00B75EF7" w:rsidRPr="00404279">
        <w:rPr>
          <w:rStyle w:val="CodeInline"/>
        </w:rPr>
        <w:t xml:space="preserve"> -&gt; </w:t>
      </w:r>
      <w:r w:rsidR="000D60E4" w:rsidRPr="00355E9F">
        <w:rPr>
          <w:rStyle w:val="CodeInlineItalic"/>
        </w:rPr>
        <w:t>farg</w:t>
      </w:r>
      <w:r w:rsidR="00B75EF7" w:rsidRPr="00404279">
        <w:rPr>
          <w:rStyle w:val="CodeInline"/>
        </w:rPr>
        <w:t xml:space="preserve">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Pr="00404279">
        <w:rPr>
          <w:rStyle w:val="CodeInline"/>
        </w:rPr>
        <w:t>)</w:t>
      </w:r>
      <w:r w:rsidRPr="00404279">
        <w:t>.</w:t>
      </w:r>
      <w:r w:rsidR="000801D3" w:rsidRPr="00404279">
        <w:t xml:space="preserve"> </w:t>
      </w:r>
    </w:p>
    <w:p w:rsidR="00C125FA" w:rsidRPr="00E42689" w:rsidRDefault="000801D3" w:rsidP="008F04E6">
      <w:pPr>
        <w:pStyle w:val="ListParagraph"/>
      </w:pPr>
      <w:r w:rsidRPr="00404279">
        <w:t xml:space="preserve">For more information on the conversions </w:t>
      </w:r>
      <w:r w:rsidR="00154786">
        <w:t xml:space="preserve">that are </w:t>
      </w:r>
      <w:r w:rsidRPr="00497D56">
        <w:t xml:space="preserve">automatically </w:t>
      </w:r>
      <w:r w:rsidRPr="00110BB5">
        <w:t>applied to</w:t>
      </w:r>
      <w:r w:rsidRPr="00391D69">
        <w:t xml:space="preserve"> arguments</w:t>
      </w:r>
      <w:r w:rsidR="00154786">
        <w:t>,</w:t>
      </w:r>
      <w:r w:rsidRPr="00497D56">
        <w:t xml:space="preserve"> see </w:t>
      </w:r>
      <w:r w:rsidRPr="00110BB5">
        <w:t>§</w:t>
      </w:r>
      <w:r w:rsidRPr="00391D69">
        <w:t>8.13.6.</w:t>
      </w:r>
    </w:p>
    <w:p w:rsidR="00B3399A" w:rsidRPr="00E42689" w:rsidRDefault="006B52C5" w:rsidP="008F04E6">
      <w:pPr>
        <w:pStyle w:val="BulletList"/>
      </w:pPr>
      <w:r w:rsidRPr="00E42689">
        <w:t xml:space="preserve">If a formal parameter is an </w:t>
      </w:r>
      <w:r w:rsidR="00154786" w:rsidRPr="006B52C5">
        <w:t>“</w:t>
      </w:r>
      <w:r w:rsidR="00154786">
        <w:t>out</w:t>
      </w:r>
      <w:r w:rsidR="00154786" w:rsidRPr="006B52C5">
        <w:t>”</w:t>
      </w:r>
      <w:r w:rsidRPr="00110BB5">
        <w:t xml:space="preserve"> parameter of type </w:t>
      </w:r>
      <w:r w:rsidRPr="00391D69">
        <w:rPr>
          <w:rStyle w:val="CodeInline"/>
        </w:rPr>
        <w:t>byref&lt;</w:t>
      </w:r>
      <w:r w:rsidRPr="00355E9F">
        <w:rPr>
          <w:rStyle w:val="CodeInlineItalic"/>
        </w:rPr>
        <w:t>ty</w:t>
      </w:r>
      <w:r w:rsidRPr="00E42689">
        <w:rPr>
          <w:rStyle w:val="CodeInline"/>
        </w:rPr>
        <w:t>&gt;</w:t>
      </w:r>
      <w:r w:rsidRPr="00E42689">
        <w:t xml:space="preserve">, and an actual argument type is not a byref type, </w:t>
      </w:r>
      <w:r w:rsidR="00E055FE">
        <w:t xml:space="preserve">interpret </w:t>
      </w:r>
      <w:r w:rsidRPr="00E42689">
        <w:t xml:space="preserve">the actual parameter </w:t>
      </w:r>
      <w:r w:rsidR="00E055FE">
        <w:t>in the same way as</w:t>
      </w:r>
      <w:r w:rsidRPr="00E42689">
        <w:t xml:space="preserve"> type </w:t>
      </w:r>
      <w:r w:rsidR="006500F5" w:rsidRPr="00E42689">
        <w:rPr>
          <w:rStyle w:val="CodeInline"/>
        </w:rPr>
        <w:t>re</w:t>
      </w:r>
      <w:r w:rsidRPr="00F329AB">
        <w:rPr>
          <w:rStyle w:val="CodeInline"/>
        </w:rPr>
        <w:t>f&lt;</w:t>
      </w:r>
      <w:r w:rsidRPr="00355E9F">
        <w:rPr>
          <w:rStyle w:val="CodeInlineItalic"/>
        </w:rPr>
        <w:t>ty</w:t>
      </w:r>
      <w:r w:rsidRPr="006B52C5">
        <w:rPr>
          <w:rStyle w:val="CodeInline"/>
        </w:rPr>
        <w:t>&gt;</w:t>
      </w:r>
      <w:r w:rsidR="00154786">
        <w:t xml:space="preserve">. </w:t>
      </w:r>
      <w:r w:rsidR="0046373B">
        <w:t>That is</w:t>
      </w:r>
      <w:r w:rsidR="00154786">
        <w:t>,</w:t>
      </w:r>
      <w:r w:rsidRPr="00497D56">
        <w:t xml:space="preserve"> an F# reference cell can be passed where a </w:t>
      </w:r>
      <w:r w:rsidRPr="00110BB5">
        <w:rPr>
          <w:rStyle w:val="CodeInline"/>
        </w:rPr>
        <w:t>byref&lt;</w:t>
      </w:r>
      <w:r w:rsidRPr="00355E9F">
        <w:rPr>
          <w:rStyle w:val="CodeInlineItalic"/>
        </w:rPr>
        <w:t>ty</w:t>
      </w:r>
      <w:r w:rsidRPr="00391D69">
        <w:rPr>
          <w:rStyle w:val="CodeInline"/>
        </w:rPr>
        <w:t>&gt;</w:t>
      </w:r>
      <w:r w:rsidRPr="00E42689">
        <w:t xml:space="preserve"> is expected.</w:t>
      </w:r>
    </w:p>
    <w:p w:rsidR="005B2FAD" w:rsidRPr="00E42689" w:rsidRDefault="005B2FAD" w:rsidP="00DE3CF7">
      <w:pPr>
        <w:pStyle w:val="Le"/>
      </w:pPr>
    </w:p>
    <w:p w:rsidR="00441EA5" w:rsidRPr="00391D69" w:rsidRDefault="006B52C5" w:rsidP="008F04E6">
      <w:bookmarkStart w:id="6425" w:name="_Toc207706017"/>
      <w:r w:rsidRPr="00F329AB">
        <w:t xml:space="preserve">One effect of </w:t>
      </w:r>
      <w:r w:rsidR="0046373B">
        <w:t>these additional</w:t>
      </w:r>
      <w:r w:rsidRPr="00F329AB">
        <w:t xml:space="preserve"> rules is that</w:t>
      </w:r>
      <w:bookmarkEnd w:id="6425"/>
      <w:r w:rsidR="007B65C1" w:rsidRPr="00F329AB">
        <w:t xml:space="preserve"> a method </w:t>
      </w:r>
      <w:r w:rsidR="00154786">
        <w:t xml:space="preserve">that is used </w:t>
      </w:r>
      <w:r w:rsidR="007B65C1" w:rsidRPr="00497D56">
        <w:t xml:space="preserve">as a </w:t>
      </w:r>
      <w:r w:rsidR="007B65C1" w:rsidRPr="00110BB5">
        <w:t>first class function value</w:t>
      </w:r>
      <w:r w:rsidR="007B65C1" w:rsidRPr="00391D69">
        <w:t xml:space="preserve"> can resolve even if a method is overloaded and no further information is available. For example:</w:t>
      </w:r>
    </w:p>
    <w:p w:rsidR="00441EA5" w:rsidRPr="006B1522" w:rsidRDefault="006B52C5" w:rsidP="008F04E6">
      <w:pPr>
        <w:pStyle w:val="CodeExample"/>
        <w:rPr>
          <w:rStyle w:val="CodeInline"/>
        </w:rPr>
      </w:pPr>
      <w:r w:rsidRPr="006B1522">
        <w:rPr>
          <w:rStyle w:val="CodeInline"/>
        </w:rPr>
        <w:t>let r = new Random()</w:t>
      </w:r>
      <w:r w:rsidR="006B1522">
        <w:rPr>
          <w:rStyle w:val="CodeInline"/>
        </w:rPr>
        <w:br/>
      </w:r>
      <w:r w:rsidRPr="006B1522">
        <w:rPr>
          <w:rStyle w:val="CodeInline"/>
        </w:rPr>
        <w:t>let roll = r.Next;;</w:t>
      </w:r>
    </w:p>
    <w:p w:rsidR="00441EA5" w:rsidRPr="006B1522" w:rsidRDefault="0046373B" w:rsidP="008F04E6">
      <w:r w:rsidRPr="008F04E6">
        <w:rPr>
          <w:i/>
        </w:rPr>
        <w:t>Method Application Resolution</w:t>
      </w:r>
      <w:r>
        <w:t xml:space="preserve"> results in the following, </w:t>
      </w:r>
      <w:r w:rsidRPr="006B52C5">
        <w:t>despite the fact that</w:t>
      </w:r>
      <w:r>
        <w:t xml:space="preserve"> in the standard CLI library,</w:t>
      </w:r>
      <w:r w:rsidRPr="006B52C5">
        <w:t xml:space="preserve"> </w:t>
      </w:r>
      <w:r w:rsidRPr="005261E9">
        <w:rPr>
          <w:rStyle w:val="CodeInline"/>
        </w:rPr>
        <w:t>System.Random.Next</w:t>
      </w:r>
      <w:r w:rsidRPr="00497D56">
        <w:t xml:space="preserve"> is overloaded</w:t>
      </w:r>
      <w:r>
        <w:t>:</w:t>
      </w:r>
    </w:p>
    <w:p w:rsidR="00441EA5" w:rsidRPr="006B1522" w:rsidRDefault="006B52C5" w:rsidP="008F04E6">
      <w:pPr>
        <w:pStyle w:val="CodeExample"/>
        <w:rPr>
          <w:rStyle w:val="CodeInline"/>
          <w:szCs w:val="22"/>
          <w:lang w:eastAsia="en-US"/>
        </w:rPr>
      </w:pPr>
      <w:r w:rsidRPr="006B1522">
        <w:rPr>
          <w:rStyle w:val="CodeInline"/>
        </w:rPr>
        <w:t>val roll : int -&gt; int</w:t>
      </w:r>
    </w:p>
    <w:p w:rsidR="00441EA5" w:rsidRPr="00E42689" w:rsidRDefault="0046373B" w:rsidP="008F04E6">
      <w:r>
        <w:t xml:space="preserve">The reason is that </w:t>
      </w:r>
      <w:r w:rsidR="006B52C5" w:rsidRPr="00391D69">
        <w:t xml:space="preserve">if the initial type </w:t>
      </w:r>
      <w:r w:rsidR="00E055FE">
        <w:t xml:space="preserve">contains no information </w:t>
      </w:r>
      <w:r w:rsidR="006B52C5" w:rsidRPr="00391D69">
        <w:t xml:space="preserve">about the </w:t>
      </w:r>
      <w:r w:rsidR="007B65C1" w:rsidRPr="00391D69">
        <w:t xml:space="preserve">expected </w:t>
      </w:r>
      <w:r w:rsidR="006B52C5" w:rsidRPr="00E42689">
        <w:t xml:space="preserve">number of arguments, </w:t>
      </w:r>
      <w:r>
        <w:t>the F# compiler</w:t>
      </w:r>
      <w:r w:rsidR="007B65C1">
        <w:t xml:space="preserve"> </w:t>
      </w:r>
      <w:r w:rsidRPr="00497D56">
        <w:t>assume</w:t>
      </w:r>
      <w:r>
        <w:t>s</w:t>
      </w:r>
      <w:r w:rsidRPr="006B52C5">
        <w:t xml:space="preserve"> </w:t>
      </w:r>
      <w:r w:rsidR="00154786">
        <w:t>that</w:t>
      </w:r>
      <w:r w:rsidR="00154786" w:rsidRPr="00497D56">
        <w:t xml:space="preserve"> </w:t>
      </w:r>
      <w:r w:rsidR="00E055FE">
        <w:t>the method has</w:t>
      </w:r>
      <w:r w:rsidR="006B52C5" w:rsidRPr="00391D69">
        <w:t xml:space="preserve"> one argument.</w:t>
      </w:r>
    </w:p>
    <w:p w:rsidR="00FF04B4" w:rsidRDefault="00FF04B4" w:rsidP="00FF04B4">
      <w:pPr>
        <w:pStyle w:val="Heading3"/>
      </w:pPr>
      <w:bookmarkStart w:id="6426" w:name="_Toc439782503"/>
      <w:r>
        <w:t>Additional Propagation of Known Type Information in F# 3.1</w:t>
      </w:r>
      <w:bookmarkEnd w:id="6426"/>
    </w:p>
    <w:p w:rsidR="00FF04B4" w:rsidRPr="00FF04B4" w:rsidRDefault="00FF04B4" w:rsidP="00FF04B4">
      <w:pPr>
        <w:spacing w:after="0" w:line="240" w:lineRule="auto"/>
        <w:rPr>
          <w:rFonts w:ascii="Calibri" w:hAnsi="Calibri"/>
          <w:lang w:val="en-GB"/>
        </w:rPr>
      </w:pPr>
      <w:r>
        <w:t xml:space="preserve">In the above descreiption of F# overload resolution, the argument expressions of a call to an overloaded set of methods </w:t>
      </w:r>
    </w:p>
    <w:p w:rsidR="00FF04B4" w:rsidRDefault="00FF04B4" w:rsidP="00FF04B4">
      <w:pPr>
        <w:pStyle w:val="ListParagraph"/>
        <w:ind w:left="1440"/>
      </w:pPr>
    </w:p>
    <w:p w:rsidR="00FF04B4" w:rsidRPr="00FF04B4" w:rsidRDefault="00FF04B4" w:rsidP="00FF04B4">
      <w:pPr>
        <w:pStyle w:val="ListParagraph"/>
        <w:ind w:left="1440"/>
        <w:rPr>
          <w:rFonts w:ascii="Consolas" w:hAnsi="Consolas"/>
          <w:bCs/>
          <w:color w:val="4F81BD" w:themeColor="accent1"/>
        </w:rPr>
      </w:pPr>
      <w:r w:rsidRPr="00FF04B4">
        <w:rPr>
          <w:rStyle w:val="CodeInline"/>
          <w:i/>
        </w:rPr>
        <w:t>callerObjArgTy</w:t>
      </w:r>
      <w:r w:rsidRPr="00FF04B4">
        <w:rPr>
          <w:rStyle w:val="CodeInline"/>
        </w:rPr>
        <w:t>.Method(</w:t>
      </w:r>
      <w:r w:rsidRPr="00FF04B4">
        <w:rPr>
          <w:rStyle w:val="CodeInline"/>
          <w:i/>
        </w:rPr>
        <w:t>callerArgExpr1</w:t>
      </w:r>
      <w:r w:rsidRPr="00FF04B4">
        <w:rPr>
          <w:rStyle w:val="CodeInline"/>
        </w:rPr>
        <w:t xml:space="preserve">, … </w:t>
      </w:r>
      <w:r w:rsidRPr="00FF04B4">
        <w:rPr>
          <w:rStyle w:val="CodeInline"/>
          <w:i/>
        </w:rPr>
        <w:t>callerArgExprN</w:t>
      </w:r>
      <w:r w:rsidRPr="00FF04B4">
        <w:rPr>
          <w:rStyle w:val="CodeInline"/>
        </w:rPr>
        <w:t>)</w:t>
      </w:r>
    </w:p>
    <w:p w:rsidR="00FF04B4" w:rsidRDefault="00FF04B4" w:rsidP="00FF04B4">
      <w:r>
        <w:t>calling</w:t>
      </w:r>
    </w:p>
    <w:p w:rsidR="00FF04B4" w:rsidRPr="00FF04B4" w:rsidRDefault="00FF04B4" w:rsidP="00FF04B4">
      <w:pPr>
        <w:pStyle w:val="ListParagraph"/>
        <w:ind w:left="1440"/>
        <w:rPr>
          <w:rStyle w:val="CodeInline"/>
        </w:rPr>
      </w:pPr>
      <w:r w:rsidRPr="00FF04B4">
        <w:rPr>
          <w:rStyle w:val="CodeInline"/>
          <w:i/>
        </w:rPr>
        <w:t>calledObjArgTy</w:t>
      </w:r>
      <w:r w:rsidRPr="00FF04B4">
        <w:rPr>
          <w:rStyle w:val="CodeInline"/>
        </w:rPr>
        <w:t>.Method(</w:t>
      </w:r>
      <w:r w:rsidRPr="00FF04B4">
        <w:rPr>
          <w:rStyle w:val="CodeInline"/>
          <w:i/>
        </w:rPr>
        <w:t>calledArgTy1</w:t>
      </w:r>
      <w:r w:rsidRPr="00FF04B4">
        <w:rPr>
          <w:rStyle w:val="CodeInline"/>
        </w:rPr>
        <w:t xml:space="preserve">, … </w:t>
      </w:r>
      <w:r w:rsidRPr="00FF04B4">
        <w:rPr>
          <w:rStyle w:val="CodeInline"/>
          <w:i/>
        </w:rPr>
        <w:t>calledArgTyN</w:t>
      </w:r>
      <w:r w:rsidRPr="00FF04B4">
        <w:rPr>
          <w:rStyle w:val="CodeInline"/>
        </w:rPr>
        <w:t>)</w:t>
      </w:r>
    </w:p>
    <w:p w:rsidR="00FF04B4" w:rsidRDefault="00FF04B4" w:rsidP="00FF04B4">
      <w:r>
        <w:t>In F# 3.1 and subsequently, immediately prior to checking argument expressions, each argument position of the unnamed caller arguments for the method call is analysed to propagate type information extracted from method overloads to the expected types of lambda expressions. The new rule is applied when</w:t>
      </w:r>
    </w:p>
    <w:p w:rsidR="00FF04B4" w:rsidRDefault="00FF04B4" w:rsidP="00FF04B4">
      <w:pPr>
        <w:pStyle w:val="BulletList"/>
      </w:pPr>
      <w:r>
        <w:t>the candidates are overloaded</w:t>
      </w:r>
    </w:p>
    <w:p w:rsidR="00FF04B4" w:rsidRDefault="00FF04B4" w:rsidP="00FF04B4">
      <w:pPr>
        <w:pStyle w:val="BulletList"/>
      </w:pPr>
      <w:r>
        <w:t>the caller argument at the given unnamed argument position is a syntactic lambda, possible parenthesized</w:t>
      </w:r>
    </w:p>
    <w:p w:rsidR="00FF04B4" w:rsidRDefault="00FF04B4" w:rsidP="00FF04B4">
      <w:pPr>
        <w:pStyle w:val="BulletList"/>
      </w:pPr>
      <w:r>
        <w:t xml:space="preserve">all the corresponding formal called arguments have </w:t>
      </w:r>
      <w:r w:rsidRPr="00FF04B4">
        <w:rPr>
          <w:rStyle w:val="CodeInline"/>
          <w:i/>
        </w:rPr>
        <w:t>calledArgTy</w:t>
      </w:r>
      <w:r>
        <w:t xml:space="preserve"> either of</w:t>
      </w:r>
    </w:p>
    <w:p w:rsidR="00FF04B4" w:rsidRDefault="00FF04B4" w:rsidP="00C04A93">
      <w:pPr>
        <w:pStyle w:val="BulletList"/>
        <w:numPr>
          <w:ilvl w:val="1"/>
          <w:numId w:val="3"/>
        </w:numPr>
      </w:pPr>
      <w:r>
        <w:lastRenderedPageBreak/>
        <w:t>function type “</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rsidRPr="00FF04B4">
        <w:rPr>
          <w:rStyle w:val="CodeInline"/>
          <w:i/>
        </w:rPr>
        <w:t>calledArgRangeTy</w:t>
      </w:r>
      <w:r>
        <w:t>“ (after taking into account “function to delegate” adjustments), or</w:t>
      </w:r>
    </w:p>
    <w:p w:rsidR="00FF04B4" w:rsidRDefault="00FF04B4" w:rsidP="00C04A93">
      <w:pPr>
        <w:pStyle w:val="BulletList"/>
        <w:numPr>
          <w:ilvl w:val="1"/>
          <w:numId w:val="3"/>
        </w:numPr>
      </w:pPr>
      <w:r>
        <w:t>some other type which would cause an overload to be discarded</w:t>
      </w:r>
    </w:p>
    <w:p w:rsidR="00FF04B4" w:rsidRDefault="00FF04B4" w:rsidP="00FF04B4">
      <w:pPr>
        <w:pStyle w:val="BulletList"/>
      </w:pPr>
      <w:r>
        <w:t>at least one overload has enough curried lambda arguments for it corresponding expected function type</w:t>
      </w:r>
    </w:p>
    <w:p w:rsidR="00FF04B4" w:rsidRDefault="00FF04B4" w:rsidP="00FF04B4">
      <w:r>
        <w:t>In this case, for each unnamed argument position, then for each overload:</w:t>
      </w:r>
    </w:p>
    <w:p w:rsidR="00FF04B4" w:rsidRDefault="00FF04B4" w:rsidP="00FF04B4">
      <w:pPr>
        <w:pStyle w:val="BulletList"/>
      </w:pPr>
      <w:r>
        <w:t>Attempt to solve “</w:t>
      </w:r>
      <w:r w:rsidRPr="00FF04B4">
        <w:rPr>
          <w:rStyle w:val="CodeInline"/>
          <w:i/>
        </w:rPr>
        <w:t>callerObjArgTy</w:t>
      </w:r>
      <w:r>
        <w:t xml:space="preserve">  = </w:t>
      </w:r>
      <w:r w:rsidRPr="00FF04B4">
        <w:rPr>
          <w:rStyle w:val="CodeInline"/>
          <w:i/>
        </w:rPr>
        <w:t>calledObjArgTy</w:t>
      </w:r>
      <w:r>
        <w:t xml:space="preserve">” for the overload, if the overload is for an instance member. When making this application, only solve type inference variables present in the </w:t>
      </w:r>
      <w:r w:rsidRPr="00FF04B4">
        <w:rPr>
          <w:rStyle w:val="CodeInline"/>
          <w:i/>
        </w:rPr>
        <w:t>calledObjArgTy</w:t>
      </w:r>
      <w:r>
        <w:t>. If any of these conversions fail, then skip the overload for the purposes of this rule</w:t>
      </w:r>
    </w:p>
    <w:p w:rsidR="00FF04B4" w:rsidRPr="00FF04B4" w:rsidRDefault="00FF04B4" w:rsidP="00FF04B4">
      <w:pPr>
        <w:pStyle w:val="BulletList"/>
      </w:pPr>
      <w:r>
        <w:t>Attempt to solve “</w:t>
      </w:r>
      <w:r w:rsidRPr="00FF04B4">
        <w:rPr>
          <w:rStyle w:val="CodeInline"/>
          <w:i/>
        </w:rPr>
        <w:t>callerArgTy</w:t>
      </w:r>
      <w:r>
        <w:t xml:space="preserve"> = </w:t>
      </w:r>
      <w:r w:rsidRPr="00FF04B4">
        <w:rPr>
          <w:rStyle w:val="CodeInline"/>
        </w:rPr>
        <w:t>(</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t>”. If this fails, then skip the overload for the purposes of this rule</w:t>
      </w:r>
    </w:p>
    <w:p w:rsidR="00FF04B4" w:rsidRPr="00F329AB" w:rsidRDefault="00FF04B4" w:rsidP="00FF04B4">
      <w:pPr>
        <w:pStyle w:val="Heading3"/>
      </w:pPr>
      <w:bookmarkStart w:id="6427" w:name="_Toc439782504"/>
      <w:r w:rsidRPr="00E42689">
        <w:t>Conditional Compilation of Member Calls</w:t>
      </w:r>
      <w:bookmarkEnd w:id="6427"/>
      <w:r w:rsidRPr="00F329AB">
        <w:t xml:space="preserve"> </w:t>
      </w:r>
    </w:p>
    <w:p w:rsidR="00142898" w:rsidRPr="00F115D2" w:rsidRDefault="00B64286" w:rsidP="00142898">
      <w:r>
        <w:t xml:space="preserve">If a member definition has the </w:t>
      </w:r>
      <w:r w:rsidR="00142898" w:rsidRPr="00F329AB">
        <w:rPr>
          <w:rStyle w:val="CodeInline"/>
        </w:rPr>
        <w:t>System.Diagnostics.Conditional</w:t>
      </w:r>
      <w:r w:rsidR="00142898" w:rsidRPr="00404279">
        <w:t xml:space="preserve"> </w:t>
      </w:r>
      <w:r w:rsidR="00693CC1">
        <w:fldChar w:fldCharType="begin"/>
      </w:r>
      <w:r w:rsidR="00C1063C">
        <w:instrText xml:space="preserve"> XE "</w:instrText>
      </w:r>
      <w:r w:rsidR="00C1063C" w:rsidRPr="00C1063C">
        <w:instrText>conditional compilation</w:instrText>
      </w:r>
      <w:r w:rsidR="00C1063C">
        <w:instrText xml:space="preserve">" </w:instrText>
      </w:r>
      <w:r w:rsidR="00693CC1">
        <w:fldChar w:fldCharType="end"/>
      </w:r>
      <w:r w:rsidR="00693CC1">
        <w:fldChar w:fldCharType="begin"/>
      </w:r>
      <w:r w:rsidR="00C1063C">
        <w:instrText xml:space="preserve"> XE "</w:instrText>
      </w:r>
      <w:r w:rsidR="00C1063C" w:rsidRPr="00606099">
        <w:instrText>method calls:conditional compilation of</w:instrText>
      </w:r>
      <w:r w:rsidR="00077C1D" w:rsidDel="00077C1D">
        <w:instrText xml:space="preserve"> </w:instrText>
      </w:r>
      <w:r w:rsidR="00C1063C">
        <w:instrText xml:space="preserve">" </w:instrText>
      </w:r>
      <w:r w:rsidR="00693CC1">
        <w:fldChar w:fldCharType="end"/>
      </w:r>
      <w:r w:rsidR="002D0AC8" w:rsidRPr="00404279">
        <w:t>attribute</w:t>
      </w:r>
      <w:r w:rsidR="00693CC1">
        <w:fldChar w:fldCharType="begin"/>
      </w:r>
      <w:r w:rsidR="00E055FE">
        <w:instrText xml:space="preserve"> XE "</w:instrText>
      </w:r>
      <w:r w:rsidR="00E055FE" w:rsidRPr="00550B5B">
        <w:instrText>attributes:conditional compilation</w:instrText>
      </w:r>
      <w:r w:rsidR="00E055FE">
        <w:instrText xml:space="preserve">" </w:instrText>
      </w:r>
      <w:r w:rsidR="00693CC1">
        <w:fldChar w:fldCharType="end"/>
      </w:r>
      <w:r>
        <w:t>, then any application of the member is adjusted as follows</w:t>
      </w:r>
      <w:r w:rsidR="00142898" w:rsidRPr="00404279">
        <w:t>:</w:t>
      </w:r>
    </w:p>
    <w:p w:rsidR="00142898" w:rsidRPr="00497D56" w:rsidRDefault="00142898" w:rsidP="008F04E6">
      <w:pPr>
        <w:pStyle w:val="BulletList"/>
      </w:pPr>
      <w:r w:rsidRPr="00404279">
        <w:t xml:space="preserve">The </w:t>
      </w:r>
      <w:r w:rsidRPr="00404279">
        <w:rPr>
          <w:rStyle w:val="CodeInline"/>
        </w:rPr>
        <w:t>Conditional("</w:t>
      </w:r>
      <w:r w:rsidRPr="00355E9F">
        <w:rPr>
          <w:rStyle w:val="CodeInlineItalic"/>
        </w:rPr>
        <w:t>symbol</w:t>
      </w:r>
      <w:r w:rsidRPr="00404279">
        <w:rPr>
          <w:rStyle w:val="CodeInline"/>
        </w:rPr>
        <w:t>")</w:t>
      </w:r>
      <w:r w:rsidRPr="00404279">
        <w:t xml:space="preserve"> </w:t>
      </w:r>
      <w:r w:rsidR="002D0AC8" w:rsidRPr="00404279">
        <w:t>attribute</w:t>
      </w:r>
      <w:r w:rsidR="00693CC1">
        <w:fldChar w:fldCharType="begin"/>
      </w:r>
      <w:r w:rsidR="00C1063C">
        <w:instrText xml:space="preserve"> XE "</w:instrText>
      </w:r>
      <w:r w:rsidR="00C1063C" w:rsidRPr="00404279">
        <w:rPr>
          <w:rStyle w:val="CodeInline"/>
        </w:rPr>
        <w:instrText>Conditional</w:instrText>
      </w:r>
      <w:r w:rsidR="00C1063C" w:rsidRPr="00404279">
        <w:instrText xml:space="preserve"> attribute</w:instrText>
      </w:r>
      <w:r w:rsidR="00C1063C">
        <w:instrText xml:space="preserve">" </w:instrText>
      </w:r>
      <w:r w:rsidR="00693CC1">
        <w:fldChar w:fldCharType="end"/>
      </w:r>
      <w:r w:rsidR="002D0AC8" w:rsidRPr="00404279">
        <w:t xml:space="preserve"> </w:t>
      </w:r>
      <w:r w:rsidRPr="00404279">
        <w:t xml:space="preserve">may </w:t>
      </w:r>
      <w:r w:rsidR="008168C2">
        <w:t>apply</w:t>
      </w:r>
      <w:r w:rsidRPr="00404279">
        <w:t xml:space="preserve"> to methods</w:t>
      </w:r>
      <w:r w:rsidR="00E055FE">
        <w:t xml:space="preserve"> only</w:t>
      </w:r>
      <w:r w:rsidR="00154786">
        <w:t>.</w:t>
      </w:r>
    </w:p>
    <w:p w:rsidR="00142898" w:rsidRPr="00F329AB" w:rsidRDefault="00142898" w:rsidP="008F04E6">
      <w:pPr>
        <w:pStyle w:val="BulletList"/>
      </w:pPr>
      <w:r w:rsidRPr="00110BB5">
        <w:t xml:space="preserve">Methods </w:t>
      </w:r>
      <w:r w:rsidR="00E055FE">
        <w:t>that have</w:t>
      </w:r>
      <w:r w:rsidR="00E055FE" w:rsidRPr="00110BB5">
        <w:t xml:space="preserve"> </w:t>
      </w:r>
      <w:r w:rsidRPr="00110BB5">
        <w:t xml:space="preserve">the </w:t>
      </w:r>
      <w:r w:rsidRPr="00391D69">
        <w:rPr>
          <w:rStyle w:val="CodeInline"/>
        </w:rPr>
        <w:t>Conditional</w:t>
      </w:r>
      <w:r w:rsidRPr="00391D69">
        <w:t xml:space="preserve"> </w:t>
      </w:r>
      <w:r w:rsidR="002D0AC8" w:rsidRPr="00E42689">
        <w:t xml:space="preserve">attribute </w:t>
      </w:r>
      <w:r w:rsidRPr="00E42689">
        <w:t xml:space="preserve">must have return type </w:t>
      </w:r>
      <w:r w:rsidRPr="00E42689">
        <w:rPr>
          <w:rStyle w:val="CodeInline"/>
        </w:rPr>
        <w:t>unit</w:t>
      </w:r>
      <w:r w:rsidRPr="00F329AB">
        <w:t xml:space="preserve">. </w:t>
      </w:r>
      <w:r w:rsidR="00E055FE" w:rsidRPr="00F329AB">
        <w:t>Th</w:t>
      </w:r>
      <w:r w:rsidR="00E055FE">
        <w:t>e return type</w:t>
      </w:r>
      <w:r w:rsidR="00E055FE" w:rsidRPr="00F329AB">
        <w:t xml:space="preserve"> </w:t>
      </w:r>
      <w:r w:rsidRPr="00F329AB">
        <w:t xml:space="preserve">may be checked either </w:t>
      </w:r>
      <w:r w:rsidR="00E055FE">
        <w:t xml:space="preserve">on </w:t>
      </w:r>
      <w:r w:rsidRPr="00F329AB">
        <w:t>use of the method or definition of the method.</w:t>
      </w:r>
    </w:p>
    <w:p w:rsidR="00142898" w:rsidRPr="00110BB5" w:rsidRDefault="00142898" w:rsidP="008F04E6">
      <w:pPr>
        <w:pStyle w:val="BulletList"/>
      </w:pPr>
      <w:r w:rsidRPr="00F329AB">
        <w:t xml:space="preserve">If </w:t>
      </w:r>
      <w:r w:rsidR="008168C2" w:rsidRPr="00355E9F">
        <w:rPr>
          <w:rStyle w:val="CodeInlineItalic"/>
        </w:rPr>
        <w:t>symbol</w:t>
      </w:r>
      <w:r w:rsidR="008168C2" w:rsidRPr="00EB3490" w:rsidDel="008168C2">
        <w:rPr>
          <w:rStyle w:val="Italic"/>
        </w:rPr>
        <w:t xml:space="preserve"> </w:t>
      </w:r>
      <w:r w:rsidRPr="00F329AB">
        <w:t xml:space="preserve">is not in the current set of conditional compilation symbols, </w:t>
      </w:r>
      <w:r w:rsidR="00E055FE">
        <w:t>the compiler eliminates</w:t>
      </w:r>
      <w:r w:rsidRPr="00F329AB">
        <w:t xml:space="preserve"> </w:t>
      </w:r>
      <w:r w:rsidR="00E055FE">
        <w:t>a</w:t>
      </w:r>
      <w:r w:rsidRPr="00F329AB">
        <w:t xml:space="preserve">pplication </w:t>
      </w:r>
      <w:r w:rsidR="00E055FE">
        <w:t>e</w:t>
      </w:r>
      <w:r w:rsidR="00E055FE" w:rsidRPr="00F329AB">
        <w:t>xpressions</w:t>
      </w:r>
      <w:r w:rsidR="00E055FE" w:rsidRPr="00404279">
        <w:t xml:space="preserve"> </w:t>
      </w:r>
      <w:r w:rsidRPr="00404279">
        <w:t xml:space="preserve">that </w:t>
      </w:r>
      <w:r w:rsidR="00E055FE">
        <w:t>resolve</w:t>
      </w:r>
      <w:r w:rsidRPr="00404279">
        <w:t xml:space="preserve"> to calls to members </w:t>
      </w:r>
      <w:r w:rsidR="00E055FE">
        <w:t>that have</w:t>
      </w:r>
      <w:r w:rsidR="00E055FE" w:rsidRPr="00404279">
        <w:t xml:space="preserve"> </w:t>
      </w:r>
      <w:r w:rsidRPr="00404279">
        <w:t xml:space="preserve">the </w:t>
      </w:r>
      <w:r w:rsidRPr="00404279">
        <w:rPr>
          <w:rStyle w:val="CodeInline"/>
        </w:rPr>
        <w:t>Conditional</w:t>
      </w:r>
      <w:r w:rsidRPr="00404279">
        <w:t xml:space="preserve"> </w:t>
      </w:r>
      <w:r w:rsidR="002D0AC8" w:rsidRPr="00404279">
        <w:t xml:space="preserve">attribute </w:t>
      </w:r>
      <w:r w:rsidR="00E055FE">
        <w:t>and</w:t>
      </w:r>
      <w:r w:rsidR="00E41734">
        <w:t xml:space="preserve"> ensures that </w:t>
      </w:r>
      <w:r w:rsidRPr="00497D56">
        <w:t xml:space="preserve">arguments are not evaluated. </w:t>
      </w:r>
      <w:r w:rsidR="008168C2">
        <w:t>E</w:t>
      </w:r>
      <w:r w:rsidR="00E055FE">
        <w:t xml:space="preserve">limination </w:t>
      </w:r>
      <w:r w:rsidR="008168C2">
        <w:t xml:space="preserve">of such expressions </w:t>
      </w:r>
      <w:r w:rsidR="00E055FE">
        <w:t xml:space="preserve">proceeds </w:t>
      </w:r>
      <w:r w:rsidR="000E5CFC">
        <w:t>first with static members and then with instance members, as follows</w:t>
      </w:r>
      <w:r w:rsidR="00E055FE">
        <w:t>:</w:t>
      </w:r>
    </w:p>
    <w:p w:rsidR="00142898" w:rsidRPr="00F329AB" w:rsidRDefault="00142898" w:rsidP="008F04E6">
      <w:pPr>
        <w:pStyle w:val="BulletList2"/>
      </w:pPr>
      <w:r w:rsidRPr="00391D69">
        <w:t xml:space="preserve">Static members: </w:t>
      </w:r>
      <w:r w:rsidRPr="00391D69">
        <w:rPr>
          <w:rStyle w:val="CodeInline"/>
        </w:rPr>
        <w:t>Type.M(</w:t>
      </w:r>
      <w:r w:rsidRPr="00355E9F">
        <w:rPr>
          <w:rStyle w:val="CodeInlineItalic"/>
        </w:rPr>
        <w:t>args</w:t>
      </w:r>
      <w:r w:rsidRPr="00E42689">
        <w:rPr>
          <w:rStyle w:val="CodeInline"/>
        </w:rPr>
        <w:t>)</w:t>
      </w:r>
      <w:r w:rsidRPr="00E42689">
        <w:t xml:space="preserve"> </w:t>
      </w:r>
      <w:r w:rsidRPr="00F329AB">
        <w:sym w:font="Wingdings" w:char="F0E0"/>
      </w:r>
      <w:r w:rsidRPr="00F329AB">
        <w:t xml:space="preserve"> </w:t>
      </w:r>
      <w:r w:rsidRPr="00F329AB">
        <w:rPr>
          <w:rStyle w:val="CodeInline"/>
        </w:rPr>
        <w:t>()</w:t>
      </w:r>
    </w:p>
    <w:p w:rsidR="00142898" w:rsidRPr="00F115D2" w:rsidRDefault="00142898" w:rsidP="008F04E6">
      <w:pPr>
        <w:pStyle w:val="BulletList2"/>
      </w:pPr>
      <w:r w:rsidRPr="00F329AB">
        <w:t xml:space="preserve">Instance members: </w:t>
      </w:r>
      <w:r w:rsidRPr="00F329AB">
        <w:rPr>
          <w:rStyle w:val="CodeInline"/>
        </w:rPr>
        <w:t>expr.M(</w:t>
      </w:r>
      <w:r w:rsidRPr="00355E9F">
        <w:rPr>
          <w:rStyle w:val="CodeInlineItalic"/>
        </w:rPr>
        <w:t>args</w:t>
      </w:r>
      <w:r w:rsidRPr="00404279">
        <w:rPr>
          <w:rStyle w:val="CodeInline"/>
        </w:rPr>
        <w:t>)</w:t>
      </w:r>
      <w:r w:rsidRPr="00404279">
        <w:t xml:space="preserve"> </w:t>
      </w:r>
      <w:r w:rsidRPr="00404279">
        <w:sym w:font="Wingdings" w:char="F0E0"/>
      </w:r>
      <w:r w:rsidRPr="00404279">
        <w:t xml:space="preserve"> </w:t>
      </w:r>
      <w:r w:rsidRPr="00404279">
        <w:rPr>
          <w:rStyle w:val="CodeInline"/>
        </w:rPr>
        <w:t>()</w:t>
      </w:r>
    </w:p>
    <w:p w:rsidR="000B24E7" w:rsidRPr="00F115D2" w:rsidRDefault="006B52C5" w:rsidP="006230F9">
      <w:pPr>
        <w:pStyle w:val="Heading3"/>
      </w:pPr>
      <w:bookmarkStart w:id="6428" w:name="_Toc198191501"/>
      <w:bookmarkStart w:id="6429" w:name="_Toc198193603"/>
      <w:bookmarkStart w:id="6430" w:name="_Toc198194145"/>
      <w:bookmarkStart w:id="6431" w:name="_Toc192842439"/>
      <w:bookmarkStart w:id="6432" w:name="_Toc192842856"/>
      <w:bookmarkStart w:id="6433" w:name="_Toc192843274"/>
      <w:bookmarkStart w:id="6434" w:name="_Toc192844848"/>
      <w:bookmarkStart w:id="6435" w:name="_Toc192860777"/>
      <w:bookmarkStart w:id="6436" w:name="MemberSignatures"/>
      <w:bookmarkStart w:id="6437" w:name="_Toc207706018"/>
      <w:bookmarkStart w:id="6438" w:name="_Toc257733746"/>
      <w:bookmarkStart w:id="6439" w:name="_Toc270597641"/>
      <w:bookmarkStart w:id="6440" w:name="SubsumptionAtMembers"/>
      <w:bookmarkStart w:id="6441" w:name="_Toc439782505"/>
      <w:bookmarkEnd w:id="6428"/>
      <w:bookmarkEnd w:id="6429"/>
      <w:bookmarkEnd w:id="6430"/>
      <w:bookmarkEnd w:id="6431"/>
      <w:bookmarkEnd w:id="6432"/>
      <w:bookmarkEnd w:id="6433"/>
      <w:bookmarkEnd w:id="6434"/>
      <w:bookmarkEnd w:id="6435"/>
      <w:r w:rsidRPr="00404279">
        <w:t xml:space="preserve">Implicit Insertion of Flexibility for Uses of </w:t>
      </w:r>
      <w:r w:rsidR="00B64286">
        <w:t xml:space="preserve">Functions </w:t>
      </w:r>
      <w:r w:rsidRPr="00404279">
        <w:t>and Members</w:t>
      </w:r>
      <w:bookmarkEnd w:id="6436"/>
      <w:bookmarkEnd w:id="6437"/>
      <w:bookmarkEnd w:id="6438"/>
      <w:bookmarkEnd w:id="6439"/>
      <w:bookmarkEnd w:id="6441"/>
    </w:p>
    <w:bookmarkEnd w:id="6440"/>
    <w:p w:rsidR="000B24E7" w:rsidRPr="00110BB5" w:rsidRDefault="006B52C5" w:rsidP="000B24E7">
      <w:r w:rsidRPr="00404279">
        <w:t xml:space="preserve">At each </w:t>
      </w:r>
      <w:r w:rsidR="008168C2">
        <w:t>use of</w:t>
      </w:r>
      <w:r w:rsidR="00C1063C">
        <w:t xml:space="preserve"> </w:t>
      </w:r>
      <w:r w:rsidRPr="00404279">
        <w:t xml:space="preserve">a data constructor, named </w:t>
      </w:r>
      <w:r w:rsidR="00B64286">
        <w:t>function</w:t>
      </w:r>
      <w:r w:rsidR="00C1063C">
        <w:t>,</w:t>
      </w:r>
      <w:r w:rsidRPr="00404279">
        <w:t xml:space="preserve"> or member </w:t>
      </w:r>
      <w:r w:rsidR="008168C2">
        <w:t>that</w:t>
      </w:r>
      <w:r w:rsidRPr="00404279">
        <w:t xml:space="preserve"> forms an expression, flexibility</w:t>
      </w:r>
      <w:r w:rsidR="00693CC1">
        <w:fldChar w:fldCharType="begin"/>
      </w:r>
      <w:r w:rsidR="00C1063C">
        <w:instrText xml:space="preserve"> XE "</w:instrText>
      </w:r>
      <w:r w:rsidR="00C1063C" w:rsidRPr="00404279">
        <w:instrText>flexibility</w:instrText>
      </w:r>
      <w:r w:rsidR="00C1063C">
        <w:instrText xml:space="preserve">" </w:instrText>
      </w:r>
      <w:r w:rsidR="00693CC1">
        <w:fldChar w:fldCharType="end"/>
      </w:r>
      <w:r w:rsidRPr="00404279">
        <w:t xml:space="preserve"> is implicitly added to the expression</w:t>
      </w:r>
      <w:r w:rsidR="00E41734">
        <w:rPr>
          <w:lang w:eastAsia="en-GB"/>
        </w:rPr>
        <w:t>. This flexibility is</w:t>
      </w:r>
      <w:r w:rsidRPr="00497D56">
        <w:t xml:space="preserve"> associated with the use of the </w:t>
      </w:r>
      <w:r w:rsidR="00B64286">
        <w:t xml:space="preserve">function </w:t>
      </w:r>
      <w:r w:rsidRPr="00497D56">
        <w:t>or member, according to the i</w:t>
      </w:r>
      <w:r w:rsidR="00C574DC">
        <w:t>nferred type of the expression. The added flexibility allows the item to accept arguments that are statically known to be subtypes of argument types to a function without requiring explicit upcasts</w:t>
      </w:r>
    </w:p>
    <w:p w:rsidR="000B24E7" w:rsidRPr="00391D69" w:rsidRDefault="006B52C5" w:rsidP="000B24E7">
      <w:r w:rsidRPr="00391D69">
        <w:t>The flexibility</w:t>
      </w:r>
      <w:r w:rsidR="008168C2">
        <w:t xml:space="preserve"> is</w:t>
      </w:r>
      <w:r w:rsidRPr="00391D69">
        <w:t xml:space="preserve"> added </w:t>
      </w:r>
      <w:r w:rsidR="008567E7">
        <w:t xml:space="preserve">by adjusting each expression </w:t>
      </w:r>
      <w:r w:rsidR="008567E7">
        <w:rPr>
          <w:rStyle w:val="CodeInlineItalic"/>
        </w:rPr>
        <w:t>expr</w:t>
      </w:r>
      <w:r w:rsidR="008567E7">
        <w:t xml:space="preserve"> which represents a use of a function or member a</w:t>
      </w:r>
      <w:r w:rsidR="008567E7" w:rsidRPr="00391D69">
        <w:t xml:space="preserve">s </w:t>
      </w:r>
      <w:r w:rsidRPr="00391D69">
        <w:t>follows:</w:t>
      </w:r>
    </w:p>
    <w:p w:rsidR="000B24E7" w:rsidRPr="00E42689" w:rsidRDefault="006B52C5" w:rsidP="008F04E6">
      <w:pPr>
        <w:pStyle w:val="BulletList"/>
      </w:pPr>
      <w:r w:rsidRPr="00E42689">
        <w:t xml:space="preserve">The type of the </w:t>
      </w:r>
      <w:r w:rsidR="008567E7">
        <w:t>function</w:t>
      </w:r>
      <w:r w:rsidR="008567E7" w:rsidRPr="00E42689">
        <w:t xml:space="preserve"> </w:t>
      </w:r>
      <w:r w:rsidRPr="00E42689">
        <w:t>or member is decomposed to the</w:t>
      </w:r>
      <w:r w:rsidR="00625ECE">
        <w:t xml:space="preserve"> following</w:t>
      </w:r>
      <w:r w:rsidRPr="00E42689">
        <w:t xml:space="preserve"> form</w:t>
      </w:r>
      <w:r w:rsidR="00E055FE">
        <w:t>:</w:t>
      </w:r>
    </w:p>
    <w:p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F329AB">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rsidR="008567E7" w:rsidRDefault="006B52C5" w:rsidP="008F04E6">
      <w:pPr>
        <w:pStyle w:val="BulletList"/>
      </w:pPr>
      <w:r w:rsidRPr="00404279">
        <w:t xml:space="preserve">If the type </w:t>
      </w:r>
      <w:r w:rsidR="008168C2">
        <w:t>does</w:t>
      </w:r>
      <w:r w:rsidR="008168C2" w:rsidRPr="00404279">
        <w:t xml:space="preserve"> </w:t>
      </w:r>
      <w:r w:rsidRPr="00404279">
        <w:t xml:space="preserve">not </w:t>
      </w:r>
      <w:r w:rsidR="008168C2">
        <w:t>decompose to</w:t>
      </w:r>
      <w:r w:rsidR="008168C2" w:rsidRPr="00404279">
        <w:t xml:space="preserve"> </w:t>
      </w:r>
      <w:r w:rsidRPr="00404279">
        <w:t>this form</w:t>
      </w:r>
      <w:r w:rsidR="008168C2">
        <w:t>,</w:t>
      </w:r>
      <w:r w:rsidRPr="00404279">
        <w:t xml:space="preserve"> no flexibility is added. </w:t>
      </w:r>
    </w:p>
    <w:p w:rsidR="000B24E7" w:rsidRPr="00F115D2" w:rsidRDefault="006B52C5">
      <w:pPr>
        <w:pStyle w:val="BulletList"/>
      </w:pPr>
      <w:r w:rsidRPr="00404279">
        <w:lastRenderedPageBreak/>
        <w:t xml:space="preserve">The positions </w:t>
      </w:r>
      <w:r w:rsidRPr="00355E9F">
        <w:rPr>
          <w:rStyle w:val="CodeInlineItalic"/>
        </w:rPr>
        <w:t>ty</w:t>
      </w:r>
      <w:r w:rsidRPr="002F6721">
        <w:rPr>
          <w:rStyle w:val="CodeInlineSubscript"/>
        </w:rPr>
        <w:t>ij</w:t>
      </w:r>
      <w:r w:rsidRPr="00404279">
        <w:t xml:space="preserve"> are called the “parameter positions” for the type</w:t>
      </w:r>
      <w:r w:rsidR="00E41734">
        <w:t>.</w:t>
      </w:r>
      <w:r w:rsidR="008567E7">
        <w:t xml:space="preserve"> </w:t>
      </w:r>
      <w:r w:rsidRPr="00497D56">
        <w:t xml:space="preserve">For each parameter position where </w:t>
      </w:r>
      <w:r w:rsidRPr="00355E9F">
        <w:rPr>
          <w:rStyle w:val="CodeInlineItalic"/>
        </w:rPr>
        <w:t>ty</w:t>
      </w:r>
      <w:r w:rsidRPr="002F6721">
        <w:rPr>
          <w:rStyle w:val="CodeInlineSubscript"/>
        </w:rPr>
        <w:t>ij</w:t>
      </w:r>
      <w:r w:rsidRPr="00391D69">
        <w:t xml:space="preserve"> is </w:t>
      </w:r>
      <w:r w:rsidR="008567E7">
        <w:t xml:space="preserve">not a </w:t>
      </w:r>
      <w:r w:rsidRPr="00391D69">
        <w:t xml:space="preserve">sealed type, and is not a variable type, the type is replaced by a fresh type variable </w:t>
      </w:r>
      <w:r w:rsidRPr="00355E9F">
        <w:rPr>
          <w:rStyle w:val="CodeInlineItalic"/>
        </w:rPr>
        <w:t>ty'</w:t>
      </w:r>
      <w:r w:rsidRPr="002F6721">
        <w:rPr>
          <w:rStyle w:val="CodeInlineSubscript"/>
        </w:rPr>
        <w:t>ij</w:t>
      </w:r>
      <w:r w:rsidRPr="00E42689">
        <w:t xml:space="preserve"> with a coercion constraint </w:t>
      </w:r>
      <w:r w:rsidRPr="00355E9F">
        <w:rPr>
          <w:rStyle w:val="CodeInlineItalic"/>
        </w:rPr>
        <w:t>ty'</w:t>
      </w:r>
      <w:r w:rsidRPr="002F6721">
        <w:rPr>
          <w:rStyle w:val="CodeInlineSubscript"/>
        </w:rPr>
        <w:t>ij</w:t>
      </w:r>
      <w:r w:rsidRPr="00F329AB">
        <w:t xml:space="preserve"> </w:t>
      </w:r>
      <w:r w:rsidRPr="00F329AB">
        <w:rPr>
          <w:rStyle w:val="CodeInline"/>
        </w:rPr>
        <w:t xml:space="preserve">:&gt; </w:t>
      </w:r>
      <w:r w:rsidRPr="00355E9F">
        <w:rPr>
          <w:rStyle w:val="CodeInlineItalic"/>
        </w:rPr>
        <w:t>ty</w:t>
      </w:r>
      <w:r w:rsidRPr="002F6721">
        <w:rPr>
          <w:rStyle w:val="CodeInlineSubscript"/>
        </w:rPr>
        <w:t>ij</w:t>
      </w:r>
      <w:r w:rsidRPr="00F329AB">
        <w:t xml:space="preserve">. </w:t>
      </w:r>
    </w:p>
    <w:p w:rsidR="00170CCE" w:rsidRPr="00F115D2" w:rsidRDefault="008168C2" w:rsidP="008F04E6">
      <w:pPr>
        <w:pStyle w:val="BulletList"/>
      </w:pPr>
      <w:r>
        <w:t>After the addition of flexibility, the</w:t>
      </w:r>
      <w:r w:rsidR="006B52C5" w:rsidRPr="00404279">
        <w:t xml:space="preserve"> expression elaborates to an expression of type</w:t>
      </w:r>
    </w:p>
    <w:p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40427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rsidR="006B6E21" w:rsidRDefault="006B52C5" w:rsidP="008F04E6">
      <w:pPr>
        <w:pStyle w:val="ListParagraph"/>
      </w:pPr>
      <w:r w:rsidRPr="00404279">
        <w:t>but otherwise</w:t>
      </w:r>
      <w:r w:rsidR="00E41734" w:rsidRPr="00404279">
        <w:t xml:space="preserve"> </w:t>
      </w:r>
      <w:r w:rsidR="00E41734">
        <w:t>is</w:t>
      </w:r>
      <w:r w:rsidRPr="006B52C5">
        <w:t xml:space="preserve"> </w:t>
      </w:r>
      <w:r w:rsidRPr="00497D56">
        <w:t xml:space="preserve">semantically equivalent to </w:t>
      </w:r>
      <w:r w:rsidR="008567E7">
        <w:rPr>
          <w:rStyle w:val="CodeInlineItalic"/>
        </w:rPr>
        <w:t>expr</w:t>
      </w:r>
      <w:r w:rsidR="008567E7">
        <w:t xml:space="preserve"> by creating an anonymous function expression and inserting appropariate coercions on arguments where necessary.</w:t>
      </w:r>
    </w:p>
    <w:p w:rsidR="00972037" w:rsidRDefault="00972037" w:rsidP="008F04E6">
      <w:pPr>
        <w:pStyle w:val="Le"/>
      </w:pPr>
    </w:p>
    <w:p w:rsidR="00170CCE" w:rsidRPr="00E42689" w:rsidRDefault="006B52C5" w:rsidP="00170CCE">
      <w:r w:rsidRPr="00391D69">
        <w:t>This means</w:t>
      </w:r>
      <w:r w:rsidR="00C1063C">
        <w:t xml:space="preserve"> that</w:t>
      </w:r>
      <w:r w:rsidRPr="00391D69">
        <w:t xml:space="preserve"> F# functions whose inferred type includes an unsealed type in argument position may be passed subtypes when called, without the need for explicit upcasts. For example:</w:t>
      </w:r>
    </w:p>
    <w:p w:rsidR="00170CCE" w:rsidRPr="00E42689" w:rsidRDefault="006B52C5" w:rsidP="00170CCE">
      <w:pPr>
        <w:pStyle w:val="CodeExample"/>
      </w:pPr>
      <w:r w:rsidRPr="00E42689">
        <w:t xml:space="preserve">type Base() = </w:t>
      </w:r>
    </w:p>
    <w:p w:rsidR="00170CCE" w:rsidRPr="00F329AB" w:rsidRDefault="006B52C5" w:rsidP="00170CCE">
      <w:pPr>
        <w:pStyle w:val="CodeExample"/>
      </w:pPr>
      <w:r w:rsidRPr="00F329AB">
        <w:t xml:space="preserve">    member b.X = 1</w:t>
      </w:r>
    </w:p>
    <w:p w:rsidR="00170CCE" w:rsidRPr="00F329AB" w:rsidRDefault="00170CCE" w:rsidP="00170CCE">
      <w:pPr>
        <w:pStyle w:val="CodeExample"/>
      </w:pPr>
    </w:p>
    <w:p w:rsidR="00170CCE" w:rsidRPr="00F329AB" w:rsidRDefault="006B52C5" w:rsidP="00170CCE">
      <w:pPr>
        <w:pStyle w:val="CodeExample"/>
      </w:pPr>
      <w:r w:rsidRPr="00F329AB">
        <w:t>type Derived(i : int) =</w:t>
      </w:r>
    </w:p>
    <w:p w:rsidR="00170CCE" w:rsidRPr="00F115D2" w:rsidRDefault="006B52C5" w:rsidP="00170CCE">
      <w:pPr>
        <w:pStyle w:val="CodeExample"/>
      </w:pPr>
      <w:r w:rsidRPr="00F329AB">
        <w:t xml:space="preserve">    inherit Base()</w:t>
      </w:r>
    </w:p>
    <w:p w:rsidR="00170CCE" w:rsidRPr="00F115D2" w:rsidRDefault="006B52C5" w:rsidP="00170CCE">
      <w:pPr>
        <w:pStyle w:val="CodeExample"/>
      </w:pPr>
      <w:r w:rsidRPr="00404279">
        <w:t xml:space="preserve">    member d.Y = i</w:t>
      </w:r>
    </w:p>
    <w:p w:rsidR="00170CCE" w:rsidRPr="00F115D2" w:rsidRDefault="00170CCE" w:rsidP="00170CCE">
      <w:pPr>
        <w:pStyle w:val="CodeExample"/>
      </w:pPr>
    </w:p>
    <w:p w:rsidR="00170CCE" w:rsidRPr="00F115D2" w:rsidRDefault="006B52C5" w:rsidP="00170CCE">
      <w:pPr>
        <w:pStyle w:val="CodeExample"/>
      </w:pPr>
      <w:r w:rsidRPr="00404279">
        <w:t>let d = new Derived(7)</w:t>
      </w:r>
    </w:p>
    <w:p w:rsidR="00170CCE" w:rsidRPr="00F115D2" w:rsidRDefault="00170CCE" w:rsidP="00170CCE">
      <w:pPr>
        <w:pStyle w:val="CodeExample"/>
      </w:pPr>
    </w:p>
    <w:p w:rsidR="00170CCE" w:rsidRPr="00F115D2" w:rsidRDefault="006B52C5" w:rsidP="00170CCE">
      <w:pPr>
        <w:pStyle w:val="CodeExample"/>
      </w:pPr>
      <w:r w:rsidRPr="00404279">
        <w:t>let f (b : Base) = b.X</w:t>
      </w:r>
    </w:p>
    <w:p w:rsidR="00170CCE" w:rsidRPr="00F115D2" w:rsidRDefault="00170CCE" w:rsidP="00170CCE">
      <w:pPr>
        <w:pStyle w:val="CodeExample"/>
      </w:pPr>
    </w:p>
    <w:p w:rsidR="00170CCE" w:rsidRPr="00F115D2" w:rsidRDefault="006B52C5" w:rsidP="00170CCE">
      <w:pPr>
        <w:pStyle w:val="CodeExample"/>
      </w:pPr>
      <w:r w:rsidRPr="00404279">
        <w:t>// Call f: Base -&gt; int with an instance of type Derived</w:t>
      </w:r>
    </w:p>
    <w:p w:rsidR="00170CCE" w:rsidRPr="00F115D2" w:rsidRDefault="006B52C5" w:rsidP="00170CCE">
      <w:pPr>
        <w:pStyle w:val="CodeExample"/>
      </w:pPr>
      <w:r w:rsidRPr="00404279">
        <w:t xml:space="preserve">let res = f d    </w:t>
      </w:r>
    </w:p>
    <w:p w:rsidR="00170CCE" w:rsidRPr="00F115D2" w:rsidRDefault="00170CCE" w:rsidP="00170CCE">
      <w:pPr>
        <w:pStyle w:val="CodeExample"/>
      </w:pPr>
    </w:p>
    <w:p w:rsidR="00170CCE" w:rsidRPr="00F115D2" w:rsidRDefault="006B52C5" w:rsidP="00CB0A95">
      <w:pPr>
        <w:pStyle w:val="CodeExample"/>
      </w:pPr>
      <w:r w:rsidRPr="00404279">
        <w:t xml:space="preserve">// Use f as a first-class function value of type : Derived -&gt; int </w:t>
      </w:r>
    </w:p>
    <w:p w:rsidR="00A01D13" w:rsidRDefault="006B52C5" w:rsidP="00CB0A95">
      <w:pPr>
        <w:pStyle w:val="CodeExample"/>
      </w:pPr>
      <w:r w:rsidRPr="00404279">
        <w:t>let res2 = (f : Derived -&gt; int)</w:t>
      </w:r>
    </w:p>
    <w:p w:rsidR="006B6E21" w:rsidRDefault="00A01D13">
      <w:pPr>
        <w:keepNext/>
      </w:pPr>
      <w:r>
        <w:t>The</w:t>
      </w:r>
      <w:r w:rsidR="008168C2">
        <w:t xml:space="preserve"> F# compiler determines whether to</w:t>
      </w:r>
      <w:r>
        <w:t xml:space="preserve"> insert flexibility </w:t>
      </w:r>
      <w:r w:rsidRPr="00A01D13">
        <w:rPr>
          <w:bCs/>
        </w:rPr>
        <w:t>after</w:t>
      </w:r>
      <w:r w:rsidRPr="00A01D13">
        <w:t xml:space="preserve"> explicit instantiation</w:t>
      </w:r>
      <w:r w:rsidR="00E41734">
        <w:t>,</w:t>
      </w:r>
      <w:r w:rsidRPr="00A01D13">
        <w:t xml:space="preserve"> but before any arguments are checked</w:t>
      </w:r>
      <w:r w:rsidR="00E055FE">
        <w:t>. F</w:t>
      </w:r>
      <w:r w:rsidR="00E41734">
        <w:t>or example,</w:t>
      </w:r>
      <w:r w:rsidRPr="00A01D13">
        <w:t xml:space="preserve"> </w:t>
      </w:r>
      <w:r>
        <w:t>given</w:t>
      </w:r>
      <w:r w:rsidR="00E055FE">
        <w:t xml:space="preserve"> the following:</w:t>
      </w:r>
      <w:r>
        <w:t xml:space="preserve"> </w:t>
      </w:r>
    </w:p>
    <w:p w:rsidR="00A01D13" w:rsidRPr="00A01D13" w:rsidRDefault="00A01D13" w:rsidP="00A01D13">
      <w:pPr>
        <w:pStyle w:val="CodeExample"/>
      </w:pPr>
      <w:r w:rsidRPr="00A01D13">
        <w:t>let M&lt;'b&gt;(c</w:t>
      </w:r>
      <w:r w:rsidR="00E41734">
        <w:t xml:space="preserve"> </w:t>
      </w:r>
      <w:r w:rsidRPr="00A01D13">
        <w:t>:'b, d</w:t>
      </w:r>
      <w:r w:rsidR="00E41734">
        <w:t xml:space="preserve"> </w:t>
      </w:r>
      <w:r w:rsidRPr="00A01D13">
        <w:t>:'b) = 1</w:t>
      </w:r>
    </w:p>
    <w:p w:rsidR="00A01D13" w:rsidRPr="00A01D13" w:rsidRDefault="00A01D13" w:rsidP="00A01D13">
      <w:pPr>
        <w:pStyle w:val="CodeExample"/>
      </w:pPr>
      <w:r w:rsidRPr="00A01D13">
        <w:t>let obj = new obj()</w:t>
      </w:r>
    </w:p>
    <w:p w:rsidR="00A01D13" w:rsidRDefault="00A01D13" w:rsidP="00A01D13">
      <w:pPr>
        <w:pStyle w:val="CodeExample"/>
      </w:pPr>
      <w:r w:rsidRPr="00A01D13">
        <w:t>let str = ""</w:t>
      </w:r>
    </w:p>
    <w:p w:rsidR="00A01D13" w:rsidRPr="00A01D13" w:rsidRDefault="00A01D13" w:rsidP="00A01D13">
      <w:r w:rsidRPr="00A01D13">
        <w:t xml:space="preserve">these </w:t>
      </w:r>
      <w:r w:rsidR="008168C2">
        <w:t xml:space="preserve">expressions </w:t>
      </w:r>
      <w:r w:rsidR="00E055FE">
        <w:rPr>
          <w:bCs/>
        </w:rPr>
        <w:t>pass</w:t>
      </w:r>
      <w:r w:rsidR="00E055FE" w:rsidRPr="00A01D13">
        <w:t xml:space="preserve"> </w:t>
      </w:r>
      <w:r w:rsidRPr="00A01D13">
        <w:t>type</w:t>
      </w:r>
      <w:r w:rsidR="00E055FE">
        <w:t>-</w:t>
      </w:r>
      <w:r w:rsidRPr="00A01D13">
        <w:t>check</w:t>
      </w:r>
      <w:r w:rsidR="00E055FE">
        <w:t>ing:</w:t>
      </w:r>
    </w:p>
    <w:p w:rsidR="00A01D13" w:rsidRPr="00A01D13" w:rsidRDefault="00A01D13" w:rsidP="00A01D13">
      <w:pPr>
        <w:pStyle w:val="CodeExample"/>
      </w:pPr>
      <w:r w:rsidRPr="00A01D13">
        <w:t>M&lt;obj&gt;(obj,</w:t>
      </w:r>
      <w:r w:rsidR="00E41734">
        <w:t xml:space="preserve"> </w:t>
      </w:r>
      <w:r w:rsidRPr="00A01D13">
        <w:t xml:space="preserve">str)  </w:t>
      </w:r>
    </w:p>
    <w:p w:rsidR="00A01D13" w:rsidRPr="00A01D13" w:rsidRDefault="00A01D13" w:rsidP="00A01D13">
      <w:pPr>
        <w:pStyle w:val="CodeExample"/>
      </w:pPr>
      <w:r w:rsidRPr="00A01D13">
        <w:t>M&lt;obj&gt;(str,</w:t>
      </w:r>
      <w:r w:rsidR="00E41734">
        <w:t xml:space="preserve"> </w:t>
      </w:r>
      <w:r w:rsidRPr="00A01D13">
        <w:t>obj)</w:t>
      </w:r>
    </w:p>
    <w:p w:rsidR="00A01D13" w:rsidRPr="00A01D13" w:rsidRDefault="00A01D13" w:rsidP="00A01D13">
      <w:pPr>
        <w:pStyle w:val="CodeExample"/>
      </w:pPr>
      <w:r w:rsidRPr="00A01D13">
        <w:t>M&lt;obj&gt;(obj,</w:t>
      </w:r>
      <w:r w:rsidR="00E41734">
        <w:t xml:space="preserve"> </w:t>
      </w:r>
      <w:r w:rsidRPr="00A01D13">
        <w:t>obj)</w:t>
      </w:r>
    </w:p>
    <w:p w:rsidR="00A01D13" w:rsidRPr="00A01D13" w:rsidRDefault="00A01D13" w:rsidP="00A01D13">
      <w:pPr>
        <w:pStyle w:val="CodeExample"/>
      </w:pPr>
      <w:r w:rsidRPr="00A01D13">
        <w:t>M&lt;obj&gt;(str,</w:t>
      </w:r>
      <w:r w:rsidR="00E41734">
        <w:t xml:space="preserve"> </w:t>
      </w:r>
      <w:r w:rsidRPr="00A01D13">
        <w:t>str)</w:t>
      </w:r>
    </w:p>
    <w:p w:rsidR="00A01D13" w:rsidRPr="00A01D13" w:rsidRDefault="00A01D13" w:rsidP="00A01D13">
      <w:pPr>
        <w:pStyle w:val="CodeExample"/>
      </w:pPr>
      <w:r w:rsidRPr="00A01D13">
        <w:t>M(obj,</w:t>
      </w:r>
      <w:r w:rsidR="00E41734">
        <w:t xml:space="preserve"> </w:t>
      </w:r>
      <w:r w:rsidRPr="00A01D13">
        <w:t>obj)</w:t>
      </w:r>
    </w:p>
    <w:p w:rsidR="00A01D13" w:rsidRPr="00A01D13" w:rsidRDefault="00A01D13" w:rsidP="00A01D13">
      <w:pPr>
        <w:pStyle w:val="CodeExample"/>
      </w:pPr>
      <w:r w:rsidRPr="00A01D13">
        <w:t>M(str,</w:t>
      </w:r>
      <w:r w:rsidR="00E41734">
        <w:t xml:space="preserve"> </w:t>
      </w:r>
      <w:r w:rsidRPr="00A01D13">
        <w:t>str)</w:t>
      </w:r>
    </w:p>
    <w:p w:rsidR="00A01D13" w:rsidRPr="00A01D13" w:rsidRDefault="00E055FE" w:rsidP="00A01D13">
      <w:r>
        <w:t>T</w:t>
      </w:r>
      <w:r w:rsidR="00A01D13" w:rsidRPr="00A01D13">
        <w:t xml:space="preserve">hese </w:t>
      </w:r>
      <w:r w:rsidR="008168C2">
        <w:t xml:space="preserve">expressions </w:t>
      </w:r>
      <w:r w:rsidR="00A01D13" w:rsidRPr="00A01D13">
        <w:t xml:space="preserve">do </w:t>
      </w:r>
      <w:r w:rsidR="00A01D13">
        <w:t>not</w:t>
      </w:r>
      <w:r>
        <w:t xml:space="preserve">, </w:t>
      </w:r>
      <w:r w:rsidR="00A01D13" w:rsidRPr="00A01D13">
        <w:t xml:space="preserve">because the target type is </w:t>
      </w:r>
      <w:r w:rsidR="00A01D13">
        <w:t xml:space="preserve">a </w:t>
      </w:r>
      <w:r w:rsidR="00A01D13" w:rsidRPr="00A01D13">
        <w:t>variable</w:t>
      </w:r>
      <w:r w:rsidR="00A01D13">
        <w:t xml:space="preserve"> type</w:t>
      </w:r>
      <w:r>
        <w:t>:</w:t>
      </w:r>
    </w:p>
    <w:p w:rsidR="00A01D13" w:rsidRPr="00A01D13" w:rsidRDefault="00A01D13" w:rsidP="00A01D13">
      <w:pPr>
        <w:pStyle w:val="CodeExample"/>
      </w:pPr>
      <w:r w:rsidRPr="00A01D13">
        <w:t>M(obj,</w:t>
      </w:r>
      <w:r w:rsidR="00E41734">
        <w:t xml:space="preserve"> </w:t>
      </w:r>
      <w:r w:rsidRPr="00A01D13">
        <w:t>str)</w:t>
      </w:r>
    </w:p>
    <w:p w:rsidR="00A01D13" w:rsidRPr="00A01D13" w:rsidRDefault="00A01D13" w:rsidP="00A01D13">
      <w:pPr>
        <w:pStyle w:val="CodeExample"/>
      </w:pPr>
      <w:r w:rsidRPr="00A01D13">
        <w:t>M(str,</w:t>
      </w:r>
      <w:r w:rsidR="00E41734">
        <w:t xml:space="preserve"> </w:t>
      </w:r>
      <w:r w:rsidRPr="00A01D13">
        <w:t>obj)</w:t>
      </w:r>
    </w:p>
    <w:p w:rsidR="00A26F81" w:rsidRPr="00C77CDB" w:rsidRDefault="006B52C5" w:rsidP="00E104DD">
      <w:pPr>
        <w:pStyle w:val="Heading2"/>
      </w:pPr>
      <w:bookmarkStart w:id="6442" w:name="_Ref204763096"/>
      <w:bookmarkStart w:id="6443" w:name="_Toc207706020"/>
      <w:bookmarkStart w:id="6444" w:name="_Toc257733747"/>
      <w:bookmarkStart w:id="6445" w:name="_Toc270597642"/>
      <w:bookmarkStart w:id="6446" w:name="ConstrainntSolving"/>
      <w:bookmarkStart w:id="6447" w:name="TypeInference"/>
      <w:bookmarkStart w:id="6448" w:name="ConstraintSolving"/>
      <w:bookmarkStart w:id="6449" w:name="_Toc439782506"/>
      <w:r w:rsidRPr="00497D56">
        <w:lastRenderedPageBreak/>
        <w:t>Constraint Solving</w:t>
      </w:r>
      <w:bookmarkEnd w:id="6442"/>
      <w:bookmarkEnd w:id="6443"/>
      <w:bookmarkEnd w:id="6444"/>
      <w:bookmarkEnd w:id="6445"/>
      <w:bookmarkEnd w:id="6449"/>
      <w:r w:rsidRPr="00497D56">
        <w:t xml:space="preserve"> </w:t>
      </w:r>
    </w:p>
    <w:bookmarkEnd w:id="6446"/>
    <w:bookmarkEnd w:id="6447"/>
    <w:bookmarkEnd w:id="6448"/>
    <w:p w:rsidR="00AC143F" w:rsidRPr="00E42689" w:rsidRDefault="006B52C5" w:rsidP="00370A7E">
      <w:r w:rsidRPr="00391D69">
        <w:t>Constraint solving</w:t>
      </w:r>
      <w:r w:rsidR="00693CC1">
        <w:fldChar w:fldCharType="begin"/>
      </w:r>
      <w:r w:rsidR="00C1063C">
        <w:instrText xml:space="preserve"> XE "</w:instrText>
      </w:r>
      <w:r w:rsidR="00C1063C" w:rsidRPr="000B7344">
        <w:instrText>constraint</w:instrText>
      </w:r>
      <w:r w:rsidR="009B5E1A">
        <w:instrText>s:</w:instrText>
      </w:r>
      <w:r w:rsidR="00C1063C" w:rsidRPr="000B7344">
        <w:instrText>solving</w:instrText>
      </w:r>
      <w:r w:rsidR="00C1063C">
        <w:instrText xml:space="preserve">" </w:instrText>
      </w:r>
      <w:r w:rsidR="00693CC1">
        <w:fldChar w:fldCharType="end"/>
      </w:r>
      <w:r w:rsidRPr="00391D69">
        <w:t xml:space="preserve"> </w:t>
      </w:r>
      <w:r w:rsidR="003950EE">
        <w:t>involves</w:t>
      </w:r>
      <w:r w:rsidRPr="00391D69">
        <w:t xml:space="preserve"> processing (“solving”) non-primitive constraints </w:t>
      </w:r>
      <w:r w:rsidR="003950EE">
        <w:t xml:space="preserve">to reduce them </w:t>
      </w:r>
      <w:r w:rsidRPr="00391D69">
        <w:t>to primitive</w:t>
      </w:r>
      <w:r w:rsidR="00C574DC">
        <w:t>, normalized</w:t>
      </w:r>
      <w:r w:rsidRPr="00391D69">
        <w:t xml:space="preserve"> constraints on type variables. </w:t>
      </w:r>
      <w:r w:rsidR="003950EE">
        <w:t xml:space="preserve">The F# compiler </w:t>
      </w:r>
      <w:r w:rsidR="003950EE" w:rsidRPr="00391D69">
        <w:t>invoke</w:t>
      </w:r>
      <w:r w:rsidR="003950EE">
        <w:t>s constraint solving</w:t>
      </w:r>
      <w:r w:rsidR="003950EE" w:rsidRPr="00391D69">
        <w:t xml:space="preserve"> </w:t>
      </w:r>
      <w:r w:rsidRPr="00391D69">
        <w:t xml:space="preserve">every time </w:t>
      </w:r>
      <w:r w:rsidR="003950EE">
        <w:t xml:space="preserve">it adds </w:t>
      </w:r>
      <w:r w:rsidRPr="00391D69">
        <w:t>a constraint to the set</w:t>
      </w:r>
      <w:r w:rsidRPr="00E42689">
        <w:t xml:space="preserve"> of current inference constraints at any point during </w:t>
      </w:r>
      <w:r w:rsidR="003950EE">
        <w:t xml:space="preserve">type </w:t>
      </w:r>
      <w:r w:rsidRPr="00E42689">
        <w:t>checking.</w:t>
      </w:r>
    </w:p>
    <w:p w:rsidR="008E66E5" w:rsidRPr="00F329AB" w:rsidRDefault="006B52C5">
      <w:r w:rsidRPr="00F329AB">
        <w:t xml:space="preserve">Given a </w:t>
      </w:r>
      <w:r w:rsidR="003F1F0E">
        <w:t>type inference environment</w:t>
      </w:r>
      <w:r w:rsidRPr="00F329AB">
        <w:t xml:space="preserve">, the </w:t>
      </w:r>
      <w:r w:rsidRPr="00B81F48">
        <w:rPr>
          <w:rStyle w:val="Italic"/>
        </w:rPr>
        <w:t>normalized form</w:t>
      </w:r>
      <w:r w:rsidRPr="00F329AB">
        <w:t xml:space="preserve"> of constraints is a list of the following primitive constraints where </w:t>
      </w:r>
      <w:r w:rsidRPr="00355E9F">
        <w:rPr>
          <w:rStyle w:val="CodeInlineItalic"/>
        </w:rPr>
        <w:t>typar</w:t>
      </w:r>
      <w:r w:rsidRPr="00F329AB">
        <w:t xml:space="preserve"> is a type inference variable:</w:t>
      </w:r>
    </w:p>
    <w:p w:rsidR="008350FB" w:rsidRPr="00F115D2" w:rsidRDefault="006B52C5" w:rsidP="008F04E6">
      <w:pPr>
        <w:pStyle w:val="CodeExample"/>
      </w:pPr>
      <w:r w:rsidRPr="00355E9F">
        <w:rPr>
          <w:rStyle w:val="CodeInlineItalic"/>
        </w:rPr>
        <w:t>typar</w:t>
      </w:r>
      <w:r w:rsidRPr="00404279">
        <w:rPr>
          <w:rStyle w:val="CodeInline"/>
        </w:rPr>
        <w:t xml:space="preserve"> :&gt; </w:t>
      </w:r>
      <w:r w:rsidRPr="00355E9F">
        <w:rPr>
          <w:rStyle w:val="CodeInlineItalic"/>
        </w:rPr>
        <w:t>type</w:t>
      </w:r>
    </w:p>
    <w:p w:rsidR="008350FB" w:rsidRPr="00F115D2" w:rsidRDefault="006B52C5" w:rsidP="008F04E6">
      <w:pPr>
        <w:pStyle w:val="CodeExample"/>
      </w:pPr>
      <w:r w:rsidRPr="00355E9F">
        <w:rPr>
          <w:rStyle w:val="CodeInlineItalic"/>
        </w:rPr>
        <w:t>typar</w:t>
      </w:r>
      <w:r w:rsidRPr="00404279">
        <w:rPr>
          <w:rStyle w:val="CodeInline"/>
        </w:rPr>
        <w:t xml:space="preserve"> : null</w:t>
      </w:r>
      <w:r w:rsidRPr="00404279">
        <w:t xml:space="preserve"> </w:t>
      </w:r>
    </w:p>
    <w:p w:rsidR="00D97C5D" w:rsidRPr="00F115D2" w:rsidRDefault="00667BD0" w:rsidP="008F04E6">
      <w:pPr>
        <w:pStyle w:val="CodeExample"/>
      </w:pPr>
      <w:r w:rsidRPr="00404279">
        <w:rPr>
          <w:rStyle w:val="CodeInline"/>
        </w:rPr>
        <w:t>(</w:t>
      </w:r>
      <w:r w:rsidR="006B52C5" w:rsidRPr="00355E9F">
        <w:rPr>
          <w:rStyle w:val="CodeInlineItalic"/>
        </w:rPr>
        <w:t>type</w:t>
      </w:r>
      <w:r w:rsidRPr="00404279">
        <w:rPr>
          <w:rStyle w:val="CodeInline"/>
        </w:rPr>
        <w:t xml:space="preserve"> or ... or </w:t>
      </w:r>
      <w:r w:rsidR="006B52C5" w:rsidRPr="00355E9F">
        <w:rPr>
          <w:rStyle w:val="CodeInlineItalic"/>
        </w:rPr>
        <w:t>type</w:t>
      </w:r>
      <w:r w:rsidRPr="00404279">
        <w:rPr>
          <w:rStyle w:val="CodeInline"/>
        </w:rPr>
        <w:t>)</w:t>
      </w:r>
      <w:r w:rsidR="006B52C5" w:rsidRPr="00404279">
        <w:rPr>
          <w:rStyle w:val="CodeInline"/>
        </w:rPr>
        <w:t xml:space="preserve"> : (</w:t>
      </w:r>
      <w:r w:rsidR="00764CB8">
        <w:rPr>
          <w:rStyle w:val="CodeInlineItalic"/>
        </w:rPr>
        <w:t>member-sig</w:t>
      </w:r>
      <w:r w:rsidR="006B52C5" w:rsidRPr="00404279">
        <w:rPr>
          <w:rStyle w:val="CodeInline"/>
        </w:rPr>
        <w:t>)</w:t>
      </w:r>
      <w:r w:rsidR="006B52C5" w:rsidRPr="00404279">
        <w:t xml:space="preserve"> </w:t>
      </w:r>
    </w:p>
    <w:p w:rsidR="00DD25FB" w:rsidRPr="00F115D2" w:rsidRDefault="006B52C5" w:rsidP="008F04E6">
      <w:pPr>
        <w:pStyle w:val="CodeExample"/>
      </w:pPr>
      <w:r w:rsidRPr="00355E9F">
        <w:rPr>
          <w:rStyle w:val="CodeInlineItalic"/>
        </w:rPr>
        <w:t>typar</w:t>
      </w:r>
      <w:r w:rsidRPr="00404279">
        <w:rPr>
          <w:rStyle w:val="CodeInline"/>
        </w:rPr>
        <w:t xml:space="preserve"> : (new : unit -&gt; 'T)</w:t>
      </w:r>
    </w:p>
    <w:p w:rsidR="00DD25FB" w:rsidRPr="00F115D2" w:rsidRDefault="006B52C5" w:rsidP="008F04E6">
      <w:pPr>
        <w:pStyle w:val="CodeExample"/>
      </w:pPr>
      <w:r w:rsidRPr="00355E9F">
        <w:rPr>
          <w:rStyle w:val="CodeInlineItalic"/>
        </w:rPr>
        <w:t>typar</w:t>
      </w:r>
      <w:r w:rsidRPr="00404279">
        <w:rPr>
          <w:rStyle w:val="CodeInline"/>
        </w:rPr>
        <w:t xml:space="preserve"> : struct</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unmanaged</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comparison</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equality</w:t>
      </w:r>
    </w:p>
    <w:p w:rsidR="00DD25FB" w:rsidRPr="00F115D2" w:rsidRDefault="006B52C5" w:rsidP="008F04E6">
      <w:pPr>
        <w:pStyle w:val="CodeExample"/>
        <w:rPr>
          <w:rStyle w:val="CodeInline"/>
        </w:rPr>
      </w:pPr>
      <w:r w:rsidRPr="00355E9F">
        <w:rPr>
          <w:rStyle w:val="CodeInlineItalic"/>
        </w:rPr>
        <w:t>typar</w:t>
      </w:r>
      <w:r w:rsidRPr="00404279">
        <w:rPr>
          <w:rStyle w:val="CodeInline"/>
        </w:rPr>
        <w:t xml:space="preserve"> : not struct</w:t>
      </w:r>
    </w:p>
    <w:p w:rsidR="00324BD1" w:rsidRPr="00F115D2" w:rsidRDefault="006B52C5" w:rsidP="008F04E6">
      <w:pPr>
        <w:pStyle w:val="CodeExample"/>
      </w:pP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p>
    <w:p w:rsidR="00324BD1" w:rsidRPr="00497D56" w:rsidRDefault="006B52C5" w:rsidP="008F04E6">
      <w:pPr>
        <w:pStyle w:val="CodeExample"/>
      </w:pP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gt;</w:t>
      </w:r>
    </w:p>
    <w:p w:rsidR="008E66E5" w:rsidRPr="00110BB5" w:rsidRDefault="006B52C5">
      <w:r w:rsidRPr="00110BB5">
        <w:t xml:space="preserve">Each newly introduced constraint is solved as </w:t>
      </w:r>
      <w:r w:rsidR="003950EE">
        <w:t>describ</w:t>
      </w:r>
      <w:r w:rsidR="003950EE" w:rsidRPr="00110BB5">
        <w:t xml:space="preserve">ed </w:t>
      </w:r>
      <w:r w:rsidRPr="00110BB5">
        <w:t>in the following sections.</w:t>
      </w:r>
    </w:p>
    <w:p w:rsidR="00F56265" w:rsidRPr="00E42689" w:rsidRDefault="006B52C5" w:rsidP="006230F9">
      <w:pPr>
        <w:pStyle w:val="Heading3"/>
      </w:pPr>
      <w:bookmarkStart w:id="6450" w:name="_Toc207706021"/>
      <w:bookmarkStart w:id="6451" w:name="_Toc257733748"/>
      <w:bookmarkStart w:id="6452" w:name="_Toc270597643"/>
      <w:bookmarkStart w:id="6453" w:name="_Toc439782507"/>
      <w:r w:rsidRPr="00391D69">
        <w:t>Solving Equational Constraints</w:t>
      </w:r>
      <w:bookmarkEnd w:id="6450"/>
      <w:bookmarkEnd w:id="6451"/>
      <w:bookmarkEnd w:id="6452"/>
      <w:bookmarkEnd w:id="6453"/>
    </w:p>
    <w:p w:rsidR="008E66E5" w:rsidRPr="00F115D2" w:rsidRDefault="006B52C5">
      <w:r w:rsidRPr="00E42689">
        <w:t xml:space="preserve">New </w:t>
      </w:r>
      <w:r w:rsidR="00AA492B">
        <w:t xml:space="preserve">equational </w:t>
      </w:r>
      <w:r w:rsidRPr="00E42689">
        <w:t>constraints</w:t>
      </w:r>
      <w:r w:rsidR="00693CC1">
        <w:fldChar w:fldCharType="begin"/>
      </w:r>
      <w:r w:rsidR="00787414">
        <w:instrText xml:space="preserve"> XE "</w:instrText>
      </w:r>
      <w:r w:rsidR="00787414" w:rsidRPr="00A51922">
        <w:instrText>constraints:equational</w:instrText>
      </w:r>
      <w:r w:rsidR="00787414">
        <w:instrText xml:space="preserve">" </w:instrText>
      </w:r>
      <w:r w:rsidR="00693CC1">
        <w:fldChar w:fldCharType="end"/>
      </w:r>
      <w:r w:rsidR="00AA492B">
        <w:t xml:space="preserve"> in the form</w:t>
      </w:r>
      <w:r w:rsidRPr="00E42689">
        <w:t xml:space="preserve"> </w:t>
      </w:r>
      <w:r w:rsidRPr="00355E9F">
        <w:rPr>
          <w:rStyle w:val="CodeInlineItalic"/>
        </w:rPr>
        <w:t>typar</w:t>
      </w:r>
      <w:r w:rsidRPr="00F329AB">
        <w:rPr>
          <w:rStyle w:val="CodeInline"/>
        </w:rPr>
        <w:t xml:space="preserve"> = </w:t>
      </w:r>
      <w:r w:rsidRPr="00355E9F">
        <w:rPr>
          <w:rStyle w:val="CodeInlineItalic"/>
        </w:rPr>
        <w:t>type</w:t>
      </w:r>
      <w:r w:rsidRPr="00F329AB">
        <w:t xml:space="preserve"> or </w:t>
      </w:r>
      <w:r w:rsidRPr="00355E9F">
        <w:rPr>
          <w:rStyle w:val="CodeInlineItalic"/>
        </w:rPr>
        <w:t>type</w:t>
      </w:r>
      <w:r w:rsidRPr="00F329AB">
        <w:t xml:space="preserve"> </w:t>
      </w:r>
      <w:r w:rsidRPr="00F329AB">
        <w:rPr>
          <w:rStyle w:val="CodeInline"/>
        </w:rPr>
        <w:t>=</w:t>
      </w:r>
      <w:r w:rsidRPr="00404279">
        <w:t xml:space="preserve"> </w:t>
      </w:r>
      <w:r w:rsidRPr="00355E9F">
        <w:rPr>
          <w:rStyle w:val="CodeInlineItalic"/>
        </w:rPr>
        <w:t>typar</w:t>
      </w:r>
      <w:r w:rsidR="00AA492B" w:rsidRPr="008F04E6">
        <w:t>,</w:t>
      </w:r>
      <w:r w:rsidRPr="00404279">
        <w:rPr>
          <w:rStyle w:val="CodeInline"/>
        </w:rPr>
        <w:t xml:space="preserve"> </w:t>
      </w:r>
      <w:r w:rsidRPr="00404279">
        <w:t xml:space="preserve">where </w:t>
      </w:r>
      <w:r w:rsidRPr="00355E9F">
        <w:rPr>
          <w:rStyle w:val="CodeInlineItalic"/>
        </w:rPr>
        <w:t>typar</w:t>
      </w:r>
      <w:r w:rsidRPr="00404279">
        <w:t xml:space="preserve"> is a type inference variable</w:t>
      </w:r>
      <w:r w:rsidR="00AA492B">
        <w:t>,</w:t>
      </w:r>
      <w:r w:rsidRPr="00404279">
        <w:t xml:space="preserve"> cause </w:t>
      </w:r>
      <w:r w:rsidRPr="00355E9F">
        <w:rPr>
          <w:rStyle w:val="CodeInlineItalic"/>
        </w:rPr>
        <w:t>type</w:t>
      </w:r>
      <w:r w:rsidR="00AA492B">
        <w:t xml:space="preserve"> to replace </w:t>
      </w:r>
      <w:r w:rsidR="00AA492B" w:rsidRPr="00355E9F">
        <w:rPr>
          <w:rStyle w:val="CodeInlineItalic"/>
        </w:rPr>
        <w:t>typar</w:t>
      </w:r>
      <w:r w:rsidR="00AA492B" w:rsidRPr="00404279">
        <w:t xml:space="preserve"> </w:t>
      </w:r>
      <w:r w:rsidR="00AA492B">
        <w:t>in</w:t>
      </w:r>
      <w:r w:rsidR="00AA492B" w:rsidRPr="00404279">
        <w:t xml:space="preserve"> the constraint problem</w:t>
      </w:r>
      <w:r w:rsidR="00AA492B">
        <w:t xml:space="preserve">; </w:t>
      </w:r>
      <w:r w:rsidR="00AA492B" w:rsidRPr="00355E9F">
        <w:rPr>
          <w:rStyle w:val="CodeInlineItalic"/>
        </w:rPr>
        <w:t>typar</w:t>
      </w:r>
      <w:r w:rsidR="00AA492B" w:rsidRPr="00404279">
        <w:t xml:space="preserve"> </w:t>
      </w:r>
      <w:r w:rsidR="00AA492B">
        <w:t>is</w:t>
      </w:r>
      <w:r w:rsidR="00AA492B" w:rsidRPr="00404279">
        <w:t xml:space="preserve"> eliminated</w:t>
      </w:r>
      <w:r w:rsidR="00AA492B">
        <w:t>.</w:t>
      </w:r>
      <w:r w:rsidRPr="00404279">
        <w:t xml:space="preserve"> Other constraints </w:t>
      </w:r>
      <w:r w:rsidR="00AA492B">
        <w:t xml:space="preserve">that are </w:t>
      </w:r>
      <w:r w:rsidRPr="00404279">
        <w:t xml:space="preserve">associated with </w:t>
      </w:r>
      <w:r w:rsidRPr="00355E9F">
        <w:rPr>
          <w:rStyle w:val="CodeInlineItalic"/>
        </w:rPr>
        <w:t>typar</w:t>
      </w:r>
      <w:r w:rsidRPr="00404279">
        <w:t xml:space="preserve"> are then no longer primitive and are solved</w:t>
      </w:r>
      <w:r w:rsidR="009B5E1A">
        <w:t xml:space="preserve"> again</w:t>
      </w:r>
      <w:r w:rsidRPr="00404279">
        <w:t>.</w:t>
      </w:r>
    </w:p>
    <w:p w:rsidR="008E66E5" w:rsidRPr="00F115D2" w:rsidRDefault="006B52C5">
      <w:r w:rsidRPr="00404279">
        <w:t xml:space="preserve">New </w:t>
      </w:r>
      <w:r w:rsidR="00AA492B">
        <w:t xml:space="preserve">equational </w:t>
      </w:r>
      <w:r w:rsidRPr="00404279">
        <w:t xml:space="preserve">constraints of the form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are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on identical named types and solved</w:t>
      </w:r>
      <w:r w:rsidR="009B5E1A">
        <w:t xml:space="preserve"> again</w:t>
      </w:r>
      <w:r w:rsidRPr="00404279">
        <w:t>.</w:t>
      </w:r>
    </w:p>
    <w:p w:rsidR="00F56265" w:rsidRPr="00F115D2" w:rsidRDefault="006B52C5" w:rsidP="006230F9">
      <w:pPr>
        <w:pStyle w:val="Heading3"/>
      </w:pPr>
      <w:bookmarkStart w:id="6454" w:name="_Toc194259422"/>
      <w:bookmarkStart w:id="6455" w:name="_Toc194259423"/>
      <w:bookmarkStart w:id="6456" w:name="_Toc194259424"/>
      <w:bookmarkStart w:id="6457" w:name="_Toc194259425"/>
      <w:bookmarkStart w:id="6458" w:name="_Toc194259426"/>
      <w:bookmarkStart w:id="6459" w:name="_Toc194259427"/>
      <w:bookmarkStart w:id="6460" w:name="_Toc194259428"/>
      <w:bookmarkStart w:id="6461" w:name="_Toc194259429"/>
      <w:bookmarkStart w:id="6462" w:name="_Toc207706022"/>
      <w:bookmarkStart w:id="6463" w:name="_Toc257733749"/>
      <w:bookmarkStart w:id="6464" w:name="_Toc270597644"/>
      <w:bookmarkStart w:id="6465" w:name="_Toc439782508"/>
      <w:bookmarkEnd w:id="6454"/>
      <w:bookmarkEnd w:id="6455"/>
      <w:bookmarkEnd w:id="6456"/>
      <w:bookmarkEnd w:id="6457"/>
      <w:bookmarkEnd w:id="6458"/>
      <w:bookmarkEnd w:id="6459"/>
      <w:bookmarkEnd w:id="6460"/>
      <w:bookmarkEnd w:id="6461"/>
      <w:r w:rsidRPr="00404279">
        <w:t>Solving Subtype Constraints</w:t>
      </w:r>
      <w:bookmarkEnd w:id="6462"/>
      <w:bookmarkEnd w:id="6463"/>
      <w:bookmarkEnd w:id="6464"/>
      <w:bookmarkEnd w:id="6465"/>
    </w:p>
    <w:p w:rsidR="008E66E5" w:rsidRPr="00F115D2" w:rsidRDefault="006B52C5" w:rsidP="0099564C">
      <w:pPr>
        <w:keepNext/>
      </w:pPr>
      <w:r w:rsidRPr="00404279">
        <w:t xml:space="preserve">Primitive constraints </w:t>
      </w:r>
      <w:r w:rsidR="00AA492B">
        <w:t>in</w:t>
      </w:r>
      <w:r w:rsidR="00AA492B" w:rsidRPr="00404279">
        <w:t xml:space="preserve"> </w:t>
      </w:r>
      <w:r w:rsidRPr="00404279">
        <w:t xml:space="preserve">the form </w:t>
      </w:r>
      <w:r w:rsidRPr="00355E9F">
        <w:rPr>
          <w:rStyle w:val="CodeInlineItalic"/>
        </w:rPr>
        <w:t>typar</w:t>
      </w:r>
      <w:r w:rsidRPr="00404279">
        <w:rPr>
          <w:rStyle w:val="CodeInline"/>
        </w:rPr>
        <w:t xml:space="preserve"> :&gt; obj</w:t>
      </w:r>
      <w:r w:rsidRPr="00404279">
        <w:t xml:space="preserve"> are discarded.</w:t>
      </w:r>
    </w:p>
    <w:p w:rsidR="008E66E5" w:rsidRPr="00F115D2" w:rsidRDefault="006B52C5">
      <w:r w:rsidRPr="00404279">
        <w:t>New constraints</w:t>
      </w:r>
      <w:r w:rsidR="00693CC1">
        <w:fldChar w:fldCharType="begin"/>
      </w:r>
      <w:r w:rsidR="00787414">
        <w:instrText xml:space="preserve"> XE "</w:instrText>
      </w:r>
      <w:r w:rsidR="00787414" w:rsidRPr="00404279">
        <w:instrText>constraints</w:instrText>
      </w:r>
      <w:r w:rsidR="00787414" w:rsidRPr="00087C54">
        <w:instrText>:subtype</w:instrText>
      </w:r>
      <w:r w:rsidR="00787414">
        <w:instrText xml:space="preserve">" </w:instrText>
      </w:r>
      <w:r w:rsidR="00693CC1">
        <w:fldChar w:fldCharType="end"/>
      </w:r>
      <w:r w:rsidR="00AA492B">
        <w:t xml:space="preserve"> in the form</w:t>
      </w:r>
      <w:r w:rsidRPr="00404279">
        <w:t xml:space="preserve"> </w:t>
      </w:r>
      <w:r w:rsidRPr="00355E9F">
        <w:rPr>
          <w:rStyle w:val="CodeInlineItalic"/>
        </w:rPr>
        <w:t>type</w:t>
      </w:r>
      <w:r w:rsidRPr="002F6721">
        <w:rPr>
          <w:rStyle w:val="CodeInlineSubscript"/>
        </w:rPr>
        <w:t>1</w:t>
      </w:r>
      <w:r w:rsidRPr="00404279">
        <w:rPr>
          <w:rStyle w:val="CodeInline"/>
        </w:rPr>
        <w:t xml:space="preserve"> :&gt; </w:t>
      </w:r>
      <w:r w:rsidRPr="00355E9F">
        <w:rPr>
          <w:rStyle w:val="CodeInlineItalic"/>
        </w:rPr>
        <w:t>type</w:t>
      </w:r>
      <w:r w:rsidRPr="002F6721">
        <w:rPr>
          <w:rStyle w:val="CodeInlineSubscript"/>
        </w:rPr>
        <w:t>2</w:t>
      </w:r>
      <w:r w:rsidR="009B5E1A">
        <w:t>,</w:t>
      </w:r>
      <w:r w:rsidRPr="00404279">
        <w:t xml:space="preserve"> where </w:t>
      </w:r>
      <w:r w:rsidRPr="00355E9F">
        <w:rPr>
          <w:rStyle w:val="CodeInlineItalic"/>
        </w:rPr>
        <w:t>type</w:t>
      </w:r>
      <w:r w:rsidRPr="002F6721">
        <w:rPr>
          <w:rStyle w:val="CodeInlineSubscript"/>
        </w:rPr>
        <w:t>2</w:t>
      </w:r>
      <w:r w:rsidRPr="00404279">
        <w:t xml:space="preserve"> is a sealed type</w:t>
      </w:r>
      <w:r w:rsidR="009B5E1A">
        <w:t>,</w:t>
      </w:r>
      <w:r w:rsidRPr="00404279">
        <w:t xml:space="preserve"> are reduced to the constraint </w:t>
      </w:r>
      <w:r w:rsidRPr="00355E9F">
        <w:rPr>
          <w:rStyle w:val="CodeInlineItalic"/>
        </w:rPr>
        <w:t>type</w:t>
      </w:r>
      <w:r w:rsidRPr="002F6721">
        <w:rPr>
          <w:rStyle w:val="CodeInlineSubscript"/>
        </w:rPr>
        <w:t>1</w:t>
      </w:r>
      <w:r w:rsidRPr="00404279">
        <w:rPr>
          <w:rStyle w:val="CodeInline"/>
        </w:rPr>
        <w:t xml:space="preserve"> = </w:t>
      </w:r>
      <w:r w:rsidRPr="00355E9F">
        <w:rPr>
          <w:rStyle w:val="CodeInlineItalic"/>
        </w:rPr>
        <w:t>type</w:t>
      </w:r>
      <w:r w:rsidRPr="002F6721">
        <w:rPr>
          <w:rStyle w:val="CodeInlineSubscript"/>
        </w:rPr>
        <w:t>2</w:t>
      </w:r>
      <w:r w:rsidRPr="00404279">
        <w:t xml:space="preserve"> and solved</w:t>
      </w:r>
      <w:r w:rsidR="009B5E1A">
        <w:t xml:space="preserve"> again</w:t>
      </w:r>
      <w:r w:rsidRPr="00404279">
        <w:t>.</w:t>
      </w:r>
    </w:p>
    <w:p w:rsidR="00AA492B" w:rsidRDefault="006B52C5">
      <w:r w:rsidRPr="00404279">
        <w:t xml:space="preserve">New constraints </w:t>
      </w:r>
      <w:r w:rsidR="00AA492B">
        <w:t xml:space="preserve">in either of these two forms </w:t>
      </w:r>
      <w:r w:rsidR="00AA492B" w:rsidRPr="00404279">
        <w:t xml:space="preserve">are reduced to the constraints </w:t>
      </w:r>
      <w:r w:rsidR="00AA492B" w:rsidRPr="00355E9F">
        <w:rPr>
          <w:rStyle w:val="CodeInlineItalic"/>
        </w:rPr>
        <w:t>tyarg</w:t>
      </w:r>
      <w:r w:rsidR="00AA492B" w:rsidRPr="00404279">
        <w:rPr>
          <w:rStyle w:val="CodeInline"/>
          <w:i/>
          <w:vertAlign w:val="subscript"/>
        </w:rPr>
        <w:t>11</w:t>
      </w:r>
      <w:r w:rsidR="00AA492B" w:rsidRPr="00404279">
        <w:rPr>
          <w:rStyle w:val="CodeInline"/>
        </w:rPr>
        <w:t xml:space="preserve"> = </w:t>
      </w:r>
      <w:r w:rsidR="00AA492B" w:rsidRPr="00355E9F">
        <w:rPr>
          <w:rStyle w:val="CodeInlineItalic"/>
        </w:rPr>
        <w:t>tyarg</w:t>
      </w:r>
      <w:r w:rsidR="00AA492B" w:rsidRPr="00404279">
        <w:rPr>
          <w:rStyle w:val="CodeInline"/>
          <w:i/>
          <w:vertAlign w:val="subscript"/>
        </w:rPr>
        <w:t xml:space="preserve">21 </w:t>
      </w:r>
      <w:r w:rsidR="00AA492B" w:rsidRPr="00404279">
        <w:rPr>
          <w:rStyle w:val="CodeInline"/>
        </w:rPr>
        <w:t>...</w:t>
      </w:r>
      <w:r w:rsidR="00AA492B" w:rsidRPr="00355E9F">
        <w:rPr>
          <w:rStyle w:val="CodeInlineItalic"/>
        </w:rPr>
        <w:t xml:space="preserve"> tyarg</w:t>
      </w:r>
      <w:r w:rsidR="00AA492B" w:rsidRPr="00404279">
        <w:rPr>
          <w:rStyle w:val="CodeInline"/>
          <w:i/>
          <w:vertAlign w:val="subscript"/>
        </w:rPr>
        <w:t xml:space="preserve">1n </w:t>
      </w:r>
      <w:r w:rsidR="00AA492B" w:rsidRPr="00355E9F">
        <w:rPr>
          <w:rStyle w:val="CodeInlineItalic"/>
        </w:rPr>
        <w:t>= tyarg</w:t>
      </w:r>
      <w:r w:rsidR="00AA492B" w:rsidRPr="00404279">
        <w:rPr>
          <w:rStyle w:val="CodeInline"/>
          <w:i/>
          <w:vertAlign w:val="subscript"/>
        </w:rPr>
        <w:t>2n</w:t>
      </w:r>
      <w:r w:rsidR="00AA492B" w:rsidRPr="00404279">
        <w:t xml:space="preserve"> and solved</w:t>
      </w:r>
      <w:r w:rsidR="00AA492B">
        <w:t xml:space="preserve"> again:</w:t>
      </w:r>
    </w:p>
    <w:p w:rsidR="00AA492B"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rsidR="008E66E5" w:rsidRPr="00F115D2"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rsidR="001B3297" w:rsidRPr="00E42689" w:rsidRDefault="006B52C5" w:rsidP="00237645">
      <w:pPr>
        <w:pStyle w:val="Note"/>
      </w:pPr>
      <w:r w:rsidRPr="006B52C5">
        <w:lastRenderedPageBreak/>
        <w:t xml:space="preserve">Note: F# generic types do not support covariance or contravariance. That is, </w:t>
      </w:r>
      <w:r w:rsidR="00077C1D">
        <w:t>although</w:t>
      </w:r>
      <w:r w:rsidR="00077C1D" w:rsidRPr="006B52C5">
        <w:t xml:space="preserve"> </w:t>
      </w:r>
      <w:r w:rsidRPr="006B52C5">
        <w:t>single</w:t>
      </w:r>
      <w:r w:rsidR="00E611A0">
        <w:t>-</w:t>
      </w:r>
      <w:r w:rsidRPr="00110BB5">
        <w:t xml:space="preserve">dimensional array types in the CLI are effectively covariant, F# treats these types as invariant </w:t>
      </w:r>
      <w:r w:rsidR="00AA492B">
        <w:t>during</w:t>
      </w:r>
      <w:r w:rsidRPr="00110BB5">
        <w:t xml:space="preserve"> constraint solving. Likewise, F# </w:t>
      </w:r>
      <w:r w:rsidRPr="00391D69">
        <w:t xml:space="preserve">considers CLI delegate types as invariant and </w:t>
      </w:r>
      <w:r w:rsidR="00AA492B">
        <w:t xml:space="preserve">ignores </w:t>
      </w:r>
      <w:r w:rsidRPr="00391D69">
        <w:t>any CLI variance type annotations on generic interface types and generic delegate types.</w:t>
      </w:r>
    </w:p>
    <w:p w:rsidR="008E66E5" w:rsidRPr="00110BB5" w:rsidRDefault="006B52C5">
      <w:r w:rsidRPr="00E42689">
        <w:t xml:space="preserve">New constraints of the form </w:t>
      </w:r>
      <w:r w:rsidRPr="00355E9F">
        <w:rPr>
          <w:rStyle w:val="CodeInlineItalic"/>
        </w:rPr>
        <w:t>type</w:t>
      </w:r>
      <w:r w:rsidRPr="00F329AB">
        <w:rPr>
          <w:rStyle w:val="CodeInline"/>
          <w:i/>
          <w:vertAlign w:val="subscript"/>
        </w:rPr>
        <w:t>1</w:t>
      </w:r>
      <w:r w:rsidRPr="00F329AB">
        <w:rPr>
          <w:rStyle w:val="CodeInline"/>
        </w:rPr>
        <w:t>&lt;</w:t>
      </w:r>
      <w:r w:rsidRPr="00355E9F">
        <w:rPr>
          <w:rStyle w:val="CodeInlineItalic"/>
        </w:rPr>
        <w:t>tyarg</w:t>
      </w:r>
      <w:r w:rsidRPr="00F329AB">
        <w:rPr>
          <w:rStyle w:val="CodeInline"/>
          <w:i/>
          <w:vertAlign w:val="subscript"/>
        </w:rPr>
        <w:t>11</w:t>
      </w:r>
      <w:r w:rsidRPr="00F329AB">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i/>
          <w:vertAlign w:val="subscript"/>
        </w:rPr>
        <w:t>2</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here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Pr="00404279">
        <w:t xml:space="preserve"> are hierarchically related</w:t>
      </w:r>
      <w:r w:rsidR="009B5E1A">
        <w:t>,</w:t>
      </w:r>
      <w:r w:rsidRPr="00404279">
        <w:t xml:space="preserve"> are reduced to an equational constraint on two instantiations of </w:t>
      </w:r>
      <w:r w:rsidRPr="00355E9F">
        <w:rPr>
          <w:rStyle w:val="CodeInlineItalic"/>
        </w:rPr>
        <w:t>type</w:t>
      </w:r>
      <w:r w:rsidRPr="00404279">
        <w:rPr>
          <w:rStyle w:val="CodeInline"/>
          <w:i/>
          <w:vertAlign w:val="subscript"/>
        </w:rPr>
        <w:t xml:space="preserve">2 </w:t>
      </w:r>
      <w:r w:rsidRPr="00404279">
        <w:t xml:space="preserve">according to the subtype relation between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00E611A0">
        <w:rPr>
          <w:lang w:eastAsia="en-GB"/>
        </w:rPr>
        <w:t xml:space="preserve">, </w:t>
      </w:r>
      <w:r w:rsidRPr="00110BB5">
        <w:t>and solved</w:t>
      </w:r>
      <w:r w:rsidR="009B5E1A">
        <w:t xml:space="preserve"> again</w:t>
      </w:r>
      <w:r w:rsidRPr="00110BB5">
        <w:t xml:space="preserve">. </w:t>
      </w:r>
    </w:p>
    <w:p w:rsidR="00F56265" w:rsidRPr="00E42689" w:rsidRDefault="006B52C5" w:rsidP="008F04E6">
      <w:r w:rsidRPr="00391D69">
        <w:t xml:space="preserve">For example, if </w:t>
      </w:r>
      <w:r w:rsidRPr="005261E9">
        <w:rPr>
          <w:rStyle w:val="CodeInline"/>
        </w:rPr>
        <w:t>MySubClass&lt;'T&gt;</w:t>
      </w:r>
      <w:r w:rsidRPr="00E42689">
        <w:t xml:space="preserve"> is derived from </w:t>
      </w:r>
      <w:r w:rsidRPr="005261E9">
        <w:rPr>
          <w:rStyle w:val="CodeInline"/>
        </w:rPr>
        <w:t>MyBaseClass&lt;list&lt;'T&gt;&gt;</w:t>
      </w:r>
      <w:r w:rsidRPr="005261E9">
        <w:t>,</w:t>
      </w:r>
      <w:r w:rsidRPr="00E42689">
        <w:t xml:space="preserve"> then the constraint </w:t>
      </w:r>
    </w:p>
    <w:p w:rsidR="00F56265" w:rsidRPr="000D3EEC" w:rsidRDefault="006B52C5" w:rsidP="008F04E6">
      <w:pPr>
        <w:pStyle w:val="CodeExample"/>
      </w:pPr>
      <w:r w:rsidRPr="00F329AB">
        <w:rPr>
          <w:rStyle w:val="CodeInline"/>
        </w:rPr>
        <w:t>MySubClass&lt;'T&gt; :&gt; MyBaseClass&lt;int&gt;</w:t>
      </w:r>
    </w:p>
    <w:p w:rsidR="00F56265" w:rsidRPr="00F329AB" w:rsidRDefault="006B52C5" w:rsidP="008F04E6">
      <w:r w:rsidRPr="00F329AB">
        <w:t xml:space="preserve">is reduced to the constraint </w:t>
      </w:r>
    </w:p>
    <w:p w:rsidR="00F56265" w:rsidRPr="000D3EEC" w:rsidRDefault="006B52C5" w:rsidP="008F04E6">
      <w:pPr>
        <w:pStyle w:val="CodeExample"/>
      </w:pPr>
      <w:r w:rsidRPr="00F329AB">
        <w:rPr>
          <w:rStyle w:val="CodeInline"/>
        </w:rPr>
        <w:t>MyBaseClass&lt;list&lt;'T&gt;&gt; :&gt; MyBaseClass&lt;list&lt;int&gt;&gt;</w:t>
      </w:r>
    </w:p>
    <w:p w:rsidR="00F56265" w:rsidRDefault="006B52C5" w:rsidP="008F04E6">
      <w:r w:rsidRPr="006B52C5">
        <w:t>and so</w:t>
      </w:r>
      <w:r w:rsidRPr="000D3EEC">
        <w:t>lv</w:t>
      </w:r>
      <w:r w:rsidRPr="006B52C5">
        <w:t>ed</w:t>
      </w:r>
      <w:r w:rsidR="009B5E1A">
        <w:t xml:space="preserve"> again</w:t>
      </w:r>
      <w:r w:rsidRPr="006B52C5">
        <w:t xml:space="preserve">, </w:t>
      </w:r>
      <w:r w:rsidR="00E611A0">
        <w:t>so that</w:t>
      </w:r>
      <w:r w:rsidRPr="00110BB5">
        <w:t xml:space="preserve"> the constraint </w:t>
      </w:r>
      <w:r w:rsidRPr="00110BB5">
        <w:rPr>
          <w:rStyle w:val="CodeInline"/>
        </w:rPr>
        <w:t>'T = int</w:t>
      </w:r>
      <w:r w:rsidRPr="00391D69">
        <w:t xml:space="preserve"> will eventually be derived.</w:t>
      </w:r>
    </w:p>
    <w:p w:rsidR="00F56265" w:rsidRPr="00F115D2" w:rsidRDefault="0006146D" w:rsidP="006255FF">
      <w:pPr>
        <w:pStyle w:val="Note"/>
      </w:pPr>
      <w:r>
        <w:rPr>
          <w:b/>
        </w:rPr>
        <w:t>Note</w:t>
      </w:r>
      <w:r w:rsidR="00972037">
        <w:t>:</w:t>
      </w:r>
      <w:r w:rsidR="006B52C5" w:rsidRPr="00E42689">
        <w:t xml:space="preserve"> Subtype constraints on single</w:t>
      </w:r>
      <w:r w:rsidR="00E611A0">
        <w:t>-</w:t>
      </w:r>
      <w:r w:rsidR="006B52C5" w:rsidRPr="00110BB5">
        <w:t xml:space="preserve">dimensional array types </w:t>
      </w:r>
      <w:r w:rsidR="006B52C5" w:rsidRPr="00110BB5">
        <w:rPr>
          <w:rStyle w:val="CodeInline"/>
        </w:rPr>
        <w:t>ty[] :&gt; ty</w:t>
      </w:r>
      <w:r w:rsidR="006B52C5" w:rsidRPr="00391D69">
        <w:t xml:space="preserve"> are reduced to residual constraints, </w:t>
      </w:r>
      <w:r w:rsidR="00AA492B">
        <w:t>because</w:t>
      </w:r>
      <w:r w:rsidR="006B52C5" w:rsidRPr="00391D69">
        <w:t xml:space="preserve"> these types are considered to </w:t>
      </w:r>
      <w:r w:rsidR="009B5E1A">
        <w:t xml:space="preserve">be </w:t>
      </w:r>
      <w:r w:rsidR="006B52C5" w:rsidRPr="00391D69">
        <w:t>subtype</w:t>
      </w:r>
      <w:r w:rsidR="009B5E1A">
        <w:t>s of</w:t>
      </w:r>
      <w:r w:rsidR="006B52C5" w:rsidRPr="00391D69">
        <w:t xml:space="preserve"> </w:t>
      </w:r>
      <w:r w:rsidR="006B52C5" w:rsidRPr="00391D69">
        <w:rPr>
          <w:rStyle w:val="CodeInline"/>
        </w:rPr>
        <w:t>System.Array</w:t>
      </w:r>
      <w:r w:rsidR="006B52C5" w:rsidRPr="00E42689">
        <w:t xml:space="preserve">, </w:t>
      </w:r>
      <w:r w:rsidR="006B52C5" w:rsidRPr="00E42689">
        <w:rPr>
          <w:rStyle w:val="CodeInline"/>
        </w:rPr>
        <w:t>System.Collections.Generic.IList&lt;'T&gt;</w:t>
      </w:r>
      <w:r w:rsidR="006B52C5" w:rsidRPr="00E42689">
        <w:t xml:space="preserve">, </w:t>
      </w:r>
      <w:r w:rsidR="006B52C5" w:rsidRPr="00F329AB">
        <w:rPr>
          <w:rStyle w:val="CodeInline"/>
        </w:rPr>
        <w:t>System.Collections.Generic.ICollection&lt;'T&gt;</w:t>
      </w:r>
      <w:r w:rsidR="00AA492B" w:rsidRPr="006B52C5">
        <w:t>,</w:t>
      </w:r>
      <w:r w:rsidR="006B52C5" w:rsidRPr="00F329AB">
        <w:t xml:space="preserve"> and </w:t>
      </w:r>
      <w:r w:rsidR="006B52C5" w:rsidRPr="00F329AB">
        <w:rPr>
          <w:rStyle w:val="CodeInline"/>
        </w:rPr>
        <w:t>System.Collections.Generic.IEnumerable&lt;'T&gt;</w:t>
      </w:r>
      <w:r w:rsidR="006B52C5" w:rsidRPr="00F329AB">
        <w:t xml:space="preserve">. </w:t>
      </w:r>
      <w:r w:rsidR="009B5E1A">
        <w:t>M</w:t>
      </w:r>
      <w:r w:rsidR="009B5E1A" w:rsidRPr="00F329AB">
        <w:t>ulti</w:t>
      </w:r>
      <w:r w:rsidR="006B52C5" w:rsidRPr="00F329AB">
        <w:t xml:space="preserve">dimensional array types </w:t>
      </w:r>
      <w:r w:rsidR="006B52C5" w:rsidRPr="00F329AB">
        <w:rPr>
          <w:rStyle w:val="CodeInline"/>
        </w:rPr>
        <w:t>ty[</w:t>
      </w:r>
      <w:r w:rsidR="004B0AF3">
        <w:rPr>
          <w:rStyle w:val="CodeInline"/>
        </w:rPr>
        <w:t>,…,</w:t>
      </w:r>
      <w:r w:rsidR="006B52C5" w:rsidRPr="00F329AB">
        <w:rPr>
          <w:rStyle w:val="CodeInline"/>
        </w:rPr>
        <w:t xml:space="preserve">] </w:t>
      </w:r>
      <w:r w:rsidR="006B52C5" w:rsidRPr="00F329AB">
        <w:t xml:space="preserve">are also subtypes of </w:t>
      </w:r>
      <w:r w:rsidR="006B52C5" w:rsidRPr="006B52C5">
        <w:rPr>
          <w:rStyle w:val="CodeInline"/>
        </w:rPr>
        <w:t>System.Array</w:t>
      </w:r>
      <w:r w:rsidR="006B52C5" w:rsidRPr="006B52C5">
        <w:t xml:space="preserve">. </w:t>
      </w:r>
    </w:p>
    <w:p w:rsidR="00F56265" w:rsidRPr="00391D69" w:rsidRDefault="009B5E1A" w:rsidP="006255FF">
      <w:pPr>
        <w:pStyle w:val="Note"/>
      </w:pPr>
      <w:r>
        <w:t>T</w:t>
      </w:r>
      <w:r w:rsidR="006B52C5" w:rsidRPr="006B52C5">
        <w:t xml:space="preserve">ypes from other CLI languages may, in theory, support multiple instantiations of the same interface type, </w:t>
      </w:r>
      <w:r>
        <w:t>such as</w:t>
      </w:r>
      <w:r w:rsidR="006B52C5" w:rsidRPr="00497D56">
        <w:t xml:space="preserve"> </w:t>
      </w:r>
      <w:r w:rsidR="006B52C5" w:rsidRPr="00110BB5">
        <w:rPr>
          <w:rStyle w:val="CodeInline"/>
        </w:rPr>
        <w:t>C : I&lt;int&gt;, I&lt;string&gt;</w:t>
      </w:r>
      <w:r w:rsidR="006B52C5" w:rsidRPr="00110BB5">
        <w:t xml:space="preserve">. </w:t>
      </w:r>
      <w:r>
        <w:t>Consequently,</w:t>
      </w:r>
      <w:r w:rsidR="006B52C5" w:rsidRPr="00110BB5">
        <w:t xml:space="preserve"> it </w:t>
      </w:r>
      <w:r>
        <w:t xml:space="preserve">is </w:t>
      </w:r>
      <w:r w:rsidR="006B52C5" w:rsidRPr="00110BB5">
        <w:t xml:space="preserve">more difficult to solve a constraint such as </w:t>
      </w:r>
      <w:r w:rsidR="006B52C5" w:rsidRPr="00391D69">
        <w:rPr>
          <w:rStyle w:val="CodeInline"/>
        </w:rPr>
        <w:t>C :&gt; I&lt;'T&gt;</w:t>
      </w:r>
      <w:r w:rsidR="008B4CA3" w:rsidRPr="00391D69">
        <w:t xml:space="preserve">. </w:t>
      </w:r>
      <w:r w:rsidR="00AA492B">
        <w:t>Such constraints are</w:t>
      </w:r>
      <w:r w:rsidR="008B4CA3" w:rsidRPr="00391D69">
        <w:t xml:space="preserve"> rarely used </w:t>
      </w:r>
      <w:r w:rsidR="006B52C5" w:rsidRPr="00E42689">
        <w:t xml:space="preserve">in practice in F# coding. </w:t>
      </w:r>
      <w:r w:rsidR="00AA492B">
        <w:t>To solve this constraint, the F# compiler reduces it</w:t>
      </w:r>
      <w:r w:rsidR="006B52C5" w:rsidRPr="00E42689">
        <w:t xml:space="preserve"> to a constraint </w:t>
      </w:r>
      <w:r w:rsidR="006B52C5" w:rsidRPr="00E42689">
        <w:rPr>
          <w:rStyle w:val="CodeInline"/>
        </w:rPr>
        <w:t>C :&gt; I&lt;'T</w:t>
      </w:r>
      <w:r w:rsidR="006B52C5" w:rsidRPr="006B52C5">
        <w:rPr>
          <w:rStyle w:val="CodeInline"/>
        </w:rPr>
        <w:t>&gt;</w:t>
      </w:r>
      <w:r w:rsidR="00E611A0" w:rsidRPr="00404279">
        <w:t>,</w:t>
      </w:r>
      <w:r w:rsidR="006B52C5" w:rsidRPr="00497D56">
        <w:t xml:space="preserve"> where </w:t>
      </w:r>
      <w:r w:rsidR="006B52C5" w:rsidRPr="00110BB5">
        <w:rPr>
          <w:rStyle w:val="CodeInline"/>
        </w:rPr>
        <w:t>I&lt;'T&gt;</w:t>
      </w:r>
      <w:r w:rsidR="006B52C5" w:rsidRPr="00110BB5">
        <w:t xml:space="preserve"> is the first interface type that occurs in the tree of supported interface types, </w:t>
      </w:r>
      <w:r w:rsidR="00E611A0">
        <w:t xml:space="preserve">when the tree is ordered </w:t>
      </w:r>
      <w:r w:rsidR="006B52C5" w:rsidRPr="00497D56">
        <w:t xml:space="preserve">from most derived to least derived, </w:t>
      </w:r>
      <w:r w:rsidR="00E611A0">
        <w:t>and iterated</w:t>
      </w:r>
      <w:r w:rsidR="00E611A0" w:rsidRPr="006B52C5">
        <w:t xml:space="preserve"> </w:t>
      </w:r>
      <w:r w:rsidR="006B52C5" w:rsidRPr="00497D56">
        <w:t>left-to</w:t>
      </w:r>
      <w:r w:rsidR="006B52C5" w:rsidRPr="00110BB5">
        <w:t>-right in the order of the declarations in the CLI metadata.</w:t>
      </w:r>
    </w:p>
    <w:p w:rsidR="00EF6AD2" w:rsidRDefault="00AA492B" w:rsidP="006255FF">
      <w:pPr>
        <w:pStyle w:val="Note"/>
      </w:pPr>
      <w:r>
        <w:t xml:space="preserve">The F# compiler ignores </w:t>
      </w:r>
      <w:r w:rsidR="006B52C5" w:rsidRPr="00E42689">
        <w:t>CLI variance type annotations on interfaces.</w:t>
      </w:r>
    </w:p>
    <w:p w:rsidR="006255FF" w:rsidRPr="00E42689" w:rsidRDefault="006255FF" w:rsidP="006255FF">
      <w:pPr>
        <w:pStyle w:val="Le"/>
      </w:pPr>
    </w:p>
    <w:p w:rsidR="008E66E5" w:rsidRPr="00F115D2" w:rsidRDefault="006B52C5">
      <w:r w:rsidRPr="00E42689">
        <w:t xml:space="preserve">New constraints of the form </w:t>
      </w:r>
      <w:r w:rsidRPr="00355E9F">
        <w:rPr>
          <w:rStyle w:val="CodeInlineItalic"/>
        </w:rPr>
        <w:t>type</w:t>
      </w:r>
      <w:r w:rsidRPr="00F329AB">
        <w:rPr>
          <w:rStyle w:val="CodeInline"/>
        </w:rPr>
        <w:t xml:space="preserve"> :&gt; 'b</w:t>
      </w:r>
      <w:r w:rsidRPr="00F329AB">
        <w:t xml:space="preserve"> are solved </w:t>
      </w:r>
      <w:r w:rsidR="009B5E1A">
        <w:t xml:space="preserve">again </w:t>
      </w:r>
      <w:r w:rsidRPr="00F329AB">
        <w:t xml:space="preserve">as </w:t>
      </w:r>
      <w:r w:rsidRPr="00355E9F">
        <w:rPr>
          <w:rStyle w:val="CodeInlineItalic"/>
        </w:rPr>
        <w:t>type</w:t>
      </w:r>
      <w:r w:rsidRPr="00F329AB">
        <w:rPr>
          <w:rStyle w:val="CodeInline"/>
        </w:rPr>
        <w:t xml:space="preserve"> = 'b</w:t>
      </w:r>
      <w:r w:rsidRPr="00F329AB">
        <w:t>.</w:t>
      </w:r>
    </w:p>
    <w:p w:rsidR="006B6E21" w:rsidRDefault="0006146D" w:rsidP="006255FF">
      <w:pPr>
        <w:pStyle w:val="Note"/>
      </w:pPr>
      <w:r>
        <w:rPr>
          <w:b/>
        </w:rPr>
        <w:t>Note</w:t>
      </w:r>
      <w:r w:rsidR="006B52C5" w:rsidRPr="006B52C5">
        <w:t xml:space="preserve">: </w:t>
      </w:r>
      <w:r w:rsidR="00AA492B">
        <w:t>Such</w:t>
      </w:r>
      <w:r w:rsidR="00AA492B" w:rsidRPr="006B52C5">
        <w:t xml:space="preserve"> </w:t>
      </w:r>
      <w:r w:rsidR="006B52C5" w:rsidRPr="006B52C5">
        <w:t xml:space="preserve">constraints typically </w:t>
      </w:r>
      <w:r w:rsidR="009B5E1A">
        <w:t>occur</w:t>
      </w:r>
      <w:r w:rsidR="009B5E1A" w:rsidRPr="006B52C5">
        <w:t xml:space="preserve"> </w:t>
      </w:r>
      <w:r w:rsidR="009B5E1A">
        <w:t>only in calls to</w:t>
      </w:r>
      <w:r w:rsidR="00E144E6">
        <w:t xml:space="preserve"> </w:t>
      </w:r>
      <w:r w:rsidR="006B52C5" w:rsidRPr="006B52C5">
        <w:t xml:space="preserve">generic code from other CLI languages where a method accepts a parameter of a </w:t>
      </w:r>
      <w:r w:rsidR="00E611A0" w:rsidRPr="006B52C5">
        <w:t>“</w:t>
      </w:r>
      <w:r w:rsidR="00E611A0">
        <w:t>naked</w:t>
      </w:r>
      <w:r w:rsidR="00E611A0" w:rsidRPr="006B52C5">
        <w:t>”</w:t>
      </w:r>
      <w:r w:rsidR="00E611A0">
        <w:t xml:space="preserve"> </w:t>
      </w:r>
      <w:r w:rsidR="006B52C5" w:rsidRPr="00497D56">
        <w:t>variable type</w:t>
      </w:r>
      <w:r w:rsidR="009B5E1A">
        <w:t>—</w:t>
      </w:r>
      <w:r w:rsidR="00E611A0">
        <w:t>for example</w:t>
      </w:r>
      <w:r w:rsidR="006B52C5" w:rsidRPr="006B52C5">
        <w:t>,</w:t>
      </w:r>
      <w:r w:rsidR="006B52C5" w:rsidRPr="00497D56">
        <w:t xml:space="preserve"> a C# 2.0 function with a signature such as </w:t>
      </w:r>
      <w:r w:rsidR="006B52C5" w:rsidRPr="00110BB5">
        <w:rPr>
          <w:rStyle w:val="CodeInline"/>
        </w:rPr>
        <w:t>T Choose&lt;'T&gt;(T x, T y)</w:t>
      </w:r>
      <w:r w:rsidR="006B52C5" w:rsidRPr="00110BB5">
        <w:t xml:space="preserve">. </w:t>
      </w:r>
    </w:p>
    <w:p w:rsidR="008E66E5" w:rsidRPr="00110BB5" w:rsidRDefault="006B52C5" w:rsidP="006230F9">
      <w:pPr>
        <w:pStyle w:val="Heading3"/>
      </w:pPr>
      <w:bookmarkStart w:id="6466" w:name="_Toc207706023"/>
      <w:bookmarkStart w:id="6467" w:name="_Toc257733750"/>
      <w:bookmarkStart w:id="6468" w:name="_Toc270597645"/>
      <w:bookmarkStart w:id="6469" w:name="_Toc439782509"/>
      <w:r w:rsidRPr="00391D69">
        <w:t>Solving Nullness, Struct</w:t>
      </w:r>
      <w:r w:rsidR="00AA492B">
        <w:t>,</w:t>
      </w:r>
      <w:r w:rsidRPr="00391D69">
        <w:t xml:space="preserve"> and </w:t>
      </w:r>
      <w:r w:rsidR="00E611A0">
        <w:rPr>
          <w:lang w:eastAsia="en-GB"/>
        </w:rPr>
        <w:t>O</w:t>
      </w:r>
      <w:r w:rsidR="00E611A0" w:rsidRPr="006B52C5">
        <w:rPr>
          <w:lang w:eastAsia="en-GB"/>
        </w:rPr>
        <w:t xml:space="preserve">ther </w:t>
      </w:r>
      <w:r w:rsidRPr="00497D56">
        <w:t>Simple Constraints</w:t>
      </w:r>
      <w:bookmarkEnd w:id="6466"/>
      <w:bookmarkEnd w:id="6467"/>
      <w:bookmarkEnd w:id="6468"/>
      <w:bookmarkEnd w:id="6469"/>
    </w:p>
    <w:p w:rsidR="006B6E21" w:rsidRDefault="006B52C5">
      <w:pPr>
        <w:keepNext/>
      </w:pPr>
      <w:r w:rsidRPr="00391D69">
        <w:t>New constraints</w:t>
      </w:r>
      <w:r w:rsidR="00693CC1">
        <w:fldChar w:fldCharType="begin"/>
      </w:r>
      <w:r w:rsidR="00787414">
        <w:instrText xml:space="preserve"> XE "</w:instrText>
      </w:r>
      <w:r w:rsidR="00787414" w:rsidRPr="006D6F9D">
        <w:instrText>constraints:nullness</w:instrText>
      </w:r>
      <w:r w:rsidR="00787414">
        <w:instrText xml:space="preserve">" </w:instrText>
      </w:r>
      <w:r w:rsidR="00693CC1">
        <w:fldChar w:fldCharType="end"/>
      </w:r>
      <w:r w:rsidR="00693CC1">
        <w:fldChar w:fldCharType="begin"/>
      </w:r>
      <w:r w:rsidR="00787414">
        <w:instrText xml:space="preserve"> XE "</w:instrText>
      </w:r>
      <w:r w:rsidR="00787414" w:rsidRPr="006B1DA6">
        <w:instrText>constraints:struct</w:instrText>
      </w:r>
      <w:r w:rsidR="00787414">
        <w:instrText xml:space="preserve">" </w:instrText>
      </w:r>
      <w:r w:rsidR="00693CC1">
        <w:fldChar w:fldCharType="end"/>
      </w:r>
      <w:r w:rsidR="00693CC1">
        <w:fldChar w:fldCharType="begin"/>
      </w:r>
      <w:r w:rsidR="00787414">
        <w:instrText xml:space="preserve"> XE "</w:instrText>
      </w:r>
      <w:r w:rsidR="00787414" w:rsidRPr="00502313">
        <w:instrText>constraints:simple</w:instrText>
      </w:r>
      <w:r w:rsidR="00787414">
        <w:instrText xml:space="preserve">" </w:instrText>
      </w:r>
      <w:r w:rsidR="00693CC1">
        <w:fldChar w:fldCharType="end"/>
      </w:r>
      <w:r w:rsidRPr="00391D69">
        <w:t xml:space="preserve"> </w:t>
      </w:r>
      <w:r w:rsidR="00AA492B">
        <w:t>in</w:t>
      </w:r>
      <w:r w:rsidR="00AA492B" w:rsidRPr="00391D69">
        <w:t xml:space="preserve"> </w:t>
      </w:r>
      <w:r w:rsidR="00AA492B">
        <w:t>any of the following</w:t>
      </w:r>
      <w:r w:rsidRPr="00391D69">
        <w:t xml:space="preserve"> forms</w:t>
      </w:r>
      <w:r w:rsidR="0084547D">
        <w:t>,</w:t>
      </w:r>
      <w:r w:rsidR="00AA492B">
        <w:t xml:space="preserve"> </w:t>
      </w:r>
      <w:r w:rsidR="00AA492B" w:rsidRPr="00404279">
        <w:t xml:space="preserve">where </w:t>
      </w:r>
      <w:r w:rsidR="00AA492B" w:rsidRPr="00355E9F">
        <w:rPr>
          <w:rStyle w:val="CodeInlineItalic"/>
        </w:rPr>
        <w:t>type</w:t>
      </w:r>
      <w:r w:rsidR="00AA492B" w:rsidRPr="00404279">
        <w:t xml:space="preserve"> is not a variable type</w:t>
      </w:r>
      <w:r w:rsidR="00AA492B">
        <w:t>,</w:t>
      </w:r>
      <w:r w:rsidR="00AA492B" w:rsidRPr="00404279">
        <w:t xml:space="preserve"> are reduced to further constraints</w:t>
      </w:r>
      <w:r w:rsidR="0084547D">
        <w:t>:</w:t>
      </w:r>
    </w:p>
    <w:p w:rsidR="00324BD1" w:rsidRPr="00E42689" w:rsidRDefault="006B52C5" w:rsidP="008F04E6">
      <w:pPr>
        <w:pStyle w:val="CodeExample"/>
      </w:pPr>
      <w:r w:rsidRPr="00355E9F">
        <w:rPr>
          <w:rStyle w:val="CodeInlineItalic"/>
        </w:rPr>
        <w:t>type</w:t>
      </w:r>
      <w:r w:rsidRPr="00E42689">
        <w:rPr>
          <w:rStyle w:val="CodeInline"/>
        </w:rPr>
        <w:t xml:space="preserve"> : null</w:t>
      </w:r>
      <w:r w:rsidRPr="00E42689">
        <w:t xml:space="preserve"> </w:t>
      </w:r>
    </w:p>
    <w:p w:rsidR="006B6E21" w:rsidRDefault="006B52C5" w:rsidP="008F04E6">
      <w:pPr>
        <w:pStyle w:val="CodeExample"/>
      </w:pPr>
      <w:r w:rsidRPr="00355E9F">
        <w:rPr>
          <w:rStyle w:val="CodeInlineItalic"/>
        </w:rPr>
        <w:t>type</w:t>
      </w:r>
      <w:r w:rsidRPr="00F329AB">
        <w:rPr>
          <w:rStyle w:val="CodeInline"/>
        </w:rPr>
        <w:t xml:space="preserve"> : (new : unit -&gt; 'T)</w:t>
      </w:r>
    </w:p>
    <w:p w:rsidR="00324BD1" w:rsidRPr="00F115D2" w:rsidRDefault="006B52C5" w:rsidP="008F04E6">
      <w:pPr>
        <w:pStyle w:val="CodeExample"/>
      </w:pPr>
      <w:r w:rsidRPr="00355E9F">
        <w:rPr>
          <w:rStyle w:val="CodeInlineItalic"/>
        </w:rPr>
        <w:lastRenderedPageBreak/>
        <w:t>type</w:t>
      </w:r>
      <w:r w:rsidRPr="00F329AB">
        <w:rPr>
          <w:rStyle w:val="CodeInline"/>
        </w:rPr>
        <w:t xml:space="preserve"> : struct</w:t>
      </w:r>
    </w:p>
    <w:p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not struct</w:t>
      </w:r>
    </w:p>
    <w:p w:rsidR="00324BD1" w:rsidRPr="00F115D2" w:rsidRDefault="006B52C5" w:rsidP="008F04E6">
      <w:pPr>
        <w:pStyle w:val="CodeExample"/>
      </w:pPr>
      <w:r w:rsidRPr="00355E9F">
        <w:rPr>
          <w:rStyle w:val="CodeInlineItalic"/>
        </w:rPr>
        <w:t>type</w:t>
      </w:r>
      <w:r w:rsidRPr="00404279">
        <w:rPr>
          <w:rStyle w:val="CodeInline"/>
        </w:rPr>
        <w:t xml:space="preserve"> : enum&lt;</w:t>
      </w:r>
      <w:r w:rsidRPr="00355E9F">
        <w:rPr>
          <w:rStyle w:val="CodeInlineItalic"/>
        </w:rPr>
        <w:t>type</w:t>
      </w:r>
      <w:r w:rsidRPr="00404279">
        <w:rPr>
          <w:rStyle w:val="CodeInline"/>
        </w:rPr>
        <w:t>&gt;</w:t>
      </w:r>
    </w:p>
    <w:p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delegate&lt;</w:t>
      </w:r>
      <w:r w:rsidRPr="00355E9F">
        <w:rPr>
          <w:rStyle w:val="CodeInlineItalic"/>
        </w:rPr>
        <w:t>type, type</w:t>
      </w:r>
      <w:r w:rsidRPr="00404279">
        <w:rPr>
          <w:rStyle w:val="CodeInline"/>
        </w:rPr>
        <w:t>&gt;</w:t>
      </w:r>
    </w:p>
    <w:p w:rsidR="000060F6" w:rsidRPr="00F115D2" w:rsidRDefault="006B52C5" w:rsidP="008F04E6">
      <w:pPr>
        <w:pStyle w:val="CodeExample"/>
      </w:pPr>
      <w:r w:rsidRPr="00355E9F">
        <w:rPr>
          <w:rStyle w:val="CodeInlineItalic"/>
        </w:rPr>
        <w:t>type</w:t>
      </w:r>
      <w:r w:rsidRPr="00404279">
        <w:rPr>
          <w:rStyle w:val="CodeInline"/>
        </w:rPr>
        <w:t xml:space="preserve"> : unmanaged</w:t>
      </w:r>
    </w:p>
    <w:p w:rsidR="008E66E5" w:rsidRPr="00F329AB" w:rsidRDefault="0084547D" w:rsidP="000128E1">
      <w:r>
        <w:t>The compiler then resolves them</w:t>
      </w:r>
      <w:r w:rsidR="006B52C5" w:rsidRPr="00404279">
        <w:t xml:space="preserve"> according to the requirements for each kind of constraint listed in §</w:t>
      </w:r>
      <w:r w:rsidR="00693CC1" w:rsidRPr="00F329AB">
        <w:fldChar w:fldCharType="begin"/>
      </w:r>
      <w:r w:rsidR="006B52C5" w:rsidRPr="00404279">
        <w:instrText xml:space="preserve"> REF Constraints \r \h </w:instrText>
      </w:r>
      <w:r w:rsidR="00693CC1" w:rsidRPr="00F329AB">
        <w:fldChar w:fldCharType="separate"/>
      </w:r>
      <w:r w:rsidR="00D01C3D">
        <w:t>5.2</w:t>
      </w:r>
      <w:r w:rsidR="00693CC1" w:rsidRPr="00F329AB">
        <w:fldChar w:fldCharType="end"/>
      </w:r>
      <w:r w:rsidR="008567E7">
        <w:t xml:space="preserve"> and</w:t>
      </w:r>
      <w:r w:rsidR="008567E7" w:rsidRPr="00F329AB">
        <w:t xml:space="preserve"> </w:t>
      </w:r>
      <w:r w:rsidR="006B52C5" w:rsidRPr="00F329AB">
        <w:t>§</w:t>
      </w:r>
      <w:r w:rsidR="00693CC1" w:rsidRPr="00F329AB">
        <w:fldChar w:fldCharType="begin"/>
      </w:r>
      <w:r w:rsidR="006B52C5" w:rsidRPr="00404279">
        <w:instrText xml:space="preserve"> REF Nullness \r \h </w:instrText>
      </w:r>
      <w:r w:rsidR="00693CC1" w:rsidRPr="00F329AB">
        <w:fldChar w:fldCharType="separate"/>
      </w:r>
      <w:r w:rsidR="00D01C3D">
        <w:t>5.4.8</w:t>
      </w:r>
      <w:r w:rsidR="00693CC1" w:rsidRPr="00F329AB">
        <w:fldChar w:fldCharType="end"/>
      </w:r>
      <w:r w:rsidR="006B52C5" w:rsidRPr="00F329AB">
        <w:t>.</w:t>
      </w:r>
    </w:p>
    <w:p w:rsidR="008E66E5" w:rsidRPr="00F115D2" w:rsidRDefault="006B52C5" w:rsidP="006230F9">
      <w:pPr>
        <w:pStyle w:val="Heading3"/>
      </w:pPr>
      <w:bookmarkStart w:id="6470" w:name="_Toc207706024"/>
      <w:bookmarkStart w:id="6471" w:name="_Toc257733751"/>
      <w:bookmarkStart w:id="6472" w:name="_Toc270597646"/>
      <w:bookmarkStart w:id="6473" w:name="_Ref277687486"/>
      <w:bookmarkStart w:id="6474" w:name="SolvingMemberConstraints"/>
      <w:bookmarkStart w:id="6475" w:name="_Toc439782510"/>
      <w:r w:rsidRPr="00404279">
        <w:t>Solving Member Constraints</w:t>
      </w:r>
      <w:bookmarkEnd w:id="6470"/>
      <w:bookmarkEnd w:id="6471"/>
      <w:bookmarkEnd w:id="6472"/>
      <w:bookmarkEnd w:id="6473"/>
      <w:bookmarkEnd w:id="6475"/>
    </w:p>
    <w:bookmarkEnd w:id="6474"/>
    <w:p w:rsidR="0084547D" w:rsidRDefault="006B52C5" w:rsidP="00B40CDF">
      <w:pPr>
        <w:keepNext/>
      </w:pPr>
      <w:r w:rsidRPr="00404279">
        <w:t>New constraints</w:t>
      </w:r>
      <w:r w:rsidR="00693CC1">
        <w:fldChar w:fldCharType="begin"/>
      </w:r>
      <w:r w:rsidR="00787414">
        <w:instrText xml:space="preserve"> XE "</w:instrText>
      </w:r>
      <w:r w:rsidR="00787414" w:rsidRPr="00404279">
        <w:instrText>constraints</w:instrText>
      </w:r>
      <w:r w:rsidR="00787414">
        <w:instrText xml:space="preserve">: member" </w:instrText>
      </w:r>
      <w:r w:rsidR="00693CC1">
        <w:fldChar w:fldCharType="end"/>
      </w:r>
      <w:r w:rsidRPr="00404279">
        <w:t xml:space="preserve"> </w:t>
      </w:r>
      <w:r w:rsidR="0084547D">
        <w:t>in</w:t>
      </w:r>
      <w:r w:rsidR="0084547D" w:rsidRPr="00404279">
        <w:t xml:space="preserve"> </w:t>
      </w:r>
      <w:r w:rsidRPr="00404279">
        <w:t xml:space="preserve">the </w:t>
      </w:r>
      <w:r w:rsidR="0084547D">
        <w:t xml:space="preserve">following </w:t>
      </w:r>
      <w:r w:rsidRPr="00404279">
        <w:t>form</w:t>
      </w:r>
      <w:r w:rsidR="0084547D">
        <w:t xml:space="preserve"> </w:t>
      </w:r>
      <w:r w:rsidR="0084547D" w:rsidRPr="00F329AB">
        <w:rPr>
          <w:rStyle w:val="CodeInline"/>
        </w:rPr>
        <w:t>)</w:t>
      </w:r>
      <w:r w:rsidR="0084547D" w:rsidRPr="00404279">
        <w:t xml:space="preserve"> </w:t>
      </w:r>
      <w:r w:rsidR="0084547D" w:rsidRPr="00497D56">
        <w:t xml:space="preserve">are solved as </w:t>
      </w:r>
      <w:r w:rsidR="0084547D" w:rsidRPr="00B81F48">
        <w:rPr>
          <w:rStyle w:val="Italic"/>
        </w:rPr>
        <w:t xml:space="preserve">member constraints </w:t>
      </w:r>
      <w:r w:rsidR="0084547D" w:rsidRPr="0084547D">
        <w:rPr>
          <w:rStyle w:val="Italic"/>
          <w:i w:val="0"/>
        </w:rPr>
        <w:t>(</w:t>
      </w:r>
      <w:r w:rsidR="0084547D" w:rsidRPr="00391D69">
        <w:t>§</w:t>
      </w:r>
      <w:r w:rsidR="00693CC1" w:rsidRPr="00E42689">
        <w:fldChar w:fldCharType="begin"/>
      </w:r>
      <w:r w:rsidR="0084547D" w:rsidRPr="00404279">
        <w:instrText xml:space="preserve"> REF SatisfyingMemberConstraints \r \h </w:instrText>
      </w:r>
      <w:r w:rsidR="00693CC1" w:rsidRPr="00E42689">
        <w:fldChar w:fldCharType="separate"/>
      </w:r>
      <w:r w:rsidR="00D01C3D">
        <w:t>5.2.3</w:t>
      </w:r>
      <w:r w:rsidR="00693CC1" w:rsidRPr="00E42689">
        <w:fldChar w:fldCharType="end"/>
      </w:r>
      <w:r w:rsidR="0084547D">
        <w:t>):</w:t>
      </w:r>
    </w:p>
    <w:p w:rsidR="0084547D" w:rsidRPr="00C80CCC" w:rsidRDefault="006B52C5" w:rsidP="008F04E6">
      <w:pPr>
        <w:pStyle w:val="CodeExample"/>
        <w:rPr>
          <w:rStyle w:val="CodeInline"/>
          <w:bCs w:val="0"/>
        </w:rPr>
      </w:pPr>
      <w:r w:rsidRPr="00C80CCC">
        <w:rPr>
          <w:rStyle w:val="CodeInline"/>
          <w:bCs w:val="0"/>
        </w:rPr>
        <w:t>(</w:t>
      </w:r>
      <w:r w:rsidR="00667BD0" w:rsidRPr="00C80CCC">
        <w:rPr>
          <w:rStyle w:val="CodeInlineItalic"/>
          <w:bCs w:val="0"/>
          <w:i w:val="0"/>
          <w:iCs w:val="0"/>
        </w:rPr>
        <w:t>type</w:t>
      </w:r>
      <w:r w:rsidR="00667BD0" w:rsidRPr="008F04E6">
        <w:rPr>
          <w:rStyle w:val="CodeInline"/>
          <w:bCs w:val="0"/>
        </w:rPr>
        <w:t>1</w:t>
      </w:r>
      <w:r w:rsidRPr="00C80CCC">
        <w:rPr>
          <w:rStyle w:val="CodeInline"/>
          <w:bCs w:val="0"/>
        </w:rPr>
        <w:t xml:space="preserve"> or ... or</w:t>
      </w:r>
      <w:r w:rsidR="00667BD0" w:rsidRPr="00C80CCC">
        <w:rPr>
          <w:rStyle w:val="CodeInlineItalic"/>
          <w:bCs w:val="0"/>
          <w:i w:val="0"/>
          <w:iCs w:val="0"/>
        </w:rPr>
        <w:t xml:space="preserve"> type</w:t>
      </w:r>
      <w:r w:rsidR="00667BD0" w:rsidRPr="008F04E6">
        <w:rPr>
          <w:rStyle w:val="CodeInline"/>
          <w:bCs w:val="0"/>
        </w:rPr>
        <w:t>n</w:t>
      </w:r>
      <w:r w:rsidRPr="00C80CCC">
        <w:rPr>
          <w:rStyle w:val="CodeInline"/>
          <w:bCs w:val="0"/>
        </w:rPr>
        <w:t>) : (</w:t>
      </w:r>
      <w:r w:rsidR="00764CB8">
        <w:rPr>
          <w:rStyle w:val="CodeInlineItalic"/>
          <w:bCs w:val="0"/>
          <w:i w:val="0"/>
          <w:iCs w:val="0"/>
        </w:rPr>
        <w:t>member-sig</w:t>
      </w:r>
      <w:r w:rsidRPr="00C80CCC">
        <w:rPr>
          <w:rStyle w:val="CodeInline"/>
          <w:bCs w:val="0"/>
        </w:rPr>
        <w:t>)</w:t>
      </w:r>
    </w:p>
    <w:p w:rsidR="00F56265" w:rsidRPr="00F329AB" w:rsidRDefault="00667BD0" w:rsidP="00B40CDF">
      <w:pPr>
        <w:keepNext/>
      </w:pPr>
      <w:r w:rsidRPr="00E42689">
        <w:t>A member con</w:t>
      </w:r>
      <w:r w:rsidRPr="00F329AB">
        <w:t>straint is satisfied if one of the</w:t>
      </w:r>
      <w:r w:rsidR="00BC7FE0" w:rsidRPr="00F329AB">
        <w:t xml:space="preserve"> </w:t>
      </w:r>
      <w:r w:rsidR="00BC7FE0">
        <w:t>types in the</w:t>
      </w:r>
      <w:r>
        <w:t xml:space="preserve"> </w:t>
      </w:r>
      <w:r w:rsidRPr="00B81F48">
        <w:rPr>
          <w:rStyle w:val="Italic"/>
        </w:rPr>
        <w:t xml:space="preserve">support </w:t>
      </w:r>
      <w:r w:rsidR="00BC7FE0" w:rsidRPr="00B81F48">
        <w:rPr>
          <w:rStyle w:val="Italic"/>
        </w:rPr>
        <w:t>set</w:t>
      </w:r>
      <w:r w:rsidR="0084547D">
        <w:rPr>
          <w:rStyle w:val="Italic"/>
        </w:rPr>
        <w:t xml:space="preserve"> </w:t>
      </w:r>
      <w:r w:rsidRPr="00355E9F">
        <w:rPr>
          <w:rStyle w:val="CodeInlineItalic"/>
        </w:rPr>
        <w:t>type</w:t>
      </w:r>
      <w:r w:rsidRPr="00110BB5">
        <w:rPr>
          <w:rStyle w:val="CodeInline"/>
          <w:i/>
          <w:vertAlign w:val="subscript"/>
        </w:rPr>
        <w:t xml:space="preserve">1 </w:t>
      </w:r>
      <w:r w:rsidRPr="00110BB5">
        <w:rPr>
          <w:rStyle w:val="CodeInline"/>
        </w:rPr>
        <w:t xml:space="preserve">... </w:t>
      </w:r>
      <w:r w:rsidRPr="00355E9F">
        <w:rPr>
          <w:rStyle w:val="CodeInlineItalic"/>
        </w:rPr>
        <w:t>type</w:t>
      </w:r>
      <w:r w:rsidRPr="00391D69">
        <w:rPr>
          <w:rStyle w:val="CodeInline"/>
          <w:i/>
          <w:vertAlign w:val="subscript"/>
        </w:rPr>
        <w:t>n</w:t>
      </w:r>
      <w:r w:rsidRPr="00E42689">
        <w:t xml:space="preserve"> satisfies the member constraint. </w:t>
      </w:r>
      <w:r w:rsidR="006B52C5" w:rsidRPr="00E42689">
        <w:t xml:space="preserve">A static type </w:t>
      </w:r>
      <w:r w:rsidRPr="00355E9F">
        <w:rPr>
          <w:rStyle w:val="CodeInlineItalic"/>
        </w:rPr>
        <w:t>type</w:t>
      </w:r>
      <w:r w:rsidR="006B52C5" w:rsidRPr="00404279">
        <w:t xml:space="preserve"> </w:t>
      </w:r>
      <w:r w:rsidR="006B52C5" w:rsidRPr="00497D56">
        <w:t>satisfies a member constra</w:t>
      </w:r>
      <w:r w:rsidR="006B52C5" w:rsidRPr="00110BB5">
        <w:t>int</w:t>
      </w:r>
      <w:r w:rsidR="0084547D">
        <w:t xml:space="preserve"> in the form</w:t>
      </w:r>
      <w:r w:rsidR="0084547D">
        <w:br/>
      </w:r>
      <w:r w:rsidR="003A1B58" w:rsidRPr="00497D56">
        <w:rPr>
          <w:rStyle w:val="CodeInline"/>
        </w:rPr>
        <w:t>(static</w:t>
      </w:r>
      <w:r w:rsidR="003A1B58" w:rsidRPr="002F6721">
        <w:rPr>
          <w:rStyle w:val="CodeInlineSubscript"/>
        </w:rPr>
        <w:t>opt</w:t>
      </w:r>
      <w:r w:rsidR="006B52C5" w:rsidRPr="00110BB5">
        <w:rPr>
          <w:rStyle w:val="CodeInline"/>
        </w:rPr>
        <w:t xml:space="preserve"> member </w:t>
      </w:r>
      <w:r w:rsidR="006B52C5" w:rsidRPr="00355E9F">
        <w:rPr>
          <w:rStyle w:val="CodeInlineItalic"/>
        </w:rPr>
        <w:t xml:space="preserve">ident </w:t>
      </w:r>
      <w:r w:rsidR="006B52C5" w:rsidRPr="00391D69">
        <w:rPr>
          <w:rStyle w:val="CodeInline"/>
        </w:rPr>
        <w:t>:</w:t>
      </w:r>
      <w:r w:rsidR="006B52C5" w:rsidRPr="00355E9F">
        <w:rPr>
          <w:rStyle w:val="CodeInlineItalic"/>
        </w:rPr>
        <w:t xml:space="preserve"> arg-type</w:t>
      </w:r>
      <w:r w:rsidR="006B52C5" w:rsidRPr="002F6721">
        <w:rPr>
          <w:rStyle w:val="CodeInlineSubscript"/>
        </w:rPr>
        <w:t>1</w:t>
      </w:r>
      <w:r w:rsidR="006B52C5" w:rsidRPr="00355E9F">
        <w:rPr>
          <w:rStyle w:val="CodeInlineItalic"/>
        </w:rPr>
        <w:t xml:space="preserve"> </w:t>
      </w:r>
      <w:r w:rsidR="006B52C5" w:rsidRPr="00E42689">
        <w:rPr>
          <w:rStyle w:val="CodeInline"/>
        </w:rPr>
        <w:t xml:space="preserve">* ... * </w:t>
      </w:r>
      <w:r w:rsidR="006B52C5" w:rsidRPr="00355E9F">
        <w:rPr>
          <w:rStyle w:val="CodeInlineItalic"/>
        </w:rPr>
        <w:t>arg-type</w:t>
      </w:r>
      <w:r w:rsidR="006B52C5" w:rsidRPr="002F6721">
        <w:rPr>
          <w:rStyle w:val="CodeInlineSubscript"/>
        </w:rPr>
        <w:t xml:space="preserve">n </w:t>
      </w:r>
      <w:r w:rsidR="006B52C5" w:rsidRPr="00355E9F">
        <w:rPr>
          <w:rStyle w:val="CodeInlineItalic"/>
        </w:rPr>
        <w:t>-&gt; ret-type</w:t>
      </w:r>
      <w:r w:rsidR="006B52C5" w:rsidRPr="00F329AB">
        <w:rPr>
          <w:rStyle w:val="CodeInline"/>
        </w:rPr>
        <w:t>)</w:t>
      </w:r>
      <w:r w:rsidR="0084547D">
        <w:br/>
        <w:t>i</w:t>
      </w:r>
      <w:r w:rsidR="0084547D" w:rsidRPr="00F329AB">
        <w:t>f</w:t>
      </w:r>
      <w:r w:rsidR="0084547D">
        <w:t xml:space="preserve"> all of the following are true:</w:t>
      </w:r>
    </w:p>
    <w:p w:rsidR="008567E7" w:rsidRPr="00625ECE" w:rsidRDefault="00667BD0" w:rsidP="00764CB8">
      <w:pPr>
        <w:pStyle w:val="BulletList"/>
        <w:rPr>
          <w:rStyle w:val="CodeInline"/>
          <w:rFonts w:ascii="Arial" w:hAnsi="Arial"/>
          <w:bCs w:val="0"/>
          <w:color w:val="auto"/>
        </w:rPr>
      </w:pPr>
      <w:r w:rsidRPr="00355E9F">
        <w:rPr>
          <w:rStyle w:val="CodeInlineItalic"/>
        </w:rPr>
        <w:t>type</w:t>
      </w:r>
      <w:r w:rsidR="006B52C5" w:rsidRPr="00404279">
        <w:t xml:space="preserve"> is a named type whose type definition contains </w:t>
      </w:r>
      <w:r w:rsidR="000E5CFC">
        <w:t xml:space="preserve">the following member, which takes </w:t>
      </w:r>
      <w:r w:rsidR="000E5CFC" w:rsidRPr="00355E9F">
        <w:rPr>
          <w:rStyle w:val="CodeInlineItalic"/>
        </w:rPr>
        <w:t>n</w:t>
      </w:r>
      <w:r w:rsidR="000E5CFC" w:rsidRPr="00110BB5">
        <w:t xml:space="preserve"> arguments</w:t>
      </w:r>
      <w:r w:rsidR="000E5CFC">
        <w:t>:</w:t>
      </w:r>
    </w:p>
    <w:p w:rsidR="008567E7" w:rsidRDefault="008567E7" w:rsidP="00625ECE">
      <w:pPr>
        <w:pStyle w:val="BulletList"/>
        <w:numPr>
          <w:ilvl w:val="0"/>
          <w:numId w:val="0"/>
        </w:numPr>
        <w:ind w:left="360"/>
      </w:pPr>
      <w:r>
        <w:rPr>
          <w:rStyle w:val="CodeInlineItalic"/>
        </w:rPr>
        <w:tab/>
      </w:r>
      <w:r w:rsidR="006B52C5" w:rsidRPr="00404279">
        <w:rPr>
          <w:rStyle w:val="CodeInline"/>
        </w:rPr>
        <w:t>static</w:t>
      </w:r>
      <w:r w:rsidRPr="002F6721">
        <w:rPr>
          <w:rStyle w:val="CodeInlineSubscript"/>
        </w:rPr>
        <w:t>opt</w:t>
      </w:r>
      <w:r w:rsidR="006B52C5" w:rsidRPr="00404279">
        <w:rPr>
          <w:rStyle w:val="CodeInline"/>
        </w:rPr>
        <w:t xml:space="preserve"> member </w:t>
      </w:r>
      <w:r w:rsidR="006B52C5" w:rsidRPr="00355E9F">
        <w:rPr>
          <w:rStyle w:val="CodeInlineItalic"/>
        </w:rPr>
        <w:t>ident</w:t>
      </w:r>
      <w:r w:rsidR="006B52C5" w:rsidRPr="00404279">
        <w:rPr>
          <w:rStyle w:val="CodeInline"/>
        </w:rPr>
        <w:t xml:space="preserve"> :</w:t>
      </w:r>
      <w:r w:rsidR="006B52C5" w:rsidRPr="00355E9F">
        <w:rPr>
          <w:rStyle w:val="CodeInlineItalic"/>
        </w:rPr>
        <w:t xml:space="preserve"> formal-arg-type</w:t>
      </w:r>
      <w:r w:rsidR="006B52C5" w:rsidRPr="002F6721">
        <w:rPr>
          <w:rStyle w:val="CodeInlineSubscript"/>
        </w:rPr>
        <w:t>1</w:t>
      </w:r>
      <w:r w:rsidR="006B52C5" w:rsidRPr="00355E9F">
        <w:rPr>
          <w:rStyle w:val="CodeInlineItalic"/>
        </w:rPr>
        <w:t xml:space="preserve"> </w:t>
      </w:r>
      <w:r w:rsidR="006B52C5" w:rsidRPr="00404279">
        <w:rPr>
          <w:rStyle w:val="CodeInline"/>
        </w:rPr>
        <w:t xml:space="preserve">* ... * </w:t>
      </w:r>
      <w:r w:rsidR="006B52C5" w:rsidRPr="00355E9F">
        <w:rPr>
          <w:rStyle w:val="CodeInlineItalic"/>
        </w:rPr>
        <w:t>formal-arg-type</w:t>
      </w:r>
      <w:r w:rsidR="006B52C5" w:rsidRPr="002F6721">
        <w:rPr>
          <w:rStyle w:val="CodeInlineSubscript"/>
        </w:rPr>
        <w:t xml:space="preserve">n </w:t>
      </w:r>
      <w:r w:rsidR="006B52C5" w:rsidRPr="00355E9F">
        <w:rPr>
          <w:rStyle w:val="CodeInlineItalic"/>
        </w:rPr>
        <w:t>-&gt; ret-type</w:t>
      </w:r>
      <w:r w:rsidR="006B52C5" w:rsidRPr="00497D56">
        <w:t xml:space="preserve"> </w:t>
      </w:r>
    </w:p>
    <w:p w:rsidR="00F56265" w:rsidRPr="00497D56" w:rsidRDefault="0084547D" w:rsidP="008F04E6">
      <w:pPr>
        <w:pStyle w:val="BulletList"/>
      </w:pPr>
      <w:r>
        <w:t xml:space="preserve">The </w:t>
      </w:r>
      <w:r w:rsidRPr="00355E9F">
        <w:rPr>
          <w:rStyle w:val="CodeInlineItalic"/>
        </w:rPr>
        <w:t>type</w:t>
      </w:r>
      <w:r w:rsidRPr="00404279">
        <w:t xml:space="preserve"> </w:t>
      </w:r>
      <w:r>
        <w:t xml:space="preserve">and the constraint are both marked </w:t>
      </w:r>
      <w:r w:rsidR="006B52C5" w:rsidRPr="00110BB5">
        <w:rPr>
          <w:rStyle w:val="CodeInline"/>
        </w:rPr>
        <w:t>static</w:t>
      </w:r>
      <w:r w:rsidR="006B52C5" w:rsidRPr="00391D69">
        <w:t xml:space="preserve"> </w:t>
      </w:r>
      <w:r>
        <w:t xml:space="preserve">or neither is marked </w:t>
      </w:r>
      <w:r w:rsidRPr="00110BB5">
        <w:rPr>
          <w:rStyle w:val="CodeInline"/>
        </w:rPr>
        <w:t>static</w:t>
      </w:r>
      <w:r w:rsidRPr="00391D69">
        <w:t xml:space="preserve"> </w:t>
      </w:r>
      <w:r w:rsidR="004E61D8">
        <w:t>.</w:t>
      </w:r>
    </w:p>
    <w:p w:rsidR="00F56265" w:rsidRPr="00391D69" w:rsidRDefault="004E61D8" w:rsidP="008F04E6">
      <w:pPr>
        <w:pStyle w:val="BulletList"/>
      </w:pPr>
      <w:r>
        <w:t>The assertion of</w:t>
      </w:r>
      <w:r w:rsidRPr="00497D56">
        <w:t xml:space="preserve"> </w:t>
      </w:r>
      <w:r w:rsidR="006B52C5" w:rsidRPr="00110BB5">
        <w:t xml:space="preserve">type inference constraints </w:t>
      </w:r>
      <w:r w:rsidR="0084547D">
        <w:t>on</w:t>
      </w:r>
      <w:r w:rsidR="0084547D" w:rsidRPr="00110BB5">
        <w:t xml:space="preserve"> </w:t>
      </w:r>
      <w:r w:rsidR="006B52C5" w:rsidRPr="00110BB5">
        <w:t xml:space="preserve">the arguments and return types does not </w:t>
      </w:r>
      <w:r w:rsidR="0084547D">
        <w:t>result in</w:t>
      </w:r>
      <w:r w:rsidR="006B52C5" w:rsidRPr="00110BB5">
        <w:t xml:space="preserve"> a type inference error</w:t>
      </w:r>
      <w:r w:rsidR="00533C2A" w:rsidRPr="00391D69">
        <w:t>.</w:t>
      </w:r>
    </w:p>
    <w:p w:rsidR="00C80CCC" w:rsidRDefault="00C80CCC" w:rsidP="008F04E6">
      <w:pPr>
        <w:pStyle w:val="Le"/>
      </w:pPr>
    </w:p>
    <w:p w:rsidR="003A1B58" w:rsidRPr="00E42689" w:rsidRDefault="003A1B58" w:rsidP="003A1B58">
      <w:r w:rsidRPr="00E42689">
        <w:t>As mentioned in §</w:t>
      </w:r>
      <w:r w:rsidR="00693CC1" w:rsidRPr="00F329AB">
        <w:fldChar w:fldCharType="begin"/>
      </w:r>
      <w:r w:rsidRPr="00404279">
        <w:instrText xml:space="preserve"> REF SatisfyingMemberConstraints \r \h </w:instrText>
      </w:r>
      <w:r w:rsidR="00693CC1" w:rsidRPr="00F329AB">
        <w:fldChar w:fldCharType="separate"/>
      </w:r>
      <w:r w:rsidR="00D01C3D">
        <w:t>5.2.3</w:t>
      </w:r>
      <w:r w:rsidR="00693CC1" w:rsidRPr="00F329AB">
        <w:fldChar w:fldCharType="end"/>
      </w:r>
      <w:r w:rsidRPr="00E42689">
        <w:t xml:space="preserve">, a type variable may not be </w:t>
      </w:r>
      <w:r w:rsidRPr="00F329AB">
        <w:t xml:space="preserve">involved in the support set </w:t>
      </w:r>
      <w:r w:rsidRPr="00497D56">
        <w:t xml:space="preserve">of </w:t>
      </w:r>
      <w:r w:rsidRPr="00110BB5">
        <w:t>more than o</w:t>
      </w:r>
      <w:r w:rsidRPr="00391D69">
        <w:t xml:space="preserve">ne member constraint </w:t>
      </w:r>
      <w:r w:rsidR="0056587C">
        <w:t>that has</w:t>
      </w:r>
      <w:r w:rsidR="0056587C" w:rsidRPr="00391D69">
        <w:t xml:space="preserve"> </w:t>
      </w:r>
      <w:r w:rsidRPr="00391D69">
        <w:t>the same name, staticness</w:t>
      </w:r>
      <w:r w:rsidRPr="00497D56">
        <w:t>, argument arity</w:t>
      </w:r>
      <w:r w:rsidR="0056587C">
        <w:t>,</w:t>
      </w:r>
      <w:r w:rsidRPr="00497D56">
        <w:t xml:space="preserve"> and </w:t>
      </w:r>
      <w:r w:rsidRPr="00110BB5">
        <w:t>support set</w:t>
      </w:r>
      <w:r w:rsidR="0084547D">
        <w:t>. I</w:t>
      </w:r>
      <w:r w:rsidRPr="00E42689">
        <w:t xml:space="preserve">f </w:t>
      </w:r>
      <w:r w:rsidR="0084547D">
        <w:t>a type variable is in the support set of more than one such constraint,</w:t>
      </w:r>
      <w:r w:rsidRPr="00E42689">
        <w:t xml:space="preserve"> the argument and return types are themselves constrained to be equal.</w:t>
      </w:r>
    </w:p>
    <w:p w:rsidR="00B267FB" w:rsidRPr="00F115D2" w:rsidRDefault="006B52C5" w:rsidP="00EC2BEA">
      <w:pPr>
        <w:pStyle w:val="Heading4"/>
      </w:pPr>
      <w:r w:rsidRPr="006B52C5">
        <w:t>Simulation of Solutions for Member Constraints</w:t>
      </w:r>
    </w:p>
    <w:p w:rsidR="00F56265" w:rsidRDefault="006B52C5" w:rsidP="00F56265">
      <w:r w:rsidRPr="00497D56">
        <w:t>Certain types</w:t>
      </w:r>
      <w:r w:rsidR="00693CC1">
        <w:fldChar w:fldCharType="begin"/>
      </w:r>
      <w:r w:rsidR="0056587C">
        <w:instrText xml:space="preserve"> XE "</w:instrText>
      </w:r>
      <w:r w:rsidR="0056587C" w:rsidRPr="00FC4CF9">
        <w:instrText>types:implicit static members of</w:instrText>
      </w:r>
      <w:r w:rsidR="0056587C">
        <w:instrText xml:space="preserve">" </w:instrText>
      </w:r>
      <w:r w:rsidR="00693CC1">
        <w:fldChar w:fldCharType="end"/>
      </w:r>
      <w:r w:rsidRPr="00497D56">
        <w:t xml:space="preserve"> are assumed to implicitly define static members even though the actual CLI metadata for types does not </w:t>
      </w:r>
      <w:r w:rsidR="0056587C">
        <w:t>define</w:t>
      </w:r>
      <w:r w:rsidRPr="00497D56">
        <w:t xml:space="preserve"> these operators. </w:t>
      </w:r>
      <w:r w:rsidRPr="00E42689">
        <w:t>This mecha</w:t>
      </w:r>
      <w:r w:rsidRPr="00F329AB">
        <w:t xml:space="preserve">nism is used to implement the extensible conversion and math functions of the F# library including </w:t>
      </w:r>
      <w:r w:rsidRPr="00F329AB">
        <w:rPr>
          <w:rStyle w:val="CodeInline"/>
        </w:rPr>
        <w:t>sin</w:t>
      </w:r>
      <w:r w:rsidRPr="00F329AB">
        <w:t xml:space="preserve">, </w:t>
      </w:r>
      <w:r w:rsidRPr="00F329AB">
        <w:rPr>
          <w:rStyle w:val="CodeInline"/>
        </w:rPr>
        <w:t>cos</w:t>
      </w:r>
      <w:r w:rsidRPr="00F329AB">
        <w:t xml:space="preserve">, </w:t>
      </w:r>
      <w:r w:rsidRPr="00F329AB">
        <w:rPr>
          <w:rStyle w:val="CodeInline"/>
        </w:rPr>
        <w:t>int</w:t>
      </w:r>
      <w:r w:rsidRPr="00404279">
        <w:t xml:space="preserve">, </w:t>
      </w:r>
      <w:r w:rsidRPr="00404279">
        <w:rPr>
          <w:rStyle w:val="CodeInline"/>
        </w:rPr>
        <w:t>float</w:t>
      </w:r>
      <w:r w:rsidRPr="00404279">
        <w:t xml:space="preserve">, </w:t>
      </w:r>
      <w:r w:rsidRPr="00404279">
        <w:rPr>
          <w:rStyle w:val="CodeInline"/>
        </w:rPr>
        <w:t>(+)</w:t>
      </w:r>
      <w:r w:rsidR="0056587C" w:rsidRPr="00404279">
        <w:t>,</w:t>
      </w:r>
      <w:r w:rsidRPr="00404279">
        <w:t xml:space="preserve"> and </w:t>
      </w:r>
      <w:r w:rsidRPr="00404279">
        <w:rPr>
          <w:rStyle w:val="CodeInline"/>
        </w:rPr>
        <w:t>(-)</w:t>
      </w:r>
      <w:r w:rsidRPr="00404279">
        <w:t>.</w:t>
      </w:r>
      <w:r w:rsidR="0084547D">
        <w:t xml:space="preserve"> The following table shows the static members that are implicitly defined for various types.</w:t>
      </w:r>
    </w:p>
    <w:tbl>
      <w:tblPr>
        <w:tblStyle w:val="Tablerowcell"/>
        <w:tblW w:w="0" w:type="auto"/>
        <w:tblLook w:val="04A0" w:firstRow="1" w:lastRow="0" w:firstColumn="1" w:lastColumn="0" w:noHBand="0" w:noVBand="1"/>
      </w:tblPr>
      <w:tblGrid>
        <w:gridCol w:w="4621"/>
        <w:gridCol w:w="4621"/>
      </w:tblGrid>
      <w:tr w:rsidR="0084547D" w:rsidTr="008F04E6">
        <w:trPr>
          <w:cnfStyle w:val="100000000000" w:firstRow="1" w:lastRow="0" w:firstColumn="0" w:lastColumn="0" w:oddVBand="0" w:evenVBand="0" w:oddHBand="0" w:evenHBand="0" w:firstRowFirstColumn="0" w:firstRowLastColumn="0" w:lastRowFirstColumn="0" w:lastRowLastColumn="0"/>
        </w:trPr>
        <w:tc>
          <w:tcPr>
            <w:tcW w:w="4621" w:type="dxa"/>
          </w:tcPr>
          <w:p w:rsidR="0084547D" w:rsidRDefault="0084547D" w:rsidP="0084547D">
            <w:r>
              <w:t>Type</w:t>
            </w:r>
          </w:p>
        </w:tc>
        <w:tc>
          <w:tcPr>
            <w:tcW w:w="4621" w:type="dxa"/>
          </w:tcPr>
          <w:p w:rsidR="0084547D" w:rsidRDefault="0084547D" w:rsidP="0084547D">
            <w:r>
              <w:t>Implicitly defined static members</w:t>
            </w:r>
          </w:p>
        </w:tc>
      </w:tr>
      <w:tr w:rsidR="0084547D" w:rsidTr="008F04E6">
        <w:tc>
          <w:tcPr>
            <w:tcW w:w="4621" w:type="dxa"/>
          </w:tcPr>
          <w:p w:rsidR="0084547D" w:rsidRDefault="0084547D" w:rsidP="0084547D">
            <w:r>
              <w:lastRenderedPageBreak/>
              <w:t>I</w:t>
            </w:r>
            <w:r w:rsidRPr="00F54660">
              <w:t>ntegral</w:t>
            </w:r>
            <w:r w:rsidRPr="00E42689">
              <w:t xml:space="preserve"> types</w:t>
            </w:r>
            <w:r>
              <w:t>:</w:t>
            </w:r>
            <w:r>
              <w:br/>
            </w:r>
            <w:r w:rsidRPr="00E42689">
              <w:rPr>
                <w:rStyle w:val="CodeInline"/>
              </w:rPr>
              <w:t>byte</w:t>
            </w:r>
            <w:r w:rsidRPr="00E42689">
              <w:t xml:space="preserve">, </w:t>
            </w:r>
            <w:r w:rsidRPr="00E42689">
              <w:rPr>
                <w:rStyle w:val="CodeInline"/>
              </w:rPr>
              <w:t>sbyte</w:t>
            </w:r>
            <w:r w:rsidRPr="00F329AB">
              <w:t xml:space="preserve">, </w:t>
            </w:r>
            <w:r w:rsidRPr="00F329AB">
              <w:rPr>
                <w:rStyle w:val="CodeInline"/>
              </w:rPr>
              <w:t>int16</w:t>
            </w:r>
            <w:r w:rsidRPr="00F329AB">
              <w:t xml:space="preserve">, </w:t>
            </w:r>
            <w:r w:rsidRPr="00F329AB">
              <w:rPr>
                <w:rStyle w:val="CodeInline"/>
              </w:rPr>
              <w:t>uint16</w:t>
            </w:r>
            <w:r w:rsidRPr="00F329AB">
              <w:t xml:space="preserve">, </w:t>
            </w:r>
            <w:r w:rsidRPr="00F329AB">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Pr="00404279">
              <w:t xml:space="preserve">, </w:t>
            </w:r>
            <w:r w:rsidRPr="00404279">
              <w:rPr>
                <w:rStyle w:val="CodeInline"/>
              </w:rPr>
              <w:t>uint64</w:t>
            </w:r>
            <w:r w:rsidRPr="00404279">
              <w:t xml:space="preserve">, </w:t>
            </w:r>
            <w:r w:rsidRPr="00404279">
              <w:rPr>
                <w:rStyle w:val="CodeInline"/>
              </w:rPr>
              <w:t>nativeint</w:t>
            </w:r>
            <w:r w:rsidRPr="00404279">
              <w:t xml:space="preserve">, </w:t>
            </w:r>
            <w:r w:rsidRPr="00404279">
              <w:rPr>
                <w:rStyle w:val="CodeInline"/>
              </w:rPr>
              <w:t>unativeint</w:t>
            </w:r>
          </w:p>
        </w:tc>
        <w:tc>
          <w:tcPr>
            <w:tcW w:w="4621" w:type="dxa"/>
          </w:tcPr>
          <w:p w:rsidR="0084547D" w:rsidRDefault="0084547D" w:rsidP="0084547D">
            <w:pPr>
              <w:rPr>
                <w:rStyle w:val="CodeInline"/>
              </w:rPr>
            </w:pPr>
            <w:r w:rsidRPr="00EB3490">
              <w:rPr>
                <w:rStyle w:val="CodeInline"/>
              </w:rPr>
              <w:t>op_BitwiseAnd</w:t>
            </w:r>
            <w:r w:rsidRPr="00E42689">
              <w:t xml:space="preserve">, </w:t>
            </w:r>
            <w:r w:rsidRPr="00EB3490">
              <w:rPr>
                <w:rStyle w:val="CodeInline"/>
              </w:rPr>
              <w:t>op_BitwiseOr</w:t>
            </w:r>
            <w:r w:rsidRPr="00F329AB">
              <w:t xml:space="preserve">, </w:t>
            </w:r>
            <w:r w:rsidRPr="00EB3490">
              <w:rPr>
                <w:rStyle w:val="CodeInline"/>
              </w:rPr>
              <w:t>op_ExclusiveOr</w:t>
            </w:r>
            <w:r w:rsidRPr="00F329AB">
              <w:t xml:space="preserve">, </w:t>
            </w:r>
            <w:r w:rsidRPr="00EB3490">
              <w:rPr>
                <w:rStyle w:val="CodeInline"/>
              </w:rPr>
              <w:t>op_LeftShift</w:t>
            </w:r>
            <w:r w:rsidRPr="00F329AB">
              <w:t xml:space="preserve">, </w:t>
            </w:r>
            <w:r w:rsidRPr="00EB3490">
              <w:rPr>
                <w:rStyle w:val="CodeInline"/>
              </w:rPr>
              <w:t>op_RightShift</w:t>
            </w:r>
            <w:r w:rsidRPr="00404279">
              <w:t xml:space="preserve">, </w:t>
            </w:r>
            <w:r w:rsidRPr="00EB3490">
              <w:rPr>
                <w:rStyle w:val="CodeInline"/>
              </w:rPr>
              <w:t>op_UnaryPlus</w:t>
            </w:r>
            <w:r w:rsidRPr="00404279">
              <w:t xml:space="preserve">, </w:t>
            </w:r>
            <w:r w:rsidRPr="00EB3490">
              <w:rPr>
                <w:rStyle w:val="CodeInline"/>
              </w:rPr>
              <w:t>op_UnaryNegation</w:t>
            </w:r>
            <w:r w:rsidRPr="00404279">
              <w:t xml:space="preserve">, </w:t>
            </w:r>
            <w:r w:rsidRPr="00EB3490">
              <w:rPr>
                <w:rStyle w:val="CodeInline"/>
              </w:rPr>
              <w:t>op_Increment</w:t>
            </w:r>
            <w:r w:rsidRPr="00404279">
              <w:t xml:space="preserve">, </w:t>
            </w:r>
            <w:r w:rsidRPr="00EB3490">
              <w:rPr>
                <w:rStyle w:val="CodeInline"/>
              </w:rPr>
              <w:t>op_Decrement</w:t>
            </w:r>
            <w:r w:rsidRPr="00404279">
              <w:t xml:space="preserve">, </w:t>
            </w:r>
            <w:r w:rsidRPr="00EB3490">
              <w:rPr>
                <w:rStyle w:val="CodeInline"/>
              </w:rPr>
              <w:t>op_LogicalNot</w:t>
            </w:r>
            <w:r>
              <w:t xml:space="preserve">, </w:t>
            </w:r>
            <w:r w:rsidRPr="00EB3490">
              <w:rPr>
                <w:rStyle w:val="CodeInline"/>
              </w:rPr>
              <w:t>op_OnesComplement</w:t>
            </w:r>
          </w:p>
          <w:p w:rsidR="0084547D" w:rsidRDefault="0084547D" w:rsidP="0084547D">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rsidR="0084547D" w:rsidRDefault="0084547D"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sidR="00625ECE">
              <w:rPr>
                <w:rStyle w:val="CodeInline"/>
              </w:rPr>
              <w:t>, nativeint</w:t>
            </w:r>
            <w:r w:rsidR="00625ECE" w:rsidRPr="00F329AB">
              <w:t>,</w:t>
            </w:r>
            <w:r w:rsidR="00625ECE">
              <w:rPr>
                <w:rStyle w:val="CodeInline"/>
              </w:rPr>
              <w:t xml:space="preserve"> </w:t>
            </w:r>
            <w:r w:rsidR="00625ECE">
              <w:t>or</w:t>
            </w:r>
            <w:r w:rsidR="00625ECE" w:rsidRPr="00497D56">
              <w:t xml:space="preserve"> </w:t>
            </w:r>
            <w:r w:rsidR="00625ECE" w:rsidRPr="00110BB5">
              <w:rPr>
                <w:rStyle w:val="CodeInline"/>
              </w:rPr>
              <w:t>unativeint</w:t>
            </w:r>
          </w:p>
        </w:tc>
      </w:tr>
      <w:tr w:rsidR="0084547D" w:rsidTr="008F04E6">
        <w:tc>
          <w:tcPr>
            <w:tcW w:w="4621" w:type="dxa"/>
          </w:tcPr>
          <w:p w:rsidR="0084547D" w:rsidRDefault="0084547D" w:rsidP="0084547D">
            <w:r>
              <w:t>S</w:t>
            </w:r>
            <w:r w:rsidRPr="00F54660">
              <w:t>igned</w:t>
            </w:r>
            <w:r w:rsidRPr="0056587C">
              <w:t xml:space="preserve"> </w:t>
            </w:r>
            <w:r w:rsidRPr="00F54660">
              <w:t>integral</w:t>
            </w:r>
            <w:r w:rsidRPr="00E42689">
              <w:t xml:space="preserve"> CLI types</w:t>
            </w:r>
            <w:r>
              <w:t>:</w:t>
            </w:r>
            <w:r>
              <w:br/>
            </w:r>
            <w:r w:rsidRPr="00E42689">
              <w:rPr>
                <w:rStyle w:val="CodeInline"/>
              </w:rPr>
              <w:t>sbyte</w:t>
            </w:r>
            <w:r w:rsidRPr="00E42689">
              <w:t xml:space="preserve">, </w:t>
            </w:r>
            <w:r w:rsidRPr="00F329AB">
              <w:rPr>
                <w:rStyle w:val="CodeInline"/>
              </w:rPr>
              <w:t>int16</w:t>
            </w:r>
            <w:r w:rsidRPr="00F329AB">
              <w:t xml:space="preserve">, </w:t>
            </w:r>
            <w:r w:rsidRPr="00F329AB">
              <w:rPr>
                <w:rStyle w:val="CodeInline"/>
              </w:rPr>
              <w:t>int32</w:t>
            </w:r>
            <w:r w:rsidRPr="00F329AB">
              <w:t xml:space="preserve">, </w:t>
            </w:r>
            <w:r w:rsidRPr="00F329AB">
              <w:rPr>
                <w:rStyle w:val="CodeInline"/>
              </w:rPr>
              <w:t>int64</w:t>
            </w:r>
            <w:r w:rsidRPr="00F329AB">
              <w:t xml:space="preserve"> and </w:t>
            </w:r>
            <w:r w:rsidRPr="00404279">
              <w:rPr>
                <w:rStyle w:val="CodeInline"/>
              </w:rPr>
              <w:t>nativeint</w:t>
            </w:r>
          </w:p>
        </w:tc>
        <w:tc>
          <w:tcPr>
            <w:tcW w:w="4621" w:type="dxa"/>
          </w:tcPr>
          <w:p w:rsidR="0084547D" w:rsidRDefault="0084547D" w:rsidP="0084547D">
            <w:pPr>
              <w:rPr>
                <w:rStyle w:val="CodeInline"/>
              </w:rPr>
            </w:pPr>
            <w:r w:rsidRPr="00EB3490">
              <w:rPr>
                <w:rStyle w:val="CodeInline"/>
              </w:rPr>
              <w:t>op_UnaryNegation</w:t>
            </w:r>
          </w:p>
          <w:p w:rsidR="0084547D" w:rsidRDefault="0084547D" w:rsidP="0084547D">
            <w:pPr>
              <w:rPr>
                <w:rStyle w:val="CodeInline"/>
              </w:rPr>
            </w:pPr>
            <w:r w:rsidRPr="00EB3490">
              <w:rPr>
                <w:rStyle w:val="CodeInline"/>
              </w:rPr>
              <w:t>Sign</w:t>
            </w:r>
          </w:p>
          <w:p w:rsidR="0084547D" w:rsidRDefault="0084547D" w:rsidP="0084547D">
            <w:r w:rsidRPr="00EB3490">
              <w:rPr>
                <w:rStyle w:val="CodeInline"/>
              </w:rPr>
              <w:t>Abs</w:t>
            </w:r>
          </w:p>
        </w:tc>
      </w:tr>
      <w:tr w:rsidR="0084547D" w:rsidTr="008F04E6">
        <w:tc>
          <w:tcPr>
            <w:tcW w:w="4621" w:type="dxa"/>
          </w:tcPr>
          <w:p w:rsidR="0084547D" w:rsidRDefault="0084547D" w:rsidP="0084547D">
            <w:r>
              <w:t>F</w:t>
            </w:r>
            <w:r w:rsidRPr="00F54660">
              <w:t>loating-point</w:t>
            </w:r>
            <w:r w:rsidRPr="00391D69">
              <w:t xml:space="preserve"> CLI types</w:t>
            </w:r>
            <w:r>
              <w:t>:</w:t>
            </w:r>
            <w:r>
              <w:br/>
            </w:r>
            <w:r w:rsidRPr="00E42689">
              <w:rPr>
                <w:rStyle w:val="CodeInline"/>
              </w:rPr>
              <w:t>float32</w:t>
            </w:r>
            <w:r w:rsidRPr="00E42689">
              <w:t xml:space="preserve"> and </w:t>
            </w:r>
            <w:r w:rsidRPr="00E42689">
              <w:rPr>
                <w:rStyle w:val="CodeInline"/>
              </w:rPr>
              <w:t>float</w:t>
            </w:r>
          </w:p>
        </w:tc>
        <w:tc>
          <w:tcPr>
            <w:tcW w:w="4621" w:type="dxa"/>
          </w:tcPr>
          <w:p w:rsidR="0084547D" w:rsidRDefault="0084547D" w:rsidP="0084547D">
            <w:pPr>
              <w:rPr>
                <w:rStyle w:val="CodeInline"/>
              </w:rPr>
            </w:pPr>
            <w:r w:rsidRPr="00EB3490">
              <w:rPr>
                <w:rStyle w:val="CodeInline"/>
              </w:rPr>
              <w:t>Sin</w:t>
            </w:r>
            <w:r w:rsidRPr="00404279">
              <w:t xml:space="preserve">, </w:t>
            </w:r>
            <w:r w:rsidRPr="00EB3490">
              <w:rPr>
                <w:rStyle w:val="CodeInline"/>
              </w:rPr>
              <w:t>Cos</w:t>
            </w:r>
            <w:r w:rsidRPr="00404279">
              <w:t xml:space="preserve">, </w:t>
            </w:r>
            <w:r w:rsidRPr="00EB3490">
              <w:rPr>
                <w:rStyle w:val="CodeInline"/>
              </w:rPr>
              <w:t>Tan</w:t>
            </w:r>
            <w:r w:rsidRPr="00404279">
              <w:t xml:space="preserve">, </w:t>
            </w:r>
            <w:r w:rsidRPr="00EB3490">
              <w:rPr>
                <w:rStyle w:val="CodeInline"/>
              </w:rPr>
              <w:t>Sinh</w:t>
            </w:r>
            <w:r w:rsidRPr="00404279">
              <w:t xml:space="preserve">, </w:t>
            </w:r>
            <w:r w:rsidRPr="00EB3490">
              <w:rPr>
                <w:rStyle w:val="CodeInline"/>
              </w:rPr>
              <w:t>Cosh</w:t>
            </w:r>
            <w:r w:rsidRPr="00404279">
              <w:t xml:space="preserve">, </w:t>
            </w:r>
            <w:r w:rsidRPr="00EB3490">
              <w:rPr>
                <w:rStyle w:val="CodeInline"/>
              </w:rPr>
              <w:t>Tanh</w:t>
            </w:r>
            <w:r w:rsidRPr="00404279">
              <w:t xml:space="preserve">, </w:t>
            </w:r>
            <w:r w:rsidRPr="00EB3490">
              <w:rPr>
                <w:rStyle w:val="CodeInline"/>
              </w:rPr>
              <w:t>Atan</w:t>
            </w:r>
            <w:r w:rsidRPr="00404279">
              <w:t xml:space="preserve">, </w:t>
            </w:r>
            <w:r w:rsidRPr="00EB3490">
              <w:rPr>
                <w:rStyle w:val="CodeInline"/>
              </w:rPr>
              <w:t>Acos</w:t>
            </w:r>
            <w:r w:rsidRPr="00404279">
              <w:t xml:space="preserve">, </w:t>
            </w:r>
            <w:r w:rsidRPr="00EB3490">
              <w:rPr>
                <w:rStyle w:val="CodeInline"/>
              </w:rPr>
              <w:t>Asin</w:t>
            </w:r>
            <w:r w:rsidRPr="00404279">
              <w:t xml:space="preserve">, </w:t>
            </w:r>
            <w:r w:rsidRPr="00EB3490">
              <w:rPr>
                <w:rStyle w:val="CodeInline"/>
              </w:rPr>
              <w:t>Exp</w:t>
            </w:r>
            <w:r w:rsidRPr="00404279">
              <w:t xml:space="preserve">, </w:t>
            </w:r>
            <w:r w:rsidRPr="00EB3490">
              <w:rPr>
                <w:rStyle w:val="CodeInline"/>
              </w:rPr>
              <w:t>Ceiling</w:t>
            </w:r>
            <w:r w:rsidRPr="00404279">
              <w:t xml:space="preserve">, </w:t>
            </w:r>
            <w:r w:rsidRPr="00EB3490">
              <w:rPr>
                <w:rStyle w:val="CodeInline"/>
              </w:rPr>
              <w:t>Floor</w:t>
            </w:r>
            <w:r w:rsidRPr="00404279">
              <w:t xml:space="preserve">, </w:t>
            </w:r>
            <w:r w:rsidRPr="00EB3490">
              <w:rPr>
                <w:rStyle w:val="CodeInline"/>
              </w:rPr>
              <w:t>Round</w:t>
            </w:r>
            <w:r w:rsidRPr="00404279">
              <w:t xml:space="preserve">, </w:t>
            </w:r>
            <w:r w:rsidRPr="00EB3490">
              <w:rPr>
                <w:rStyle w:val="CodeInline"/>
              </w:rPr>
              <w:t>Log10</w:t>
            </w:r>
            <w:r w:rsidRPr="00404279">
              <w:t xml:space="preserve">, </w:t>
            </w:r>
            <w:r w:rsidRPr="00EB3490">
              <w:rPr>
                <w:rStyle w:val="CodeInline"/>
              </w:rPr>
              <w:t>Log</w:t>
            </w:r>
            <w:r w:rsidRPr="00404279">
              <w:t xml:space="preserve">, </w:t>
            </w:r>
            <w:r w:rsidRPr="00EB3490">
              <w:rPr>
                <w:rStyle w:val="CodeInline"/>
              </w:rPr>
              <w:t>Sqrt</w:t>
            </w:r>
            <w:r w:rsidRPr="00404279">
              <w:t xml:space="preserve">, </w:t>
            </w:r>
            <w:r w:rsidRPr="00404279">
              <w:rPr>
                <w:rStyle w:val="CodeInline"/>
              </w:rPr>
              <w:t>Atan2</w:t>
            </w:r>
            <w:r>
              <w:t>,</w:t>
            </w:r>
            <w:r w:rsidRPr="00404279">
              <w:t xml:space="preserve"> </w:t>
            </w:r>
            <w:r w:rsidRPr="00404279">
              <w:rPr>
                <w:rStyle w:val="CodeInline"/>
              </w:rPr>
              <w:t>Pow</w:t>
            </w:r>
          </w:p>
          <w:p w:rsidR="0084547D" w:rsidRDefault="0084547D" w:rsidP="0084547D">
            <w:pPr>
              <w:rPr>
                <w:rStyle w:val="CodeInline"/>
              </w:rPr>
            </w:pPr>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rsidR="0084547D" w:rsidRDefault="0084547D" w:rsidP="0084547D">
            <w:r w:rsidRPr="00EB3490">
              <w:rPr>
                <w:rStyle w:val="CodeInline"/>
              </w:rPr>
              <w:t>op_UnaryNegation</w:t>
            </w:r>
          </w:p>
          <w:p w:rsidR="0084547D" w:rsidRDefault="0084547D" w:rsidP="0084547D">
            <w:pPr>
              <w:rPr>
                <w:rStyle w:val="CodeInline"/>
              </w:rPr>
            </w:pPr>
            <w:r w:rsidRPr="00EB3490">
              <w:rPr>
                <w:rStyle w:val="CodeInline"/>
              </w:rPr>
              <w:t>Sign</w:t>
            </w:r>
          </w:p>
          <w:p w:rsidR="0084547D" w:rsidRDefault="0084547D" w:rsidP="0084547D">
            <w:pPr>
              <w:rPr>
                <w:rStyle w:val="CodeInline"/>
              </w:rPr>
            </w:pPr>
            <w:r w:rsidRPr="00EB3490">
              <w:rPr>
                <w:rStyle w:val="CodeInline"/>
              </w:rPr>
              <w:t>Abs</w:t>
            </w:r>
          </w:p>
          <w:p w:rsidR="0084547D" w:rsidRDefault="003F29C7"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Pr>
                <w:rStyle w:val="CodeInline"/>
              </w:rPr>
              <w:t>, nativeint</w:t>
            </w:r>
            <w:r w:rsidRPr="00F329AB">
              <w:t>,</w:t>
            </w:r>
            <w:r>
              <w:rPr>
                <w:rStyle w:val="CodeInline"/>
              </w:rPr>
              <w:t xml:space="preserve"> </w:t>
            </w:r>
            <w:r>
              <w:t>or</w:t>
            </w:r>
            <w:r w:rsidRPr="00497D56">
              <w:t xml:space="preserve"> </w:t>
            </w:r>
            <w:r w:rsidRPr="00110BB5">
              <w:rPr>
                <w:rStyle w:val="CodeInline"/>
              </w:rPr>
              <w:t>unativeint</w:t>
            </w:r>
          </w:p>
        </w:tc>
      </w:tr>
      <w:tr w:rsidR="0084547D" w:rsidTr="008F04E6">
        <w:tc>
          <w:tcPr>
            <w:tcW w:w="4621" w:type="dxa"/>
          </w:tcPr>
          <w:p w:rsidR="0084547D" w:rsidRDefault="0084547D" w:rsidP="0084547D">
            <w:r w:rsidRPr="00EB3490">
              <w:rPr>
                <w:rStyle w:val="CodeInline"/>
              </w:rPr>
              <w:t>decimal</w:t>
            </w:r>
            <w:r w:rsidRPr="00404279">
              <w:t xml:space="preserve"> type</w:t>
            </w:r>
          </w:p>
          <w:p w:rsidR="0084547D" w:rsidRDefault="0084547D" w:rsidP="0084547D">
            <w:r w:rsidRPr="008F04E6">
              <w:rPr>
                <w:b/>
              </w:rPr>
              <w:t>Note</w:t>
            </w:r>
            <w:r w:rsidRPr="00E42689">
              <w:t xml:space="preserve">: The decimal type is included </w:t>
            </w:r>
            <w:r>
              <w:t xml:space="preserve">only </w:t>
            </w:r>
            <w:r w:rsidRPr="00E42689">
              <w:t xml:space="preserve">for the </w:t>
            </w:r>
            <w:r w:rsidRPr="006B52C5">
              <w:rPr>
                <w:rStyle w:val="CodeInline"/>
              </w:rPr>
              <w:t>Sign</w:t>
            </w:r>
            <w:r w:rsidRPr="00497D56">
              <w:t xml:space="preserve"> static member. This is deliberate: in</w:t>
            </w:r>
            <w:r w:rsidRPr="00110BB5">
              <w:t xml:space="preserve"> </w:t>
            </w:r>
            <w:r>
              <w:t>the</w:t>
            </w:r>
            <w:r w:rsidRPr="006B52C5">
              <w:t xml:space="preserve"> </w:t>
            </w:r>
            <w:r w:rsidRPr="00497D56">
              <w:t>CLI</w:t>
            </w:r>
            <w:r>
              <w:t xml:space="preserve">, </w:t>
            </w:r>
            <w:r w:rsidRPr="00110BB5">
              <w:rPr>
                <w:rStyle w:val="CodeInline"/>
              </w:rPr>
              <w:t>System.Decimal</w:t>
            </w:r>
            <w:r w:rsidRPr="00391D69">
              <w:t xml:space="preserve"> includes the definition of static members such as </w:t>
            </w:r>
            <w:r w:rsidRPr="00391D69">
              <w:rPr>
                <w:rStyle w:val="CodeInline"/>
              </w:rPr>
              <w:t>op_Addition</w:t>
            </w:r>
            <w:r w:rsidRPr="00E42689">
              <w:t xml:space="preserve"> and the </w:t>
            </w:r>
            <w:r>
              <w:t xml:space="preserve">F# compiler does not need to simulate the </w:t>
            </w:r>
            <w:r w:rsidRPr="00E42689">
              <w:t xml:space="preserve">existence of these methods. </w:t>
            </w:r>
          </w:p>
        </w:tc>
        <w:tc>
          <w:tcPr>
            <w:tcW w:w="4621" w:type="dxa"/>
          </w:tcPr>
          <w:p w:rsidR="0084547D" w:rsidRDefault="0084547D" w:rsidP="0084547D">
            <w:r w:rsidRPr="00EB3490">
              <w:rPr>
                <w:rStyle w:val="CodeInline"/>
              </w:rPr>
              <w:t>Sign</w:t>
            </w:r>
          </w:p>
        </w:tc>
      </w:tr>
      <w:tr w:rsidR="0084547D" w:rsidTr="008F04E6">
        <w:tc>
          <w:tcPr>
            <w:tcW w:w="4621" w:type="dxa"/>
          </w:tcPr>
          <w:p w:rsidR="0084547D" w:rsidRDefault="0084547D" w:rsidP="0084547D">
            <w:r>
              <w:t>S</w:t>
            </w:r>
            <w:r w:rsidRPr="00F54660">
              <w:t>tring</w:t>
            </w:r>
            <w:r w:rsidRPr="00404279">
              <w:t xml:space="preserve"> type </w:t>
            </w:r>
            <w:r w:rsidRPr="00404279">
              <w:rPr>
                <w:rStyle w:val="CodeInline"/>
              </w:rPr>
              <w:t>string</w:t>
            </w:r>
          </w:p>
        </w:tc>
        <w:tc>
          <w:tcPr>
            <w:tcW w:w="4621" w:type="dxa"/>
          </w:tcPr>
          <w:p w:rsidR="00577D1C" w:rsidRDefault="00577D1C" w:rsidP="00C80CCC">
            <w:pPr>
              <w:rPr>
                <w:rStyle w:val="CodeInline"/>
              </w:rPr>
            </w:pPr>
            <w:r w:rsidRPr="00404279">
              <w:rPr>
                <w:rStyle w:val="CodeInline"/>
              </w:rPr>
              <w:t>op_Addition</w:t>
            </w:r>
          </w:p>
          <w:p w:rsidR="0084547D" w:rsidRDefault="0084547D" w:rsidP="00C80CCC">
            <w:r w:rsidRPr="00404279">
              <w:rPr>
                <w:rStyle w:val="CodeInline"/>
              </w:rPr>
              <w:t>op_Explicit</w:t>
            </w:r>
            <w:r w:rsidR="00C80CCC">
              <w:t xml:space="preserve">: </w:t>
            </w:r>
            <w:r>
              <w:t xml:space="preserve">takes </w:t>
            </w:r>
            <w:r w:rsidRPr="00497D56">
              <w:t>the type as an argument and return</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 xml:space="preserve"> </w:t>
            </w:r>
            <w:r>
              <w:t>or</w:t>
            </w:r>
            <w:r w:rsidRPr="00404279">
              <w:t xml:space="preserve"> </w:t>
            </w:r>
            <w:r w:rsidRPr="00404279">
              <w:rPr>
                <w:rStyle w:val="CodeInline"/>
              </w:rPr>
              <w:t>decimal</w:t>
            </w:r>
            <w:r w:rsidRPr="00404279">
              <w:t>.</w:t>
            </w:r>
          </w:p>
        </w:tc>
      </w:tr>
    </w:tbl>
    <w:p w:rsidR="0084547D" w:rsidRPr="00F115D2" w:rsidRDefault="0084547D" w:rsidP="00F56265"/>
    <w:p w:rsidR="007C6004" w:rsidRPr="00F115D2" w:rsidRDefault="00CF7BC3" w:rsidP="006230F9">
      <w:pPr>
        <w:pStyle w:val="Heading3"/>
      </w:pPr>
      <w:bookmarkStart w:id="6476" w:name="_Toc207706025"/>
      <w:bookmarkStart w:id="6477" w:name="_Toc257733752"/>
      <w:bookmarkStart w:id="6478" w:name="_Toc270597647"/>
      <w:bookmarkStart w:id="6479" w:name="_Toc439782511"/>
      <w:r w:rsidRPr="00404279">
        <w:t>Over-constrained User Type A</w:t>
      </w:r>
      <w:r w:rsidR="006B52C5" w:rsidRPr="00404279">
        <w:t>nnotations</w:t>
      </w:r>
      <w:bookmarkEnd w:id="6476"/>
      <w:bookmarkEnd w:id="6477"/>
      <w:bookmarkEnd w:id="6478"/>
      <w:bookmarkEnd w:id="6479"/>
    </w:p>
    <w:p w:rsidR="0056587C" w:rsidRPr="00F329AB" w:rsidRDefault="006B52C5" w:rsidP="0056587C">
      <w:r w:rsidRPr="00404279">
        <w:t xml:space="preserve">An implementation of F# </w:t>
      </w:r>
      <w:r w:rsidR="00B84C88" w:rsidRPr="00404279">
        <w:t>must</w:t>
      </w:r>
      <w:r w:rsidRPr="00404279">
        <w:t xml:space="preserve"> give a warning if a type inference variable </w:t>
      </w:r>
      <w:r w:rsidR="00BC7FE0">
        <w:rPr>
          <w:lang w:eastAsia="en-GB"/>
        </w:rPr>
        <w:t xml:space="preserve">that </w:t>
      </w:r>
      <w:r w:rsidR="00301C14">
        <w:rPr>
          <w:lang w:eastAsia="en-GB"/>
        </w:rPr>
        <w:t>results</w:t>
      </w:r>
      <w:r w:rsidR="00301C14" w:rsidRPr="006B52C5">
        <w:rPr>
          <w:lang w:eastAsia="en-GB"/>
        </w:rPr>
        <w:t xml:space="preserve"> </w:t>
      </w:r>
      <w:r w:rsidRPr="00497D56">
        <w:t>from a user type annotation</w:t>
      </w:r>
      <w:r w:rsidR="00693CC1">
        <w:fldChar w:fldCharType="begin"/>
      </w:r>
      <w:r w:rsidR="00787414">
        <w:instrText xml:space="preserve"> XE "</w:instrText>
      </w:r>
      <w:r w:rsidR="00787414" w:rsidRPr="006F2CEF">
        <w:instrText>type annotation</w:instrText>
      </w:r>
      <w:r w:rsidR="0056587C">
        <w:instrText>s</w:instrText>
      </w:r>
      <w:r w:rsidR="00787414" w:rsidRPr="006F2CEF">
        <w:instrText>:over</w:instrText>
      </w:r>
      <w:r w:rsidR="0056587C">
        <w:instrText>-</w:instrText>
      </w:r>
      <w:r w:rsidR="00787414" w:rsidRPr="006F2CEF">
        <w:instrText>constrained</w:instrText>
      </w:r>
      <w:r w:rsidR="00787414">
        <w:instrText xml:space="preserve">" </w:instrText>
      </w:r>
      <w:r w:rsidR="00693CC1">
        <w:fldChar w:fldCharType="end"/>
      </w:r>
      <w:r w:rsidRPr="00497D56">
        <w:t xml:space="preserve"> is constrained to be a type other than another type inference variable. For example,</w:t>
      </w:r>
      <w:r w:rsidR="0056587C">
        <w:t xml:space="preserve"> the following results in</w:t>
      </w:r>
      <w:r w:rsidR="0056587C" w:rsidRPr="00E42689">
        <w:t xml:space="preserve"> a warning because </w:t>
      </w:r>
      <w:r w:rsidR="0056587C" w:rsidRPr="00E42689">
        <w:rPr>
          <w:rStyle w:val="CodeInline"/>
        </w:rPr>
        <w:t>'T</w:t>
      </w:r>
      <w:r w:rsidR="0056587C" w:rsidRPr="00E42689">
        <w:t xml:space="preserve"> has been constrained to be precisely </w:t>
      </w:r>
      <w:r w:rsidR="0056587C" w:rsidRPr="00F329AB">
        <w:rPr>
          <w:rStyle w:val="CodeInline"/>
        </w:rPr>
        <w:t>string</w:t>
      </w:r>
      <w:r w:rsidR="0056587C">
        <w:t>:</w:t>
      </w:r>
    </w:p>
    <w:p w:rsidR="00370A7E" w:rsidRPr="00391D69" w:rsidRDefault="006B52C5" w:rsidP="00370A7E">
      <w:pPr>
        <w:pStyle w:val="CodeExample"/>
      </w:pPr>
      <w:r w:rsidRPr="00391D69">
        <w:t>let f (x:'T) = (x:string)</w:t>
      </w:r>
    </w:p>
    <w:p w:rsidR="00CE36EA" w:rsidRPr="00391D69" w:rsidRDefault="0056587C" w:rsidP="00370A7E">
      <w:r>
        <w:t xml:space="preserve">During the resolution of overloaded </w:t>
      </w:r>
      <w:r w:rsidR="00B84C88" w:rsidRPr="00F329AB">
        <w:t>method</w:t>
      </w:r>
      <w:r>
        <w:t>s</w:t>
      </w:r>
      <w:r w:rsidR="00B84C88" w:rsidRPr="00497D56">
        <w:t xml:space="preserve">, resolutions </w:t>
      </w:r>
      <w:r>
        <w:t>that</w:t>
      </w:r>
      <w:r w:rsidRPr="00497D56">
        <w:t xml:space="preserve"> </w:t>
      </w:r>
      <w:r>
        <w:t>do</w:t>
      </w:r>
      <w:r w:rsidRPr="00497D56">
        <w:t xml:space="preserve"> </w:t>
      </w:r>
      <w:r w:rsidR="00B84C88" w:rsidRPr="00497D56">
        <w:t xml:space="preserve">not give such a warning are preferred over </w:t>
      </w:r>
      <w:r w:rsidR="00301C14">
        <w:t>resolutions</w:t>
      </w:r>
      <w:r w:rsidR="00301C14" w:rsidRPr="00110BB5">
        <w:t xml:space="preserve"> </w:t>
      </w:r>
      <w:r>
        <w:t>that</w:t>
      </w:r>
      <w:r w:rsidRPr="00110BB5">
        <w:t xml:space="preserve"> </w:t>
      </w:r>
      <w:r w:rsidR="00553B4B" w:rsidRPr="00110BB5">
        <w:t>do give such a warning</w:t>
      </w:r>
      <w:r w:rsidR="00B84C88" w:rsidRPr="00110BB5">
        <w:t>.</w:t>
      </w:r>
    </w:p>
    <w:p w:rsidR="00A26F81" w:rsidRPr="00C77CDB" w:rsidRDefault="00CE36EA" w:rsidP="00E104DD">
      <w:pPr>
        <w:pStyle w:val="Heading2"/>
      </w:pPr>
      <w:bookmarkStart w:id="6480" w:name="_Toc257733753"/>
      <w:bookmarkStart w:id="6481" w:name="_Toc270597648"/>
      <w:bookmarkStart w:id="6482" w:name="CheckingLetBindings"/>
      <w:bookmarkStart w:id="6483" w:name="_Toc439782512"/>
      <w:r w:rsidRPr="00391D69">
        <w:lastRenderedPageBreak/>
        <w:t xml:space="preserve">Checking and Elaborating </w:t>
      </w:r>
      <w:bookmarkEnd w:id="6480"/>
      <w:bookmarkEnd w:id="6481"/>
      <w:r w:rsidR="00C37458">
        <w:t>Function, Value</w:t>
      </w:r>
      <w:r w:rsidR="003F29C7">
        <w:t>,</w:t>
      </w:r>
      <w:r w:rsidR="00C37458">
        <w:t xml:space="preserve"> and Member Definition</w:t>
      </w:r>
      <w:r w:rsidR="00C37458" w:rsidRPr="00E42689">
        <w:t>s</w:t>
      </w:r>
      <w:bookmarkEnd w:id="6483"/>
    </w:p>
    <w:bookmarkEnd w:id="6482"/>
    <w:p w:rsidR="00CE36EA" w:rsidRPr="00110BB5" w:rsidRDefault="00B84C88" w:rsidP="00CE36EA">
      <w:r w:rsidRPr="00E42689">
        <w:t>This section describes how</w:t>
      </w:r>
      <w:r w:rsidR="00C37458">
        <w:t xml:space="preserve"> function, value</w:t>
      </w:r>
      <w:r w:rsidR="003F29C7">
        <w:t>,</w:t>
      </w:r>
      <w:r w:rsidR="00C37458">
        <w:t xml:space="preserve"> and member definitions </w:t>
      </w:r>
      <w:r w:rsidR="00CE36EA" w:rsidRPr="00497D56">
        <w:t>are checked, generalized</w:t>
      </w:r>
      <w:r w:rsidR="00C526F2">
        <w:t>,</w:t>
      </w:r>
      <w:r w:rsidR="00CE36EA" w:rsidRPr="00497D56">
        <w:t xml:space="preserve"> and elaborated. </w:t>
      </w:r>
      <w:r w:rsidR="00C37458">
        <w:t>These</w:t>
      </w:r>
      <w:r w:rsidR="003F29C7">
        <w:t xml:space="preserve"> definitions</w:t>
      </w:r>
      <w:r w:rsidR="00C37458">
        <w:t xml:space="preserve"> </w:t>
      </w:r>
      <w:r w:rsidR="00CE36EA" w:rsidRPr="00497D56">
        <w:t>occur in the following contexts:</w:t>
      </w:r>
    </w:p>
    <w:p w:rsidR="00CE36EA" w:rsidRPr="00391D69" w:rsidRDefault="00787414" w:rsidP="008F04E6">
      <w:pPr>
        <w:pStyle w:val="BulletList"/>
      </w:pPr>
      <w:r>
        <w:t>M</w:t>
      </w:r>
      <w:r w:rsidR="00CE36EA" w:rsidRPr="00391D69">
        <w:t>odule declarations</w:t>
      </w:r>
    </w:p>
    <w:p w:rsidR="00CE36EA" w:rsidRPr="00391D69" w:rsidRDefault="00787414" w:rsidP="008F04E6">
      <w:pPr>
        <w:pStyle w:val="BulletList"/>
      </w:pPr>
      <w:r>
        <w:t>C</w:t>
      </w:r>
      <w:r w:rsidR="00CE36EA" w:rsidRPr="00391D69">
        <w:t>lass type declarations</w:t>
      </w:r>
    </w:p>
    <w:p w:rsidR="00CE36EA" w:rsidRPr="00E42689" w:rsidRDefault="00787414" w:rsidP="0099564C">
      <w:pPr>
        <w:pStyle w:val="BulletList"/>
        <w:keepNext/>
      </w:pPr>
      <w:r>
        <w:t>E</w:t>
      </w:r>
      <w:r w:rsidR="00CE36EA" w:rsidRPr="00E42689">
        <w:t>xpressions</w:t>
      </w:r>
    </w:p>
    <w:p w:rsidR="00C80CCC" w:rsidRDefault="00787414" w:rsidP="009A2B92">
      <w:pPr>
        <w:pStyle w:val="BulletList"/>
      </w:pPr>
      <w:r>
        <w:t>C</w:t>
      </w:r>
      <w:r w:rsidR="00CE36EA" w:rsidRPr="00E42689">
        <w:t>omputation expressions</w:t>
      </w:r>
    </w:p>
    <w:p w:rsidR="00171F7A" w:rsidRDefault="00171F7A" w:rsidP="00E521A3">
      <w:pPr>
        <w:pStyle w:val="Le"/>
      </w:pPr>
    </w:p>
    <w:p w:rsidR="00CE36EA" w:rsidRPr="00110BB5" w:rsidRDefault="00CE36EA" w:rsidP="00CE36EA">
      <w:r w:rsidRPr="00E42689">
        <w:t>Recursive</w:t>
      </w:r>
      <w:r w:rsidR="00C37458">
        <w:t xml:space="preserve"> definitions</w:t>
      </w:r>
      <w:r w:rsidR="00693CC1">
        <w:fldChar w:fldCharType="begin"/>
      </w:r>
      <w:r w:rsidR="003F29C7">
        <w:instrText xml:space="preserve"> XE "</w:instrText>
      </w:r>
      <w:r w:rsidR="003F29C7" w:rsidRPr="003F29C7">
        <w:instrText>recursive definitions</w:instrText>
      </w:r>
      <w:r w:rsidR="003F29C7">
        <w:instrText xml:space="preserve">" </w:instrText>
      </w:r>
      <w:r w:rsidR="00693CC1">
        <w:fldChar w:fldCharType="end"/>
      </w:r>
      <w:r w:rsidRPr="00E42689">
        <w:t xml:space="preserve"> </w:t>
      </w:r>
      <w:r w:rsidR="00693CC1">
        <w:fldChar w:fldCharType="begin"/>
      </w:r>
      <w:r w:rsidR="003F29C7">
        <w:instrText xml:space="preserve"> XE "</w:instrText>
      </w:r>
      <w:r w:rsidR="003F29C7" w:rsidRPr="00C5593C">
        <w:instrText>definitions:recursive</w:instrText>
      </w:r>
      <w:r w:rsidR="003F29C7">
        <w:instrText xml:space="preserve">" </w:instrText>
      </w:r>
      <w:r w:rsidR="00693CC1">
        <w:fldChar w:fldCharType="end"/>
      </w:r>
      <w:r w:rsidRPr="00E42689">
        <w:t xml:space="preserve">can also occur in each of these locations. In addition, member </w:t>
      </w:r>
      <w:r w:rsidR="00C526F2">
        <w:t>definitions</w:t>
      </w:r>
      <w:r w:rsidR="00C526F2" w:rsidRPr="00E42689">
        <w:t xml:space="preserve"> </w:t>
      </w:r>
      <w:r w:rsidRPr="00E42689">
        <w:t>in a m</w:t>
      </w:r>
      <w:r w:rsidRPr="00F329AB">
        <w:t xml:space="preserve">utually recursive group of type declarations are </w:t>
      </w:r>
      <w:r w:rsidR="00C37458">
        <w:t>implicitly recursive</w:t>
      </w:r>
      <w:r w:rsidRPr="00497D56">
        <w:t>.</w:t>
      </w:r>
    </w:p>
    <w:p w:rsidR="00C526F2" w:rsidRDefault="005527AB" w:rsidP="00CE36EA">
      <w:r>
        <w:t>E</w:t>
      </w:r>
      <w:r w:rsidR="00B84C88" w:rsidRPr="00391D69">
        <w:t>ach</w:t>
      </w:r>
      <w:r w:rsidR="00C37458">
        <w:t xml:space="preserve"> definition </w:t>
      </w:r>
      <w:r w:rsidR="00CE36EA" w:rsidRPr="00E42689">
        <w:t xml:space="preserve">is </w:t>
      </w:r>
      <w:r w:rsidR="00C526F2">
        <w:t>one of the following:</w:t>
      </w:r>
    </w:p>
    <w:p w:rsidR="00CE36EA" w:rsidRPr="00F329AB" w:rsidRDefault="00C526F2" w:rsidP="008F04E6">
      <w:pPr>
        <w:pStyle w:val="BulletList"/>
      </w:pPr>
      <w:r>
        <w:t>A</w:t>
      </w:r>
      <w:r w:rsidR="00CE36EA" w:rsidRPr="00E42689">
        <w:t xml:space="preserve"> </w:t>
      </w:r>
      <w:r w:rsidR="00CE36EA" w:rsidRPr="001F494C">
        <w:t>function definition</w:t>
      </w:r>
      <w:r>
        <w:rPr>
          <w:i/>
        </w:rPr>
        <w:t xml:space="preserve"> </w:t>
      </w:r>
      <w:r w:rsidR="00693CC1">
        <w:rPr>
          <w:i/>
        </w:rPr>
        <w:fldChar w:fldCharType="begin"/>
      </w:r>
      <w:r w:rsidR="0056587C">
        <w:instrText xml:space="preserve"> XE "</w:instrText>
      </w:r>
      <w:r w:rsidR="0056587C" w:rsidRPr="001F494C">
        <w:instrText>function definition</w:instrText>
      </w:r>
      <w:r w:rsidR="0056587C">
        <w:instrText xml:space="preserve">s" </w:instrText>
      </w:r>
      <w:r w:rsidR="00693CC1">
        <w:rPr>
          <w:i/>
        </w:rPr>
        <w:fldChar w:fldCharType="end"/>
      </w:r>
      <w:r w:rsidR="00CE36EA" w:rsidRPr="00F329AB">
        <w:t xml:space="preserve">: </w:t>
      </w:r>
    </w:p>
    <w:p w:rsidR="00CE36EA" w:rsidRPr="00F115D2" w:rsidRDefault="00CE36EA" w:rsidP="00CE36EA">
      <w:pPr>
        <w:pStyle w:val="CodeExplanation"/>
      </w:pPr>
      <w:r w:rsidRPr="00F329AB">
        <w:t>inline</w:t>
      </w:r>
      <w:r w:rsidRPr="00F329AB">
        <w:rPr>
          <w:rStyle w:val="CodeInline"/>
          <w:i/>
          <w:vertAlign w:val="subscript"/>
        </w:rPr>
        <w:t>opt</w:t>
      </w:r>
      <w:r w:rsidRPr="00F329AB">
        <w:t xml:space="preserve"> </w:t>
      </w:r>
      <w:r w:rsidRPr="00355E9F">
        <w:rPr>
          <w:rStyle w:val="CodeInlineItalic"/>
        </w:rPr>
        <w:t>ident</w:t>
      </w:r>
      <w:r w:rsidRPr="00C1063C">
        <w:rPr>
          <w:rStyle w:val="CodeInline"/>
          <w:i/>
          <w:vertAlign w:val="subscript"/>
        </w:rPr>
        <w:t>1</w:t>
      </w:r>
      <w:r w:rsidRPr="00355E9F">
        <w:rPr>
          <w:rStyle w:val="CodeInlineItalic"/>
        </w:rPr>
        <w:t xml:space="preserve"> pat</w:t>
      </w:r>
      <w:r w:rsidRPr="00C1063C">
        <w:rPr>
          <w:rStyle w:val="CodeInline"/>
          <w:i/>
          <w:vertAlign w:val="subscript"/>
        </w:rPr>
        <w:t>1</w:t>
      </w:r>
      <w:r w:rsidRPr="00C1063C">
        <w:rPr>
          <w:rStyle w:val="CodeInline"/>
        </w:rPr>
        <w:t xml:space="preserve"> ... </w:t>
      </w:r>
      <w:r w:rsidRPr="00355E9F">
        <w:rPr>
          <w:rStyle w:val="CodeInlineItalic"/>
        </w:rPr>
        <w:t>pat</w:t>
      </w:r>
      <w:r w:rsidRPr="00C1063C">
        <w:rPr>
          <w:rStyle w:val="CodeInline"/>
          <w:i/>
          <w:vertAlign w:val="subscript"/>
        </w:rPr>
        <w:t>n</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return-type</w:t>
      </w:r>
      <w:r w:rsidRPr="00787414">
        <w:rPr>
          <w:rStyle w:val="CodeInline"/>
          <w:i/>
          <w:vertAlign w:val="subscript"/>
        </w:rPr>
        <w:t>opt</w:t>
      </w:r>
      <w:r w:rsidRPr="00787414">
        <w:rPr>
          <w:rStyle w:val="CodeInline"/>
        </w:rPr>
        <w:t xml:space="preserve"> = </w:t>
      </w:r>
      <w:r w:rsidRPr="00355E9F">
        <w:rPr>
          <w:rStyle w:val="CodeInlineItalic"/>
        </w:rPr>
        <w:t>rhs-expr</w:t>
      </w:r>
    </w:p>
    <w:p w:rsidR="00CE36EA" w:rsidRPr="00F115D2" w:rsidRDefault="00C526F2" w:rsidP="008F04E6">
      <w:pPr>
        <w:pStyle w:val="BulletList"/>
      </w:pPr>
      <w:r>
        <w:t>A</w:t>
      </w:r>
      <w:r w:rsidR="00CE36EA" w:rsidRPr="00404279">
        <w:t xml:space="preserve"> </w:t>
      </w:r>
      <w:r w:rsidR="00F54660" w:rsidRPr="00F54660">
        <w:t>value definition</w:t>
      </w:r>
      <w:r w:rsidR="00693CC1">
        <w:fldChar w:fldCharType="begin"/>
      </w:r>
      <w:r w:rsidR="0056587C">
        <w:instrText xml:space="preserve"> XE "</w:instrText>
      </w:r>
      <w:r w:rsidR="0056587C" w:rsidRPr="001F494C">
        <w:instrText>value definition</w:instrText>
      </w:r>
      <w:r w:rsidR="0056587C">
        <w:instrText xml:space="preserve">s" </w:instrText>
      </w:r>
      <w:r w:rsidR="00693CC1">
        <w:fldChar w:fldCharType="end"/>
      </w:r>
      <w:r w:rsidR="00CE36EA" w:rsidRPr="00404279">
        <w:t>, which defines one or more values by matching a pattern against an expression:</w:t>
      </w:r>
    </w:p>
    <w:p w:rsidR="00CE36EA" w:rsidRPr="00F115D2" w:rsidRDefault="00CE36EA" w:rsidP="00CE36EA">
      <w:pPr>
        <w:pStyle w:val="CodeExplanation"/>
      </w:pPr>
      <w:r w:rsidRPr="00404279">
        <w:t>mutable</w:t>
      </w:r>
      <w:r w:rsidRPr="00C1063C">
        <w:rPr>
          <w:rStyle w:val="CodeInline"/>
          <w:i/>
          <w:vertAlign w:val="subscript"/>
        </w:rPr>
        <w:t>opt</w:t>
      </w:r>
      <w:r w:rsidRPr="00404279">
        <w:t xml:space="preserve"> </w:t>
      </w:r>
      <w:r w:rsidRPr="00355E9F">
        <w:rPr>
          <w:rStyle w:val="CodeInlineItalic"/>
        </w:rPr>
        <w:t>pat</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type</w:t>
      </w:r>
      <w:r w:rsidRPr="00C1063C">
        <w:rPr>
          <w:rStyle w:val="CodeInline"/>
          <w:i/>
          <w:vertAlign w:val="subscript"/>
        </w:rPr>
        <w:t>opt</w:t>
      </w:r>
      <w:r w:rsidRPr="00C1063C">
        <w:rPr>
          <w:rStyle w:val="CodeInline"/>
        </w:rPr>
        <w:t xml:space="preserve"> = </w:t>
      </w:r>
      <w:r w:rsidRPr="00355E9F">
        <w:rPr>
          <w:rStyle w:val="CodeInlineItalic"/>
        </w:rPr>
        <w:t>rhs-expr</w:t>
      </w:r>
    </w:p>
    <w:p w:rsidR="00CE36EA" w:rsidRDefault="00C526F2" w:rsidP="008F04E6">
      <w:pPr>
        <w:pStyle w:val="BulletList"/>
      </w:pPr>
      <w:r>
        <w:t>A</w:t>
      </w:r>
      <w:r w:rsidR="00CE36EA" w:rsidRPr="00404279">
        <w:t xml:space="preserve"> </w:t>
      </w:r>
      <w:r w:rsidR="00F54660" w:rsidRPr="00F54660">
        <w:t>member</w:t>
      </w:r>
      <w:r w:rsidR="00CE36EA" w:rsidRPr="00B81F48">
        <w:rPr>
          <w:rStyle w:val="Italic"/>
        </w:rPr>
        <w:t xml:space="preserve"> </w:t>
      </w:r>
      <w:r w:rsidR="00CE36EA" w:rsidRPr="00404279">
        <w:t>definition</w:t>
      </w:r>
      <w:r>
        <w:t>:</w:t>
      </w:r>
      <w:r w:rsidR="00693CC1">
        <w:fldChar w:fldCharType="begin"/>
      </w:r>
      <w:r w:rsidR="0056587C">
        <w:instrText xml:space="preserve"> XE "</w:instrText>
      </w:r>
      <w:r w:rsidR="0056587C" w:rsidRPr="001F494C">
        <w:instrText>member</w:instrText>
      </w:r>
      <w:r w:rsidR="0056587C" w:rsidRPr="0056587C">
        <w:rPr>
          <w:i/>
        </w:rPr>
        <w:instrText xml:space="preserve"> </w:instrText>
      </w:r>
      <w:r w:rsidR="0056587C" w:rsidRPr="0056587C">
        <w:instrText>definition</w:instrText>
      </w:r>
      <w:r w:rsidR="0056587C">
        <w:instrText xml:space="preserve">s" </w:instrText>
      </w:r>
      <w:r w:rsidR="00693CC1">
        <w:fldChar w:fldCharType="end"/>
      </w:r>
    </w:p>
    <w:p w:rsidR="00B84C88" w:rsidRDefault="00CE36EA" w:rsidP="00B84C88">
      <w:pPr>
        <w:pStyle w:val="CodeExample"/>
      </w:pPr>
      <w:r w:rsidRPr="00C1063C">
        <w:rPr>
          <w:rStyle w:val="CodeInline"/>
        </w:rPr>
        <w:t>static</w:t>
      </w:r>
      <w:r w:rsidRPr="00C1063C">
        <w:rPr>
          <w:rStyle w:val="CodeInline"/>
          <w:i/>
          <w:vertAlign w:val="subscript"/>
        </w:rPr>
        <w:t>opt</w:t>
      </w:r>
      <w:r w:rsidRPr="00C1063C">
        <w:rPr>
          <w:rStyle w:val="CodeInline"/>
        </w:rPr>
        <w:t xml:space="preserve"> member </w:t>
      </w:r>
      <w:r w:rsidRPr="00355E9F">
        <w:rPr>
          <w:rStyle w:val="CodeInlineItalic"/>
        </w:rPr>
        <w:t>ident</w:t>
      </w:r>
      <w:r w:rsidRPr="00C1063C">
        <w:rPr>
          <w:rStyle w:val="CodeInline"/>
          <w:i/>
          <w:vertAlign w:val="subscript"/>
        </w:rPr>
        <w:t>opt</w:t>
      </w:r>
      <w:r w:rsidRPr="00C1063C">
        <w:rPr>
          <w:rStyle w:val="CodeInline"/>
        </w:rPr>
        <w:t xml:space="preserve"> </w:t>
      </w:r>
      <w:r w:rsidRPr="00355E9F">
        <w:rPr>
          <w:rStyle w:val="CodeInlineItalic"/>
        </w:rPr>
        <w:t>ident</w:t>
      </w:r>
      <w:r w:rsidRPr="00C1063C">
        <w:rPr>
          <w:rStyle w:val="CodeInline"/>
        </w:rPr>
        <w:t xml:space="preserve"> </w:t>
      </w:r>
      <w:r w:rsidRPr="00355E9F">
        <w:rPr>
          <w:rStyle w:val="CodeInlineItalic"/>
        </w:rPr>
        <w:t>pat</w:t>
      </w:r>
      <w:r w:rsidRPr="00C1063C">
        <w:rPr>
          <w:rStyle w:val="CodeInline"/>
          <w:i/>
          <w:vertAlign w:val="subscript"/>
        </w:rPr>
        <w:t>1</w:t>
      </w:r>
      <w:r w:rsidRPr="00787414">
        <w:rPr>
          <w:rStyle w:val="CodeInline"/>
        </w:rPr>
        <w:t xml:space="preserve"> ... </w:t>
      </w:r>
      <w:r w:rsidRPr="00355E9F">
        <w:rPr>
          <w:rStyle w:val="CodeInlineItalic"/>
        </w:rPr>
        <w:t>pat</w:t>
      </w:r>
      <w:r w:rsidRPr="00787414">
        <w:rPr>
          <w:rStyle w:val="CodeInline"/>
          <w:i/>
          <w:vertAlign w:val="subscript"/>
        </w:rPr>
        <w:t>n</w:t>
      </w:r>
      <w:r w:rsidRPr="00787414">
        <w:rPr>
          <w:rStyle w:val="CodeInline"/>
        </w:rPr>
        <w:t xml:space="preserve"> = </w:t>
      </w:r>
      <w:r w:rsidRPr="00355E9F">
        <w:rPr>
          <w:rStyle w:val="CodeInlineItalic"/>
        </w:rPr>
        <w:t>expr</w:t>
      </w:r>
    </w:p>
    <w:p w:rsidR="00C37458" w:rsidRPr="00110BB5" w:rsidRDefault="00C37458" w:rsidP="00C37458">
      <w:bookmarkStart w:id="6484" w:name="_Toc270597649"/>
      <w:r>
        <w:t>For a</w:t>
      </w:r>
      <w:r w:rsidRPr="00497D56">
        <w:t xml:space="preserve"> </w:t>
      </w:r>
      <w:r>
        <w:t>function, value</w:t>
      </w:r>
      <w:r w:rsidR="00900ED8">
        <w:t>,</w:t>
      </w:r>
      <w:r>
        <w:t xml:space="preserve"> or member </w:t>
      </w:r>
      <w:r w:rsidRPr="00497D56">
        <w:t>definition</w:t>
      </w:r>
      <w:r w:rsidR="00693CC1">
        <w:fldChar w:fldCharType="begin"/>
      </w:r>
      <w:r>
        <w:instrText xml:space="preserve"> XE "</w:instrText>
      </w:r>
      <w:r w:rsidRPr="004F625D">
        <w:instrText>member</w:instrText>
      </w:r>
      <w:r>
        <w:instrText>s:processing of</w:instrText>
      </w:r>
      <w:r w:rsidRPr="004F625D">
        <w:instrText xml:space="preserve"> definitions</w:instrText>
      </w:r>
      <w:r>
        <w:instrText xml:space="preserve">" </w:instrText>
      </w:r>
      <w:r w:rsidR="00693CC1">
        <w:fldChar w:fldCharType="end"/>
      </w:r>
      <w:r w:rsidRPr="00497D56">
        <w:t xml:space="preserve"> </w:t>
      </w:r>
      <w:r>
        <w:t>in a class:</w:t>
      </w:r>
    </w:p>
    <w:p w:rsidR="00C37458" w:rsidRPr="00391D69" w:rsidRDefault="00C37458" w:rsidP="00C37458">
      <w:pPr>
        <w:pStyle w:val="List"/>
      </w:pPr>
      <w:r>
        <w:t>1.</w:t>
      </w:r>
      <w:r>
        <w:tab/>
      </w:r>
      <w:r w:rsidRPr="00391D69">
        <w:t>If the</w:t>
      </w:r>
      <w:r>
        <w:t xml:space="preserve"> definition </w:t>
      </w:r>
      <w:r w:rsidRPr="00391D69">
        <w:t xml:space="preserve">is </w:t>
      </w:r>
      <w:r>
        <w:t xml:space="preserve">an </w:t>
      </w:r>
      <w:r w:rsidRPr="00391D69">
        <w:t>instance</w:t>
      </w:r>
      <w:r>
        <w:t xml:space="preserve"> function, value or member, </w:t>
      </w:r>
      <w:r w:rsidR="00171F7A">
        <w:t>checking uses</w:t>
      </w:r>
      <w:r w:rsidR="009A2B92">
        <w:t xml:space="preserve"> </w:t>
      </w:r>
      <w:r w:rsidRPr="00391D69">
        <w:t xml:space="preserve">an environment </w:t>
      </w:r>
      <w:r w:rsidR="00171F7A">
        <w:t xml:space="preserve">to which </w:t>
      </w:r>
      <w:r w:rsidR="009A2B92">
        <w:t>both of the following</w:t>
      </w:r>
      <w:r w:rsidR="00171F7A">
        <w:t xml:space="preserve"> have been added</w:t>
      </w:r>
      <w:r>
        <w:t>:</w:t>
      </w:r>
      <w:r w:rsidRPr="00391D69">
        <w:t xml:space="preserve"> </w:t>
      </w:r>
    </w:p>
    <w:p w:rsidR="00C37458" w:rsidRPr="00110BB5" w:rsidRDefault="00C37458" w:rsidP="00C37458">
      <w:pPr>
        <w:pStyle w:val="BulletList2"/>
      </w:pPr>
      <w:r>
        <w:t>T</w:t>
      </w:r>
      <w:r w:rsidRPr="00391D69">
        <w:t xml:space="preserve">he instance variable </w:t>
      </w:r>
      <w:r>
        <w:t>for the class</w:t>
      </w:r>
      <w:r w:rsidRPr="00E42689">
        <w:t>, if one is present</w:t>
      </w:r>
      <w:r w:rsidR="009A2B92">
        <w:t>.</w:t>
      </w:r>
    </w:p>
    <w:p w:rsidR="00C37458" w:rsidRPr="00497D56" w:rsidRDefault="00C37458" w:rsidP="00C37458">
      <w:pPr>
        <w:pStyle w:val="BulletList2"/>
      </w:pPr>
      <w:r>
        <w:t>A</w:t>
      </w:r>
      <w:r w:rsidRPr="00391D69">
        <w:t xml:space="preserve">ll </w:t>
      </w:r>
      <w:r>
        <w:t>previous</w:t>
      </w:r>
      <w:r w:rsidRPr="00391D69">
        <w:t xml:space="preserve"> </w:t>
      </w:r>
      <w:r>
        <w:t xml:space="preserve">function and value definitions </w:t>
      </w:r>
      <w:r w:rsidRPr="00391D69">
        <w:t>for the type, whether static or instance</w:t>
      </w:r>
      <w:r>
        <w:t>.</w:t>
      </w:r>
    </w:p>
    <w:p w:rsidR="00C37458" w:rsidRPr="00391D69" w:rsidRDefault="00C37458" w:rsidP="00C37458">
      <w:pPr>
        <w:pStyle w:val="List"/>
      </w:pPr>
      <w:r>
        <w:t>2.</w:t>
      </w:r>
      <w:r>
        <w:tab/>
      </w:r>
      <w:r w:rsidRPr="00110BB5">
        <w:t xml:space="preserve">If the </w:t>
      </w:r>
      <w:r>
        <w:t xml:space="preserve">definition </w:t>
      </w:r>
      <w:r w:rsidRPr="00110BB5">
        <w:t>is static (</w:t>
      </w:r>
      <w:r>
        <w:t>that is,</w:t>
      </w:r>
      <w:r w:rsidRPr="00497D56">
        <w:t xml:space="preserve"> a static </w:t>
      </w:r>
      <w:r w:rsidR="00C55C08">
        <w:t xml:space="preserve">function, value or </w:t>
      </w:r>
      <w:r w:rsidRPr="00497D56">
        <w:t>member</w:t>
      </w:r>
      <w:r w:rsidR="00C55C08">
        <w:t xml:space="preserve"> defeinition</w:t>
      </w:r>
      <w:r w:rsidRPr="00497D56">
        <w:t xml:space="preserve">), </w:t>
      </w:r>
      <w:r w:rsidR="00171F7A">
        <w:t xml:space="preserve">checking uses </w:t>
      </w:r>
      <w:r w:rsidRPr="00497D56">
        <w:t xml:space="preserve">an environment </w:t>
      </w:r>
      <w:r w:rsidR="00171F7A">
        <w:t>to which</w:t>
      </w:r>
      <w:r w:rsidRPr="00497D56">
        <w:t xml:space="preserve"> </w:t>
      </w:r>
      <w:r w:rsidRPr="00391D69">
        <w:t xml:space="preserve">all </w:t>
      </w:r>
      <w:r>
        <w:t>previous</w:t>
      </w:r>
      <w:r w:rsidRPr="00391D69">
        <w:t xml:space="preserve"> static </w:t>
      </w:r>
      <w:r>
        <w:t>function, value</w:t>
      </w:r>
      <w:r w:rsidR="00171F7A">
        <w:t>,</w:t>
      </w:r>
      <w:r>
        <w:t xml:space="preserve"> and member definitions </w:t>
      </w:r>
      <w:r w:rsidRPr="00391D69">
        <w:t xml:space="preserve">for the type </w:t>
      </w:r>
      <w:r w:rsidR="00171F7A">
        <w:t xml:space="preserve">have been </w:t>
      </w:r>
      <w:r w:rsidRPr="00391D69">
        <w:t>added</w:t>
      </w:r>
      <w:r>
        <w:t>.</w:t>
      </w:r>
    </w:p>
    <w:p w:rsidR="006B6E21" w:rsidRDefault="00435B94" w:rsidP="006230F9">
      <w:pPr>
        <w:pStyle w:val="Heading3"/>
      </w:pPr>
      <w:bookmarkStart w:id="6485" w:name="_Toc439782513"/>
      <w:r>
        <w:t xml:space="preserve">Ambiguities in </w:t>
      </w:r>
      <w:bookmarkEnd w:id="6484"/>
      <w:r w:rsidR="00C37458">
        <w:t>Function and Value Definitions</w:t>
      </w:r>
      <w:bookmarkEnd w:id="6485"/>
    </w:p>
    <w:p w:rsidR="005B3808" w:rsidRPr="00E42689" w:rsidRDefault="008567E7" w:rsidP="008567E7">
      <w:r>
        <w:t>In one case, a</w:t>
      </w:r>
      <w:r w:rsidR="00435B94" w:rsidRPr="00497D56">
        <w:t>n ambiguity exists between</w:t>
      </w:r>
      <w:r>
        <w:t xml:space="preserve"> the syntax for</w:t>
      </w:r>
      <w:r w:rsidR="00435B94" w:rsidRPr="00497D56">
        <w:t xml:space="preserve"> </w:t>
      </w:r>
      <w:r w:rsidR="00C37458">
        <w:t>function and value definitions</w:t>
      </w:r>
      <w:r w:rsidR="00693CC1">
        <w:fldChar w:fldCharType="begin"/>
      </w:r>
      <w:r w:rsidR="0056587C">
        <w:instrText xml:space="preserve"> XE "</w:instrText>
      </w:r>
      <w:r w:rsidR="00C55C08">
        <w:instrText>function definitions</w:instrText>
      </w:r>
      <w:r w:rsidR="0056587C" w:rsidRPr="003B1451">
        <w:instrText>:ambiguous</w:instrText>
      </w:r>
      <w:r w:rsidR="0056587C">
        <w:instrText xml:space="preserve">" </w:instrText>
      </w:r>
      <w:r w:rsidR="00693CC1">
        <w:fldChar w:fldCharType="end"/>
      </w:r>
      <w:r w:rsidR="00435B94" w:rsidRPr="00110BB5">
        <w:t>. In particular</w:t>
      </w:r>
      <w:r w:rsidR="00C526F2">
        <w:t xml:space="preserve">, </w:t>
      </w:r>
      <w:r w:rsidR="00435B94" w:rsidRPr="00355E9F">
        <w:rPr>
          <w:rStyle w:val="CodeInlineItalic"/>
        </w:rPr>
        <w:t>ident pat</w:t>
      </w:r>
      <w:r w:rsidR="00435B94" w:rsidRPr="00E42689">
        <w:rPr>
          <w:rStyle w:val="CodeInline"/>
        </w:rPr>
        <w:t xml:space="preserve"> = </w:t>
      </w:r>
      <w:r w:rsidR="00435B94" w:rsidRPr="00355E9F">
        <w:rPr>
          <w:rStyle w:val="CodeInlineItalic"/>
        </w:rPr>
        <w:t>expr</w:t>
      </w:r>
      <w:r w:rsidR="00C37458">
        <w:t xml:space="preserve"> c</w:t>
      </w:r>
      <w:r w:rsidR="00435B94" w:rsidRPr="00F329AB">
        <w:t xml:space="preserve">an be interpreted as either a function or value </w:t>
      </w:r>
      <w:r w:rsidR="00C526F2">
        <w:t>definition</w:t>
      </w:r>
      <w:r w:rsidR="00435B94" w:rsidRPr="00391D69">
        <w:t>.</w:t>
      </w:r>
      <w:r w:rsidR="005B3808" w:rsidRPr="00E42689">
        <w:t xml:space="preserve"> For example</w:t>
      </w:r>
      <w:r>
        <w:t>, consider</w:t>
      </w:r>
      <w:r w:rsidR="00171F7A">
        <w:t xml:space="preserve"> the following</w:t>
      </w:r>
      <w:r w:rsidR="0056587C">
        <w:t>:</w:t>
      </w:r>
      <w:r w:rsidR="005B3808" w:rsidRPr="00E42689">
        <w:t xml:space="preserve"> </w:t>
      </w:r>
    </w:p>
    <w:p w:rsidR="005B3808" w:rsidRPr="00F329AB" w:rsidRDefault="005B3808" w:rsidP="005B3808">
      <w:pPr>
        <w:pStyle w:val="CodeExample"/>
        <w:rPr>
          <w:rStyle w:val="CodeInline"/>
        </w:rPr>
      </w:pPr>
      <w:r w:rsidRPr="00F329AB">
        <w:rPr>
          <w:rStyle w:val="CodeInline"/>
        </w:rPr>
        <w:t xml:space="preserve">type </w:t>
      </w:r>
      <w:r w:rsidR="00C37458">
        <w:rPr>
          <w:rStyle w:val="CodeInline"/>
        </w:rPr>
        <w:t>OneInteger</w:t>
      </w:r>
      <w:r w:rsidRPr="00F329AB">
        <w:rPr>
          <w:rStyle w:val="CodeInline"/>
        </w:rPr>
        <w:t xml:space="preserve"> = Id of int</w:t>
      </w:r>
    </w:p>
    <w:p w:rsidR="005B3808" w:rsidRPr="00F329AB" w:rsidRDefault="005B3808" w:rsidP="005B3808">
      <w:pPr>
        <w:pStyle w:val="CodeExample"/>
      </w:pPr>
      <w:r w:rsidRPr="00F329AB">
        <w:rPr>
          <w:rStyle w:val="CodeInline"/>
        </w:rPr>
        <w:t>let Id x = x</w:t>
      </w:r>
    </w:p>
    <w:p w:rsidR="005B3808" w:rsidRPr="00110BB5" w:rsidRDefault="00CA53B9" w:rsidP="005B3808">
      <w:r>
        <w:t xml:space="preserve">In this case, the ambiguity is whether </w:t>
      </w:r>
      <w:r w:rsidR="005B3808" w:rsidRPr="00110BB5">
        <w:rPr>
          <w:rStyle w:val="CodeInline"/>
        </w:rPr>
        <w:t>Id x</w:t>
      </w:r>
      <w:r w:rsidR="005B3808" w:rsidRPr="00110BB5">
        <w:t xml:space="preserve"> is a pattern </w:t>
      </w:r>
      <w:r w:rsidR="0056587C">
        <w:t xml:space="preserve">that </w:t>
      </w:r>
      <w:r w:rsidR="005B3808" w:rsidRPr="00110BB5">
        <w:t>match</w:t>
      </w:r>
      <w:r w:rsidR="0056587C">
        <w:t>es</w:t>
      </w:r>
      <w:r w:rsidR="005B3808" w:rsidRPr="00110BB5">
        <w:t xml:space="preserve"> values of type </w:t>
      </w:r>
      <w:r w:rsidR="00C37458">
        <w:rPr>
          <w:rStyle w:val="CodeInline"/>
        </w:rPr>
        <w:t>OneInteger</w:t>
      </w:r>
      <w:r w:rsidR="00C37458" w:rsidRPr="00497D56">
        <w:t xml:space="preserve"> </w:t>
      </w:r>
      <w:r w:rsidR="005B3808" w:rsidRPr="00497D56">
        <w:t xml:space="preserve">or </w:t>
      </w:r>
      <w:r w:rsidR="00BC7FE0">
        <w:t xml:space="preserve">is </w:t>
      </w:r>
      <w:r w:rsidR="00C37458">
        <w:t>the function name and argument list of</w:t>
      </w:r>
      <w:r w:rsidR="005B3808" w:rsidRPr="00497D56">
        <w:t xml:space="preserve"> a function called </w:t>
      </w:r>
      <w:r w:rsidR="005B3808" w:rsidRPr="00110BB5">
        <w:rPr>
          <w:rStyle w:val="CodeInline"/>
        </w:rPr>
        <w:t>Id</w:t>
      </w:r>
      <w:r w:rsidR="005B3808" w:rsidRPr="00110BB5">
        <w:t xml:space="preserve">. </w:t>
      </w:r>
      <w:r w:rsidR="005B3808" w:rsidRPr="00391D69">
        <w:t>In F# this</w:t>
      </w:r>
      <w:r w:rsidR="00B53BE0" w:rsidRPr="00E42689">
        <w:t xml:space="preserve"> </w:t>
      </w:r>
      <w:r w:rsidR="00B53BE0">
        <w:t>ambiguity</w:t>
      </w:r>
      <w:r w:rsidR="005B3808" w:rsidRPr="006B52C5">
        <w:t xml:space="preserve"> </w:t>
      </w:r>
      <w:r w:rsidR="005B3808" w:rsidRPr="00497D56">
        <w:t xml:space="preserve">is always resolved </w:t>
      </w:r>
      <w:r w:rsidR="005B3808" w:rsidRPr="00497D56">
        <w:lastRenderedPageBreak/>
        <w:t xml:space="preserve">as a </w:t>
      </w:r>
      <w:r>
        <w:t>function definition</w:t>
      </w:r>
      <w:r w:rsidR="005B3808" w:rsidRPr="00497D56">
        <w:t xml:space="preserve">. </w:t>
      </w:r>
      <w:r w:rsidR="00C37458">
        <w:t>In this case, t</w:t>
      </w:r>
      <w:r w:rsidR="005B3808" w:rsidRPr="00497D56">
        <w:t xml:space="preserve">o </w:t>
      </w:r>
      <w:r w:rsidR="00C37458">
        <w:t>make a value definition</w:t>
      </w:r>
      <w:r w:rsidR="00B53BE0">
        <w:t>,</w:t>
      </w:r>
      <w:r w:rsidR="005B3808" w:rsidRPr="00497D56">
        <w:t xml:space="preserve"> use</w:t>
      </w:r>
      <w:r w:rsidR="0056587C">
        <w:t xml:space="preserve"> the following syntax</w:t>
      </w:r>
      <w:r w:rsidR="00171F7A">
        <w:t xml:space="preserve"> in which</w:t>
      </w:r>
      <w:r w:rsidR="00337CD2">
        <w:t xml:space="preserve"> the ambiguous pattern </w:t>
      </w:r>
      <w:r w:rsidR="00171F7A">
        <w:t xml:space="preserve">is </w:t>
      </w:r>
      <w:r w:rsidR="00337CD2">
        <w:t>enclosed in parentheses:</w:t>
      </w:r>
    </w:p>
    <w:p w:rsidR="005B3808" w:rsidRPr="00110BB5" w:rsidRDefault="005B3808" w:rsidP="005B3808">
      <w:pPr>
        <w:pStyle w:val="CodeExample"/>
      </w:pPr>
      <w:r w:rsidRPr="00110BB5">
        <w:rPr>
          <w:rStyle w:val="CodeInline"/>
        </w:rPr>
        <w:t>let v = if 3</w:t>
      </w:r>
      <w:r w:rsidR="00B53BE0">
        <w:rPr>
          <w:rStyle w:val="CodeInline"/>
          <w:bCs w:val="0"/>
          <w:iCs/>
        </w:rPr>
        <w:t xml:space="preserve"> </w:t>
      </w:r>
      <w:r w:rsidRPr="006B52C5">
        <w:rPr>
          <w:rStyle w:val="CodeInline"/>
          <w:bCs w:val="0"/>
          <w:iCs/>
        </w:rPr>
        <w:t>=</w:t>
      </w:r>
      <w:r w:rsidR="00B53BE0">
        <w:rPr>
          <w:rStyle w:val="CodeInline"/>
          <w:bCs w:val="0"/>
          <w:iCs/>
        </w:rPr>
        <w:t xml:space="preserve"> </w:t>
      </w:r>
      <w:r w:rsidRPr="00497D56">
        <w:rPr>
          <w:rStyle w:val="CodeInline"/>
        </w:rPr>
        <w:t>4 then Id "yes" else Id "no"</w:t>
      </w:r>
    </w:p>
    <w:p w:rsidR="005B3808" w:rsidRPr="00E42689" w:rsidRDefault="005B3808" w:rsidP="00B40CDF">
      <w:pPr>
        <w:pStyle w:val="CodeExample"/>
      </w:pPr>
      <w:r w:rsidRPr="00391D69">
        <w:rPr>
          <w:rStyle w:val="CodeInline"/>
        </w:rPr>
        <w:t>let (Id answer) = v</w:t>
      </w:r>
    </w:p>
    <w:p w:rsidR="006B6E21" w:rsidRDefault="00435B94" w:rsidP="006230F9">
      <w:pPr>
        <w:pStyle w:val="Heading3"/>
      </w:pPr>
      <w:bookmarkStart w:id="6486" w:name="_Toc270597650"/>
      <w:bookmarkStart w:id="6487" w:name="_Toc439782514"/>
      <w:r w:rsidRPr="006B52C5">
        <w:t xml:space="preserve">Mutable </w:t>
      </w:r>
      <w:bookmarkEnd w:id="6486"/>
      <w:r w:rsidR="00C37458">
        <w:t>Value Definitions</w:t>
      </w:r>
      <w:bookmarkEnd w:id="6487"/>
    </w:p>
    <w:p w:rsidR="00435B94" w:rsidRPr="00391D69" w:rsidRDefault="00C37458" w:rsidP="00435B94">
      <w:r>
        <w:t xml:space="preserve">Value definitions </w:t>
      </w:r>
      <w:r w:rsidR="00435B94" w:rsidRPr="00110BB5">
        <w:t xml:space="preserve">may be marked as </w:t>
      </w:r>
      <w:r w:rsidR="00435B94" w:rsidRPr="00110BB5">
        <w:rPr>
          <w:rStyle w:val="CodeInline"/>
        </w:rPr>
        <w:t>mutable</w:t>
      </w:r>
      <w:r w:rsidR="00693CC1" w:rsidRPr="007D4FA0">
        <w:fldChar w:fldCharType="begin"/>
      </w:r>
      <w:r w:rsidR="00787414" w:rsidRPr="007D4FA0">
        <w:instrText xml:space="preserve"> XE "mutable </w:instrText>
      </w:r>
      <w:r w:rsidR="00C55C08">
        <w:instrText>value definitions</w:instrText>
      </w:r>
      <w:r w:rsidR="00787414" w:rsidRPr="007D4FA0">
        <w:instrText xml:space="preserve">" </w:instrText>
      </w:r>
      <w:r w:rsidR="00693CC1" w:rsidRPr="007D4FA0">
        <w:fldChar w:fldCharType="end"/>
      </w:r>
      <w:r w:rsidR="00435B94" w:rsidRPr="00391D69">
        <w:t>. For example:</w:t>
      </w:r>
    </w:p>
    <w:p w:rsidR="00435B94" w:rsidRPr="00E42689" w:rsidRDefault="00435B94" w:rsidP="00435B94">
      <w:pPr>
        <w:pStyle w:val="CodeExplanation"/>
        <w:rPr>
          <w:rStyle w:val="CodeInline"/>
        </w:rPr>
      </w:pPr>
      <w:r w:rsidRPr="00E42689">
        <w:rPr>
          <w:rStyle w:val="CodeInline"/>
        </w:rPr>
        <w:t>let mutable v = 0</w:t>
      </w:r>
    </w:p>
    <w:p w:rsidR="00435B94" w:rsidRPr="00F329AB" w:rsidRDefault="00435B94" w:rsidP="00435B94">
      <w:pPr>
        <w:pStyle w:val="CodeExplanation"/>
        <w:rPr>
          <w:rStyle w:val="CodeInline"/>
        </w:rPr>
      </w:pPr>
      <w:r w:rsidRPr="00E42689">
        <w:rPr>
          <w:rStyle w:val="CodeInline"/>
        </w:rPr>
        <w:t>while v &lt; 10 do</w:t>
      </w:r>
    </w:p>
    <w:p w:rsidR="00435B94" w:rsidRPr="00F329AB" w:rsidRDefault="00435B94" w:rsidP="00435B94">
      <w:pPr>
        <w:pStyle w:val="CodeExplanation"/>
        <w:rPr>
          <w:rStyle w:val="CodeInline"/>
        </w:rPr>
      </w:pPr>
      <w:r w:rsidRPr="00F329AB">
        <w:rPr>
          <w:rStyle w:val="CodeInline"/>
        </w:rPr>
        <w:t xml:space="preserve">    v &lt;- v + 1</w:t>
      </w:r>
    </w:p>
    <w:p w:rsidR="00435B94" w:rsidRPr="00F329AB" w:rsidRDefault="00435B94" w:rsidP="00435B94">
      <w:pPr>
        <w:pStyle w:val="CodeExplanation"/>
        <w:rPr>
          <w:rStyle w:val="CodeInline"/>
        </w:rPr>
      </w:pPr>
      <w:r w:rsidRPr="00F329AB">
        <w:rPr>
          <w:rStyle w:val="CodeInline"/>
        </w:rPr>
        <w:t xml:space="preserve">    printfn "v = %d" v</w:t>
      </w:r>
    </w:p>
    <w:p w:rsidR="00435B94" w:rsidRDefault="00435B94" w:rsidP="00435B94">
      <w:r w:rsidRPr="006B52C5">
        <w:t xml:space="preserve">These variables are </w:t>
      </w:r>
      <w:r w:rsidR="00337CD2">
        <w:t>subject to</w:t>
      </w:r>
      <w:r w:rsidR="00337CD2" w:rsidRPr="006B52C5">
        <w:t xml:space="preserve"> </w:t>
      </w:r>
      <w:r w:rsidRPr="006B52C5">
        <w:t xml:space="preserve">the same restrictions as values of type </w:t>
      </w:r>
      <w:r w:rsidRPr="006B52C5">
        <w:rPr>
          <w:rStyle w:val="CodeInline"/>
        </w:rPr>
        <w:t>byref&lt;_&gt;</w:t>
      </w:r>
      <w:r w:rsidRPr="006B52C5">
        <w:t xml:space="preserve"> (§</w:t>
      </w:r>
      <w:r w:rsidR="00693CC1" w:rsidRPr="00C1063C">
        <w:fldChar w:fldCharType="begin"/>
      </w:r>
      <w:r w:rsidRPr="006B52C5">
        <w:instrText xml:space="preserve"> REF Byrefs \r \h </w:instrText>
      </w:r>
      <w:r w:rsidR="00693CC1" w:rsidRPr="00C1063C">
        <w:fldChar w:fldCharType="separate"/>
      </w:r>
      <w:r w:rsidR="00D01C3D">
        <w:t>14.9</w:t>
      </w:r>
      <w:r w:rsidR="00693CC1" w:rsidRPr="00C1063C">
        <w:fldChar w:fldCharType="end"/>
      </w:r>
      <w:r w:rsidRPr="006B52C5">
        <w:t>), and are similarly implicitly dereferenced.</w:t>
      </w:r>
    </w:p>
    <w:p w:rsidR="00435B94" w:rsidRPr="00435B94" w:rsidRDefault="00CF7BC3" w:rsidP="006230F9">
      <w:pPr>
        <w:pStyle w:val="Heading3"/>
      </w:pPr>
      <w:bookmarkStart w:id="6488" w:name="_Toc257733754"/>
      <w:bookmarkStart w:id="6489" w:name="_Toc270597651"/>
      <w:bookmarkStart w:id="6490" w:name="_Toc439782515"/>
      <w:r>
        <w:t>Processing Value D</w:t>
      </w:r>
      <w:r w:rsidR="00435B94">
        <w:t>efinitions</w:t>
      </w:r>
      <w:bookmarkEnd w:id="6488"/>
      <w:bookmarkEnd w:id="6489"/>
      <w:bookmarkEnd w:id="6490"/>
    </w:p>
    <w:p w:rsidR="00CE36EA" w:rsidRPr="00F329AB" w:rsidRDefault="00CE36EA" w:rsidP="00CE36EA">
      <w:r w:rsidRPr="00497D56">
        <w:t>A</w:t>
      </w:r>
      <w:r w:rsidRPr="00110BB5">
        <w:t xml:space="preserve"> value </w:t>
      </w:r>
      <w:r w:rsidRPr="00391D69">
        <w:t>definition</w:t>
      </w:r>
      <w:r w:rsidR="00693CC1">
        <w:fldChar w:fldCharType="begin"/>
      </w:r>
      <w:r w:rsidR="00787414">
        <w:instrText xml:space="preserve"> XE "</w:instrText>
      </w:r>
      <w:r w:rsidR="00787414" w:rsidRPr="005162B6">
        <w:instrText>value</w:instrText>
      </w:r>
      <w:r w:rsidR="001F494C">
        <w:instrText>s:</w:instrText>
      </w:r>
      <w:r w:rsidR="0056587C">
        <w:instrText>processing of</w:instrText>
      </w:r>
      <w:r w:rsidR="00787414" w:rsidRPr="005162B6">
        <w:instrText xml:space="preserve"> definitions</w:instrText>
      </w:r>
      <w:r w:rsidR="00787414">
        <w:instrText xml:space="preserve">" </w:instrText>
      </w:r>
      <w:r w:rsidR="00693CC1">
        <w:fldChar w:fldCharType="end"/>
      </w:r>
      <w:r w:rsidRPr="00355E9F">
        <w:rPr>
          <w:rStyle w:val="CodeInlineItalic"/>
        </w:rPr>
        <w:t xml:space="preserve"> pat</w:t>
      </w:r>
      <w:r w:rsidRPr="00E42689">
        <w:rPr>
          <w:rStyle w:val="CodeInline"/>
        </w:rPr>
        <w:t xml:space="preserve"> = </w:t>
      </w:r>
      <w:r w:rsidRPr="00355E9F">
        <w:rPr>
          <w:rStyle w:val="CodeInlineItalic"/>
        </w:rPr>
        <w:t>rhs-expr</w:t>
      </w:r>
      <w:r w:rsidRPr="00E42689">
        <w:t xml:space="preserve"> </w:t>
      </w:r>
      <w:r w:rsidR="004E1D9C">
        <w:t xml:space="preserve">with optional pattern type </w:t>
      </w:r>
      <w:r w:rsidR="004E1D9C" w:rsidRPr="00355E9F">
        <w:rPr>
          <w:rStyle w:val="CodeInlineItalic"/>
        </w:rPr>
        <w:t>type</w:t>
      </w:r>
      <w:r w:rsidR="004E1D9C" w:rsidRPr="006B52C5">
        <w:t xml:space="preserve"> </w:t>
      </w:r>
      <w:r w:rsidRPr="00E42689">
        <w:t>is process</w:t>
      </w:r>
      <w:r w:rsidRPr="00F329AB">
        <w:t>ed as follows:</w:t>
      </w:r>
    </w:p>
    <w:p w:rsidR="00CE36EA" w:rsidRPr="00F115D2" w:rsidRDefault="00337CD2" w:rsidP="008F04E6">
      <w:pPr>
        <w:pStyle w:val="List"/>
      </w:pPr>
      <w:r>
        <w:t>1.</w:t>
      </w:r>
      <w:r>
        <w:tab/>
      </w:r>
      <w:r w:rsidR="00CE36EA" w:rsidRPr="00F329AB">
        <w:t xml:space="preserve">The pattern </w:t>
      </w:r>
      <w:r w:rsidR="00CE36EA" w:rsidRPr="00355E9F">
        <w:rPr>
          <w:rStyle w:val="CodeInlineItalic"/>
        </w:rPr>
        <w:t>pat</w:t>
      </w:r>
      <w:r w:rsidR="00CE36EA" w:rsidRPr="00F329AB">
        <w:t xml:space="preserve"> is checked against a fresh </w:t>
      </w:r>
      <w:r w:rsidR="00FA638A" w:rsidRPr="00F329AB">
        <w:t>initial type</w:t>
      </w:r>
      <w:r w:rsidR="00CE36EA" w:rsidRPr="006B52C5">
        <w:t xml:space="preserve"> </w:t>
      </w:r>
      <w:r w:rsidR="00CE36EA" w:rsidRPr="00355E9F">
        <w:rPr>
          <w:rStyle w:val="CodeInlineItalic"/>
        </w:rPr>
        <w:t>ty</w:t>
      </w:r>
      <w:r w:rsidR="00CE36EA" w:rsidRPr="006B52C5">
        <w:t xml:space="preserve"> </w:t>
      </w:r>
      <w:r w:rsidR="004E1D9C">
        <w:t>(</w:t>
      </w:r>
      <w:r w:rsidR="00CE36EA" w:rsidRPr="006B52C5">
        <w:t xml:space="preserve">or </w:t>
      </w:r>
      <w:r w:rsidR="00CE36EA" w:rsidRPr="00355E9F">
        <w:rPr>
          <w:rStyle w:val="CodeInlineItalic"/>
        </w:rPr>
        <w:t>type</w:t>
      </w:r>
      <w:r w:rsidR="00CE36EA" w:rsidRPr="006B52C5">
        <w:t xml:space="preserve"> i</w:t>
      </w:r>
      <w:r w:rsidR="00CE36EA">
        <w:t>f</w:t>
      </w:r>
      <w:r w:rsidR="00CE36EA" w:rsidRPr="006B52C5">
        <w:t xml:space="preserve"> </w:t>
      </w:r>
      <w:r w:rsidR="0056587C">
        <w:t xml:space="preserve">such a type is </w:t>
      </w:r>
      <w:r w:rsidR="00CE36EA" w:rsidRPr="006B52C5">
        <w:t>present</w:t>
      </w:r>
      <w:r w:rsidR="004E1D9C">
        <w:t>).</w:t>
      </w:r>
      <w:r w:rsidR="00CE36EA" w:rsidRPr="006B52C5">
        <w:t xml:space="preserve"> This </w:t>
      </w:r>
      <w:r w:rsidR="0056587C">
        <w:t xml:space="preserve">check </w:t>
      </w:r>
      <w:r w:rsidR="00CE36EA" w:rsidRPr="006B52C5">
        <w:t xml:space="preserve">results in zero or more identifiers </w:t>
      </w:r>
      <w:r w:rsidR="00CE36EA" w:rsidRPr="00355E9F">
        <w:rPr>
          <w:rStyle w:val="CodeInlineItalic"/>
        </w:rPr>
        <w:t>ident</w:t>
      </w:r>
      <w:r w:rsidR="00CE36EA" w:rsidRPr="006B52C5">
        <w:rPr>
          <w:rStyle w:val="CodeInline"/>
          <w:i/>
          <w:vertAlign w:val="subscript"/>
        </w:rPr>
        <w:t>1</w:t>
      </w:r>
      <w:r w:rsidR="00CE36EA" w:rsidRPr="00355E9F">
        <w:rPr>
          <w:rStyle w:val="CodeInlineItalic"/>
        </w:rPr>
        <w:t xml:space="preserve"> ... ident</w:t>
      </w:r>
      <w:r w:rsidR="00CE36EA" w:rsidRPr="006B52C5">
        <w:rPr>
          <w:rStyle w:val="CodeInline"/>
          <w:i/>
          <w:vertAlign w:val="subscript"/>
        </w:rPr>
        <w:t>m</w:t>
      </w:r>
      <w:r w:rsidR="0056587C" w:rsidRPr="006B52C5">
        <w:t>,</w:t>
      </w:r>
      <w:r w:rsidR="00CE36EA" w:rsidRPr="006B52C5">
        <w:t xml:space="preserve"> each of type </w:t>
      </w:r>
      <w:r w:rsidR="00CE36EA" w:rsidRPr="00355E9F">
        <w:rPr>
          <w:rStyle w:val="CodeInlineItalic"/>
        </w:rPr>
        <w:t>ty</w:t>
      </w:r>
      <w:r w:rsidR="00CE36EA" w:rsidRPr="006B52C5">
        <w:rPr>
          <w:rStyle w:val="CodeInline"/>
          <w:i/>
          <w:vertAlign w:val="subscript"/>
        </w:rPr>
        <w:t>1</w:t>
      </w:r>
      <w:r w:rsidR="00CE36EA" w:rsidRPr="00355E9F">
        <w:rPr>
          <w:rStyle w:val="CodeInlineItalic"/>
        </w:rPr>
        <w:t xml:space="preserve"> ... ty</w:t>
      </w:r>
      <w:r w:rsidR="00CE36EA" w:rsidRPr="006B52C5">
        <w:rPr>
          <w:rStyle w:val="CodeInline"/>
          <w:i/>
          <w:vertAlign w:val="subscript"/>
        </w:rPr>
        <w:t>m</w:t>
      </w:r>
      <w:r w:rsidR="00CE36EA" w:rsidRPr="006B52C5">
        <w:t>.</w:t>
      </w:r>
    </w:p>
    <w:p w:rsidR="00CE36EA" w:rsidRDefault="00337CD2" w:rsidP="008F04E6">
      <w:pPr>
        <w:pStyle w:val="List"/>
      </w:pPr>
      <w:r>
        <w:t>2.</w:t>
      </w:r>
      <w:r>
        <w:tab/>
      </w:r>
      <w:r w:rsidR="00CE36EA" w:rsidRPr="006B52C5">
        <w:t xml:space="preserve">The expression </w:t>
      </w:r>
      <w:r w:rsidR="00CE36EA" w:rsidRPr="00355E9F">
        <w:rPr>
          <w:rStyle w:val="CodeInlineItalic"/>
        </w:rPr>
        <w:t>rhs-expr</w:t>
      </w:r>
      <w:r w:rsidR="00CE36EA" w:rsidRPr="006B52C5">
        <w:t xml:space="preserve"> is checked against </w:t>
      </w:r>
      <w:r w:rsidR="00FA638A">
        <w:t>initial type</w:t>
      </w:r>
      <w:r w:rsidR="00CE36EA" w:rsidRPr="006B52C5">
        <w:t xml:space="preserve"> </w:t>
      </w:r>
      <w:r w:rsidR="00CE36EA" w:rsidRPr="00355E9F">
        <w:rPr>
          <w:rStyle w:val="CodeInlineItalic"/>
        </w:rPr>
        <w:t>ty</w:t>
      </w:r>
      <w:r w:rsidR="00CE36EA" w:rsidRPr="006B52C5">
        <w:t xml:space="preserve">, </w:t>
      </w:r>
      <w:r>
        <w:t>resulting in</w:t>
      </w:r>
      <w:r w:rsidRPr="006B52C5">
        <w:t xml:space="preserve"> </w:t>
      </w:r>
      <w:r w:rsidR="00CE36EA" w:rsidRPr="006B52C5">
        <w:t xml:space="preserve">an elaborated form </w:t>
      </w:r>
      <w:r w:rsidR="00CE36EA" w:rsidRPr="006B52C5">
        <w:rPr>
          <w:rStyle w:val="CodeInline"/>
          <w:i/>
          <w:u w:val="dotted"/>
        </w:rPr>
        <w:t>expr</w:t>
      </w:r>
      <w:r w:rsidR="00CE36EA" w:rsidRPr="006B52C5">
        <w:t>.</w:t>
      </w:r>
    </w:p>
    <w:p w:rsidR="00CE36EA" w:rsidRPr="00E42689" w:rsidRDefault="00337CD2" w:rsidP="008F04E6">
      <w:pPr>
        <w:pStyle w:val="List"/>
      </w:pPr>
      <w:r>
        <w:t>3.</w:t>
      </w:r>
      <w:r>
        <w:tab/>
      </w:r>
      <w:r w:rsidR="00CE36EA" w:rsidRPr="00B71611">
        <w:t xml:space="preserve">Each </w:t>
      </w:r>
      <w:r w:rsidR="00CE36EA" w:rsidRPr="00355E9F">
        <w:rPr>
          <w:rStyle w:val="CodeInlineItalic"/>
        </w:rPr>
        <w:t>ident</w:t>
      </w:r>
      <w:r w:rsidR="00CE36EA" w:rsidRPr="00B71611">
        <w:rPr>
          <w:rStyle w:val="CodeInline"/>
          <w:i/>
          <w:vertAlign w:val="subscript"/>
        </w:rPr>
        <w:t>i</w:t>
      </w:r>
      <w:r w:rsidR="00CE36EA" w:rsidRPr="00404279">
        <w:t xml:space="preserve"> </w:t>
      </w:r>
      <w:r w:rsidR="00CE36EA" w:rsidRPr="00497D56">
        <w:t xml:space="preserve">(of type </w:t>
      </w:r>
      <w:r w:rsidR="00CE36EA" w:rsidRPr="00355E9F">
        <w:rPr>
          <w:rStyle w:val="CodeInlineItalic"/>
        </w:rPr>
        <w:t>ty</w:t>
      </w:r>
      <w:r w:rsidR="00CE36EA" w:rsidRPr="00110BB5">
        <w:rPr>
          <w:rStyle w:val="CodeInline"/>
          <w:i/>
          <w:vertAlign w:val="subscript"/>
        </w:rPr>
        <w:t>i</w:t>
      </w:r>
      <w:r w:rsidR="00CE36EA" w:rsidRPr="00391D69">
        <w:t>) is then generalized (§</w:t>
      </w:r>
      <w:r w:rsidR="00E460A5">
        <w:fldChar w:fldCharType="begin"/>
      </w:r>
      <w:r w:rsidR="00E460A5">
        <w:instrText xml:space="preserve"> REF Generalization \r \h  \* MERGEFORMAT </w:instrText>
      </w:r>
      <w:r w:rsidR="00E460A5">
        <w:fldChar w:fldCharType="separate"/>
      </w:r>
      <w:r w:rsidR="00D01C3D">
        <w:t>14.6.7</w:t>
      </w:r>
      <w:r w:rsidR="00E460A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j</w:t>
      </w:r>
      <w:r w:rsidR="00CE36EA" w:rsidRPr="00391D69">
        <w:rPr>
          <w:rStyle w:val="CodeInline"/>
        </w:rPr>
        <w:t>&gt;</w:t>
      </w:r>
      <w:r w:rsidR="00CE36EA" w:rsidRPr="00E42689">
        <w:t>.</w:t>
      </w:r>
      <w:r w:rsidR="00171F7A">
        <w:t xml:space="preserve"> </w:t>
      </w:r>
    </w:p>
    <w:p w:rsidR="006B6E21" w:rsidRDefault="00337CD2" w:rsidP="008F04E6">
      <w:pPr>
        <w:pStyle w:val="List"/>
      </w:pPr>
      <w:r>
        <w:t>4.</w:t>
      </w:r>
      <w:r>
        <w:tab/>
      </w:r>
      <w:r w:rsidR="00C574DC">
        <w:t>T</w:t>
      </w:r>
      <w:r>
        <w:t xml:space="preserve">he following rules </w:t>
      </w:r>
      <w:r w:rsidR="00C574DC">
        <w:t>are checked</w:t>
      </w:r>
      <w:r w:rsidR="0056587C">
        <w:t>:</w:t>
      </w:r>
    </w:p>
    <w:p w:rsidR="00CE36EA" w:rsidRPr="00F329AB" w:rsidRDefault="00CE36EA" w:rsidP="008F04E6">
      <w:pPr>
        <w:pStyle w:val="BulletList2"/>
      </w:pPr>
      <w:r w:rsidRPr="00E42689">
        <w:t xml:space="preserve">All </w:t>
      </w:r>
      <w:r w:rsidRPr="00355E9F">
        <w:rPr>
          <w:rStyle w:val="CodeInlineItalic"/>
        </w:rPr>
        <w:t>ident</w:t>
      </w:r>
      <w:r w:rsidRPr="00F329AB">
        <w:rPr>
          <w:rStyle w:val="CodeInline"/>
          <w:i/>
          <w:vertAlign w:val="subscript"/>
        </w:rPr>
        <w:t>j</w:t>
      </w:r>
      <w:r w:rsidRPr="00F329AB">
        <w:t xml:space="preserve"> must be distinct</w:t>
      </w:r>
      <w:r w:rsidR="0056587C">
        <w:t>.</w:t>
      </w:r>
    </w:p>
    <w:p w:rsidR="00CE36EA" w:rsidRDefault="00CE36EA" w:rsidP="008F04E6">
      <w:pPr>
        <w:pStyle w:val="BulletList2"/>
      </w:pPr>
      <w:r w:rsidRPr="00F329AB">
        <w:t xml:space="preserve">Value definitions may not be </w:t>
      </w:r>
      <w:r w:rsidRPr="00F329AB">
        <w:rPr>
          <w:rStyle w:val="CodeInline"/>
        </w:rPr>
        <w:t>inline</w:t>
      </w:r>
      <w:r w:rsidRPr="006B52C5">
        <w:t>.</w:t>
      </w:r>
    </w:p>
    <w:p w:rsidR="00CE36EA" w:rsidRPr="00B71611" w:rsidRDefault="00337CD2" w:rsidP="008F04E6">
      <w:pPr>
        <w:pStyle w:val="List"/>
      </w:pPr>
      <w:r>
        <w:t>5.</w:t>
      </w:r>
      <w:r>
        <w:tab/>
      </w:r>
      <w:r w:rsidR="00CE36EA">
        <w:t xml:space="preserve">If </w:t>
      </w:r>
      <w:r w:rsidR="00CE36EA">
        <w:rPr>
          <w:rStyle w:val="CodeInline"/>
          <w:i/>
          <w:u w:val="dotted"/>
        </w:rPr>
        <w:t>pat</w:t>
      </w:r>
      <w:r w:rsidR="00CE36EA">
        <w:t xml:space="preserve"> is a single value pattern, t</w:t>
      </w:r>
      <w:r w:rsidR="00CE36EA" w:rsidRPr="00B71611">
        <w:t xml:space="preserve">he resulting </w:t>
      </w:r>
      <w:r w:rsidR="002E0343">
        <w:t xml:space="preserve">elaborated </w:t>
      </w:r>
      <w:r w:rsidR="00C526F2">
        <w:t>definition is</w:t>
      </w:r>
      <w:r w:rsidR="0056587C">
        <w:t>:</w:t>
      </w:r>
      <w:r w:rsidR="007A4BDB">
        <w:t xml:space="preserve"> </w:t>
      </w:r>
    </w:p>
    <w:p w:rsidR="00CE36EA" w:rsidRPr="00EB66DD" w:rsidRDefault="00CE36EA" w:rsidP="008F04E6">
      <w:pPr>
        <w:pStyle w:val="CodeExample"/>
      </w:pPr>
      <w:r w:rsidRPr="00B71611">
        <w:rPr>
          <w:rStyle w:val="CodeInline"/>
          <w:i/>
          <w:u w:val="dotted"/>
        </w:rPr>
        <w:t>ident</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rsidR="00CE36EA" w:rsidRPr="007A4BDB" w:rsidRDefault="00CE36EA" w:rsidP="008F04E6">
      <w:pPr>
        <w:pStyle w:val="CodeExample"/>
      </w:pPr>
      <w:r w:rsidRPr="00B71611">
        <w:rPr>
          <w:rStyle w:val="CodeInline"/>
          <w:i/>
          <w:u w:val="dotted"/>
        </w:rPr>
        <w:t>body-expr</w:t>
      </w:r>
    </w:p>
    <w:p w:rsidR="00CE36EA" w:rsidRPr="00B71611" w:rsidRDefault="00337CD2" w:rsidP="008F04E6">
      <w:pPr>
        <w:pStyle w:val="List"/>
      </w:pPr>
      <w:r>
        <w:t>6.</w:t>
      </w:r>
      <w:r>
        <w:tab/>
      </w:r>
      <w:r w:rsidR="00CE36EA">
        <w:t>Otherwise, t</w:t>
      </w:r>
      <w:r w:rsidR="00CE36EA" w:rsidRPr="00B71611">
        <w:t xml:space="preserve">he resulting </w:t>
      </w:r>
      <w:r w:rsidR="002E0343">
        <w:t xml:space="preserve">elaborated </w:t>
      </w:r>
      <w:r w:rsidR="00C526F2">
        <w:t xml:space="preserve">definitions </w:t>
      </w:r>
      <w:r w:rsidR="002E0343">
        <w:t>are</w:t>
      </w:r>
      <w:r w:rsidR="0056587C">
        <w:t xml:space="preserve"> the following, </w:t>
      </w:r>
      <w:r w:rsidR="0056587C" w:rsidRPr="00B71611">
        <w:t xml:space="preserve">where </w:t>
      </w:r>
      <w:r w:rsidR="0056587C">
        <w:rPr>
          <w:rStyle w:val="CodeInline"/>
          <w:i/>
          <w:u w:val="dotted"/>
        </w:rPr>
        <w:t>tmp</w:t>
      </w:r>
      <w:r w:rsidR="0056587C" w:rsidRPr="00B71611">
        <w:t xml:space="preserve"> </w:t>
      </w:r>
      <w:r w:rsidR="0056587C">
        <w:t xml:space="preserve">is a fresh identifier and </w:t>
      </w:r>
      <w:r w:rsidR="0056587C" w:rsidRPr="00B71611">
        <w:t xml:space="preserve">each </w:t>
      </w:r>
      <w:r w:rsidR="0056587C" w:rsidRPr="00355E9F">
        <w:rPr>
          <w:rStyle w:val="CodeInlineItalic"/>
        </w:rPr>
        <w:t>expr</w:t>
      </w:r>
      <w:r w:rsidR="0056587C" w:rsidRPr="00B71611">
        <w:rPr>
          <w:rStyle w:val="CodeInline"/>
          <w:i/>
          <w:vertAlign w:val="subscript"/>
        </w:rPr>
        <w:t>i</w:t>
      </w:r>
      <w:r w:rsidR="0056587C" w:rsidRPr="00B71611">
        <w:t xml:space="preserve"> </w:t>
      </w:r>
      <w:r>
        <w:t xml:space="preserve">results </w:t>
      </w:r>
      <w:r w:rsidR="0056587C">
        <w:t xml:space="preserve">from the compilation of the pattern </w:t>
      </w:r>
      <w:r w:rsidR="0056587C" w:rsidRPr="00355E9F">
        <w:rPr>
          <w:rStyle w:val="CodeInlineItalic"/>
        </w:rPr>
        <w:t>pat</w:t>
      </w:r>
      <w:r w:rsidR="0056587C" w:rsidRPr="00B71611">
        <w:t xml:space="preserve"> </w:t>
      </w:r>
      <w:r w:rsidR="0056587C">
        <w:t>(</w:t>
      </w:r>
      <w:r w:rsidR="0056587C" w:rsidRPr="00B71611">
        <w:t>§</w:t>
      </w:r>
      <w:r w:rsidR="00693CC1" w:rsidRPr="00110BB5">
        <w:fldChar w:fldCharType="begin"/>
      </w:r>
      <w:r w:rsidR="0056587C" w:rsidRPr="00B71611">
        <w:instrText xml:space="preserve"> REF </w:instrText>
      </w:r>
      <w:r w:rsidR="0056587C">
        <w:instrText>PatternMatching</w:instrText>
      </w:r>
      <w:r w:rsidR="0056587C" w:rsidRPr="00B71611">
        <w:instrText xml:space="preserve"> \r \h </w:instrText>
      </w:r>
      <w:r w:rsidR="00693CC1" w:rsidRPr="00110BB5">
        <w:fldChar w:fldCharType="separate"/>
      </w:r>
      <w:r w:rsidR="00D01C3D">
        <w:t>7</w:t>
      </w:r>
      <w:r w:rsidR="00693CC1" w:rsidRPr="00110BB5">
        <w:fldChar w:fldCharType="end"/>
      </w:r>
      <w:r w:rsidR="0056587C" w:rsidRPr="00497D56">
        <w:t xml:space="preserve">) against input </w:t>
      </w:r>
      <w:r w:rsidR="0056587C" w:rsidRPr="00110BB5">
        <w:rPr>
          <w:rStyle w:val="CodeInline"/>
          <w:i/>
          <w:u w:val="dotted"/>
        </w:rPr>
        <w:t>tmp</w:t>
      </w:r>
      <w:r w:rsidR="0056587C" w:rsidRPr="00110BB5">
        <w:t>.</w:t>
      </w:r>
    </w:p>
    <w:p w:rsidR="00CE36EA" w:rsidRPr="00EB66DD" w:rsidRDefault="00CE36EA" w:rsidP="008F04E6">
      <w:pPr>
        <w:pStyle w:val="CodeExample"/>
      </w:pPr>
      <w:r>
        <w:rPr>
          <w:rStyle w:val="CodeInline"/>
          <w:i/>
          <w:u w:val="dotted"/>
        </w:rPr>
        <w:t>tmp</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1</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p>
    <w:p w:rsidR="00CE36EA" w:rsidRPr="00EB66DD" w:rsidRDefault="00CE36EA" w:rsidP="008F04E6">
      <w:pPr>
        <w:pStyle w:val="CodeExample"/>
      </w:pPr>
      <w:r w:rsidRPr="00B71611">
        <w:rPr>
          <w:rStyle w:val="CodeInline"/>
          <w:u w:val="dotted"/>
        </w:rPr>
        <w:t>…</w:t>
      </w:r>
    </w:p>
    <w:p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n</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p>
    <w:p w:rsidR="00435B94" w:rsidRPr="00F115D2" w:rsidRDefault="00CF7BC3" w:rsidP="006230F9">
      <w:pPr>
        <w:pStyle w:val="Heading3"/>
      </w:pPr>
      <w:bookmarkStart w:id="6491" w:name="_Toc257733755"/>
      <w:bookmarkStart w:id="6492" w:name="_Toc270597652"/>
      <w:bookmarkStart w:id="6493" w:name="_Toc439782516"/>
      <w:r>
        <w:lastRenderedPageBreak/>
        <w:t>Processing Function D</w:t>
      </w:r>
      <w:r w:rsidR="00435B94">
        <w:t>efinitions</w:t>
      </w:r>
      <w:bookmarkEnd w:id="6491"/>
      <w:bookmarkEnd w:id="6492"/>
      <w:bookmarkEnd w:id="6493"/>
    </w:p>
    <w:p w:rsidR="00CE36EA" w:rsidRPr="00F329AB" w:rsidRDefault="00CE36EA" w:rsidP="00B40CDF">
      <w:pPr>
        <w:keepNext/>
      </w:pPr>
      <w:r w:rsidRPr="00497D56">
        <w:t>A</w:t>
      </w:r>
      <w:r w:rsidRPr="00110BB5">
        <w:t xml:space="preserve"> function definition</w:t>
      </w:r>
      <w:r w:rsidR="00693CC1">
        <w:fldChar w:fldCharType="begin"/>
      </w:r>
      <w:r w:rsidR="00787414">
        <w:instrText xml:space="preserve"> XE "</w:instrText>
      </w:r>
      <w:r w:rsidR="00787414" w:rsidRPr="00EB1563">
        <w:instrText>function</w:instrText>
      </w:r>
      <w:r w:rsidR="009C0957">
        <w:instrText xml:space="preserve"> definition</w:instrText>
      </w:r>
      <w:r w:rsidR="0056587C">
        <w:instrText>s</w:instrText>
      </w:r>
      <w:r w:rsidR="00787414">
        <w:instrText xml:space="preserve">" </w:instrText>
      </w:r>
      <w:r w:rsidR="00693CC1">
        <w:fldChar w:fldCharType="end"/>
      </w:r>
      <w:r w:rsidRPr="00355E9F">
        <w:rPr>
          <w:rStyle w:val="CodeInlineItalic"/>
        </w:rPr>
        <w:t xml:space="preserve"> ident</w:t>
      </w:r>
      <w:r w:rsidRPr="00391D69">
        <w:rPr>
          <w:rStyle w:val="CodeInline"/>
          <w:i/>
          <w:vertAlign w:val="subscript"/>
        </w:rPr>
        <w:t>1</w:t>
      </w:r>
      <w:r w:rsidRPr="00355E9F">
        <w:rPr>
          <w:rStyle w:val="CodeInlineItalic"/>
        </w:rPr>
        <w:t xml:space="preserve"> pat</w:t>
      </w:r>
      <w:r w:rsidRPr="00E42689">
        <w:rPr>
          <w:rStyle w:val="CodeInline"/>
          <w:i/>
          <w:vertAlign w:val="subscript"/>
        </w:rPr>
        <w:t>1</w:t>
      </w:r>
      <w:r w:rsidRPr="00E42689">
        <w:rPr>
          <w:rStyle w:val="CodeInline"/>
        </w:rPr>
        <w:t xml:space="preserve"> ... </w:t>
      </w:r>
      <w:r w:rsidRPr="00355E9F">
        <w:rPr>
          <w:rStyle w:val="CodeInlineItalic"/>
        </w:rPr>
        <w:t>pat</w:t>
      </w:r>
      <w:r w:rsidRPr="00F329AB">
        <w:rPr>
          <w:rStyle w:val="CodeInline"/>
          <w:i/>
          <w:vertAlign w:val="subscript"/>
        </w:rPr>
        <w:t>n</w:t>
      </w:r>
      <w:r w:rsidRPr="00F329AB">
        <w:rPr>
          <w:rStyle w:val="CodeInline"/>
        </w:rPr>
        <w:t xml:space="preserve"> = </w:t>
      </w:r>
      <w:r w:rsidRPr="00355E9F">
        <w:rPr>
          <w:rStyle w:val="CodeInlineItalic"/>
        </w:rPr>
        <w:t>rhs-expr</w:t>
      </w:r>
      <w:r w:rsidRPr="00F329AB">
        <w:t xml:space="preserve"> is processed as follows:</w:t>
      </w:r>
    </w:p>
    <w:p w:rsidR="00CE36EA" w:rsidRPr="00110BB5" w:rsidRDefault="00BB7294" w:rsidP="008F04E6">
      <w:pPr>
        <w:pStyle w:val="List"/>
      </w:pPr>
      <w:r>
        <w:t>1.</w:t>
      </w:r>
      <w:r>
        <w:tab/>
      </w:r>
      <w:r w:rsidR="00CE36EA" w:rsidRPr="006B52C5">
        <w:t xml:space="preserve">If </w:t>
      </w:r>
      <w:r w:rsidR="00CE36EA" w:rsidRPr="00355E9F">
        <w:rPr>
          <w:rStyle w:val="CodeInlineItalic"/>
        </w:rPr>
        <w:t>ident</w:t>
      </w:r>
      <w:r w:rsidR="00CE36EA" w:rsidRPr="006B52C5">
        <w:rPr>
          <w:rStyle w:val="CodeInline"/>
          <w:i/>
          <w:vertAlign w:val="subscript"/>
        </w:rPr>
        <w:t>1</w:t>
      </w:r>
      <w:r w:rsidR="00CE36EA" w:rsidRPr="006B52C5">
        <w:t xml:space="preserve"> is an active pattern identifier then active pattern result tags are added to the environment (§</w:t>
      </w:r>
      <w:r w:rsidR="00E460A5">
        <w:fldChar w:fldCharType="begin"/>
      </w:r>
      <w:r w:rsidR="00E460A5">
        <w:instrText xml:space="preserve"> REF ActivePatternDeclarations \r \h  \* MERGEFORMAT </w:instrText>
      </w:r>
      <w:r w:rsidR="00E460A5">
        <w:fldChar w:fldCharType="separate"/>
      </w:r>
      <w:r w:rsidR="00D01C3D">
        <w:t>10.2.4</w:t>
      </w:r>
      <w:r w:rsidR="00E460A5">
        <w:fldChar w:fldCharType="end"/>
      </w:r>
      <w:r w:rsidR="00CE36EA" w:rsidRPr="00497D56">
        <w:t>)</w:t>
      </w:r>
      <w:r w:rsidR="0056587C">
        <w:t>.</w:t>
      </w:r>
    </w:p>
    <w:p w:rsidR="00CE36EA" w:rsidRDefault="00BB7294" w:rsidP="008F04E6">
      <w:pPr>
        <w:pStyle w:val="List"/>
      </w:pPr>
      <w:r>
        <w:t>2.</w:t>
      </w:r>
      <w:r>
        <w:tab/>
      </w:r>
      <w:r w:rsidR="00CE36EA" w:rsidRPr="00391D69">
        <w:t xml:space="preserve">The expression </w:t>
      </w:r>
      <w:r w:rsidR="00CE36EA" w:rsidRPr="00391D69">
        <w:rPr>
          <w:rStyle w:val="CodeInline"/>
        </w:rPr>
        <w:t>(</w:t>
      </w:r>
      <w:r w:rsidR="00CE36EA" w:rsidRPr="00355E9F">
        <w:rPr>
          <w:rStyle w:val="CodeInlineItalic"/>
        </w:rPr>
        <w:t>fun pat</w:t>
      </w:r>
      <w:r w:rsidR="00CE36EA" w:rsidRPr="00E42689">
        <w:rPr>
          <w:rStyle w:val="CodeInline"/>
          <w:i/>
          <w:vertAlign w:val="subscript"/>
        </w:rPr>
        <w:t>1</w:t>
      </w:r>
      <w:r w:rsidR="00CE36EA" w:rsidRPr="00E42689">
        <w:rPr>
          <w:rStyle w:val="CodeInline"/>
        </w:rPr>
        <w:t xml:space="preserve"> ... </w:t>
      </w:r>
      <w:r w:rsidR="00CE36EA" w:rsidRPr="00355E9F">
        <w:rPr>
          <w:rStyle w:val="CodeInlineItalic"/>
        </w:rPr>
        <w:t>pat</w:t>
      </w:r>
      <w:r w:rsidR="00CE36EA" w:rsidRPr="00F329AB">
        <w:rPr>
          <w:rStyle w:val="CodeInline"/>
          <w:i/>
          <w:vertAlign w:val="subscript"/>
        </w:rPr>
        <w:t>n</w:t>
      </w:r>
      <w:r w:rsidR="00CE36EA" w:rsidRPr="00F329AB">
        <w:rPr>
          <w:rStyle w:val="CodeInline"/>
        </w:rPr>
        <w:t xml:space="preserve"> : </w:t>
      </w:r>
      <w:r w:rsidR="00CE36EA" w:rsidRPr="00355E9F">
        <w:rPr>
          <w:rStyle w:val="CodeInlineItalic"/>
        </w:rPr>
        <w:t>return-type</w:t>
      </w:r>
      <w:r w:rsidR="00CE36EA" w:rsidRPr="00F329AB">
        <w:rPr>
          <w:rStyle w:val="CodeInline"/>
        </w:rPr>
        <w:t xml:space="preserve"> </w:t>
      </w:r>
      <w:r w:rsidR="00CE36EA" w:rsidRPr="006B52C5">
        <w:rPr>
          <w:rStyle w:val="CodeInline"/>
        </w:rPr>
        <w:t xml:space="preserve">-&gt; </w:t>
      </w:r>
      <w:r w:rsidR="00CE36EA" w:rsidRPr="00355E9F">
        <w:rPr>
          <w:rStyle w:val="CodeInlineItalic"/>
        </w:rPr>
        <w:t>rhs-expr</w:t>
      </w:r>
      <w:r w:rsidR="00CE36EA" w:rsidRPr="006B52C5">
        <w:rPr>
          <w:rStyle w:val="CodeInline"/>
        </w:rPr>
        <w:t>)</w:t>
      </w:r>
      <w:r w:rsidR="00CE36EA" w:rsidRPr="006B52C5">
        <w:t xml:space="preserve"> is checked against a fresh </w:t>
      </w:r>
      <w:r w:rsidR="00FA638A">
        <w:t>initial type</w:t>
      </w:r>
      <w:r w:rsidR="00CE36EA" w:rsidRPr="006B52C5">
        <w:t xml:space="preserve"> </w:t>
      </w:r>
      <w:r w:rsidR="00CE36EA" w:rsidRPr="00355E9F">
        <w:rPr>
          <w:rStyle w:val="CodeInlineItalic"/>
        </w:rPr>
        <w:t>ty</w:t>
      </w:r>
      <w:r w:rsidR="00CE36EA" w:rsidRPr="006B52C5">
        <w:rPr>
          <w:rStyle w:val="CodeInline"/>
          <w:i/>
          <w:vertAlign w:val="subscript"/>
        </w:rPr>
        <w:t>1</w:t>
      </w:r>
      <w:r w:rsidR="00CE36EA" w:rsidRPr="006B52C5">
        <w:t xml:space="preserve"> and reduced to an elaborated form </w:t>
      </w:r>
      <w:r w:rsidR="00CE36EA" w:rsidRPr="006B52C5">
        <w:rPr>
          <w:rStyle w:val="CodeInline"/>
          <w:i/>
          <w:u w:val="dotted"/>
        </w:rPr>
        <w:t>expr</w:t>
      </w:r>
      <w:r w:rsidR="002E0343" w:rsidRPr="00B71611">
        <w:rPr>
          <w:rStyle w:val="CodeInline"/>
          <w:u w:val="dotted"/>
          <w:vertAlign w:val="subscript"/>
        </w:rPr>
        <w:t>1</w:t>
      </w:r>
      <w:r w:rsidR="00CE36EA" w:rsidRPr="006B52C5">
        <w:t>.</w:t>
      </w:r>
      <w:r w:rsidR="00CE36EA">
        <w:t xml:space="preserve"> The return type is omitted if </w:t>
      </w:r>
      <w:r w:rsidR="0056587C">
        <w:t xml:space="preserve">the definition does not specify it. </w:t>
      </w:r>
    </w:p>
    <w:p w:rsidR="00CE36EA" w:rsidRPr="00E42689" w:rsidRDefault="00BB7294" w:rsidP="008F04E6">
      <w:pPr>
        <w:pStyle w:val="List"/>
      </w:pPr>
      <w:r>
        <w:t>3.</w:t>
      </w:r>
      <w:r>
        <w:tab/>
      </w:r>
      <w:r w:rsidR="00CE36EA">
        <w:t>The</w:t>
      </w:r>
      <w:r w:rsidR="00CE36EA" w:rsidRPr="00B71611">
        <w:t xml:space="preserve"> </w:t>
      </w:r>
      <w:r w:rsidR="00CE36EA" w:rsidRPr="00355E9F">
        <w:rPr>
          <w:rStyle w:val="CodeInlineItalic"/>
        </w:rPr>
        <w:t>ident</w:t>
      </w:r>
      <w:r w:rsidR="00CE36EA">
        <w:rPr>
          <w:rStyle w:val="CodeInline"/>
          <w:i/>
          <w:vertAlign w:val="subscript"/>
        </w:rPr>
        <w:t>1</w:t>
      </w:r>
      <w:r w:rsidR="00CE36EA" w:rsidRPr="00355E9F">
        <w:rPr>
          <w:rStyle w:val="CodeInlineItalic"/>
        </w:rPr>
        <w:t xml:space="preserve"> </w:t>
      </w:r>
      <w:r w:rsidR="00CE36EA" w:rsidRPr="00B71611">
        <w:t xml:space="preserve">(of type </w:t>
      </w:r>
      <w:r w:rsidR="00CE36EA" w:rsidRPr="00355E9F">
        <w:rPr>
          <w:rStyle w:val="CodeInlineItalic"/>
        </w:rPr>
        <w:t>ty</w:t>
      </w:r>
      <w:r w:rsidR="00CE36EA">
        <w:rPr>
          <w:rStyle w:val="CodeInline"/>
          <w:i/>
          <w:vertAlign w:val="subscript"/>
        </w:rPr>
        <w:t>1</w:t>
      </w:r>
      <w:r w:rsidR="00CE36EA" w:rsidRPr="00B71611">
        <w:t>) is then generalized (§</w:t>
      </w:r>
      <w:r w:rsidR="00E460A5">
        <w:fldChar w:fldCharType="begin"/>
      </w:r>
      <w:r w:rsidR="00E460A5">
        <w:instrText xml:space="preserve"> REF Generalization \r \h  \* MERGEFORMAT </w:instrText>
      </w:r>
      <w:r w:rsidR="00E460A5">
        <w:fldChar w:fldCharType="separate"/>
      </w:r>
      <w:r w:rsidR="00D01C3D">
        <w:t>14.6.7</w:t>
      </w:r>
      <w:r w:rsidR="00E460A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1</w:t>
      </w:r>
      <w:r w:rsidR="00CE36EA" w:rsidRPr="00391D69">
        <w:rPr>
          <w:rStyle w:val="CodeInline"/>
        </w:rPr>
        <w:t>&gt;</w:t>
      </w:r>
      <w:r w:rsidR="00CE36EA" w:rsidRPr="00E42689">
        <w:t>.</w:t>
      </w:r>
    </w:p>
    <w:p w:rsidR="00CE36EA" w:rsidRPr="00E42689" w:rsidRDefault="00BB7294" w:rsidP="008F04E6">
      <w:pPr>
        <w:pStyle w:val="List"/>
      </w:pPr>
      <w:r>
        <w:t>4.</w:t>
      </w:r>
      <w:r>
        <w:tab/>
      </w:r>
      <w:r w:rsidR="00C574DC">
        <w:t>The following rules are checked</w:t>
      </w:r>
      <w:r w:rsidR="0056587C">
        <w:t>:</w:t>
      </w:r>
    </w:p>
    <w:p w:rsidR="00CE36EA" w:rsidRDefault="00CE36EA" w:rsidP="008F04E6">
      <w:pPr>
        <w:pStyle w:val="BulletList2"/>
      </w:pPr>
      <w:r w:rsidRPr="00E42689">
        <w:t>Function definitions</w:t>
      </w:r>
      <w:r w:rsidRPr="00F329AB">
        <w:t xml:space="preserve"> may not be </w:t>
      </w:r>
      <w:r w:rsidRPr="00F329AB">
        <w:rPr>
          <w:rStyle w:val="CodeInline"/>
        </w:rPr>
        <w:t>mutable</w:t>
      </w:r>
      <w:r w:rsidRPr="00F329AB">
        <w:t>. Mutable function values should be written</w:t>
      </w:r>
      <w:r w:rsidR="00BB7294">
        <w:t xml:space="preserve"> as follows:</w:t>
      </w:r>
      <w:r w:rsidR="00BB7294">
        <w:br/>
      </w:r>
      <w:r w:rsidRPr="00F329AB">
        <w:rPr>
          <w:rStyle w:val="CodeInline"/>
        </w:rPr>
        <w:t>let mutable f = (fun args -&gt; ...)</w:t>
      </w:r>
    </w:p>
    <w:p w:rsidR="00CE36EA" w:rsidRPr="00110BB5" w:rsidRDefault="00CE36EA" w:rsidP="008F04E6">
      <w:pPr>
        <w:pStyle w:val="BulletList2"/>
      </w:pPr>
      <w:r w:rsidRPr="006B52C5">
        <w:t>The patterns of functions may not include optional arguments (§</w:t>
      </w:r>
      <w:r w:rsidR="00E460A5">
        <w:fldChar w:fldCharType="begin"/>
      </w:r>
      <w:r w:rsidR="00E460A5">
        <w:instrText xml:space="preserve"> REF OptionalArguments \r \h  \* MERGEFORMAT </w:instrText>
      </w:r>
      <w:r w:rsidR="00E460A5">
        <w:fldChar w:fldCharType="separate"/>
      </w:r>
      <w:r w:rsidR="00D01C3D">
        <w:t>8.13.6</w:t>
      </w:r>
      <w:r w:rsidR="00E460A5">
        <w:fldChar w:fldCharType="end"/>
      </w:r>
      <w:r w:rsidRPr="00497D56">
        <w:t>).</w:t>
      </w:r>
    </w:p>
    <w:p w:rsidR="00CE36EA" w:rsidRPr="00E42689" w:rsidRDefault="00BB7294" w:rsidP="008F04E6">
      <w:pPr>
        <w:pStyle w:val="List"/>
      </w:pPr>
      <w:r>
        <w:t>5.</w:t>
      </w:r>
      <w:r>
        <w:tab/>
      </w:r>
      <w:r w:rsidR="00CE36EA" w:rsidRPr="00391D69">
        <w:t xml:space="preserve">The resulting elaborated </w:t>
      </w:r>
      <w:r w:rsidR="00C526F2">
        <w:t>definition</w:t>
      </w:r>
      <w:r w:rsidR="00C526F2" w:rsidRPr="00E42689">
        <w:t xml:space="preserve"> </w:t>
      </w:r>
      <w:r w:rsidR="002E0343" w:rsidRPr="00E42689">
        <w:t>is</w:t>
      </w:r>
      <w:r>
        <w:t>:</w:t>
      </w:r>
    </w:p>
    <w:p w:rsidR="00CE36EA" w:rsidRPr="00A11755" w:rsidRDefault="00CE36EA" w:rsidP="00396FC6">
      <w:pPr>
        <w:pStyle w:val="Left36pt"/>
      </w:pPr>
      <w:r w:rsidRPr="00F329AB">
        <w:rPr>
          <w:rStyle w:val="CodeInline"/>
          <w:i/>
          <w:u w:val="dotted"/>
        </w:rPr>
        <w:t>ident</w:t>
      </w:r>
      <w:r w:rsidRPr="00F329AB">
        <w:rPr>
          <w:rStyle w:val="CodeInline"/>
          <w:i/>
          <w:vertAlign w:val="subscript"/>
        </w:rPr>
        <w:t>1</w:t>
      </w:r>
      <w:r w:rsidRPr="00A11755">
        <w:rPr>
          <w:u w:val="single"/>
        </w:rPr>
        <w:t xml:space="preserve"> </w:t>
      </w:r>
      <w:r w:rsidRPr="00F329AB">
        <w:rPr>
          <w:rStyle w:val="CodeInline"/>
          <w:u w:val="dotted"/>
        </w:rPr>
        <w:t>&lt;</w:t>
      </w:r>
      <w:r w:rsidRPr="00F329AB">
        <w:rPr>
          <w:rStyle w:val="CodeInline"/>
          <w:i/>
          <w:u w:val="dotted"/>
        </w:rPr>
        <w:t>typars</w:t>
      </w:r>
      <w:r w:rsidRPr="00F329AB">
        <w:rPr>
          <w:rStyle w:val="CodeInline"/>
          <w:u w:val="dotted"/>
          <w:vertAlign w:val="subscript"/>
        </w:rPr>
        <w:t>1</w:t>
      </w:r>
      <w:r w:rsidRPr="00B71611">
        <w:rPr>
          <w:rStyle w:val="CodeInline"/>
          <w:u w:val="dotted"/>
        </w:rPr>
        <w:t xml:space="preserve">&gt; = </w:t>
      </w:r>
      <w:r w:rsidRPr="00B71611">
        <w:rPr>
          <w:rStyle w:val="CodeInline"/>
          <w:i/>
          <w:u w:val="dotted"/>
        </w:rPr>
        <w:t>expr</w:t>
      </w:r>
      <w:r w:rsidR="002E0343" w:rsidRPr="00B71611">
        <w:rPr>
          <w:rStyle w:val="CodeInline"/>
          <w:u w:val="dotted"/>
          <w:vertAlign w:val="subscript"/>
        </w:rPr>
        <w:t>1</w:t>
      </w:r>
    </w:p>
    <w:p w:rsidR="00435B94" w:rsidRPr="00F115D2" w:rsidRDefault="00CF7BC3" w:rsidP="006230F9">
      <w:pPr>
        <w:pStyle w:val="Heading3"/>
      </w:pPr>
      <w:bookmarkStart w:id="6494" w:name="_Toc285707734"/>
      <w:bookmarkStart w:id="6495" w:name="_Toc285708312"/>
      <w:bookmarkStart w:id="6496" w:name="_Toc285724748"/>
      <w:bookmarkStart w:id="6497" w:name="_Toc285707735"/>
      <w:bookmarkStart w:id="6498" w:name="_Toc285708313"/>
      <w:bookmarkStart w:id="6499" w:name="_Toc285724749"/>
      <w:bookmarkStart w:id="6500" w:name="_Toc285707737"/>
      <w:bookmarkStart w:id="6501" w:name="_Toc285708315"/>
      <w:bookmarkStart w:id="6502" w:name="_Toc285724751"/>
      <w:bookmarkStart w:id="6503" w:name="_Toc285707738"/>
      <w:bookmarkStart w:id="6504" w:name="_Toc285708316"/>
      <w:bookmarkStart w:id="6505" w:name="_Toc285724752"/>
      <w:bookmarkStart w:id="6506" w:name="_Toc285707739"/>
      <w:bookmarkStart w:id="6507" w:name="_Toc285708317"/>
      <w:bookmarkStart w:id="6508" w:name="_Toc285724753"/>
      <w:bookmarkStart w:id="6509" w:name="_Toc257733757"/>
      <w:bookmarkStart w:id="6510" w:name="_Toc270597654"/>
      <w:bookmarkStart w:id="6511" w:name="_Toc439782517"/>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r>
        <w:t>Processing R</w:t>
      </w:r>
      <w:r w:rsidR="00435B94">
        <w:t xml:space="preserve">ecursive </w:t>
      </w:r>
      <w:r>
        <w:t xml:space="preserve">Groups of </w:t>
      </w:r>
      <w:bookmarkEnd w:id="6509"/>
      <w:bookmarkEnd w:id="6510"/>
      <w:r w:rsidR="00C37458">
        <w:t>Definitions</w:t>
      </w:r>
      <w:bookmarkEnd w:id="6511"/>
    </w:p>
    <w:p w:rsidR="005B3808" w:rsidRPr="00F329AB" w:rsidRDefault="00435B94" w:rsidP="00435B94">
      <w:r w:rsidRPr="00497D56">
        <w:t>A group of</w:t>
      </w:r>
      <w:r w:rsidR="00C37458">
        <w:t xml:space="preserve"> function</w:t>
      </w:r>
      <w:r w:rsidR="006E0614">
        <w:t>s</w:t>
      </w:r>
      <w:r w:rsidR="00C37458">
        <w:t xml:space="preserve"> and value</w:t>
      </w:r>
      <w:r w:rsidR="006E0614">
        <w:t>s</w:t>
      </w:r>
      <w:r w:rsidR="00C37458">
        <w:t xml:space="preserve"> </w:t>
      </w:r>
      <w:r w:rsidRPr="00391D69">
        <w:t xml:space="preserve">may be </w:t>
      </w:r>
      <w:r w:rsidR="00C37458">
        <w:t xml:space="preserve">declared </w:t>
      </w:r>
      <w:r w:rsidRPr="00391D69">
        <w:t>recursive</w:t>
      </w:r>
      <w:r w:rsidR="00693CC1">
        <w:fldChar w:fldCharType="begin"/>
      </w:r>
      <w:r w:rsidR="00787414">
        <w:instrText xml:space="preserve"> XE "</w:instrText>
      </w:r>
      <w:r w:rsidR="00787414" w:rsidRPr="00787414">
        <w:instrText xml:space="preserve">recursive </w:instrText>
      </w:r>
      <w:r w:rsidR="00C55C08">
        <w:instrText>definitions</w:instrText>
      </w:r>
      <w:r w:rsidR="00787414">
        <w:instrText xml:space="preserve">" </w:instrText>
      </w:r>
      <w:r w:rsidR="00693CC1">
        <w:fldChar w:fldCharType="end"/>
      </w:r>
      <w:r w:rsidRPr="00391D69">
        <w:t xml:space="preserve"> t</w:t>
      </w:r>
      <w:r w:rsidR="005B3808" w:rsidRPr="00E42689">
        <w:t xml:space="preserve">hrough the use of </w:t>
      </w:r>
      <w:r w:rsidR="00BC7921" w:rsidRPr="00F329AB">
        <w:rPr>
          <w:rStyle w:val="CodeInline"/>
        </w:rPr>
        <w:t>let rec</w:t>
      </w:r>
      <w:r w:rsidR="00B53BE0">
        <w:t>.</w:t>
      </w:r>
      <w:r w:rsidR="005B3808" w:rsidRPr="00497D56">
        <w:t xml:space="preserve"> Groups of members in a recursive set of type definitions are </w:t>
      </w:r>
      <w:r w:rsidR="00383E2C" w:rsidRPr="00110BB5">
        <w:t xml:space="preserve">also </w:t>
      </w:r>
      <w:r w:rsidRPr="00391D69">
        <w:t xml:space="preserve">implicitly </w:t>
      </w:r>
      <w:r w:rsidR="005B3808" w:rsidRPr="00391D69">
        <w:t>recursive</w:t>
      </w:r>
      <w:r w:rsidRPr="00E42689">
        <w:t xml:space="preserve">. </w:t>
      </w:r>
      <w:r w:rsidRPr="00F329AB">
        <w:t xml:space="preserve">In this case, the </w:t>
      </w:r>
      <w:r w:rsidR="00BC7921">
        <w:t xml:space="preserve">defined </w:t>
      </w:r>
      <w:r w:rsidR="005B3808" w:rsidRPr="00F329AB">
        <w:t xml:space="preserve">values </w:t>
      </w:r>
      <w:r w:rsidRPr="00F329AB">
        <w:t>are available for use within their own definitions</w:t>
      </w:r>
      <w:r w:rsidR="00BC7921">
        <w:t>—</w:t>
      </w:r>
      <w:r w:rsidR="00B53BE0">
        <w:t>that is,</w:t>
      </w:r>
      <w:r w:rsidRPr="00497D56">
        <w:t xml:space="preserve"> within all the exp</w:t>
      </w:r>
      <w:r w:rsidRPr="00110BB5">
        <w:t>ressions on the right</w:t>
      </w:r>
      <w:r w:rsidRPr="00391D69">
        <w:t>-hand</w:t>
      </w:r>
      <w:r w:rsidRPr="00E42689">
        <w:t xml:space="preserve"> side of the </w:t>
      </w:r>
      <w:r w:rsidR="00C37458">
        <w:t>definitions</w:t>
      </w:r>
      <w:r w:rsidRPr="00F329AB">
        <w:t>.</w:t>
      </w:r>
    </w:p>
    <w:p w:rsidR="00435B94" w:rsidRDefault="005B3808" w:rsidP="00435B94">
      <w:r w:rsidRPr="00F329AB">
        <w:t>For example</w:t>
      </w:r>
      <w:r w:rsidR="00C37458">
        <w:t>:</w:t>
      </w:r>
      <w:r w:rsidR="00435B94">
        <w:t xml:space="preserve"> </w:t>
      </w:r>
    </w:p>
    <w:p w:rsidR="00435B94" w:rsidRDefault="00435B94" w:rsidP="00435B94">
      <w:pPr>
        <w:pStyle w:val="CodeExample"/>
      </w:pPr>
      <w:r w:rsidRPr="00404279">
        <w:t xml:space="preserve">let rec twoForward count = </w:t>
      </w:r>
    </w:p>
    <w:p w:rsidR="00435B94" w:rsidRDefault="00435B94" w:rsidP="00435B94">
      <w:pPr>
        <w:pStyle w:val="CodeExample"/>
      </w:pPr>
      <w:r w:rsidRPr="00404279">
        <w:t xml:space="preserve">    printfn "at %d, taking two steps forward" count</w:t>
      </w:r>
    </w:p>
    <w:p w:rsidR="00435B94" w:rsidRDefault="00435B94" w:rsidP="00435B94">
      <w:pPr>
        <w:pStyle w:val="CodeExample"/>
      </w:pPr>
      <w:r w:rsidRPr="00404279">
        <w:t xml:space="preserve">    if count = 1000 then "got there!"</w:t>
      </w:r>
    </w:p>
    <w:p w:rsidR="00435B94" w:rsidRPr="00F115D2" w:rsidRDefault="00435B94" w:rsidP="00435B94">
      <w:pPr>
        <w:pStyle w:val="CodeExample"/>
      </w:pPr>
      <w:r w:rsidRPr="00404279">
        <w:t xml:space="preserve">    else oneBack (count + 2)</w:t>
      </w:r>
    </w:p>
    <w:p w:rsidR="00435B94" w:rsidRDefault="00435B94" w:rsidP="00435B94">
      <w:pPr>
        <w:pStyle w:val="CodeExample"/>
      </w:pPr>
      <w:r w:rsidRPr="00404279">
        <w:t xml:space="preserve">and oneBack count = </w:t>
      </w:r>
    </w:p>
    <w:p w:rsidR="00435B94" w:rsidRDefault="00435B94" w:rsidP="00435B94">
      <w:pPr>
        <w:pStyle w:val="CodeExample"/>
      </w:pPr>
      <w:r w:rsidRPr="00404279">
        <w:t xml:space="preserve">    printfn "at %d, taking one step back " count</w:t>
      </w:r>
    </w:p>
    <w:p w:rsidR="00435B94" w:rsidRPr="00F115D2" w:rsidRDefault="00435B94" w:rsidP="00435B94">
      <w:pPr>
        <w:pStyle w:val="CodeExample"/>
      </w:pPr>
      <w:r w:rsidRPr="00404279">
        <w:t xml:space="preserve">    twoForward (count – 1)</w:t>
      </w:r>
    </w:p>
    <w:p w:rsidR="00435B94" w:rsidRDefault="00435B94" w:rsidP="00435B94">
      <w:r w:rsidRPr="00497D56">
        <w:t xml:space="preserve">When one or more </w:t>
      </w:r>
      <w:r w:rsidR="00C37458">
        <w:t xml:space="preserve">definitions </w:t>
      </w:r>
      <w:r w:rsidR="00BC7921" w:rsidRPr="00497D56">
        <w:t>specif</w:t>
      </w:r>
      <w:r w:rsidR="00BC7921">
        <w:t>ies</w:t>
      </w:r>
      <w:r w:rsidR="00BC7921" w:rsidRPr="00497D56">
        <w:t xml:space="preserve"> </w:t>
      </w:r>
      <w:r w:rsidRPr="00497D56">
        <w:t>a value, the recursive expressions are analyzed for safety (</w:t>
      </w:r>
      <w:r w:rsidRPr="00110BB5">
        <w:t>§</w:t>
      </w:r>
      <w:r w:rsidR="00693CC1" w:rsidRPr="00C1063C">
        <w:fldChar w:fldCharType="begin"/>
      </w:r>
      <w:r w:rsidRPr="006B52C5">
        <w:instrText xml:space="preserve"> REF RecursiveSafetyAnalysis \r \h </w:instrText>
      </w:r>
      <w:r w:rsidR="00693CC1" w:rsidRPr="00C1063C">
        <w:fldChar w:fldCharType="separate"/>
      </w:r>
      <w:r w:rsidR="00D01C3D">
        <w:t>14.6.6</w:t>
      </w:r>
      <w:r w:rsidR="00693CC1" w:rsidRPr="00C1063C">
        <w:fldChar w:fldCharType="end"/>
      </w:r>
      <w:r w:rsidRPr="006B52C5">
        <w:t xml:space="preserve">). This </w:t>
      </w:r>
      <w:r w:rsidR="002C2102">
        <w:t xml:space="preserve">analysis </w:t>
      </w:r>
      <w:r w:rsidRPr="006B52C5">
        <w:t xml:space="preserve">may </w:t>
      </w:r>
      <w:r w:rsidR="00BC7921">
        <w:t>result in</w:t>
      </w:r>
      <w:r w:rsidRPr="006B52C5">
        <w:t xml:space="preserve"> warnings</w:t>
      </w:r>
      <w:r w:rsidR="002C2102">
        <w:t>—</w:t>
      </w:r>
      <w:r w:rsidRPr="006B52C5">
        <w:t xml:space="preserve">including some reported </w:t>
      </w:r>
      <w:r w:rsidR="002C2102" w:rsidRPr="006B52C5">
        <w:t>a</w:t>
      </w:r>
      <w:r w:rsidR="002C2102">
        <w:t>t</w:t>
      </w:r>
      <w:r w:rsidR="002C2102" w:rsidRPr="006B52C5">
        <w:t xml:space="preserve"> </w:t>
      </w:r>
      <w:r w:rsidRPr="006B52C5">
        <w:t>compile</w:t>
      </w:r>
      <w:r w:rsidR="002C2102">
        <w:t xml:space="preserve"> </w:t>
      </w:r>
      <w:r w:rsidRPr="006B52C5">
        <w:t>time</w:t>
      </w:r>
      <w:r w:rsidR="002C2102">
        <w:t>—</w:t>
      </w:r>
      <w:r w:rsidRPr="006B52C5">
        <w:t>and runtime checks.</w:t>
      </w:r>
    </w:p>
    <w:p w:rsidR="00435B94" w:rsidRPr="00F115D2" w:rsidRDefault="00502770" w:rsidP="00435B94">
      <w:r>
        <w:t xml:space="preserve">Within recursive groups, </w:t>
      </w:r>
      <w:r w:rsidR="00435B94">
        <w:t xml:space="preserve">each </w:t>
      </w:r>
      <w:r w:rsidR="00316EA7">
        <w:t xml:space="preserve">definition </w:t>
      </w:r>
      <w:r w:rsidR="00435B94">
        <w:t>in the group is checked</w:t>
      </w:r>
      <w:r w:rsidR="00435B94" w:rsidRPr="00435B94">
        <w:t xml:space="preserve"> (§</w:t>
      </w:r>
      <w:r w:rsidR="00693CC1" w:rsidRPr="00C1063C">
        <w:fldChar w:fldCharType="begin"/>
      </w:r>
      <w:r w:rsidR="00435B94" w:rsidRPr="00435B94">
        <w:instrText xml:space="preserve"> REF Generalization \r \h </w:instrText>
      </w:r>
      <w:r w:rsidR="00693CC1" w:rsidRPr="00C1063C">
        <w:fldChar w:fldCharType="separate"/>
      </w:r>
      <w:r w:rsidR="00D01C3D">
        <w:t>14.6.7</w:t>
      </w:r>
      <w:r w:rsidR="00693CC1" w:rsidRPr="00C1063C">
        <w:fldChar w:fldCharType="end"/>
      </w:r>
      <w:r w:rsidR="00435B94" w:rsidRPr="00435B94">
        <w:t>)</w:t>
      </w:r>
      <w:r w:rsidR="002C2102">
        <w:t xml:space="preserve"> and then the </w:t>
      </w:r>
      <w:r w:rsidR="00316EA7">
        <w:t xml:space="preserve">definitions </w:t>
      </w:r>
      <w:r w:rsidR="002C2102">
        <w:t>are generalized incrementally</w:t>
      </w:r>
      <w:r w:rsidR="00435B94" w:rsidRPr="00435B94">
        <w:t>.</w:t>
      </w:r>
      <w:r w:rsidR="002C2102">
        <w:t xml:space="preserve"> In addition, </w:t>
      </w:r>
      <w:r>
        <w:t>any use</w:t>
      </w:r>
      <w:r w:rsidR="00435B94" w:rsidRPr="006B52C5">
        <w:t xml:space="preserve"> of a</w:t>
      </w:r>
      <w:r>
        <w:t xml:space="preserve">n ungeneralized </w:t>
      </w:r>
      <w:r w:rsidR="00435B94" w:rsidRPr="006B52C5">
        <w:t xml:space="preserve">recursive </w:t>
      </w:r>
      <w:r w:rsidR="00316EA7">
        <w:t xml:space="preserve">definition </w:t>
      </w:r>
      <w:r w:rsidR="00BC7921">
        <w:t>results in</w:t>
      </w:r>
      <w:r w:rsidR="00435B94" w:rsidRPr="006B52C5">
        <w:t xml:space="preserve"> immediate constraints on the recursively </w:t>
      </w:r>
      <w:r w:rsidR="00316EA7">
        <w:t xml:space="preserve">defined </w:t>
      </w:r>
      <w:r w:rsidR="00435B94" w:rsidRPr="006B52C5">
        <w:t>construct. For example, consider the following declaration:</w:t>
      </w:r>
    </w:p>
    <w:p w:rsidR="00435B94" w:rsidRPr="00F115D2" w:rsidRDefault="00435B94" w:rsidP="00435B94">
      <w:pPr>
        <w:pStyle w:val="CodeExample"/>
      </w:pPr>
      <w:r w:rsidRPr="00404279">
        <w:t xml:space="preserve">let rec countDown count x = </w:t>
      </w:r>
    </w:p>
    <w:p w:rsidR="00435B94" w:rsidRDefault="00435B94" w:rsidP="00435B94">
      <w:pPr>
        <w:pStyle w:val="CodeExample"/>
      </w:pPr>
      <w:r w:rsidRPr="00404279">
        <w:lastRenderedPageBreak/>
        <w:t xml:space="preserve">    if count &gt; 0 then </w:t>
      </w:r>
    </w:p>
    <w:p w:rsidR="00435B94" w:rsidRPr="00F115D2" w:rsidRDefault="00435B94" w:rsidP="00435B94">
      <w:pPr>
        <w:pStyle w:val="CodeExample"/>
      </w:pPr>
      <w:r w:rsidRPr="00404279">
        <w:t xml:space="preserve">        let a = countDown (count - 1) 1        // constrains "x" to be </w:t>
      </w:r>
      <w:r w:rsidR="008C3BDD" w:rsidRPr="00404279">
        <w:t xml:space="preserve">of </w:t>
      </w:r>
      <w:r w:rsidRPr="00404279">
        <w:t>type int</w:t>
      </w:r>
    </w:p>
    <w:p w:rsidR="00435B94" w:rsidRPr="00F115D2" w:rsidRDefault="00435B94" w:rsidP="00435B94">
      <w:pPr>
        <w:pStyle w:val="CodeExample"/>
      </w:pPr>
      <w:r w:rsidRPr="00404279">
        <w:t xml:space="preserve">        let b = countDown (count – 1) "Hello"  // constrains "x" to be </w:t>
      </w:r>
      <w:r w:rsidR="008C3BDD" w:rsidRPr="00404279">
        <w:t xml:space="preserve">of </w:t>
      </w:r>
      <w:r w:rsidRPr="00404279">
        <w:t>type string</w:t>
      </w:r>
    </w:p>
    <w:p w:rsidR="00435B94" w:rsidRDefault="00435B94" w:rsidP="00435B94">
      <w:pPr>
        <w:pStyle w:val="CodeExample"/>
      </w:pPr>
      <w:r w:rsidRPr="00404279">
        <w:t xml:space="preserve">        a + b</w:t>
      </w:r>
    </w:p>
    <w:p w:rsidR="00435B94" w:rsidRDefault="00435B94" w:rsidP="00435B94">
      <w:pPr>
        <w:pStyle w:val="CodeExample"/>
      </w:pPr>
      <w:r w:rsidRPr="00404279">
        <w:t xml:space="preserve">    else</w:t>
      </w:r>
    </w:p>
    <w:p w:rsidR="00435B94" w:rsidRPr="00F115D2" w:rsidRDefault="00435B94" w:rsidP="00435B94">
      <w:pPr>
        <w:pStyle w:val="CodeExample"/>
      </w:pPr>
      <w:r w:rsidRPr="00404279">
        <w:t xml:space="preserve">        1        </w:t>
      </w:r>
    </w:p>
    <w:p w:rsidR="00435B94" w:rsidRPr="00F115D2" w:rsidRDefault="00316EA7" w:rsidP="00435B94">
      <w:r>
        <w:t xml:space="preserve">In this example, the definition </w:t>
      </w:r>
      <w:r w:rsidR="00435B94" w:rsidRPr="006B52C5">
        <w:t xml:space="preserve">is not valid because the recursive uses of </w:t>
      </w:r>
      <w:r w:rsidR="00435B94" w:rsidRPr="006B52C5">
        <w:rPr>
          <w:rStyle w:val="CodeInline"/>
        </w:rPr>
        <w:t>f</w:t>
      </w:r>
      <w:r w:rsidR="00435B94" w:rsidRPr="006B52C5">
        <w:t xml:space="preserve"> </w:t>
      </w:r>
      <w:r w:rsidR="00BC7921">
        <w:t>result in</w:t>
      </w:r>
      <w:r w:rsidR="00435B94" w:rsidRPr="006B52C5">
        <w:t xml:space="preserve"> inconsistent constraints on </w:t>
      </w:r>
      <w:r w:rsidR="00435B94" w:rsidRPr="006B52C5">
        <w:rPr>
          <w:rStyle w:val="CodeInline"/>
        </w:rPr>
        <w:t>x</w:t>
      </w:r>
      <w:r w:rsidR="00435B94" w:rsidRPr="006B52C5">
        <w:t>.</w:t>
      </w:r>
    </w:p>
    <w:p w:rsidR="00435B94" w:rsidRPr="007D4FA0" w:rsidRDefault="00435B94" w:rsidP="00435B94">
      <w:r w:rsidRPr="00404279">
        <w:t xml:space="preserve">If </w:t>
      </w:r>
      <w:r w:rsidR="008C3BDD">
        <w:t xml:space="preserve">a </w:t>
      </w:r>
      <w:r w:rsidR="00316EA7">
        <w:t xml:space="preserve">definition </w:t>
      </w:r>
      <w:r w:rsidR="002C2102">
        <w:t>has</w:t>
      </w:r>
      <w:r w:rsidRPr="006B52C5">
        <w:t xml:space="preserve"> a full signature, </w:t>
      </w:r>
      <w:r w:rsidR="008C3BDD">
        <w:t xml:space="preserve">early generalization applies and </w:t>
      </w:r>
      <w:r w:rsidRPr="006B52C5">
        <w:t>recursive calls a</w:t>
      </w:r>
      <w:r w:rsidR="005B3808">
        <w:t xml:space="preserve">t different types are permitted </w:t>
      </w:r>
      <w:r w:rsidR="005B3808" w:rsidRPr="00435B94">
        <w:t>(§</w:t>
      </w:r>
      <w:r w:rsidR="00693CC1" w:rsidRPr="00C1063C">
        <w:fldChar w:fldCharType="begin"/>
      </w:r>
      <w:r w:rsidR="005B3808" w:rsidRPr="00435B94">
        <w:instrText xml:space="preserve"> REF Generalization \r \h </w:instrText>
      </w:r>
      <w:r w:rsidR="00693CC1" w:rsidRPr="00C1063C">
        <w:fldChar w:fldCharType="separate"/>
      </w:r>
      <w:r w:rsidR="00D01C3D">
        <w:t>14.6.7</w:t>
      </w:r>
      <w:r w:rsidR="00693CC1" w:rsidRPr="00C1063C">
        <w:fldChar w:fldCharType="end"/>
      </w:r>
      <w:r w:rsidR="005B3808" w:rsidRPr="00435B94">
        <w:t>)</w:t>
      </w:r>
      <w:r w:rsidR="005B3808">
        <w:t>.</w:t>
      </w:r>
      <w:r w:rsidRPr="006B52C5">
        <w:t xml:space="preserve"> For example:</w:t>
      </w:r>
    </w:p>
    <w:p w:rsidR="00B53BE0" w:rsidRDefault="00435B94" w:rsidP="00435B94">
      <w:pPr>
        <w:pStyle w:val="CodeExplanation"/>
        <w:rPr>
          <w:rStyle w:val="CodeInline"/>
          <w:bCs w:val="0"/>
        </w:rPr>
      </w:pPr>
      <w:r w:rsidRPr="00404279">
        <w:rPr>
          <w:rStyle w:val="CodeInline"/>
        </w:rPr>
        <w:t>module M =</w:t>
      </w:r>
    </w:p>
    <w:p w:rsidR="00B53BE0" w:rsidRDefault="00435B94" w:rsidP="00435B94">
      <w:pPr>
        <w:pStyle w:val="CodeExplanation"/>
        <w:rPr>
          <w:rStyle w:val="CodeInline"/>
          <w:bCs w:val="0"/>
        </w:rPr>
      </w:pPr>
      <w:r w:rsidRPr="00497D56">
        <w:rPr>
          <w:rStyle w:val="CodeInline"/>
        </w:rPr>
        <w:t xml:space="preserve">    let rec f&lt;'T&gt; (x:'T) : 'T = </w:t>
      </w:r>
    </w:p>
    <w:p w:rsidR="00435B94" w:rsidRPr="00391D69" w:rsidRDefault="00435B94" w:rsidP="00435B94">
      <w:pPr>
        <w:pStyle w:val="CodeExplanation"/>
        <w:rPr>
          <w:rStyle w:val="CodeInline"/>
        </w:rPr>
      </w:pPr>
      <w:r w:rsidRPr="00497D56">
        <w:rPr>
          <w:rStyle w:val="CodeInline"/>
        </w:rPr>
        <w:t xml:space="preserve">        let a = f 1</w:t>
      </w:r>
    </w:p>
    <w:p w:rsidR="00435B94" w:rsidRPr="00E42689" w:rsidRDefault="00435B94" w:rsidP="00435B94">
      <w:pPr>
        <w:pStyle w:val="CodeExplanation"/>
        <w:rPr>
          <w:rStyle w:val="CodeInline"/>
        </w:rPr>
      </w:pPr>
      <w:r w:rsidRPr="00391D69">
        <w:rPr>
          <w:rStyle w:val="CodeInline"/>
        </w:rPr>
        <w:t xml:space="preserve">        let b = f "Hello"</w:t>
      </w:r>
    </w:p>
    <w:p w:rsidR="00435B94" w:rsidRPr="00E42689" w:rsidRDefault="00435B94" w:rsidP="00435B94">
      <w:pPr>
        <w:pStyle w:val="CodeExplanation"/>
      </w:pPr>
      <w:r w:rsidRPr="00E42689">
        <w:rPr>
          <w:rStyle w:val="CodeInline"/>
        </w:rPr>
        <w:t xml:space="preserve">        x</w:t>
      </w:r>
    </w:p>
    <w:p w:rsidR="00316EA7" w:rsidRPr="00F115D2" w:rsidRDefault="00316EA7" w:rsidP="00316EA7">
      <w:bookmarkStart w:id="6512" w:name="_Toc257733758"/>
      <w:bookmarkStart w:id="6513" w:name="_Toc270597655"/>
      <w:r>
        <w:t xml:space="preserve">In this example, the definition </w:t>
      </w:r>
      <w:r w:rsidRPr="006B52C5">
        <w:t xml:space="preserve">is valid because </w:t>
      </w:r>
      <w:r w:rsidRPr="006B52C5">
        <w:rPr>
          <w:rStyle w:val="CodeInline"/>
        </w:rPr>
        <w:t>f</w:t>
      </w:r>
      <w:r w:rsidRPr="006B52C5">
        <w:t xml:space="preserve"> </w:t>
      </w:r>
      <w:r>
        <w:t xml:space="preserve">is subject to early generalization, and so </w:t>
      </w:r>
      <w:r w:rsidRPr="006B52C5">
        <w:t xml:space="preserve">the recursive uses of </w:t>
      </w:r>
      <w:r w:rsidRPr="006B52C5">
        <w:rPr>
          <w:rStyle w:val="CodeInline"/>
        </w:rPr>
        <w:t>f</w:t>
      </w:r>
      <w:r w:rsidRPr="006B52C5">
        <w:t xml:space="preserve"> </w:t>
      </w:r>
      <w:r>
        <w:t>do not result in</w:t>
      </w:r>
      <w:r w:rsidRPr="006B52C5">
        <w:t xml:space="preserve"> inconsistent constraints on </w:t>
      </w:r>
      <w:r w:rsidRPr="006B52C5">
        <w:rPr>
          <w:rStyle w:val="CodeInline"/>
        </w:rPr>
        <w:t>x</w:t>
      </w:r>
      <w:r w:rsidRPr="006B52C5">
        <w:t>.</w:t>
      </w:r>
    </w:p>
    <w:p w:rsidR="00CE36EA" w:rsidRPr="00F329AB" w:rsidRDefault="00CE36EA" w:rsidP="006230F9">
      <w:pPr>
        <w:pStyle w:val="Heading3"/>
      </w:pPr>
      <w:bookmarkStart w:id="6514" w:name="RecursiveSafetyAnalysis"/>
      <w:bookmarkStart w:id="6515" w:name="_Toc439782518"/>
      <w:r w:rsidRPr="00F329AB">
        <w:t>Recursive Safety Analysis</w:t>
      </w:r>
      <w:bookmarkEnd w:id="6512"/>
      <w:bookmarkEnd w:id="6513"/>
      <w:bookmarkEnd w:id="6515"/>
    </w:p>
    <w:bookmarkEnd w:id="6514"/>
    <w:p w:rsidR="00CE36EA" w:rsidRPr="00497D56" w:rsidRDefault="00BB5686" w:rsidP="00CE36EA">
      <w:r w:rsidRPr="00F329AB">
        <w:t xml:space="preserve">A set of recursive </w:t>
      </w:r>
      <w:r w:rsidR="00C55C08">
        <w:t xml:space="preserve">definitions </w:t>
      </w:r>
      <w:r w:rsidRPr="00F329AB">
        <w:t>may include</w:t>
      </w:r>
      <w:r w:rsidR="00CE36EA" w:rsidRPr="00F329AB">
        <w:t xml:space="preserve"> value</w:t>
      </w:r>
      <w:r w:rsidR="00316EA7">
        <w:t xml:space="preserve"> definitions</w:t>
      </w:r>
      <w:r w:rsidR="006E0614">
        <w:t>. F</w:t>
      </w:r>
      <w:r w:rsidR="00B53BE0">
        <w:t>or example:</w:t>
      </w:r>
    </w:p>
    <w:p w:rsidR="00CE36EA" w:rsidRPr="00391D69" w:rsidRDefault="00CE36EA" w:rsidP="00CE36EA">
      <w:pPr>
        <w:pStyle w:val="CodeExample"/>
        <w:rPr>
          <w:rStyle w:val="CodeInline"/>
        </w:rPr>
      </w:pPr>
      <w:r w:rsidRPr="00110BB5">
        <w:rPr>
          <w:rStyle w:val="CodeInline"/>
        </w:rPr>
        <w:t>type Reactor = React of (int -&gt; React) * int</w:t>
      </w:r>
    </w:p>
    <w:p w:rsidR="00CE36EA" w:rsidRPr="00391D69" w:rsidRDefault="00CE36EA" w:rsidP="00CE36EA">
      <w:pPr>
        <w:pStyle w:val="CodeExample"/>
        <w:rPr>
          <w:rStyle w:val="CodeInline"/>
        </w:rPr>
      </w:pPr>
    </w:p>
    <w:p w:rsidR="00CE36EA" w:rsidRPr="00E42689" w:rsidRDefault="00CE36EA" w:rsidP="00CE36EA">
      <w:pPr>
        <w:pStyle w:val="CodeExample"/>
        <w:rPr>
          <w:rStyle w:val="CodeInline"/>
        </w:rPr>
      </w:pPr>
      <w:r w:rsidRPr="00E42689">
        <w:rPr>
          <w:rStyle w:val="CodeInline"/>
        </w:rPr>
        <w:t>let rec zero = React((fun c  -&gt; zero), 0)</w:t>
      </w:r>
    </w:p>
    <w:p w:rsidR="00CE36EA" w:rsidRPr="00E42689" w:rsidRDefault="00CE36EA" w:rsidP="00CE36EA">
      <w:pPr>
        <w:pStyle w:val="CodeExample"/>
        <w:rPr>
          <w:rStyle w:val="CodeInline"/>
        </w:rPr>
      </w:pPr>
    </w:p>
    <w:p w:rsidR="00CE36EA" w:rsidRPr="00F329AB" w:rsidRDefault="00CE36EA" w:rsidP="00CE36EA">
      <w:pPr>
        <w:pStyle w:val="CodeExample"/>
        <w:rPr>
          <w:rStyle w:val="CodeInline"/>
        </w:rPr>
      </w:pPr>
      <w:r w:rsidRPr="00F329AB">
        <w:rPr>
          <w:rStyle w:val="CodeInline"/>
        </w:rPr>
        <w:t xml:space="preserve">let const n = </w:t>
      </w:r>
    </w:p>
    <w:p w:rsidR="00CE36EA" w:rsidRPr="00F329AB" w:rsidRDefault="00CE36EA" w:rsidP="00CE36EA">
      <w:pPr>
        <w:pStyle w:val="CodeExample"/>
        <w:rPr>
          <w:rStyle w:val="CodeInline"/>
        </w:rPr>
      </w:pPr>
      <w:r w:rsidRPr="00F329AB">
        <w:rPr>
          <w:rStyle w:val="CodeInline"/>
        </w:rPr>
        <w:t xml:space="preserve">    let rec r = React((fun c  -&gt; r), n) </w:t>
      </w:r>
    </w:p>
    <w:p w:rsidR="00CE36EA" w:rsidRPr="00F115D2" w:rsidRDefault="00CE36EA" w:rsidP="00CE36EA">
      <w:pPr>
        <w:pStyle w:val="CodeExample"/>
        <w:rPr>
          <w:rStyle w:val="CodeInline"/>
        </w:rPr>
      </w:pPr>
      <w:r w:rsidRPr="00F329AB">
        <w:rPr>
          <w:rStyle w:val="CodeInline"/>
        </w:rPr>
        <w:t xml:space="preserve">    r</w:t>
      </w:r>
    </w:p>
    <w:p w:rsidR="00CE36EA" w:rsidRPr="00497D56" w:rsidRDefault="00316EA7" w:rsidP="00CE36EA">
      <w:r>
        <w:t xml:space="preserve">Recursive value definitions may </w:t>
      </w:r>
      <w:r w:rsidR="0065662E">
        <w:t>result in</w:t>
      </w:r>
      <w:r>
        <w:t xml:space="preserve"> </w:t>
      </w:r>
      <w:r w:rsidR="00CE36EA" w:rsidRPr="006B52C5">
        <w:t>invalid recursive cycles</w:t>
      </w:r>
      <w:r w:rsidR="00CE36EA" w:rsidRPr="00497D56">
        <w:t xml:space="preserve">, </w:t>
      </w:r>
      <w:r w:rsidR="00B53BE0">
        <w:t>such as</w:t>
      </w:r>
      <w:r w:rsidR="0065662E">
        <w:t xml:space="preserve"> the following:</w:t>
      </w:r>
    </w:p>
    <w:p w:rsidR="00CE36EA" w:rsidRPr="00391D69" w:rsidRDefault="00CE36EA" w:rsidP="00CE36EA">
      <w:pPr>
        <w:pStyle w:val="CodeExample"/>
      </w:pPr>
      <w:r w:rsidRPr="00110BB5">
        <w:t>let rec x = x + 1</w:t>
      </w:r>
    </w:p>
    <w:p w:rsidR="00CE36EA" w:rsidRPr="00E42689" w:rsidRDefault="000455A5" w:rsidP="00CE36EA">
      <w:r>
        <w:rPr>
          <w:rStyle w:val="Italic"/>
          <w:i w:val="0"/>
        </w:rPr>
        <w:t xml:space="preserve">The </w:t>
      </w:r>
      <w:r w:rsidR="00CE36EA" w:rsidRPr="00B81F48">
        <w:rPr>
          <w:rStyle w:val="Italic"/>
        </w:rPr>
        <w:t>Recursive Safety Analysis</w:t>
      </w:r>
      <w:r w:rsidR="00693CC1">
        <w:rPr>
          <w:i/>
        </w:rPr>
        <w:fldChar w:fldCharType="begin"/>
      </w:r>
      <w:r w:rsidR="00787414">
        <w:instrText xml:space="preserve"> XE "</w:instrText>
      </w:r>
      <w:r w:rsidR="00787414" w:rsidRPr="009C0957">
        <w:instrText>recursive safety analysis</w:instrText>
      </w:r>
      <w:r w:rsidR="00787414">
        <w:instrText xml:space="preserve">" </w:instrText>
      </w:r>
      <w:r w:rsidR="00693CC1">
        <w:rPr>
          <w:i/>
        </w:rPr>
        <w:fldChar w:fldCharType="end"/>
      </w:r>
      <w:r w:rsidR="00CE36EA" w:rsidRPr="00E42689">
        <w:t xml:space="preserve"> process partially check</w:t>
      </w:r>
      <w:r w:rsidR="00BC7921">
        <w:t>s</w:t>
      </w:r>
      <w:r w:rsidR="00CE36EA" w:rsidRPr="00E42689">
        <w:t xml:space="preserve"> the safety of these </w:t>
      </w:r>
      <w:r w:rsidR="00316EA7">
        <w:t>definitions</w:t>
      </w:r>
      <w:r w:rsidR="00316EA7" w:rsidRPr="00E42689">
        <w:t xml:space="preserve"> </w:t>
      </w:r>
      <w:r w:rsidR="00CE36EA" w:rsidRPr="00E42689">
        <w:t>and convert them</w:t>
      </w:r>
      <w:r w:rsidR="00BC7921">
        <w:t>s</w:t>
      </w:r>
      <w:r w:rsidR="00CE36EA" w:rsidRPr="00E42689">
        <w:t xml:space="preserve"> to a form </w:t>
      </w:r>
      <w:r w:rsidR="00BC7921">
        <w:t xml:space="preserve">that </w:t>
      </w:r>
      <w:r w:rsidR="00316EA7">
        <w:t xml:space="preserve">uses </w:t>
      </w:r>
      <w:r w:rsidR="00CE36EA" w:rsidRPr="00E42689">
        <w:t xml:space="preserve">lazy initialization, where runtime checks are inserted to </w:t>
      </w:r>
      <w:r w:rsidR="00316EA7">
        <w:t xml:space="preserve">check </w:t>
      </w:r>
      <w:r w:rsidR="00CE36EA" w:rsidRPr="00E42689">
        <w:t>initialization.</w:t>
      </w:r>
    </w:p>
    <w:p w:rsidR="00CE36EA" w:rsidRPr="00F115D2" w:rsidRDefault="00CE36EA" w:rsidP="00CE36EA">
      <w:r w:rsidRPr="00F329AB">
        <w:t xml:space="preserve">A right-hand side expression is </w:t>
      </w:r>
      <w:r w:rsidRPr="00B81F48">
        <w:rPr>
          <w:rStyle w:val="Italic"/>
        </w:rPr>
        <w:t>safe</w:t>
      </w:r>
      <w:r w:rsidRPr="006B52C5">
        <w:t xml:space="preserve"> if it is</w:t>
      </w:r>
      <w:r w:rsidR="000455A5">
        <w:t xml:space="preserve"> any of the following</w:t>
      </w:r>
      <w:r w:rsidRPr="006B52C5">
        <w:t>:</w:t>
      </w:r>
    </w:p>
    <w:p w:rsidR="00CE36EA" w:rsidRPr="00497D56" w:rsidRDefault="00B53BE0" w:rsidP="008F04E6">
      <w:pPr>
        <w:pStyle w:val="BulletList"/>
      </w:pPr>
      <w:r>
        <w:t>A</w:t>
      </w:r>
      <w:r w:rsidR="00CE36EA" w:rsidRPr="00497D56">
        <w:t xml:space="preserve"> function expression</w:t>
      </w:r>
      <w:r>
        <w:t>,</w:t>
      </w:r>
      <w:r w:rsidR="00CE36EA" w:rsidRPr="00497D56">
        <w:t xml:space="preserve"> </w:t>
      </w:r>
      <w:r w:rsidR="00CE36EA" w:rsidRPr="00391D69">
        <w:t xml:space="preserve">including </w:t>
      </w:r>
      <w:r w:rsidR="000455A5">
        <w:t>those</w:t>
      </w:r>
      <w:r w:rsidR="000455A5" w:rsidRPr="00391D69">
        <w:t xml:space="preserve"> </w:t>
      </w:r>
      <w:r w:rsidR="00CE36EA" w:rsidRPr="00391D69">
        <w:t xml:space="preserve">whose bodies include references to variables </w:t>
      </w:r>
      <w:r w:rsidR="00BC7921">
        <w:t>that are</w:t>
      </w:r>
      <w:r w:rsidR="00BC7921" w:rsidRPr="00391D69">
        <w:t xml:space="preserve"> </w:t>
      </w:r>
      <w:r w:rsidR="00CE36EA" w:rsidRPr="00391D69">
        <w:t>defined recursively</w:t>
      </w:r>
      <w:r>
        <w:t>.</w:t>
      </w:r>
    </w:p>
    <w:p w:rsidR="00CE36EA" w:rsidRPr="00497D56" w:rsidRDefault="00B53BE0" w:rsidP="008F04E6">
      <w:pPr>
        <w:pStyle w:val="BulletList"/>
      </w:pPr>
      <w:r>
        <w:t>A</w:t>
      </w:r>
      <w:r w:rsidRPr="006B52C5">
        <w:t xml:space="preserve">n </w:t>
      </w:r>
      <w:r w:rsidR="00CE36EA" w:rsidRPr="00497D56">
        <w:t xml:space="preserve">object expression </w:t>
      </w:r>
      <w:r>
        <w:t>that implements</w:t>
      </w:r>
      <w:r w:rsidRPr="006B52C5">
        <w:t xml:space="preserve"> </w:t>
      </w:r>
      <w:r w:rsidR="00CE36EA" w:rsidRPr="00497D56">
        <w:t>an interface</w:t>
      </w:r>
      <w:r>
        <w:t xml:space="preserve">, </w:t>
      </w:r>
      <w:r w:rsidR="00CE36EA" w:rsidRPr="00497D56">
        <w:t xml:space="preserve">including </w:t>
      </w:r>
      <w:r w:rsidR="00BC7921">
        <w:t>interfaces</w:t>
      </w:r>
      <w:r w:rsidR="00BC7921" w:rsidRPr="00497D56">
        <w:t xml:space="preserve"> </w:t>
      </w:r>
      <w:r w:rsidR="00CE36EA" w:rsidRPr="00497D56">
        <w:t xml:space="preserve">whose member bodies include references to variables </w:t>
      </w:r>
      <w:r w:rsidR="000455A5">
        <w:t xml:space="preserve">that are </w:t>
      </w:r>
      <w:r w:rsidR="00CE36EA" w:rsidRPr="00497D56">
        <w:t>being defined recursively</w:t>
      </w:r>
      <w:r>
        <w:t>.</w:t>
      </w:r>
    </w:p>
    <w:p w:rsidR="00CE36EA" w:rsidRPr="00497D56" w:rsidRDefault="00B53BE0" w:rsidP="008F04E6">
      <w:pPr>
        <w:pStyle w:val="BulletList"/>
      </w:pPr>
      <w:r>
        <w:t>A</w:t>
      </w:r>
      <w:r w:rsidRPr="00497D56">
        <w:t xml:space="preserve"> </w:t>
      </w:r>
      <w:r w:rsidR="00CE36EA" w:rsidRPr="00110BB5">
        <w:rPr>
          <w:rStyle w:val="CodeInline"/>
        </w:rPr>
        <w:t>lazy</w:t>
      </w:r>
      <w:r w:rsidR="00CE36EA" w:rsidRPr="00391D69">
        <w:t xml:space="preserve"> delayed expression</w:t>
      </w:r>
      <w:r>
        <w:t>.</w:t>
      </w:r>
    </w:p>
    <w:p w:rsidR="00CE36EA" w:rsidRPr="00110BB5" w:rsidRDefault="00B53BE0" w:rsidP="008F04E6">
      <w:pPr>
        <w:pStyle w:val="BulletList"/>
      </w:pPr>
      <w:r>
        <w:lastRenderedPageBreak/>
        <w:t>A</w:t>
      </w:r>
      <w:r w:rsidRPr="00497D56">
        <w:t xml:space="preserve"> </w:t>
      </w:r>
      <w:r w:rsidR="00CE36EA" w:rsidRPr="00110BB5">
        <w:t>record, tuple, list</w:t>
      </w:r>
      <w:r w:rsidR="00BC7921">
        <w:t>,</w:t>
      </w:r>
      <w:r w:rsidR="00CE36EA" w:rsidRPr="00110BB5">
        <w:t xml:space="preserve"> or data construction e</w:t>
      </w:r>
      <w:r w:rsidR="00CE36EA" w:rsidRPr="00391D69">
        <w:t xml:space="preserve">xpression whose field initialization expressions are </w:t>
      </w:r>
      <w:r w:rsidR="000455A5">
        <w:t>all</w:t>
      </w:r>
      <w:r w:rsidR="000455A5" w:rsidRPr="00391D69">
        <w:t xml:space="preserve"> </w:t>
      </w:r>
      <w:r w:rsidR="00CE36EA" w:rsidRPr="00391D69">
        <w:t>safe</w:t>
      </w:r>
      <w:r>
        <w:t>.</w:t>
      </w:r>
    </w:p>
    <w:p w:rsidR="00CE36EA" w:rsidRPr="00497D56" w:rsidRDefault="00B53BE0" w:rsidP="008F04E6">
      <w:pPr>
        <w:pStyle w:val="BulletList"/>
      </w:pPr>
      <w:r>
        <w:t>A</w:t>
      </w:r>
      <w:r w:rsidRPr="00497D56">
        <w:t xml:space="preserve"> </w:t>
      </w:r>
      <w:r w:rsidR="00CE36EA" w:rsidRPr="00110BB5">
        <w:t xml:space="preserve">value </w:t>
      </w:r>
      <w:r w:rsidR="00BC7921">
        <w:t>that is not</w:t>
      </w:r>
      <w:r w:rsidR="00CE36EA" w:rsidRPr="006B52C5">
        <w:t xml:space="preserve"> </w:t>
      </w:r>
      <w:r w:rsidR="00CE36EA" w:rsidRPr="00497D56">
        <w:t>being recursively bound</w:t>
      </w:r>
      <w:r>
        <w:t>.</w:t>
      </w:r>
    </w:p>
    <w:p w:rsidR="00CE36EA" w:rsidRPr="00391D69" w:rsidRDefault="00B53BE0" w:rsidP="008F04E6">
      <w:pPr>
        <w:pStyle w:val="BulletList"/>
      </w:pPr>
      <w:r>
        <w:t>A</w:t>
      </w:r>
      <w:r w:rsidRPr="006B52C5">
        <w:t xml:space="preserve"> </w:t>
      </w:r>
      <w:r w:rsidR="00CE36EA" w:rsidRPr="00497D56">
        <w:t>value</w:t>
      </w:r>
      <w:r w:rsidR="00CE36EA" w:rsidRPr="006B52C5">
        <w:t xml:space="preserve"> </w:t>
      </w:r>
      <w:r>
        <w:t>that is</w:t>
      </w:r>
      <w:r w:rsidRPr="00497D56">
        <w:t xml:space="preserve"> </w:t>
      </w:r>
      <w:r w:rsidR="00CE36EA" w:rsidRPr="00110BB5">
        <w:t>being recursively bound</w:t>
      </w:r>
      <w:r w:rsidR="00BC7921">
        <w:t xml:space="preserve"> and</w:t>
      </w:r>
      <w:r w:rsidR="00CE36EA" w:rsidRPr="00110BB5">
        <w:t xml:space="preserve"> appears in one of the following positions:</w:t>
      </w:r>
    </w:p>
    <w:p w:rsidR="00CE36EA" w:rsidRPr="00110BB5" w:rsidRDefault="00B53BE0" w:rsidP="008F04E6">
      <w:pPr>
        <w:pStyle w:val="BulletList2"/>
      </w:pPr>
      <w:r>
        <w:t>A</w:t>
      </w:r>
      <w:r w:rsidRPr="006B52C5">
        <w:t>s</w:t>
      </w:r>
      <w:r w:rsidRPr="00497D56">
        <w:t xml:space="preserve"> </w:t>
      </w:r>
      <w:r w:rsidR="00CE36EA" w:rsidRPr="00110BB5">
        <w:t>a field initiali</w:t>
      </w:r>
      <w:r w:rsidR="00CE36EA" w:rsidRPr="00391D69">
        <w:t xml:space="preserve">zer for a field of a record type where the field is marked </w:t>
      </w:r>
      <w:r w:rsidR="00CE36EA" w:rsidRPr="006B52C5">
        <w:rPr>
          <w:rStyle w:val="CodeInline"/>
        </w:rPr>
        <w:t>mutable</w:t>
      </w:r>
      <w:r>
        <w:t>.</w:t>
      </w:r>
    </w:p>
    <w:p w:rsidR="00276034" w:rsidRPr="00E42689" w:rsidRDefault="00B53BE0" w:rsidP="008F04E6">
      <w:pPr>
        <w:pStyle w:val="BulletList2"/>
      </w:pPr>
      <w:r>
        <w:t>A</w:t>
      </w:r>
      <w:r w:rsidR="00276034" w:rsidRPr="00276034">
        <w:t>s</w:t>
      </w:r>
      <w:r w:rsidR="00276034" w:rsidRPr="00497D56">
        <w:t xml:space="preserve"> a field initializer for an immutable field of a record </w:t>
      </w:r>
      <w:r w:rsidR="00276034" w:rsidRPr="00391D69">
        <w:t xml:space="preserve">type </w:t>
      </w:r>
      <w:r w:rsidR="00BC7921">
        <w:t xml:space="preserve">that is </w:t>
      </w:r>
      <w:r w:rsidR="00276034" w:rsidRPr="00391D69">
        <w:t>defined in the current assembly</w:t>
      </w:r>
      <w:r w:rsidR="00703500" w:rsidRPr="00E42689">
        <w:t>.</w:t>
      </w:r>
    </w:p>
    <w:p w:rsidR="00424B6D" w:rsidRPr="00497D56" w:rsidRDefault="000455A5" w:rsidP="00396FC6">
      <w:pPr>
        <w:pStyle w:val="Left36pt"/>
      </w:pPr>
      <w:r>
        <w:t>If</w:t>
      </w:r>
      <w:r w:rsidR="00424B6D" w:rsidRPr="00E42689">
        <w:t xml:space="preserve"> record fields contain recursive references to values being b</w:t>
      </w:r>
      <w:r w:rsidR="00424B6D" w:rsidRPr="00F329AB">
        <w:t>ound, the record fields must be initialized in the same order as their declared type</w:t>
      </w:r>
      <w:r w:rsidR="00BC7921">
        <w:t>, as described</w:t>
      </w:r>
      <w:r w:rsidR="00B53BE0">
        <w:t xml:space="preserve"> later in this section.</w:t>
      </w:r>
    </w:p>
    <w:p w:rsidR="00CE36EA" w:rsidRPr="00497D56" w:rsidRDefault="00787414" w:rsidP="008F04E6">
      <w:pPr>
        <w:pStyle w:val="BulletList"/>
      </w:pPr>
      <w:r>
        <w:t>A</w:t>
      </w:r>
      <w:r w:rsidRPr="00110BB5">
        <w:t xml:space="preserve">ny </w:t>
      </w:r>
      <w:r w:rsidR="00CE36EA" w:rsidRPr="00110BB5">
        <w:t xml:space="preserve">expression that refers only to earlier variables defined by the sequence of recursive </w:t>
      </w:r>
      <w:r w:rsidR="00316EA7">
        <w:t>definitions</w:t>
      </w:r>
      <w:r w:rsidR="00B53BE0">
        <w:t>.</w:t>
      </w:r>
    </w:p>
    <w:p w:rsidR="00C80CCC" w:rsidRDefault="00C80CCC" w:rsidP="008F04E6">
      <w:pPr>
        <w:pStyle w:val="Le"/>
      </w:pPr>
    </w:p>
    <w:p w:rsidR="00CE36EA" w:rsidRPr="00F329AB" w:rsidRDefault="00CE36EA" w:rsidP="00CE36EA">
      <w:r w:rsidRPr="00110BB5">
        <w:t>Other right</w:t>
      </w:r>
      <w:r w:rsidRPr="00391D69">
        <w:t>-hand</w:t>
      </w:r>
      <w:r w:rsidRPr="00E42689">
        <w:t xml:space="preserve"> side expressions are </w:t>
      </w:r>
      <w:r w:rsidR="00BE1CC9">
        <w:t xml:space="preserve">elaborated </w:t>
      </w:r>
      <w:r w:rsidRPr="00E42689">
        <w:t xml:space="preserve">by adding a new </w:t>
      </w:r>
      <w:r w:rsidR="00316EA7">
        <w:t>definition</w:t>
      </w:r>
      <w:r w:rsidRPr="00E42689">
        <w:t xml:space="preserve">. If the original </w:t>
      </w:r>
      <w:r w:rsidR="00316EA7">
        <w:t xml:space="preserve">definition </w:t>
      </w:r>
      <w:r w:rsidRPr="00E42689">
        <w:t xml:space="preserve">is </w:t>
      </w:r>
    </w:p>
    <w:p w:rsidR="00CE36EA" w:rsidRPr="00F329AB" w:rsidRDefault="00CE36EA" w:rsidP="00CE36EA">
      <w:pPr>
        <w:pStyle w:val="CodeExplanation"/>
      </w:pPr>
      <w:r w:rsidRPr="0065662E">
        <w:rPr>
          <w:rStyle w:val="CodeInline"/>
          <w:i/>
        </w:rPr>
        <w:t>u</w:t>
      </w:r>
      <w:r w:rsidRPr="00F329AB">
        <w:rPr>
          <w:rStyle w:val="CodeInline"/>
        </w:rPr>
        <w:t xml:space="preserve"> = </w:t>
      </w:r>
      <w:r w:rsidRPr="00355E9F">
        <w:rPr>
          <w:rStyle w:val="CodeInlineItalic"/>
        </w:rPr>
        <w:t>expr</w:t>
      </w:r>
    </w:p>
    <w:p w:rsidR="00CE36EA" w:rsidRPr="00F115D2" w:rsidRDefault="00CE36EA" w:rsidP="00CE36EA">
      <w:r w:rsidRPr="00F329AB">
        <w:t xml:space="preserve">then a fresh </w:t>
      </w:r>
      <w:r w:rsidR="00316EA7">
        <w:t xml:space="preserve">value </w:t>
      </w:r>
      <w:r w:rsidRPr="00F329AB">
        <w:t xml:space="preserve">(say </w:t>
      </w:r>
      <w:r w:rsidRPr="006B52C5">
        <w:rPr>
          <w:rStyle w:val="CodeInline"/>
        </w:rPr>
        <w:t>v</w:t>
      </w:r>
      <w:r w:rsidRPr="006B52C5">
        <w:t xml:space="preserve">) is generated with </w:t>
      </w:r>
      <w:r w:rsidR="00316EA7">
        <w:t>the definition</w:t>
      </w:r>
      <w:r w:rsidRPr="006B52C5">
        <w:t>:</w:t>
      </w:r>
    </w:p>
    <w:p w:rsidR="00CE36EA" w:rsidRPr="00F115D2" w:rsidRDefault="00CE36EA" w:rsidP="00CE36EA">
      <w:pPr>
        <w:pStyle w:val="CodeExplanation"/>
      </w:pPr>
      <w:r w:rsidRPr="0065662E">
        <w:rPr>
          <w:rStyle w:val="CodeInline"/>
          <w:i/>
        </w:rPr>
        <w:t>v</w:t>
      </w:r>
      <w:r w:rsidRPr="00404279">
        <w:rPr>
          <w:rStyle w:val="CodeInline"/>
        </w:rPr>
        <w:t xml:space="preserve"> = lazy </w:t>
      </w:r>
      <w:r w:rsidRPr="00355E9F">
        <w:rPr>
          <w:rStyle w:val="CodeInlineItalic"/>
        </w:rPr>
        <w:t>expr</w:t>
      </w:r>
    </w:p>
    <w:p w:rsidR="00CE36EA" w:rsidRPr="00F115D2" w:rsidRDefault="00CE36EA" w:rsidP="00CE36EA">
      <w:r w:rsidRPr="006B52C5">
        <w:t xml:space="preserve">and occurrences of the </w:t>
      </w:r>
      <w:r w:rsidR="00316EA7">
        <w:t xml:space="preserve">original </w:t>
      </w:r>
      <w:r w:rsidRPr="006B52C5">
        <w:t xml:space="preserve">variable </w:t>
      </w:r>
      <w:r w:rsidR="00316EA7" w:rsidRPr="0065662E">
        <w:rPr>
          <w:rStyle w:val="CodeInline"/>
          <w:i/>
        </w:rPr>
        <w:t>u</w:t>
      </w:r>
      <w:r w:rsidR="00316EA7">
        <w:t xml:space="preserve"> </w:t>
      </w:r>
      <w:r w:rsidR="00BC7921">
        <w:t>on</w:t>
      </w:r>
      <w:r w:rsidR="00BC7921" w:rsidRPr="006B52C5">
        <w:t xml:space="preserve"> </w:t>
      </w:r>
      <w:r w:rsidRPr="006B52C5">
        <w:t xml:space="preserve">the </w:t>
      </w:r>
      <w:r>
        <w:t>right-hand side</w:t>
      </w:r>
      <w:r w:rsidRPr="006B52C5">
        <w:t xml:space="preserve"> are replaced by </w:t>
      </w:r>
      <w:r w:rsidRPr="006B52C5">
        <w:rPr>
          <w:rStyle w:val="CodeInline"/>
        </w:rPr>
        <w:t xml:space="preserve">Lazy.force </w:t>
      </w:r>
      <w:r w:rsidRPr="00355E9F">
        <w:rPr>
          <w:rStyle w:val="CodeInlineItalic"/>
        </w:rPr>
        <w:t>v</w:t>
      </w:r>
      <w:r w:rsidRPr="006B52C5">
        <w:t xml:space="preserve">. The following </w:t>
      </w:r>
      <w:r w:rsidR="00316EA7">
        <w:t>definition is then added at the end of the definition list:</w:t>
      </w:r>
    </w:p>
    <w:p w:rsidR="00CE36EA" w:rsidRPr="00F115D2" w:rsidRDefault="00CE36EA" w:rsidP="00CE36EA">
      <w:pPr>
        <w:pStyle w:val="CodeExplanation"/>
      </w:pPr>
      <w:r w:rsidRPr="00404279">
        <w:rPr>
          <w:rStyle w:val="CodeInline"/>
        </w:rPr>
        <w:t xml:space="preserve">u = </w:t>
      </w:r>
      <w:r w:rsidR="00316EA7">
        <w:rPr>
          <w:rStyle w:val="CodeInlineItalic"/>
        </w:rPr>
        <w:t>v</w:t>
      </w:r>
      <w:r w:rsidRPr="00404279">
        <w:rPr>
          <w:rStyle w:val="CodeInline"/>
        </w:rPr>
        <w:t>.Force()</w:t>
      </w:r>
    </w:p>
    <w:p w:rsidR="00CE36EA" w:rsidRPr="00391D69" w:rsidRDefault="00C80CCC" w:rsidP="00CE36EA">
      <w:pPr>
        <w:pStyle w:val="Note"/>
      </w:pPr>
      <w:r>
        <w:t>Note</w:t>
      </w:r>
      <w:r w:rsidR="00703500" w:rsidRPr="00404279">
        <w:t xml:space="preserve">: </w:t>
      </w:r>
      <w:r w:rsidR="00C55C08">
        <w:t xml:space="preserve">This </w:t>
      </w:r>
      <w:r w:rsidR="00316EA7">
        <w:t>specification implies that r</w:t>
      </w:r>
      <w:r w:rsidR="00CE36EA" w:rsidRPr="00391D69">
        <w:t xml:space="preserve">ecursive </w:t>
      </w:r>
      <w:r w:rsidR="00316EA7">
        <w:t xml:space="preserve">value </w:t>
      </w:r>
      <w:r w:rsidR="00C55C08">
        <w:t xml:space="preserve">definitions </w:t>
      </w:r>
      <w:r w:rsidR="00CE36EA" w:rsidRPr="00E42689">
        <w:t xml:space="preserve">are executed as an </w:t>
      </w:r>
      <w:r w:rsidR="00CE36EA" w:rsidRPr="00C51415">
        <w:rPr>
          <w:rStyle w:val="Italic"/>
        </w:rPr>
        <w:t>initialization graph</w:t>
      </w:r>
      <w:r w:rsidR="00CE36EA" w:rsidRPr="00F329AB">
        <w:t xml:space="preserve"> of delayed computations. Some recursive references may be checked </w:t>
      </w:r>
      <w:r w:rsidR="00E60099">
        <w:t xml:space="preserve">at runtime </w:t>
      </w:r>
      <w:r w:rsidR="00CE36EA" w:rsidRPr="00497D56">
        <w:t>because the computations</w:t>
      </w:r>
      <w:r w:rsidR="00E60099" w:rsidRPr="00110BB5">
        <w:t xml:space="preserve"> </w:t>
      </w:r>
      <w:r w:rsidR="00E60099">
        <w:t>that are</w:t>
      </w:r>
      <w:r w:rsidR="00CE36EA" w:rsidRPr="006B52C5">
        <w:t xml:space="preserve"> </w:t>
      </w:r>
      <w:r w:rsidR="00CE36EA" w:rsidRPr="00497D56">
        <w:t xml:space="preserve">involved in evaluating the </w:t>
      </w:r>
      <w:r w:rsidR="00C55C08">
        <w:t>definitions</w:t>
      </w:r>
      <w:r w:rsidR="00C55C08" w:rsidRPr="00497D56">
        <w:t xml:space="preserve"> </w:t>
      </w:r>
      <w:r w:rsidR="00BC7921">
        <w:t>might</w:t>
      </w:r>
      <w:r w:rsidR="00BC7921" w:rsidRPr="00497D56">
        <w:t xml:space="preserve"> </w:t>
      </w:r>
      <w:r w:rsidR="00CE36EA" w:rsidRPr="00497D56">
        <w:t xml:space="preserve">actually </w:t>
      </w:r>
      <w:r w:rsidR="00BC7921">
        <w:t>execute the</w:t>
      </w:r>
      <w:r w:rsidR="00BC7921" w:rsidRPr="00497D56">
        <w:t xml:space="preserve"> </w:t>
      </w:r>
      <w:r w:rsidR="00CE36EA" w:rsidRPr="00497D56">
        <w:t xml:space="preserve">delayed computations. The F# compiler gives a warning for </w:t>
      </w:r>
      <w:r w:rsidR="00316EA7">
        <w:t xml:space="preserve">recursive value definitions </w:t>
      </w:r>
      <w:r w:rsidR="00CE36EA" w:rsidRPr="00110BB5">
        <w:t xml:space="preserve">that </w:t>
      </w:r>
      <w:r w:rsidR="00BC7921">
        <w:t>might</w:t>
      </w:r>
      <w:r w:rsidR="00BC7921" w:rsidRPr="00110BB5">
        <w:t xml:space="preserve"> </w:t>
      </w:r>
      <w:r w:rsidR="00CE36EA" w:rsidRPr="00110BB5">
        <w:t>involve a runtime check</w:t>
      </w:r>
      <w:r w:rsidR="00BE1CC9">
        <w:t xml:space="preserve">. If </w:t>
      </w:r>
      <w:r w:rsidR="00CE36EA" w:rsidRPr="00110BB5">
        <w:t xml:space="preserve">runtime self-reference does occur then an exception will be raised. </w:t>
      </w:r>
    </w:p>
    <w:p w:rsidR="00CE36EA" w:rsidRPr="00F329AB" w:rsidRDefault="00CE36EA" w:rsidP="00CE36EA">
      <w:pPr>
        <w:pStyle w:val="Note"/>
      </w:pPr>
      <w:r w:rsidRPr="00391D69">
        <w:t xml:space="preserve">Recursive </w:t>
      </w:r>
      <w:r w:rsidR="00316EA7">
        <w:t xml:space="preserve">value definitions </w:t>
      </w:r>
      <w:r w:rsidRPr="00391D69">
        <w:t xml:space="preserve">that involve computation are </w:t>
      </w:r>
      <w:r w:rsidR="00703500" w:rsidRPr="00E42689">
        <w:t xml:space="preserve">useful </w:t>
      </w:r>
      <w:r w:rsidRPr="00E42689">
        <w:t>when defining objects such as forms, controls</w:t>
      </w:r>
      <w:r w:rsidR="00BC7921">
        <w:t>,</w:t>
      </w:r>
      <w:r w:rsidRPr="00E42689">
        <w:t xml:space="preserve"> and services that respond to various inputs. For example, GUI elements that store and retrieve the state of the GUI elements as part of their specification </w:t>
      </w:r>
      <w:r w:rsidR="00F05857">
        <w:t>typically invol</w:t>
      </w:r>
      <w:r w:rsidR="0065662E">
        <w:t>v</w:t>
      </w:r>
      <w:r w:rsidR="00F05857">
        <w:t xml:space="preserve">e recursive </w:t>
      </w:r>
      <w:r w:rsidR="00C55C08">
        <w:t>value definitions</w:t>
      </w:r>
      <w:r w:rsidRPr="00E42689">
        <w:t xml:space="preserve">. A simple example is the following menu item, </w:t>
      </w:r>
      <w:r w:rsidRPr="00F329AB">
        <w:t>which prints out part of its state when invoked:</w:t>
      </w:r>
    </w:p>
    <w:p w:rsidR="00CE36EA" w:rsidRPr="00F115D2" w:rsidRDefault="00CE36EA" w:rsidP="00CE36EA">
      <w:pPr>
        <w:pStyle w:val="Note"/>
        <w:rPr>
          <w:rStyle w:val="CodeInline"/>
        </w:rPr>
      </w:pPr>
      <w:r w:rsidRPr="00F329AB">
        <w:rPr>
          <w:rStyle w:val="CodeInline"/>
        </w:rPr>
        <w:t>open System.Windows.Form</w:t>
      </w:r>
      <w:r w:rsidRPr="00F329AB">
        <w:rPr>
          <w:rStyle w:val="CodeInline"/>
        </w:rPr>
        <w:br/>
        <w:t xml:space="preserve">let rec menuItem : MenuItem = </w:t>
      </w:r>
      <w:r w:rsidRPr="00F329AB">
        <w:rPr>
          <w:rStyle w:val="CodeInline"/>
        </w:rPr>
        <w:br/>
        <w:t xml:space="preserve">    new MenuItem("&amp;Say Hello", </w:t>
      </w:r>
      <w:r w:rsidRPr="00F329AB">
        <w:rPr>
          <w:rStyle w:val="CodeInline"/>
        </w:rPr>
        <w:br/>
        <w:t xml:space="preserve">                 new EventHandler(fun sender e -&gt;</w:t>
      </w:r>
      <w:r w:rsidRPr="00F329AB">
        <w:rPr>
          <w:rStyle w:val="CodeInline"/>
        </w:rPr>
        <w:br/>
        <w:t xml:space="preserve">                      printf</w:t>
      </w:r>
      <w:r w:rsidR="00862B9A" w:rsidRPr="00F329AB">
        <w:rPr>
          <w:rStyle w:val="CodeInline"/>
        </w:rPr>
        <w:t>n</w:t>
      </w:r>
      <w:r w:rsidRPr="00F329AB">
        <w:rPr>
          <w:rStyle w:val="CodeInline"/>
        </w:rPr>
        <w:t xml:space="preserve"> "Text </w:t>
      </w:r>
      <w:r w:rsidR="00862B9A" w:rsidRPr="00404279">
        <w:rPr>
          <w:rStyle w:val="CodeInline"/>
        </w:rPr>
        <w:t>= %s</w:t>
      </w:r>
      <w:r w:rsidRPr="00404279">
        <w:rPr>
          <w:rStyle w:val="CodeInline"/>
        </w:rPr>
        <w:t xml:space="preserve">" menuItem.Text), </w:t>
      </w:r>
      <w:r w:rsidRPr="00404279">
        <w:rPr>
          <w:rStyle w:val="CodeInline"/>
        </w:rPr>
        <w:br/>
        <w:t xml:space="preserve">                 Shortcut.CtrlH)</w:t>
      </w:r>
    </w:p>
    <w:p w:rsidR="00CE36EA" w:rsidRPr="00391D69" w:rsidRDefault="005B4DF0" w:rsidP="00CE36EA">
      <w:pPr>
        <w:pStyle w:val="Note"/>
      </w:pPr>
      <w:r>
        <w:lastRenderedPageBreak/>
        <w:t>This code results in a</w:t>
      </w:r>
      <w:r w:rsidR="00CE36EA" w:rsidRPr="00404279">
        <w:t xml:space="preserve"> compiler warning because</w:t>
      </w:r>
      <w:r w:rsidR="00703500" w:rsidRPr="00404279">
        <w:t>,</w:t>
      </w:r>
      <w:r w:rsidR="00CE36EA" w:rsidRPr="00404279">
        <w:t xml:space="preserve"> in theory</w:t>
      </w:r>
      <w:r w:rsidR="00703500" w:rsidRPr="00404279">
        <w:t>,</w:t>
      </w:r>
      <w:r w:rsidR="00CE36EA" w:rsidRPr="00404279">
        <w:t xml:space="preserve"> the</w:t>
      </w:r>
      <w:r w:rsidR="00F05857">
        <w:br/>
      </w:r>
      <w:r w:rsidR="00CE36EA" w:rsidRPr="00404279">
        <w:rPr>
          <w:rStyle w:val="CodeInline"/>
        </w:rPr>
        <w:t>new MenuItem(...)</w:t>
      </w:r>
      <w:r w:rsidR="00CE36EA" w:rsidRPr="00404279">
        <w:t xml:space="preserve"> constructor </w:t>
      </w:r>
      <w:r w:rsidR="00703500" w:rsidRPr="00404279">
        <w:t>might</w:t>
      </w:r>
      <w:r w:rsidR="00CE36EA" w:rsidRPr="00404279">
        <w:t xml:space="preserve"> evaluate the callback as part of the construction process</w:t>
      </w:r>
      <w:r w:rsidR="00703500" w:rsidRPr="00404279">
        <w:t xml:space="preserve">. However, </w:t>
      </w:r>
      <w:r w:rsidR="00CE36EA" w:rsidRPr="00404279">
        <w:t xml:space="preserve">because the </w:t>
      </w:r>
      <w:r w:rsidR="00CE36EA" w:rsidRPr="006B52C5">
        <w:rPr>
          <w:rStyle w:val="CodeInline"/>
        </w:rPr>
        <w:t>System.Windows.Forms</w:t>
      </w:r>
      <w:r w:rsidR="00CE36EA" w:rsidRPr="00497D56">
        <w:t xml:space="preserve"> library is well</w:t>
      </w:r>
      <w:r>
        <w:t xml:space="preserve"> </w:t>
      </w:r>
      <w:r w:rsidR="00CE36EA" w:rsidRPr="00497D56">
        <w:t>designed</w:t>
      </w:r>
      <w:r w:rsidR="00703500" w:rsidRPr="00110BB5">
        <w:t>,</w:t>
      </w:r>
      <w:r w:rsidR="00CE36EA" w:rsidRPr="00110BB5">
        <w:t xml:space="preserve"> </w:t>
      </w:r>
      <w:r w:rsidR="00316EA7">
        <w:t xml:space="preserve">in this example </w:t>
      </w:r>
      <w:r w:rsidR="00CE36EA" w:rsidRPr="00110BB5">
        <w:t>this</w:t>
      </w:r>
      <w:r w:rsidR="00CE36EA" w:rsidRPr="00391D69">
        <w:t xml:space="preserve"> </w:t>
      </w:r>
      <w:r w:rsidR="00DC3BE2">
        <w:t>does</w:t>
      </w:r>
      <w:r w:rsidR="00DC3BE2" w:rsidRPr="00391D69">
        <w:t xml:space="preserve"> </w:t>
      </w:r>
      <w:r w:rsidR="00CE36EA" w:rsidRPr="00391D69">
        <w:t>not happen in practice</w:t>
      </w:r>
      <w:r w:rsidR="00316EA7">
        <w:t>, and so the warning can be suppressed or ignored by using compiler options.</w:t>
      </w:r>
    </w:p>
    <w:p w:rsidR="00B127E8" w:rsidRPr="00497D56" w:rsidRDefault="00F05857" w:rsidP="00B127E8">
      <w:r>
        <w:t>The F# compiler performs</w:t>
      </w:r>
      <w:r w:rsidR="00B127E8" w:rsidRPr="00E42689">
        <w:t xml:space="preserve"> a simple approximate static analysis to determine </w:t>
      </w:r>
      <w:r w:rsidR="00DC3BE2">
        <w:t>whether</w:t>
      </w:r>
      <w:r w:rsidR="00DC3BE2" w:rsidRPr="00E42689">
        <w:t xml:space="preserve"> </w:t>
      </w:r>
      <w:r w:rsidR="00B127E8" w:rsidRPr="00E42689">
        <w:t xml:space="preserve">immediate cyclic dependencies are certain to occur during </w:t>
      </w:r>
      <w:r w:rsidR="00E60099">
        <w:t xml:space="preserve">the </w:t>
      </w:r>
      <w:r w:rsidR="00B127E8" w:rsidRPr="00497D56">
        <w:t xml:space="preserve">evaluation of a set of recursive </w:t>
      </w:r>
      <w:r w:rsidR="00316EA7">
        <w:t>value definitions</w:t>
      </w:r>
      <w:r w:rsidR="00B127E8" w:rsidRPr="00497D56">
        <w:t xml:space="preserve">. The </w:t>
      </w:r>
      <w:r>
        <w:t xml:space="preserve">compiler creates a </w:t>
      </w:r>
      <w:r w:rsidR="00B127E8" w:rsidRPr="00497D56">
        <w:t xml:space="preserve">graph of </w:t>
      </w:r>
      <w:r w:rsidR="00F54660" w:rsidRPr="00F54660">
        <w:t>definite references</w:t>
      </w:r>
      <w:r w:rsidR="00B127E8" w:rsidRPr="00391D69">
        <w:t xml:space="preserve"> and </w:t>
      </w:r>
      <w:r>
        <w:t xml:space="preserve">reports </w:t>
      </w:r>
      <w:r w:rsidR="00B127E8" w:rsidRPr="00391D69">
        <w:t xml:space="preserve">an error if </w:t>
      </w:r>
      <w:r w:rsidR="00DC3BE2">
        <w:t xml:space="preserve">such </w:t>
      </w:r>
      <w:r w:rsidR="00B127E8" w:rsidRPr="00391D69">
        <w:t xml:space="preserve">a </w:t>
      </w:r>
      <w:r w:rsidR="00DC3BE2">
        <w:t xml:space="preserve">dependency </w:t>
      </w:r>
      <w:r w:rsidR="00B127E8" w:rsidRPr="00391D69">
        <w:t xml:space="preserve">cycle exists. All references within </w:t>
      </w:r>
      <w:r w:rsidR="001315BA">
        <w:t>function</w:t>
      </w:r>
      <w:r w:rsidR="00B127E8" w:rsidRPr="00391D69">
        <w:t xml:space="preserve"> expressions, object expressions</w:t>
      </w:r>
      <w:r w:rsidR="00DC3BE2">
        <w:t>,</w:t>
      </w:r>
      <w:r w:rsidR="00B127E8" w:rsidRPr="00391D69">
        <w:t xml:space="preserve"> or delayed expressions are assumed to be </w:t>
      </w:r>
      <w:r w:rsidR="000E0596">
        <w:t>in</w:t>
      </w:r>
      <w:r w:rsidR="00B127E8" w:rsidRPr="00391D69">
        <w:t>definite</w:t>
      </w:r>
      <w:r w:rsidR="00DC3BE2">
        <w:t xml:space="preserve">, </w:t>
      </w:r>
      <w:r>
        <w:t>which makes</w:t>
      </w:r>
      <w:r w:rsidR="00B127E8" w:rsidRPr="00391D69">
        <w:t xml:space="preserve"> the analysis an under-approximation. As a result</w:t>
      </w:r>
      <w:r w:rsidR="00DC3BE2">
        <w:t>,</w:t>
      </w:r>
      <w:r w:rsidR="00B127E8" w:rsidRPr="00391D69">
        <w:t xml:space="preserve"> t</w:t>
      </w:r>
      <w:r w:rsidR="00B127E8">
        <w:t xml:space="preserve">his check catches naive and direct immediate recursion dependencies, </w:t>
      </w:r>
      <w:r>
        <w:t>such as the following:</w:t>
      </w:r>
    </w:p>
    <w:p w:rsidR="00B127E8" w:rsidRDefault="00B127E8" w:rsidP="00B127E8">
      <w:pPr>
        <w:pStyle w:val="CodeExample"/>
      </w:pPr>
      <w:r>
        <w:t>let rec A = B  + 1</w:t>
      </w:r>
    </w:p>
    <w:p w:rsidR="00B127E8" w:rsidRDefault="00B127E8" w:rsidP="00B127E8">
      <w:pPr>
        <w:pStyle w:val="CodeExample"/>
      </w:pPr>
      <w:r>
        <w:t>and B = A + 1</w:t>
      </w:r>
    </w:p>
    <w:p w:rsidR="00B127E8" w:rsidRDefault="00B127E8" w:rsidP="00B127E8">
      <w:r>
        <w:t xml:space="preserve">Here, a compile-time error is reported. This check is necessarily approximate </w:t>
      </w:r>
      <w:r w:rsidR="00DC3BE2">
        <w:t xml:space="preserve">because </w:t>
      </w:r>
      <w:r>
        <w:t xml:space="preserve">dependencies under </w:t>
      </w:r>
      <w:r w:rsidR="001315BA">
        <w:t>function</w:t>
      </w:r>
      <w:r>
        <w:t xml:space="preserve"> expressions are assumed to be delayed, and in this case the use of a lazy initialization means</w:t>
      </w:r>
      <w:r w:rsidR="00DC3BE2">
        <w:t xml:space="preserve"> that</w:t>
      </w:r>
      <w:r>
        <w:t xml:space="preserve"> runtime checks and forces are inserted.</w:t>
      </w:r>
    </w:p>
    <w:p w:rsidR="000A54D3" w:rsidRDefault="00B127E8" w:rsidP="00F1188C">
      <w:pPr>
        <w:pStyle w:val="Note"/>
        <w:keepNext/>
        <w:ind w:left="562" w:right="518"/>
        <w:rPr>
          <w:rStyle w:val="CodeInline"/>
        </w:rPr>
      </w:pPr>
      <w:r>
        <w:lastRenderedPageBreak/>
        <w:t xml:space="preserve">Note: In F# </w:t>
      </w:r>
      <w:r w:rsidR="00D445C9">
        <w:t>3</w:t>
      </w:r>
      <w:r w:rsidR="00102421">
        <w:t>.1</w:t>
      </w:r>
      <w:r>
        <w:t xml:space="preserve"> this check does not apply to </w:t>
      </w:r>
      <w:r w:rsidR="00316EA7">
        <w:t xml:space="preserve">value definitions </w:t>
      </w:r>
      <w:r>
        <w:t>that are generic</w:t>
      </w:r>
      <w:r w:rsidR="00316EA7">
        <w:t xml:space="preserve"> through generalization</w:t>
      </w:r>
      <w:r>
        <w:t xml:space="preserve"> </w:t>
      </w:r>
      <w:r w:rsidR="00F05857">
        <w:t xml:space="preserve">because </w:t>
      </w:r>
      <w:r>
        <w:t xml:space="preserve">a generic </w:t>
      </w:r>
      <w:r w:rsidR="00316EA7">
        <w:t>value definition</w:t>
      </w:r>
      <w:r>
        <w:t xml:space="preserve"> is not executed immediately, but is instead represented as a generic method. For example</w:t>
      </w:r>
      <w:r w:rsidR="00E60099">
        <w:t>,</w:t>
      </w:r>
      <w:r>
        <w:t xml:space="preserve"> </w:t>
      </w:r>
      <w:r w:rsidR="00171F7A">
        <w:t xml:space="preserve">the following </w:t>
      </w:r>
      <w:r w:rsidR="00316EA7">
        <w:t xml:space="preserve">value definitions </w:t>
      </w:r>
      <w:r w:rsidR="00DC3BE2">
        <w:t>are generic because each right-hand-side is generalizable:</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w:t>
      </w:r>
      <w:r w:rsidR="00316EA7">
        <w:rPr>
          <w:rStyle w:val="CodeInline"/>
        </w:rPr>
        <w:t>b</w:t>
      </w:r>
      <w:r w:rsidR="00316EA7" w:rsidRPr="005261E9">
        <w:rPr>
          <w:rStyle w:val="CodeInline"/>
        </w:rPr>
        <w:t xml:space="preserve"> </w:t>
      </w:r>
      <w:r w:rsidR="00B10045">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w:t>
      </w:r>
      <w:r w:rsidR="00316EA7">
        <w:rPr>
          <w:rStyle w:val="CodeInline"/>
        </w:rPr>
        <w:t>a</w:t>
      </w:r>
    </w:p>
    <w:p w:rsidR="000A54D3" w:rsidRDefault="00B127E8" w:rsidP="00F1188C">
      <w:pPr>
        <w:pStyle w:val="Note"/>
        <w:keepNext/>
        <w:ind w:left="562" w:right="518"/>
      </w:pPr>
      <w:r>
        <w:t>In compiled code they are represented as a pair of generic methods, as if the code had been written as follows:</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Pr="005261E9">
        <w:rPr>
          <w:rStyle w:val="CodeInline"/>
        </w:rPr>
        <w:t xml:space="preserve">&lt;'T&gt;() = </w:t>
      </w:r>
      <w:r w:rsidR="00316EA7">
        <w:rPr>
          <w:rStyle w:val="CodeInline"/>
        </w:rPr>
        <w:t>b</w:t>
      </w:r>
      <w:r w:rsidRPr="005261E9">
        <w:rPr>
          <w:rStyle w:val="CodeInline"/>
        </w:rPr>
        <w:t>&lt;'T&gt;()</w:t>
      </w:r>
      <w:r w:rsidR="00B10045">
        <w:rPr>
          <w:rStyle w:val="CodeInline"/>
        </w:rPr>
        <w:br/>
      </w:r>
      <w:r w:rsidRPr="005261E9">
        <w:rPr>
          <w:rStyle w:val="CodeInline"/>
        </w:rPr>
        <w:t xml:space="preserve">and </w:t>
      </w:r>
      <w:r w:rsidR="00316EA7">
        <w:rPr>
          <w:rStyle w:val="CodeInline"/>
        </w:rPr>
        <w:t>b</w:t>
      </w:r>
      <w:r w:rsidRPr="005261E9">
        <w:rPr>
          <w:rStyle w:val="CodeInline"/>
        </w:rPr>
        <w:t xml:space="preserve">&lt;'T&gt;() = </w:t>
      </w:r>
      <w:r w:rsidR="00316EA7">
        <w:rPr>
          <w:rStyle w:val="CodeInline"/>
        </w:rPr>
        <w:t>a</w:t>
      </w:r>
      <w:r w:rsidRPr="005261E9">
        <w:rPr>
          <w:rStyle w:val="CodeInline"/>
        </w:rPr>
        <w:t>&lt;'T&gt;()</w:t>
      </w:r>
    </w:p>
    <w:p w:rsidR="000A54D3" w:rsidRDefault="00B127E8" w:rsidP="00F1188C">
      <w:pPr>
        <w:pStyle w:val="Note"/>
        <w:keepNext/>
        <w:ind w:left="562" w:right="518"/>
      </w:pPr>
      <w:r>
        <w:t>As a result</w:t>
      </w:r>
      <w:r w:rsidR="00F05857">
        <w:t>,</w:t>
      </w:r>
      <w:r>
        <w:t xml:space="preserve"> the </w:t>
      </w:r>
      <w:r w:rsidR="00316EA7">
        <w:t xml:space="preserve">definitions </w:t>
      </w:r>
      <w:r>
        <w:t xml:space="preserve">are not executed immediately unless </w:t>
      </w:r>
      <w:r w:rsidR="00F05857">
        <w:t xml:space="preserve">the functions are </w:t>
      </w:r>
      <w:r>
        <w:t xml:space="preserve">called. Such </w:t>
      </w:r>
      <w:r w:rsidR="00316EA7">
        <w:t xml:space="preserve">definitions </w:t>
      </w:r>
      <w:r>
        <w:t>indicate a programmer error</w:t>
      </w:r>
      <w:r w:rsidR="00DC3BE2">
        <w:t xml:space="preserve">, because </w:t>
      </w:r>
      <w:r>
        <w:t>executing such generic</w:t>
      </w:r>
      <w:r w:rsidR="00DC3BE2">
        <w:t>,</w:t>
      </w:r>
      <w:r>
        <w:t xml:space="preserve"> immediately recursive </w:t>
      </w:r>
      <w:r w:rsidR="00C55C08">
        <w:t xml:space="preserve">definitions </w:t>
      </w:r>
      <w:r>
        <w:t xml:space="preserve">results in </w:t>
      </w:r>
      <w:r w:rsidR="000E0596">
        <w:t>an infinite loop</w:t>
      </w:r>
      <w:r>
        <w:t xml:space="preserve"> or an exception. </w:t>
      </w:r>
      <w:r w:rsidR="00316EA7">
        <w:t>In practice t</w:t>
      </w:r>
      <w:r>
        <w:t xml:space="preserve">hese </w:t>
      </w:r>
      <w:r w:rsidR="00316EA7">
        <w:t xml:space="preserve">definitions only occur in </w:t>
      </w:r>
      <w:r>
        <w:t xml:space="preserve">pathological examples, because </w:t>
      </w:r>
      <w:r w:rsidR="00316EA7">
        <w:t xml:space="preserve">value definitions </w:t>
      </w:r>
      <w:r>
        <w:t xml:space="preserve">are generalizable </w:t>
      </w:r>
      <w:r w:rsidR="00DC3BE2">
        <w:t xml:space="preserve">only </w:t>
      </w:r>
      <w:r>
        <w:t xml:space="preserve">when the right-hand-side is very simple, </w:t>
      </w:r>
      <w:r w:rsidR="00DC3BE2">
        <w:t>such as</w:t>
      </w:r>
      <w:r>
        <w:t xml:space="preserve"> a single value. Where this issue is a concern, type annotations </w:t>
      </w:r>
      <w:r w:rsidR="000E0596">
        <w:t>can</w:t>
      </w:r>
      <w:r w:rsidR="00DC3BE2">
        <w:t xml:space="preserve"> </w:t>
      </w:r>
      <w:r>
        <w:t xml:space="preserve">be added to existing </w:t>
      </w:r>
      <w:r w:rsidR="00316EA7">
        <w:t xml:space="preserve">value definitions to ensure they are </w:t>
      </w:r>
      <w:r w:rsidR="0065662E">
        <w:t xml:space="preserve">not </w:t>
      </w:r>
      <w:r w:rsidR="00316EA7">
        <w:t>generic</w:t>
      </w:r>
      <w:r w:rsidR="00DC3BE2">
        <w:t>. F</w:t>
      </w:r>
      <w:r w:rsidR="00E60099">
        <w:t>or example</w:t>
      </w:r>
      <w:r w:rsidR="00DC3BE2">
        <w:t>:</w:t>
      </w:r>
      <w:r>
        <w:t xml:space="preserve"> </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int = </w:t>
      </w:r>
      <w:r w:rsidR="00316EA7">
        <w:rPr>
          <w:rStyle w:val="CodeInline"/>
        </w:rPr>
        <w:t>b</w:t>
      </w:r>
      <w:r w:rsidR="000A54D3">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int = </w:t>
      </w:r>
      <w:r w:rsidR="00316EA7">
        <w:rPr>
          <w:rStyle w:val="CodeInline"/>
        </w:rPr>
        <w:t>a</w:t>
      </w:r>
    </w:p>
    <w:p w:rsidR="000A54D3" w:rsidRDefault="000A54D3" w:rsidP="00F1188C">
      <w:pPr>
        <w:pStyle w:val="Note"/>
        <w:keepNext/>
        <w:ind w:left="562" w:right="518"/>
      </w:pPr>
      <w:r>
        <w:t>I</w:t>
      </w:r>
      <w:r w:rsidR="00316EA7">
        <w:t xml:space="preserve">n this case, the </w:t>
      </w:r>
      <w:r w:rsidR="00C55C08">
        <w:t>definition</w:t>
      </w:r>
      <w:r w:rsidR="00316EA7">
        <w:t xml:space="preserve">s are </w:t>
      </w:r>
      <w:r w:rsidR="0065662E">
        <w:t xml:space="preserve">not </w:t>
      </w:r>
      <w:r w:rsidR="00316EA7">
        <w:t>generic</w:t>
      </w:r>
      <w:r w:rsidR="0065662E">
        <w:t>. The</w:t>
      </w:r>
      <w:r w:rsidR="00F05857">
        <w:t xml:space="preserve"> compiler performs</w:t>
      </w:r>
      <w:r w:rsidR="00B127E8">
        <w:t xml:space="preserve"> immediate dependency analysis</w:t>
      </w:r>
      <w:r w:rsidR="0065662E">
        <w:t xml:space="preserve"> and</w:t>
      </w:r>
      <w:r w:rsidR="00316EA7">
        <w:t xml:space="preserve"> report</w:t>
      </w:r>
      <w:r w:rsidR="0065662E">
        <w:t>s</w:t>
      </w:r>
      <w:r w:rsidR="00316EA7">
        <w:t xml:space="preserve"> </w:t>
      </w:r>
      <w:r w:rsidR="00B127E8">
        <w:t>an error</w:t>
      </w:r>
      <w:r w:rsidR="00E60099">
        <w:t>.</w:t>
      </w:r>
      <w:r>
        <w:t xml:space="preserve"> </w:t>
      </w:r>
      <w:r w:rsidR="00B82F88">
        <w:t>In additi</w:t>
      </w:r>
      <w:r w:rsidR="00102421">
        <w:t xml:space="preserve">on, </w:t>
      </w:r>
      <w:r w:rsidR="00B82F88">
        <w:t xml:space="preserve">record fields in recursive data expressions must be initialized in the order they are declared. For example: </w:t>
      </w:r>
    </w:p>
    <w:p w:rsidR="000A54D3" w:rsidRPr="00432258" w:rsidRDefault="00B82F88" w:rsidP="00F1188C">
      <w:pPr>
        <w:pStyle w:val="Note"/>
        <w:keepNext/>
        <w:ind w:left="562" w:right="518"/>
        <w:rPr>
          <w:rStyle w:val="CodeInline"/>
        </w:rPr>
      </w:pPr>
      <w:r w:rsidRPr="00432258">
        <w:rPr>
          <w:rStyle w:val="CodeInline"/>
        </w:rPr>
        <w:t>type Foo = {</w:t>
      </w:r>
      <w:r>
        <w:rPr>
          <w:rStyle w:val="CodeInline"/>
        </w:rPr>
        <w:br/>
      </w:r>
      <w:r w:rsidRPr="00432258">
        <w:rPr>
          <w:rStyle w:val="CodeInline"/>
        </w:rPr>
        <w:t xml:space="preserve">    x: int</w:t>
      </w:r>
      <w:r>
        <w:rPr>
          <w:rStyle w:val="CodeInline"/>
        </w:rPr>
        <w:br/>
      </w:r>
      <w:r w:rsidRPr="00432258">
        <w:rPr>
          <w:rStyle w:val="CodeInline"/>
        </w:rPr>
        <w:t xml:space="preserve">    y: int</w:t>
      </w:r>
      <w:r>
        <w:rPr>
          <w:rStyle w:val="CodeInline"/>
        </w:rPr>
        <w:br/>
      </w:r>
      <w:r w:rsidRPr="00432258">
        <w:rPr>
          <w:rStyle w:val="CodeInline"/>
        </w:rPr>
        <w:t xml:space="preserve">    parent: Foo option</w:t>
      </w:r>
      <w:r>
        <w:rPr>
          <w:rStyle w:val="CodeInline"/>
        </w:rPr>
        <w:br/>
      </w:r>
      <w:r w:rsidRPr="00432258">
        <w:rPr>
          <w:rStyle w:val="CodeInline"/>
        </w:rPr>
        <w:t xml:space="preserve">    children: Foo list</w:t>
      </w:r>
      <w:r>
        <w:rPr>
          <w:rStyle w:val="CodeInline"/>
        </w:rPr>
        <w:br/>
      </w:r>
      <w:r w:rsidRPr="00432258">
        <w:rPr>
          <w:rStyle w:val="CodeInline"/>
        </w:rPr>
        <w:t>}</w:t>
      </w:r>
      <w:r>
        <w:rPr>
          <w:rStyle w:val="CodeInline"/>
        </w:rPr>
        <w:br/>
      </w:r>
      <w:r>
        <w:rPr>
          <w:rStyle w:val="CodeInline"/>
        </w:rPr>
        <w:br/>
      </w:r>
      <w:r w:rsidRPr="00432258">
        <w:rPr>
          <w:rStyle w:val="CodeInline"/>
        </w:rPr>
        <w:t>let rec parent = { x = 0; y = 0; parent = None; children = children }</w:t>
      </w:r>
      <w:r>
        <w:rPr>
          <w:rStyle w:val="CodeInline"/>
        </w:rPr>
        <w:br/>
      </w:r>
      <w:r w:rsidRPr="00432258">
        <w:rPr>
          <w:rStyle w:val="CodeInline"/>
        </w:rPr>
        <w:t>and children = [{ x = 1; y = 1; parent = Some parent; children = [] }]</w:t>
      </w:r>
      <w:r>
        <w:rPr>
          <w:rStyle w:val="CodeInline"/>
        </w:rPr>
        <w:br/>
      </w:r>
      <w:r>
        <w:rPr>
          <w:rStyle w:val="CodeInline"/>
        </w:rPr>
        <w:br/>
      </w:r>
      <w:r w:rsidRPr="00432258">
        <w:rPr>
          <w:rStyle w:val="CodeInline"/>
        </w:rPr>
        <w:t>printf "%A" parent</w:t>
      </w:r>
    </w:p>
    <w:p w:rsidR="00B82F88" w:rsidRPr="00703500" w:rsidRDefault="00B82F88" w:rsidP="00F1188C">
      <w:pPr>
        <w:pStyle w:val="Note"/>
        <w:keepNext/>
        <w:ind w:left="562" w:right="518"/>
      </w:pPr>
      <w:r>
        <w:t xml:space="preserve">Here, if the order of the fields </w:t>
      </w:r>
      <w:r w:rsidRPr="0099564C">
        <w:rPr>
          <w:rStyle w:val="CodeInline"/>
        </w:rPr>
        <w:t>x</w:t>
      </w:r>
      <w:r>
        <w:t xml:space="preserve"> and </w:t>
      </w:r>
      <w:r w:rsidRPr="0099564C">
        <w:rPr>
          <w:rStyle w:val="CodeInline"/>
        </w:rPr>
        <w:t>y</w:t>
      </w:r>
      <w:r>
        <w:t xml:space="preserve"> is swapped, a type-checking error occurs.</w:t>
      </w:r>
    </w:p>
    <w:p w:rsidR="00370A7E" w:rsidRPr="00110BB5" w:rsidRDefault="006B52C5" w:rsidP="006230F9">
      <w:pPr>
        <w:pStyle w:val="Heading3"/>
      </w:pPr>
      <w:bookmarkStart w:id="6516" w:name="_Toc194259433"/>
      <w:bookmarkStart w:id="6517" w:name="_Ref204763551"/>
      <w:bookmarkStart w:id="6518" w:name="_Toc207706026"/>
      <w:bookmarkStart w:id="6519" w:name="_Toc257733759"/>
      <w:bookmarkStart w:id="6520" w:name="_Toc270597656"/>
      <w:bookmarkStart w:id="6521" w:name="Generalization"/>
      <w:bookmarkStart w:id="6522" w:name="_Toc439782519"/>
      <w:bookmarkEnd w:id="6516"/>
      <w:r w:rsidRPr="00497D56">
        <w:t>Generalization</w:t>
      </w:r>
      <w:bookmarkEnd w:id="6517"/>
      <w:bookmarkEnd w:id="6518"/>
      <w:bookmarkEnd w:id="6519"/>
      <w:bookmarkEnd w:id="6520"/>
      <w:bookmarkEnd w:id="6522"/>
    </w:p>
    <w:bookmarkEnd w:id="6521"/>
    <w:p w:rsidR="00370A7E" w:rsidRPr="00391D69" w:rsidRDefault="006B52C5" w:rsidP="00370A7E">
      <w:r w:rsidRPr="00E42689">
        <w:t>Generalization</w:t>
      </w:r>
      <w:r w:rsidR="00693CC1">
        <w:fldChar w:fldCharType="begin"/>
      </w:r>
      <w:r w:rsidR="00787414">
        <w:instrText xml:space="preserve"> XE "</w:instrText>
      </w:r>
      <w:r w:rsidR="00787414" w:rsidRPr="00707BF6">
        <w:instrText>g</w:instrText>
      </w:r>
      <w:r w:rsidR="00787414" w:rsidRPr="000B7344">
        <w:instrText>eneralization</w:instrText>
      </w:r>
      <w:r w:rsidR="00787414">
        <w:instrText xml:space="preserve">" </w:instrText>
      </w:r>
      <w:r w:rsidR="00693CC1">
        <w:fldChar w:fldCharType="end"/>
      </w:r>
      <w:r w:rsidRPr="00E42689">
        <w:t xml:space="preserve"> is the process of </w:t>
      </w:r>
      <w:r w:rsidR="00316EA7">
        <w:t xml:space="preserve">inferring </w:t>
      </w:r>
      <w:r w:rsidR="008679DF">
        <w:t>a generic type</w:t>
      </w:r>
      <w:r w:rsidR="00B82F88">
        <w:t xml:space="preserve"> </w:t>
      </w:r>
      <w:r w:rsidR="00316EA7">
        <w:t>for</w:t>
      </w:r>
      <w:r w:rsidR="00B82F88" w:rsidRPr="00E42689">
        <w:t xml:space="preserve"> </w:t>
      </w:r>
      <w:r w:rsidR="008679DF">
        <w:t xml:space="preserve">a </w:t>
      </w:r>
      <w:r w:rsidR="00316EA7">
        <w:t>definition where possible</w:t>
      </w:r>
      <w:r w:rsidR="00693CC1">
        <w:fldChar w:fldCharType="begin"/>
      </w:r>
      <w:r w:rsidR="00787414">
        <w:instrText xml:space="preserve"> XE "</w:instrText>
      </w:r>
      <w:r w:rsidR="00787414" w:rsidRPr="00707BF6">
        <w:instrText>generic types</w:instrText>
      </w:r>
      <w:r w:rsidR="00787414">
        <w:instrText xml:space="preserve">" </w:instrText>
      </w:r>
      <w:r w:rsidR="00693CC1">
        <w:fldChar w:fldCharType="end"/>
      </w:r>
      <w:r w:rsidRPr="00E42689">
        <w:t xml:space="preserve">, thereby making the construct reusable </w:t>
      </w:r>
      <w:r w:rsidR="000E0596">
        <w:t>with</w:t>
      </w:r>
      <w:r w:rsidRPr="00E42689">
        <w:t xml:space="preserve"> multiple different types. Generalization is applied by default at all</w:t>
      </w:r>
      <w:r w:rsidR="00316EA7">
        <w:t xml:space="preserve"> function, value</w:t>
      </w:r>
      <w:r w:rsidR="0065662E">
        <w:t>,</w:t>
      </w:r>
      <w:r w:rsidR="00316EA7">
        <w:t xml:space="preserve"> and member definitions</w:t>
      </w:r>
      <w:r w:rsidRPr="006B52C5">
        <w:t xml:space="preserve">, </w:t>
      </w:r>
      <w:r w:rsidR="00316EA7">
        <w:t>except where</w:t>
      </w:r>
      <w:r w:rsidRPr="006B52C5">
        <w:t xml:space="preserve"> listed </w:t>
      </w:r>
      <w:r w:rsidR="00DC3BE2">
        <w:t>later in this section</w:t>
      </w:r>
      <w:r w:rsidRPr="006B52C5">
        <w:t>. Generalization also applie</w:t>
      </w:r>
      <w:r w:rsidR="00316EA7">
        <w:t>s</w:t>
      </w:r>
      <w:r w:rsidRPr="006B52C5">
        <w:t xml:space="preserve"> to member </w:t>
      </w:r>
      <w:r w:rsidR="00BA1034">
        <w:t>definitions</w:t>
      </w:r>
      <w:r w:rsidR="00BA1034" w:rsidRPr="006B52C5">
        <w:t xml:space="preserve"> </w:t>
      </w:r>
      <w:r w:rsidRPr="006B52C5">
        <w:t>that implement generic virtual methods in object expressions</w:t>
      </w:r>
      <w:r w:rsidRPr="00110BB5">
        <w:t>.</w:t>
      </w:r>
    </w:p>
    <w:p w:rsidR="008C3BDD" w:rsidRPr="00F329AB" w:rsidRDefault="008C3BDD" w:rsidP="00370A7E">
      <w:r w:rsidRPr="00391D69">
        <w:lastRenderedPageBreak/>
        <w:t xml:space="preserve">Generalization is applied </w:t>
      </w:r>
      <w:r w:rsidRPr="00E42689">
        <w:t xml:space="preserve">incrementally to </w:t>
      </w:r>
      <w:r w:rsidR="00BA1034">
        <w:t>items</w:t>
      </w:r>
      <w:r w:rsidR="00BA1034" w:rsidRPr="00E42689">
        <w:t xml:space="preserve"> </w:t>
      </w:r>
      <w:r w:rsidRPr="00E42689">
        <w:t>in a recursive group</w:t>
      </w:r>
      <w:r w:rsidRPr="00F329AB">
        <w:t xml:space="preserve"> after each </w:t>
      </w:r>
      <w:r w:rsidR="00BA1034">
        <w:t>item</w:t>
      </w:r>
      <w:r w:rsidR="00BA1034" w:rsidRPr="00F329AB">
        <w:t xml:space="preserve"> </w:t>
      </w:r>
      <w:r w:rsidRPr="00F329AB">
        <w:t>is checked.</w:t>
      </w:r>
    </w:p>
    <w:p w:rsidR="006B6E21" w:rsidRDefault="006B52C5">
      <w:pPr>
        <w:keepNext/>
      </w:pPr>
      <w:r w:rsidRPr="00F329AB">
        <w:t xml:space="preserve">Generalization takes a set of </w:t>
      </w:r>
      <w:r w:rsidR="00CF194B" w:rsidRPr="00F329AB">
        <w:t>un</w:t>
      </w:r>
      <w:r w:rsidR="00CF194B">
        <w:t>generalized</w:t>
      </w:r>
      <w:r w:rsidR="008567E7">
        <w:t xml:space="preserve"> but type-</w:t>
      </w:r>
      <w:r w:rsidR="00CF194B">
        <w:t xml:space="preserve">checked </w:t>
      </w:r>
      <w:r w:rsidR="00316EA7">
        <w:t>definitions</w:t>
      </w:r>
      <w:r w:rsidR="004E489C">
        <w:t xml:space="preserve"> </w:t>
      </w:r>
      <w:r w:rsidR="004E489C">
        <w:rPr>
          <w:rStyle w:val="CodeInlineItalic"/>
        </w:rPr>
        <w:t>checked-defns</w:t>
      </w:r>
      <w:r w:rsidR="004E489C">
        <w:t xml:space="preserve"> that form part of a recursive group, </w:t>
      </w:r>
      <w:r w:rsidR="008C3BDD">
        <w:t xml:space="preserve">plus a set of </w:t>
      </w:r>
      <w:r w:rsidR="004E489C">
        <w:t xml:space="preserve">unchecked </w:t>
      </w:r>
      <w:r w:rsidR="00316EA7">
        <w:t xml:space="preserve">definitions </w:t>
      </w:r>
      <w:r w:rsidR="004E489C">
        <w:rPr>
          <w:rStyle w:val="CodeInlineItalic"/>
        </w:rPr>
        <w:t>unchecked-defns</w:t>
      </w:r>
      <w:r w:rsidR="004E489C">
        <w:rPr>
          <w:lang w:eastAsia="en-GB"/>
        </w:rPr>
        <w:t xml:space="preserve"> </w:t>
      </w:r>
      <w:r w:rsidR="00E60099">
        <w:rPr>
          <w:lang w:eastAsia="en-GB"/>
        </w:rPr>
        <w:t>that have not yet been checked</w:t>
      </w:r>
      <w:r w:rsidR="008C3BDD">
        <w:rPr>
          <w:lang w:eastAsia="en-GB"/>
        </w:rPr>
        <w:t xml:space="preserve"> </w:t>
      </w:r>
      <w:r w:rsidR="008C3BDD" w:rsidRPr="00497D56">
        <w:t>in the recursive group</w:t>
      </w:r>
      <w:r w:rsidR="004E489C">
        <w:t>,</w:t>
      </w:r>
      <w:r w:rsidR="008C3BDD" w:rsidRPr="00497D56">
        <w:t xml:space="preserve"> </w:t>
      </w:r>
      <w:r w:rsidRPr="00391D69">
        <w:t xml:space="preserve">and an environment </w:t>
      </w:r>
      <w:r w:rsidRPr="00355E9F">
        <w:rPr>
          <w:rStyle w:val="CodeInlineItalic"/>
        </w:rPr>
        <w:t>env</w:t>
      </w:r>
      <w:r w:rsidR="0065662E">
        <w:t>. Generalization involves</w:t>
      </w:r>
      <w:r w:rsidR="008C3BDD" w:rsidRPr="00E42689">
        <w:t xml:space="preserve"> the following steps:</w:t>
      </w:r>
    </w:p>
    <w:p w:rsidR="006B6E21" w:rsidRDefault="00B82F88" w:rsidP="008F04E6">
      <w:pPr>
        <w:pStyle w:val="List"/>
      </w:pPr>
      <w:r>
        <w:t>1.</w:t>
      </w:r>
      <w:r>
        <w:tab/>
      </w:r>
      <w:r w:rsidR="008C3BDD" w:rsidRPr="00E42689">
        <w:t>Choose</w:t>
      </w:r>
      <w:r w:rsidR="00CF194B" w:rsidRPr="00F329AB">
        <w:t xml:space="preserve"> a </w:t>
      </w:r>
      <w:r w:rsidR="004E489C">
        <w:t>sub</w:t>
      </w:r>
      <w:r w:rsidR="00CF194B" w:rsidRPr="00F329AB">
        <w:t xml:space="preserve">set </w:t>
      </w:r>
      <w:r w:rsidR="004E489C">
        <w:rPr>
          <w:rStyle w:val="CodeInlineItalic"/>
        </w:rPr>
        <w:t>generalizable-defns</w:t>
      </w:r>
      <w:r w:rsidR="004E489C">
        <w:t xml:space="preserve"> </w:t>
      </w:r>
      <w:r w:rsidR="00CF194B" w:rsidRPr="00F329AB">
        <w:t>of</w:t>
      </w:r>
      <w:r w:rsidR="004E489C">
        <w:t xml:space="preserve"> </w:t>
      </w:r>
      <w:r w:rsidR="004E489C">
        <w:rPr>
          <w:rStyle w:val="CodeInlineItalic"/>
        </w:rPr>
        <w:t>checked-defns</w:t>
      </w:r>
      <w:r w:rsidR="004E489C">
        <w:t xml:space="preserve"> to </w:t>
      </w:r>
      <w:r w:rsidR="00CF194B" w:rsidRPr="00F329AB">
        <w:t>generalize.</w:t>
      </w:r>
    </w:p>
    <w:p w:rsidR="006B6E21" w:rsidRDefault="00CF194B" w:rsidP="008F04E6">
      <w:pPr>
        <w:pStyle w:val="ListParagraph"/>
      </w:pPr>
      <w:r w:rsidRPr="00F329AB">
        <w:t xml:space="preserve">A </w:t>
      </w:r>
      <w:r w:rsidR="004E489C">
        <w:t xml:space="preserve">definition </w:t>
      </w:r>
      <w:r w:rsidRPr="00F329AB">
        <w:t xml:space="preserve">can be generalized if its inferred type is closed </w:t>
      </w:r>
      <w:r w:rsidR="00E60099">
        <w:t>with respect to</w:t>
      </w:r>
      <w:r w:rsidRPr="00497D56">
        <w:t xml:space="preserve"> any inference variables </w:t>
      </w:r>
      <w:r w:rsidR="00E60099">
        <w:t xml:space="preserve">that are </w:t>
      </w:r>
      <w:r w:rsidRPr="00497D56">
        <w:t xml:space="preserve">present in the types of </w:t>
      </w:r>
      <w:r w:rsidR="004E489C">
        <w:t xml:space="preserve">the </w:t>
      </w:r>
      <w:r w:rsidR="004E489C">
        <w:rPr>
          <w:rStyle w:val="CodeInlineItalic"/>
        </w:rPr>
        <w:t>unchecked-defns</w:t>
      </w:r>
      <w:r w:rsidR="004E489C">
        <w:t xml:space="preserve"> </w:t>
      </w:r>
      <w:r w:rsidR="00874FB4">
        <w:t>that are</w:t>
      </w:r>
      <w:r w:rsidRPr="00CF194B">
        <w:t xml:space="preserve"> </w:t>
      </w:r>
      <w:r w:rsidRPr="00497D56">
        <w:t>in the recursive group</w:t>
      </w:r>
      <w:r w:rsidR="00874FB4" w:rsidRPr="00110BB5">
        <w:t xml:space="preserve"> </w:t>
      </w:r>
      <w:r w:rsidR="00874FB4">
        <w:t>and</w:t>
      </w:r>
      <w:r>
        <w:t xml:space="preserve"> </w:t>
      </w:r>
      <w:r w:rsidR="00DC3BE2">
        <w:t>that</w:t>
      </w:r>
      <w:r w:rsidR="00DC3BE2" w:rsidRPr="00497D56">
        <w:t xml:space="preserve"> </w:t>
      </w:r>
      <w:r w:rsidRPr="00497D56">
        <w:t>are not yet checked or which, in turn, can</w:t>
      </w:r>
      <w:r w:rsidRPr="00110BB5">
        <w:t xml:space="preserve">not be generalized. </w:t>
      </w:r>
      <w:r w:rsidR="004E489C">
        <w:t xml:space="preserve">A </w:t>
      </w:r>
      <w:r w:rsidRPr="00110BB5">
        <w:t>greatest</w:t>
      </w:r>
      <w:r w:rsidR="008679DF">
        <w:t>-</w:t>
      </w:r>
      <w:r w:rsidRPr="00110BB5">
        <w:t>fixed</w:t>
      </w:r>
      <w:r w:rsidR="008679DF">
        <w:t>-</w:t>
      </w:r>
      <w:r w:rsidRPr="00110BB5">
        <w:t>point computation</w:t>
      </w:r>
      <w:r w:rsidR="00B82F88">
        <w:t xml:space="preserve"> repeatedly remov</w:t>
      </w:r>
      <w:r w:rsidR="000D5089">
        <w:t>es</w:t>
      </w:r>
      <w:r w:rsidR="00B82F88">
        <w:t xml:space="preserve"> </w:t>
      </w:r>
      <w:r w:rsidR="00C55C08">
        <w:t>definition</w:t>
      </w:r>
      <w:r w:rsidR="00C55C08" w:rsidRPr="00391D69">
        <w:t>s</w:t>
      </w:r>
      <w:r w:rsidR="00C55C08" w:rsidRPr="00E42689">
        <w:t xml:space="preserve"> </w:t>
      </w:r>
      <w:r w:rsidRPr="00497D56">
        <w:t xml:space="preserve">from the set of </w:t>
      </w:r>
      <w:r w:rsidR="004E489C">
        <w:rPr>
          <w:rStyle w:val="CodeInlineItalic"/>
        </w:rPr>
        <w:t>checked-defns</w:t>
      </w:r>
      <w:r w:rsidR="004E489C">
        <w:t xml:space="preserve"> </w:t>
      </w:r>
      <w:r w:rsidRPr="00110BB5">
        <w:t>unt</w:t>
      </w:r>
      <w:r w:rsidRPr="00391D69">
        <w:t xml:space="preserve">il a stable set of generalizable </w:t>
      </w:r>
      <w:r w:rsidR="004E489C">
        <w:t xml:space="preserve">definitions </w:t>
      </w:r>
      <w:r w:rsidRPr="00391D69">
        <w:t>remain</w:t>
      </w:r>
      <w:r w:rsidR="00DC3BE2">
        <w:t>s</w:t>
      </w:r>
      <w:r w:rsidRPr="00391D69">
        <w:t>.</w:t>
      </w:r>
    </w:p>
    <w:p w:rsidR="00370A7E" w:rsidRPr="00F329AB" w:rsidRDefault="00B82F88" w:rsidP="0099564C">
      <w:pPr>
        <w:pStyle w:val="List"/>
        <w:keepNext/>
      </w:pPr>
      <w:r>
        <w:t>2.</w:t>
      </w:r>
      <w:r>
        <w:tab/>
      </w:r>
      <w:r w:rsidR="008C3BDD" w:rsidRPr="00E42689">
        <w:t xml:space="preserve">Generalize all type </w:t>
      </w:r>
      <w:r w:rsidR="006B52C5" w:rsidRPr="00E42689">
        <w:t xml:space="preserve">inference variables </w:t>
      </w:r>
      <w:r w:rsidR="00B40CDF">
        <w:t>that are not otherwise ungeneralizable and for which any of the following is true</w:t>
      </w:r>
      <w:r w:rsidR="006B52C5" w:rsidRPr="00E42689">
        <w:t>:</w:t>
      </w:r>
    </w:p>
    <w:p w:rsidR="00874FB4" w:rsidRDefault="00B40CDF" w:rsidP="008F04E6">
      <w:pPr>
        <w:pStyle w:val="BulletList2"/>
      </w:pPr>
      <w:r>
        <w:t xml:space="preserve">The variable is </w:t>
      </w:r>
      <w:r w:rsidR="006B52C5" w:rsidRPr="00F329AB">
        <w:t xml:space="preserve">present in the inferred types of </w:t>
      </w:r>
      <w:r w:rsidR="004E489C">
        <w:t xml:space="preserve">one or more of </w:t>
      </w:r>
      <w:r w:rsidR="004E489C">
        <w:rPr>
          <w:rStyle w:val="CodeInlineItalic"/>
        </w:rPr>
        <w:t>generalizable-defns</w:t>
      </w:r>
      <w:r>
        <w:t>.</w:t>
      </w:r>
    </w:p>
    <w:p w:rsidR="00874FB4" w:rsidRDefault="00B40CDF" w:rsidP="008F04E6">
      <w:pPr>
        <w:pStyle w:val="BulletList2"/>
      </w:pPr>
      <w:r>
        <w:t xml:space="preserve">The variable is </w:t>
      </w:r>
      <w:r w:rsidR="008C3BDD" w:rsidRPr="00110BB5">
        <w:t>a type parameter</w:t>
      </w:r>
      <w:r w:rsidR="008C3BDD" w:rsidRPr="00391D69">
        <w:t xml:space="preserve"> copied from the enclosing type definition (f</w:t>
      </w:r>
      <w:r w:rsidR="008C3BDD" w:rsidRPr="00E42689">
        <w:t xml:space="preserve">or members and “let” </w:t>
      </w:r>
      <w:r w:rsidR="00C55C08">
        <w:t>definition</w:t>
      </w:r>
      <w:r w:rsidR="00C55C08" w:rsidRPr="00E42689">
        <w:t xml:space="preserve">s </w:t>
      </w:r>
      <w:r w:rsidR="008C3BDD" w:rsidRPr="00E42689">
        <w:t>in classes)</w:t>
      </w:r>
      <w:r>
        <w:t>.</w:t>
      </w:r>
    </w:p>
    <w:p w:rsidR="008C3BDD" w:rsidRPr="00497D56" w:rsidRDefault="00B40CDF" w:rsidP="008F04E6">
      <w:pPr>
        <w:pStyle w:val="BulletList2"/>
      </w:pPr>
      <w:r>
        <w:t xml:space="preserve">The variable is </w:t>
      </w:r>
      <w:r w:rsidR="006B52C5" w:rsidRPr="00497D56">
        <w:t xml:space="preserve">explicitly declared as </w:t>
      </w:r>
      <w:r>
        <w:t xml:space="preserve">a </w:t>
      </w:r>
      <w:r w:rsidR="006B52C5" w:rsidRPr="00497D56">
        <w:t>generic parameter on an item</w:t>
      </w:r>
      <w:r w:rsidR="00874FB4">
        <w:t>.</w:t>
      </w:r>
    </w:p>
    <w:p w:rsidR="008350FB" w:rsidRPr="00E42689" w:rsidRDefault="00B82F88" w:rsidP="008350FB">
      <w:r>
        <w:t>The following type inference variables cannot be generalized</w:t>
      </w:r>
      <w:r w:rsidR="006B52C5" w:rsidRPr="00E42689">
        <w:t>:</w:t>
      </w:r>
    </w:p>
    <w:p w:rsidR="00BF201F" w:rsidRPr="00391D69" w:rsidRDefault="006B52C5" w:rsidP="00D212CF">
      <w:pPr>
        <w:pStyle w:val="BulletListIndent"/>
      </w:pPr>
      <w:r w:rsidRPr="00E42689">
        <w:t xml:space="preserve">A type inference variable </w:t>
      </w:r>
      <w:r w:rsidRPr="00355E9F">
        <w:rPr>
          <w:rStyle w:val="CodeInlineItalic"/>
        </w:rPr>
        <w:t>^typar</w:t>
      </w:r>
      <w:r w:rsidRPr="00404279">
        <w:t xml:space="preserve"> </w:t>
      </w:r>
      <w:r w:rsidRPr="00497D56">
        <w:t xml:space="preserve">that is part of the inferred or declared type of a </w:t>
      </w:r>
      <w:r w:rsidR="00C55C08">
        <w:t>definition</w:t>
      </w:r>
      <w:r w:rsidRPr="00497D56">
        <w:t xml:space="preserve">, unless </w:t>
      </w:r>
      <w:r w:rsidR="008679DF" w:rsidRPr="00497D56">
        <w:t>th</w:t>
      </w:r>
      <w:r w:rsidR="008679DF">
        <w:t>e</w:t>
      </w:r>
      <w:r w:rsidR="008679DF" w:rsidRPr="00497D56">
        <w:t xml:space="preserve"> </w:t>
      </w:r>
      <w:r w:rsidR="00C55C08">
        <w:t xml:space="preserve">definition </w:t>
      </w:r>
      <w:r w:rsidRPr="00497D56">
        <w:t xml:space="preserve">is marked </w:t>
      </w:r>
      <w:r w:rsidRPr="00110BB5">
        <w:rPr>
          <w:rStyle w:val="CodeInline"/>
        </w:rPr>
        <w:t>inline</w:t>
      </w:r>
      <w:r w:rsidRPr="00110BB5">
        <w:t>.</w:t>
      </w:r>
    </w:p>
    <w:p w:rsidR="008350FB" w:rsidRPr="00F115D2" w:rsidRDefault="006B52C5" w:rsidP="00D212CF">
      <w:pPr>
        <w:pStyle w:val="BulletListIndent"/>
      </w:pPr>
      <w:r w:rsidRPr="00E42689">
        <w:t xml:space="preserve">A type inference variable in an inferred type in the </w:t>
      </w:r>
      <w:r w:rsidRPr="00EB3490">
        <w:rPr>
          <w:rStyle w:val="Italic"/>
        </w:rPr>
        <w:t>ExprItems</w:t>
      </w:r>
      <w:r w:rsidRPr="00E42689">
        <w:t xml:space="preserve"> or </w:t>
      </w:r>
      <w:r w:rsidRPr="00EB3490">
        <w:rPr>
          <w:rStyle w:val="Italic"/>
        </w:rPr>
        <w:t>PatItems</w:t>
      </w:r>
      <w:r w:rsidRPr="00F329AB">
        <w:t xml:space="preserve"> tables of </w:t>
      </w:r>
      <w:r w:rsidRPr="00355E9F">
        <w:rPr>
          <w:rStyle w:val="CodeInlineItalic"/>
        </w:rPr>
        <w:t>env</w:t>
      </w:r>
      <w:r w:rsidRPr="00F329AB">
        <w:t xml:space="preserve">, or in an inferred type of a module in the </w:t>
      </w:r>
      <w:r w:rsidRPr="00EB3490">
        <w:rPr>
          <w:rStyle w:val="Italic"/>
        </w:rPr>
        <w:t>ModulesAndNamespaces</w:t>
      </w:r>
      <w:r w:rsidRPr="006B52C5">
        <w:t xml:space="preserve"> table in </w:t>
      </w:r>
      <w:r w:rsidRPr="00355E9F">
        <w:rPr>
          <w:rStyle w:val="CodeInlineItalic"/>
        </w:rPr>
        <w:t>env</w:t>
      </w:r>
      <w:r w:rsidRPr="006B52C5">
        <w:t>.</w:t>
      </w:r>
    </w:p>
    <w:p w:rsidR="00DC3BE2" w:rsidRDefault="006B52C5" w:rsidP="00D212CF">
      <w:pPr>
        <w:pStyle w:val="BulletListIndent"/>
      </w:pPr>
      <w:r w:rsidRPr="006B52C5">
        <w:t xml:space="preserve">A type inference variable that is part of the inferred or declared type of a </w:t>
      </w:r>
      <w:r w:rsidR="00C55C08">
        <w:t>definition</w:t>
      </w:r>
      <w:r w:rsidR="00C55C08" w:rsidRPr="006B52C5">
        <w:t xml:space="preserve"> </w:t>
      </w:r>
      <w:r w:rsidR="00874FB4">
        <w:t>in which</w:t>
      </w:r>
      <w:r w:rsidR="00874FB4" w:rsidRPr="006B52C5">
        <w:t xml:space="preserve"> </w:t>
      </w:r>
      <w:r w:rsidRPr="00497D56">
        <w:t>the elaborated right</w:t>
      </w:r>
      <w:r w:rsidR="009749DA" w:rsidRPr="00110BB5">
        <w:t>-</w:t>
      </w:r>
      <w:r w:rsidRPr="00110BB5">
        <w:t>hand</w:t>
      </w:r>
      <w:r w:rsidR="00F91B2D" w:rsidRPr="00391D69">
        <w:t xml:space="preserve"> </w:t>
      </w:r>
      <w:r w:rsidRPr="00391D69">
        <w:t xml:space="preserve">side of the </w:t>
      </w:r>
      <w:r w:rsidR="00C55C08">
        <w:t>definition</w:t>
      </w:r>
      <w:r w:rsidR="00C55C08" w:rsidRPr="00391D69">
        <w:t xml:space="preserve"> </w:t>
      </w:r>
      <w:r w:rsidRPr="00391D69">
        <w:t xml:space="preserve">is not a </w:t>
      </w:r>
      <w:r w:rsidR="00F54660" w:rsidRPr="00F54660">
        <w:t>generalizable expression</w:t>
      </w:r>
      <w:r w:rsidR="00DC3BE2">
        <w:t>, as described later in this section</w:t>
      </w:r>
      <w:r w:rsidRPr="00E42689">
        <w:t xml:space="preserve">. </w:t>
      </w:r>
    </w:p>
    <w:p w:rsidR="008350FB" w:rsidRDefault="006B52C5" w:rsidP="00D212CF">
      <w:pPr>
        <w:pStyle w:val="BulletListIndent"/>
      </w:pPr>
      <w:r w:rsidRPr="006B52C5">
        <w:t>A type inference variable</w:t>
      </w:r>
      <w:r w:rsidR="00DC3BE2">
        <w:t xml:space="preserve"> that </w:t>
      </w:r>
      <w:r w:rsidRPr="006B52C5">
        <w:t>appear</w:t>
      </w:r>
      <w:r w:rsidR="00DC3BE2">
        <w:t>s</w:t>
      </w:r>
      <w:r w:rsidRPr="006B52C5">
        <w:t xml:space="preserve"> in a constraint that itself refers to a</w:t>
      </w:r>
      <w:r w:rsidR="008C3BDD">
        <w:t xml:space="preserve">n ungeneralizable </w:t>
      </w:r>
      <w:r w:rsidRPr="006B52C5">
        <w:t>type variable.</w:t>
      </w:r>
    </w:p>
    <w:p w:rsidR="006B6E21" w:rsidRDefault="004E489C" w:rsidP="008F04E6">
      <w:bookmarkStart w:id="6523" w:name="_Toc207706027"/>
      <w:r>
        <w:t>G</w:t>
      </w:r>
      <w:r w:rsidR="006B52C5" w:rsidRPr="00497D56">
        <w:t xml:space="preserve">eneralizable type variables </w:t>
      </w:r>
      <w:r>
        <w:t xml:space="preserve">are computed </w:t>
      </w:r>
      <w:r w:rsidR="006B52C5" w:rsidRPr="00497D56">
        <w:t>by a g</w:t>
      </w:r>
      <w:r w:rsidR="006B52C5" w:rsidRPr="00110BB5">
        <w:t>reatest-fixed-point computation</w:t>
      </w:r>
      <w:r w:rsidR="008679DF">
        <w:t>, as follows</w:t>
      </w:r>
      <w:bookmarkEnd w:id="6523"/>
      <w:r w:rsidR="00874FB4">
        <w:t>:</w:t>
      </w:r>
      <w:r w:rsidR="006B52C5" w:rsidRPr="00497D56">
        <w:t xml:space="preserve"> </w:t>
      </w:r>
    </w:p>
    <w:p w:rsidR="006B6E21" w:rsidRPr="006255FF" w:rsidRDefault="006B52C5" w:rsidP="008F04E6">
      <w:pPr>
        <w:pStyle w:val="List"/>
      </w:pPr>
      <w:r w:rsidRPr="006255FF">
        <w:t>1</w:t>
      </w:r>
      <w:r w:rsidR="00FC0517" w:rsidRPr="006255FF">
        <w:t>.</w:t>
      </w:r>
      <w:r w:rsidR="008679DF">
        <w:tab/>
      </w:r>
      <w:r w:rsidR="00874FB4" w:rsidRPr="006255FF">
        <w:t xml:space="preserve">Start </w:t>
      </w:r>
      <w:r w:rsidRPr="006255FF">
        <w:t>with all variables that are candidates for generalization</w:t>
      </w:r>
      <w:r w:rsidR="00874FB4" w:rsidRPr="006255FF">
        <w:t>.</w:t>
      </w:r>
    </w:p>
    <w:p w:rsidR="006B6E21" w:rsidRPr="006255FF" w:rsidRDefault="006B52C5" w:rsidP="008F04E6">
      <w:pPr>
        <w:pStyle w:val="List"/>
      </w:pPr>
      <w:r w:rsidRPr="006255FF">
        <w:t>2</w:t>
      </w:r>
      <w:r w:rsidR="00FC0517" w:rsidRPr="006255FF">
        <w:t>.</w:t>
      </w:r>
      <w:r w:rsidR="008679DF">
        <w:tab/>
      </w:r>
      <w:r w:rsidR="00874FB4" w:rsidRPr="006255FF">
        <w:t xml:space="preserve">Determine </w:t>
      </w:r>
      <w:r w:rsidRPr="006255FF">
        <w:t xml:space="preserve">a set of variables </w:t>
      </w:r>
      <w:r w:rsidR="004E489C" w:rsidRPr="000D5089">
        <w:rPr>
          <w:rStyle w:val="CodeInline"/>
          <w:i/>
        </w:rPr>
        <w:t>U</w:t>
      </w:r>
      <w:r w:rsidR="004E489C" w:rsidRPr="006255FF">
        <w:t xml:space="preserve"> </w:t>
      </w:r>
      <w:r w:rsidRPr="006255FF">
        <w:t xml:space="preserve">that </w:t>
      </w:r>
      <w:r w:rsidR="008679DF">
        <w:t>can</w:t>
      </w:r>
      <w:r w:rsidRPr="006255FF">
        <w:t xml:space="preserve">not be generalized because they are free in the environment or present in ungeneralizable </w:t>
      </w:r>
      <w:r w:rsidR="00C55C08">
        <w:t>definition</w:t>
      </w:r>
      <w:r w:rsidR="00C55C08" w:rsidRPr="006255FF">
        <w:t>s</w:t>
      </w:r>
      <w:r w:rsidR="00874FB4" w:rsidRPr="006255FF">
        <w:t>.</w:t>
      </w:r>
    </w:p>
    <w:p w:rsidR="006B6E21" w:rsidRPr="006255FF" w:rsidRDefault="006B52C5" w:rsidP="008F04E6">
      <w:pPr>
        <w:pStyle w:val="List"/>
      </w:pPr>
      <w:r w:rsidRPr="006255FF">
        <w:t>3</w:t>
      </w:r>
      <w:r w:rsidR="00FC0517" w:rsidRPr="006255FF">
        <w:t>.</w:t>
      </w:r>
      <w:r w:rsidR="008679DF">
        <w:tab/>
      </w:r>
      <w:r w:rsidR="00874FB4" w:rsidRPr="006255FF">
        <w:t xml:space="preserve">Remove </w:t>
      </w:r>
      <w:r w:rsidR="008679DF">
        <w:t xml:space="preserve">the variables in </w:t>
      </w:r>
      <w:r w:rsidR="004E489C" w:rsidRPr="002007F5">
        <w:rPr>
          <w:rStyle w:val="CodeInline"/>
          <w:i/>
        </w:rPr>
        <w:t>U</w:t>
      </w:r>
      <w:r w:rsidR="004E489C" w:rsidDel="004E489C">
        <w:t xml:space="preserve"> </w:t>
      </w:r>
      <w:r w:rsidRPr="006255FF">
        <w:t xml:space="preserve">from </w:t>
      </w:r>
      <w:r w:rsidR="008679DF">
        <w:t>consideration</w:t>
      </w:r>
      <w:r w:rsidR="00874FB4" w:rsidRPr="006255FF">
        <w:t>.</w:t>
      </w:r>
    </w:p>
    <w:p w:rsidR="006B6E21" w:rsidRPr="006255FF" w:rsidRDefault="006B52C5" w:rsidP="008F04E6">
      <w:pPr>
        <w:pStyle w:val="List"/>
      </w:pPr>
      <w:r w:rsidRPr="006255FF">
        <w:t>4</w:t>
      </w:r>
      <w:r w:rsidR="00FC0517" w:rsidRPr="006255FF">
        <w:t>.</w:t>
      </w:r>
      <w:r w:rsidR="008679DF">
        <w:tab/>
      </w:r>
      <w:r w:rsidR="00874FB4" w:rsidRPr="006255FF">
        <w:t>A</w:t>
      </w:r>
      <w:r w:rsidRPr="006255FF">
        <w:t xml:space="preserve">dd to </w:t>
      </w:r>
      <w:r w:rsidR="004E489C" w:rsidRPr="002007F5">
        <w:rPr>
          <w:rStyle w:val="CodeInline"/>
          <w:i/>
        </w:rPr>
        <w:t>U</w:t>
      </w:r>
      <w:r w:rsidR="004E489C" w:rsidRPr="006255FF" w:rsidDel="004E489C">
        <w:t xml:space="preserve"> </w:t>
      </w:r>
      <w:r w:rsidRPr="006255FF">
        <w:t xml:space="preserve">any inference variables </w:t>
      </w:r>
      <w:r w:rsidR="008679DF">
        <w:t xml:space="preserve">that have </w:t>
      </w:r>
      <w:r w:rsidRPr="006255FF">
        <w:t xml:space="preserve"> a constraint </w:t>
      </w:r>
      <w:r w:rsidR="008679DF">
        <w:t>that involves</w:t>
      </w:r>
      <w:r w:rsidRPr="006255FF">
        <w:t xml:space="preserve"> </w:t>
      </w:r>
      <w:r w:rsidR="008679DF">
        <w:t>a</w:t>
      </w:r>
      <w:r w:rsidRPr="006255FF">
        <w:t xml:space="preserve"> variable </w:t>
      </w:r>
      <w:r w:rsidR="008679DF">
        <w:t>in</w:t>
      </w:r>
      <w:r w:rsidR="008679DF" w:rsidRPr="006255FF">
        <w:t xml:space="preserve"> </w:t>
      </w:r>
      <w:r w:rsidR="004E489C" w:rsidRPr="002007F5">
        <w:rPr>
          <w:rStyle w:val="CodeInline"/>
          <w:i/>
        </w:rPr>
        <w:t>U</w:t>
      </w:r>
      <w:r w:rsidR="00874FB4" w:rsidRPr="006255FF">
        <w:t>.</w:t>
      </w:r>
    </w:p>
    <w:p w:rsidR="006B6E21" w:rsidRDefault="006B52C5" w:rsidP="008F04E6">
      <w:pPr>
        <w:pStyle w:val="List"/>
      </w:pPr>
      <w:r w:rsidRPr="006255FF">
        <w:t>5</w:t>
      </w:r>
      <w:r w:rsidR="00FC0517" w:rsidRPr="006255FF">
        <w:t>.</w:t>
      </w:r>
      <w:r w:rsidR="008679DF">
        <w:tab/>
      </w:r>
      <w:r w:rsidRPr="006255FF">
        <w:t xml:space="preserve">Repeat </w:t>
      </w:r>
      <w:r w:rsidR="00FC2FB2" w:rsidRPr="006255FF">
        <w:t xml:space="preserve">steps </w:t>
      </w:r>
      <w:r w:rsidRPr="006255FF">
        <w:t>2</w:t>
      </w:r>
      <w:r w:rsidR="00FC0517" w:rsidRPr="006255FF">
        <w:t xml:space="preserve"> through </w:t>
      </w:r>
      <w:r w:rsidR="00FC2FB2" w:rsidRPr="006255FF">
        <w:t>4</w:t>
      </w:r>
      <w:r w:rsidRPr="006255FF">
        <w:t>.</w:t>
      </w:r>
    </w:p>
    <w:p w:rsidR="006255FF" w:rsidRPr="006255FF" w:rsidRDefault="006255FF" w:rsidP="006255FF">
      <w:pPr>
        <w:pStyle w:val="Le"/>
      </w:pPr>
    </w:p>
    <w:p w:rsidR="006B6E21" w:rsidRDefault="00DC3BE2">
      <w:pPr>
        <w:keepNext/>
      </w:pPr>
      <w:r w:rsidRPr="00E42689">
        <w:t xml:space="preserve">Informally, generalizable expressions represent a subset of expressions that can be freely copied and instantiated at multiple types without affecting the typical semantics of an F# program. </w:t>
      </w:r>
      <w:r w:rsidR="008679DF">
        <w:t xml:space="preserve">The following </w:t>
      </w:r>
      <w:r w:rsidRPr="00E42689">
        <w:t>expression</w:t>
      </w:r>
      <w:r w:rsidR="008679DF">
        <w:t>s are</w:t>
      </w:r>
      <w:r w:rsidRPr="00E42689">
        <w:t xml:space="preserve"> </w:t>
      </w:r>
      <w:r w:rsidRPr="00F329AB">
        <w:t>generalizable:</w:t>
      </w:r>
    </w:p>
    <w:p w:rsidR="006B6E21" w:rsidRDefault="00DC3BE2" w:rsidP="008F04E6">
      <w:pPr>
        <w:pStyle w:val="BulletList"/>
      </w:pPr>
      <w:r w:rsidRPr="00DC3BE2">
        <w:t>A function expression</w:t>
      </w:r>
    </w:p>
    <w:p w:rsidR="006B6E21" w:rsidRDefault="00DC3BE2" w:rsidP="008F04E6">
      <w:pPr>
        <w:pStyle w:val="BulletList"/>
      </w:pPr>
      <w:r w:rsidRPr="00DC3BE2">
        <w:t xml:space="preserve">An object expression </w:t>
      </w:r>
      <w:r w:rsidR="008679DF">
        <w:t xml:space="preserve">that </w:t>
      </w:r>
      <w:r w:rsidRPr="00DC3BE2">
        <w:t>implement</w:t>
      </w:r>
      <w:r w:rsidR="008679DF">
        <w:t>s</w:t>
      </w:r>
      <w:r w:rsidRPr="00DC3BE2">
        <w:t xml:space="preserve"> an interface</w:t>
      </w:r>
    </w:p>
    <w:p w:rsidR="006B6E21" w:rsidRDefault="00DC3BE2" w:rsidP="008F04E6">
      <w:pPr>
        <w:pStyle w:val="BulletList"/>
      </w:pPr>
      <w:r w:rsidRPr="00DC3BE2">
        <w:t>A delegate expression</w:t>
      </w:r>
    </w:p>
    <w:p w:rsidR="006B6E21" w:rsidRDefault="00DC3BE2" w:rsidP="008F04E6">
      <w:pPr>
        <w:pStyle w:val="BulletList"/>
      </w:pPr>
      <w:r w:rsidRPr="00DC3BE2">
        <w:t xml:space="preserve">A </w:t>
      </w:r>
      <w:r w:rsidR="00C55C08">
        <w:t>“</w:t>
      </w:r>
      <w:r w:rsidR="00653FA8">
        <w:t>let</w:t>
      </w:r>
      <w:r w:rsidR="00C55C08">
        <w:t>”</w:t>
      </w:r>
      <w:r w:rsidR="00653FA8">
        <w:t xml:space="preserve"> </w:t>
      </w:r>
      <w:r w:rsidR="00C55C08">
        <w:t xml:space="preserve">definition </w:t>
      </w:r>
      <w:r w:rsidRPr="00DC3BE2">
        <w:t xml:space="preserve">expression in which both the right-hand side of the </w:t>
      </w:r>
      <w:r w:rsidR="00C55C08">
        <w:t xml:space="preserve">definition </w:t>
      </w:r>
      <w:r w:rsidRPr="00DC3BE2">
        <w:t xml:space="preserve">and the body </w:t>
      </w:r>
      <w:r w:rsidR="00C55C08">
        <w:t xml:space="preserve">of the expression </w:t>
      </w:r>
      <w:r w:rsidRPr="00DC3BE2">
        <w:t>are generalizable</w:t>
      </w:r>
    </w:p>
    <w:p w:rsidR="006B6E21" w:rsidRDefault="00DC3BE2" w:rsidP="008F04E6">
      <w:pPr>
        <w:pStyle w:val="BulletList"/>
      </w:pPr>
      <w:r w:rsidRPr="00DC3BE2">
        <w:t xml:space="preserve">A “let rec” </w:t>
      </w:r>
      <w:r w:rsidR="00C55C08">
        <w:t>definition</w:t>
      </w:r>
      <w:r w:rsidR="00C55C08" w:rsidRPr="00DC3BE2">
        <w:t xml:space="preserve"> </w:t>
      </w:r>
      <w:r w:rsidRPr="00DC3BE2">
        <w:t xml:space="preserve">expression in which the right-hand sides of all the </w:t>
      </w:r>
      <w:r w:rsidR="00C55C08">
        <w:t xml:space="preserve">definitions </w:t>
      </w:r>
      <w:r w:rsidRPr="00DC3BE2">
        <w:t>and the body of the expression are generalizable</w:t>
      </w:r>
    </w:p>
    <w:p w:rsidR="006B6E21" w:rsidRDefault="00DC3BE2" w:rsidP="008F04E6">
      <w:pPr>
        <w:pStyle w:val="BulletList"/>
      </w:pPr>
      <w:r w:rsidRPr="00DC3BE2">
        <w:t>A tuple expression, all of whose elements are generalizable</w:t>
      </w:r>
    </w:p>
    <w:p w:rsidR="006B6E21" w:rsidRDefault="00DC3BE2" w:rsidP="008F04E6">
      <w:pPr>
        <w:pStyle w:val="BulletList"/>
      </w:pPr>
      <w:r w:rsidRPr="00DC3BE2">
        <w:t>A record expression, all of whose elements are generalizable, where the record contains no mutable fields</w:t>
      </w:r>
    </w:p>
    <w:p w:rsidR="006B6E21" w:rsidRDefault="00DC3BE2" w:rsidP="008F04E6">
      <w:pPr>
        <w:pStyle w:val="BulletList"/>
      </w:pPr>
      <w:r w:rsidRPr="00DC3BE2">
        <w:t>A union case expression, all of whose arguments are generalizable</w:t>
      </w:r>
    </w:p>
    <w:p w:rsidR="006B6E21" w:rsidRDefault="00DC3BE2" w:rsidP="008F04E6">
      <w:pPr>
        <w:pStyle w:val="BulletList"/>
      </w:pPr>
      <w:r w:rsidRPr="00DC3BE2">
        <w:t>An exception expression, all of whose arguments are generalizable</w:t>
      </w:r>
    </w:p>
    <w:p w:rsidR="006B6E21" w:rsidRDefault="00DC3BE2" w:rsidP="008F04E6">
      <w:pPr>
        <w:pStyle w:val="BulletList"/>
      </w:pPr>
      <w:r w:rsidRPr="00DC3BE2">
        <w:t>An empty array expression</w:t>
      </w:r>
    </w:p>
    <w:p w:rsidR="006B6E21" w:rsidRDefault="00DC3BE2" w:rsidP="008F04E6">
      <w:pPr>
        <w:pStyle w:val="BulletList"/>
      </w:pPr>
      <w:r w:rsidRPr="00DC3BE2">
        <w:t xml:space="preserve">A </w:t>
      </w:r>
      <w:r w:rsidR="00514E58">
        <w:t xml:space="preserve">simple </w:t>
      </w:r>
      <w:r w:rsidRPr="00DC3BE2">
        <w:t>constant expression</w:t>
      </w:r>
    </w:p>
    <w:p w:rsidR="006B6E21" w:rsidRDefault="00DC3BE2" w:rsidP="008F04E6">
      <w:pPr>
        <w:pStyle w:val="BulletList"/>
      </w:pPr>
      <w:r w:rsidRPr="00DC3BE2">
        <w:t xml:space="preserve">An application of a type function </w:t>
      </w:r>
      <w:r w:rsidR="008679DF">
        <w:t xml:space="preserve">that has </w:t>
      </w:r>
      <w:r w:rsidRPr="00DC3BE2">
        <w:t xml:space="preserve">the </w:t>
      </w:r>
      <w:r w:rsidRPr="008F04E6">
        <w:rPr>
          <w:rStyle w:val="CodeInline"/>
        </w:rPr>
        <w:t>GeneralizableValue</w:t>
      </w:r>
      <w:r w:rsidRPr="00DC3BE2">
        <w:t xml:space="preserve"> attribute.</w:t>
      </w:r>
    </w:p>
    <w:p w:rsidR="00C80CCC" w:rsidRDefault="00C80CCC" w:rsidP="008F04E6">
      <w:pPr>
        <w:pStyle w:val="Le"/>
      </w:pPr>
    </w:p>
    <w:p w:rsidR="00370A7E" w:rsidRPr="00F329AB" w:rsidRDefault="006B52C5" w:rsidP="00370A7E">
      <w:r w:rsidRPr="00391D69">
        <w:t xml:space="preserve">Explicit type parameter definitions on value and member definitions can affect the process of type inference and generalization. In particular, a declaration that includes explicit </w:t>
      </w:r>
      <w:r w:rsidR="00063BCE" w:rsidRPr="00E42689">
        <w:t>generic</w:t>
      </w:r>
      <w:r w:rsidRPr="00E42689">
        <w:t xml:space="preserve"> parameters will not be generalized beyond those </w:t>
      </w:r>
      <w:r w:rsidR="00063BCE" w:rsidRPr="00E42689">
        <w:t xml:space="preserve">generic </w:t>
      </w:r>
      <w:r w:rsidRPr="00F329AB">
        <w:t>parameters. For example, consider th</w:t>
      </w:r>
      <w:r w:rsidR="00DC3BE2">
        <w:t>is</w:t>
      </w:r>
      <w:r w:rsidR="00B40CDF">
        <w:t xml:space="preserve"> </w:t>
      </w:r>
      <w:r w:rsidRPr="00F329AB">
        <w:t>function</w:t>
      </w:r>
      <w:r w:rsidR="00DC3BE2">
        <w:t>:</w:t>
      </w:r>
    </w:p>
    <w:p w:rsidR="00370A7E" w:rsidRPr="00110BB5" w:rsidRDefault="006B52C5" w:rsidP="00CB0A95">
      <w:pPr>
        <w:pStyle w:val="CodeExplanation"/>
      </w:pPr>
      <w:r w:rsidRPr="00F329AB">
        <w:t>let f&lt;'T&gt; (x</w:t>
      </w:r>
      <w:r w:rsidR="00FC2FB2">
        <w:t xml:space="preserve"> </w:t>
      </w:r>
      <w:r w:rsidRPr="006B52C5">
        <w:t>:</w:t>
      </w:r>
      <w:r w:rsidR="00FC2FB2">
        <w:t xml:space="preserve"> </w:t>
      </w:r>
      <w:r w:rsidRPr="00497D56">
        <w:t>'T) y = x</w:t>
      </w:r>
    </w:p>
    <w:p w:rsidR="006B6E21" w:rsidRDefault="006B52C5">
      <w:pPr>
        <w:keepNext/>
      </w:pPr>
      <w:r w:rsidRPr="00110BB5">
        <w:t xml:space="preserve">During </w:t>
      </w:r>
      <w:r w:rsidR="00FC2FB2">
        <w:rPr>
          <w:lang w:eastAsia="en-GB"/>
        </w:rPr>
        <w:t xml:space="preserve">type </w:t>
      </w:r>
      <w:r w:rsidRPr="00497D56">
        <w:t>inference</w:t>
      </w:r>
      <w:r w:rsidR="00FC2FB2">
        <w:rPr>
          <w:lang w:eastAsia="en-GB"/>
        </w:rPr>
        <w:t>,</w:t>
      </w:r>
      <w:r w:rsidRPr="00497D56">
        <w:t xml:space="preserve"> this will result in a function of the following type, where </w:t>
      </w:r>
      <w:r w:rsidRPr="00110BB5">
        <w:rPr>
          <w:rStyle w:val="CodeInline"/>
        </w:rPr>
        <w:t>'_b</w:t>
      </w:r>
      <w:r w:rsidRPr="00110BB5">
        <w:t xml:space="preserve"> is a</w:t>
      </w:r>
      <w:r w:rsidRPr="00391D69">
        <w:t xml:space="preserve"> type inference variable</w:t>
      </w:r>
      <w:r w:rsidR="00FC2FB2">
        <w:rPr>
          <w:lang w:eastAsia="en-GB"/>
        </w:rPr>
        <w:t xml:space="preserve"> that is yet to be resolved</w:t>
      </w:r>
      <w:r w:rsidRPr="006B52C5">
        <w:rPr>
          <w:lang w:eastAsia="en-GB"/>
        </w:rPr>
        <w:t>.</w:t>
      </w:r>
    </w:p>
    <w:p w:rsidR="00370A7E" w:rsidRPr="00110BB5" w:rsidRDefault="006B52C5" w:rsidP="00370A7E">
      <w:pPr>
        <w:pStyle w:val="CodeExplanation"/>
      </w:pPr>
      <w:r w:rsidRPr="00110BB5">
        <w:t>f&lt;'T&gt; : 'T -&gt; '_b -&gt; '_b</w:t>
      </w:r>
    </w:p>
    <w:p w:rsidR="00BF201F" w:rsidRPr="00391D69" w:rsidRDefault="006B52C5" w:rsidP="00BF201F">
      <w:r w:rsidRPr="00391D69">
        <w:t xml:space="preserve">To permit generalization at these </w:t>
      </w:r>
      <w:r w:rsidR="00C55C08">
        <w:t>definition</w:t>
      </w:r>
      <w:r w:rsidR="00C55C08" w:rsidRPr="00391D69">
        <w:t>s</w:t>
      </w:r>
      <w:r w:rsidR="00FC2FB2">
        <w:rPr>
          <w:lang w:eastAsia="en-GB"/>
        </w:rPr>
        <w:t>,</w:t>
      </w:r>
      <w:r w:rsidRPr="00497D56">
        <w:t xml:space="preserve"> either remove the explicit </w:t>
      </w:r>
      <w:r w:rsidR="00063BCE" w:rsidRPr="00110BB5">
        <w:t xml:space="preserve">generic </w:t>
      </w:r>
      <w:r w:rsidRPr="00110BB5">
        <w:t>parameters (if they can be inferred), or use the required number of parameters</w:t>
      </w:r>
      <w:r w:rsidR="00885499">
        <w:t>, as the following example shows</w:t>
      </w:r>
      <w:r w:rsidRPr="00110BB5">
        <w:t>:</w:t>
      </w:r>
    </w:p>
    <w:p w:rsidR="00BF201F" w:rsidRPr="00E42689" w:rsidRDefault="006B52C5" w:rsidP="00BF201F">
      <w:pPr>
        <w:pStyle w:val="CodeExplanation"/>
      </w:pPr>
      <w:r w:rsidRPr="00391D69">
        <w:t>let throw&lt;'T,</w:t>
      </w:r>
      <w:r w:rsidRPr="00E42689">
        <w:t>'U&gt; (x:'T) (y:'U) = x</w:t>
      </w:r>
    </w:p>
    <w:p w:rsidR="00CF194B" w:rsidRDefault="006E0614" w:rsidP="006230F9">
      <w:pPr>
        <w:pStyle w:val="Heading3"/>
      </w:pPr>
      <w:bookmarkStart w:id="6524" w:name="_Toc257733760"/>
      <w:bookmarkStart w:id="6525" w:name="_Toc270597657"/>
      <w:r>
        <w:t xml:space="preserve"> </w:t>
      </w:r>
      <w:bookmarkStart w:id="6526" w:name="_Toc439782520"/>
      <w:r w:rsidR="00CF194B">
        <w:t>Condensation of Generalized Types</w:t>
      </w:r>
      <w:bookmarkEnd w:id="6524"/>
      <w:bookmarkEnd w:id="6525"/>
      <w:bookmarkEnd w:id="6526"/>
    </w:p>
    <w:p w:rsidR="003672B9" w:rsidRDefault="00CF194B" w:rsidP="00CF194B">
      <w:r>
        <w:t xml:space="preserve">After a </w:t>
      </w:r>
      <w:r w:rsidR="00C55C08">
        <w:t xml:space="preserve">function or member </w:t>
      </w:r>
      <w:r w:rsidR="004E489C">
        <w:t xml:space="preserve">definition </w:t>
      </w:r>
      <w:r>
        <w:t>is generalized, its type</w:t>
      </w:r>
      <w:r w:rsidR="00693CC1">
        <w:fldChar w:fldCharType="begin"/>
      </w:r>
      <w:r w:rsidR="00DC3BE2">
        <w:instrText xml:space="preserve"> XE "</w:instrText>
      </w:r>
      <w:r w:rsidR="00DC3BE2" w:rsidRPr="00E51C26">
        <w:instrText>types:condensation of generalized</w:instrText>
      </w:r>
      <w:r w:rsidR="00C55C08">
        <w:instrText xml:space="preserve"> function types</w:instrText>
      </w:r>
      <w:r w:rsidR="00DC3BE2">
        <w:instrText xml:space="preserve">" </w:instrText>
      </w:r>
      <w:r w:rsidR="00693CC1">
        <w:fldChar w:fldCharType="end"/>
      </w:r>
      <w:r w:rsidR="00693CC1">
        <w:fldChar w:fldCharType="begin"/>
      </w:r>
      <w:r w:rsidR="00C55C08">
        <w:instrText xml:space="preserve"> XE "condensation" </w:instrText>
      </w:r>
      <w:r w:rsidR="00693CC1">
        <w:fldChar w:fldCharType="end"/>
      </w:r>
      <w:r>
        <w:t xml:space="preserve"> is condensed by removing </w:t>
      </w:r>
      <w:r w:rsidR="00F21B14">
        <w:t xml:space="preserve">generic type parameters </w:t>
      </w:r>
      <w:r w:rsidR="00DC3BE2">
        <w:t xml:space="preserve">that </w:t>
      </w:r>
      <w:r w:rsidR="00600F06">
        <w:t xml:space="preserve">apply </w:t>
      </w:r>
      <w:r w:rsidR="003672B9">
        <w:t xml:space="preserve">subtype constraints to argument positions. </w:t>
      </w:r>
      <w:r w:rsidR="00F21B14">
        <w:t>(</w:t>
      </w:r>
      <w:r w:rsidR="003672B9">
        <w:t xml:space="preserve">The </w:t>
      </w:r>
      <w:r w:rsidR="00F21B14">
        <w:t xml:space="preserve">removed </w:t>
      </w:r>
      <w:r w:rsidR="003672B9">
        <w:t xml:space="preserve">flexibility is </w:t>
      </w:r>
      <w:r w:rsidR="00F21B14">
        <w:t xml:space="preserve">implicitly </w:t>
      </w:r>
      <w:r w:rsidR="003672B9">
        <w:t xml:space="preserve">reintroduced at each use of the </w:t>
      </w:r>
      <w:r w:rsidR="00C55C08">
        <w:t>defined function</w:t>
      </w:r>
      <w:r w:rsidR="00DC3BE2">
        <w:t>;</w:t>
      </w:r>
      <w:r w:rsidR="006E0614">
        <w:t xml:space="preserve"> </w:t>
      </w:r>
      <w:r w:rsidR="00F21B14">
        <w:t xml:space="preserve">see </w:t>
      </w:r>
      <w:r w:rsidR="003F50CE" w:rsidRPr="00497D56">
        <w:t>§</w:t>
      </w:r>
      <w:r w:rsidR="00693CC1" w:rsidRPr="00391D69">
        <w:fldChar w:fldCharType="begin"/>
      </w:r>
      <w:r w:rsidR="003F50CE" w:rsidRPr="00435B94">
        <w:instrText xml:space="preserve"> REF </w:instrText>
      </w:r>
      <w:r w:rsidR="003F50CE">
        <w:instrText>MemberSignatures</w:instrText>
      </w:r>
      <w:r w:rsidR="003F50CE" w:rsidRPr="00435B94">
        <w:instrText xml:space="preserve"> \r \h </w:instrText>
      </w:r>
      <w:r w:rsidR="00693CC1" w:rsidRPr="00391D69">
        <w:fldChar w:fldCharType="separate"/>
      </w:r>
      <w:r w:rsidR="00D01C3D">
        <w:t>14.4.3</w:t>
      </w:r>
      <w:r w:rsidR="00693CC1" w:rsidRPr="00391D69">
        <w:fldChar w:fldCharType="end"/>
      </w:r>
      <w:r w:rsidR="003672B9">
        <w:t>).</w:t>
      </w:r>
    </w:p>
    <w:p w:rsidR="003672B9" w:rsidRPr="00110BB5" w:rsidRDefault="00042C8C" w:rsidP="008F04E6">
      <w:r>
        <w:t>Condensation decomposes the</w:t>
      </w:r>
      <w:r w:rsidR="003672B9" w:rsidRPr="00497D56">
        <w:t xml:space="preserve"> type of </w:t>
      </w:r>
      <w:r>
        <w:t>a</w:t>
      </w:r>
      <w:r w:rsidRPr="00497D56">
        <w:t xml:space="preserve"> </w:t>
      </w:r>
      <w:r w:rsidR="003672B9" w:rsidRPr="00497D56">
        <w:t>value or member to the</w:t>
      </w:r>
      <w:r>
        <w:t xml:space="preserve"> following</w:t>
      </w:r>
      <w:r w:rsidR="003672B9" w:rsidRPr="00497D56">
        <w:t xml:space="preserve"> form</w:t>
      </w:r>
      <w:r>
        <w:t>:</w:t>
      </w:r>
      <w:r w:rsidR="003672B9" w:rsidRPr="00497D56">
        <w:t xml:space="preserve"> </w:t>
      </w:r>
    </w:p>
    <w:p w:rsidR="003672B9" w:rsidRPr="00F115D2" w:rsidRDefault="003672B9"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E4268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F329AB">
        <w:rPr>
          <w:rStyle w:val="CodeInline"/>
        </w:rPr>
        <w:t xml:space="preserve">-&gt; </w:t>
      </w:r>
      <w:r w:rsidRPr="00355E9F">
        <w:rPr>
          <w:rStyle w:val="CodeInlineItalic"/>
        </w:rPr>
        <w:t>rty</w:t>
      </w:r>
    </w:p>
    <w:p w:rsidR="003672B9" w:rsidRPr="00497D56" w:rsidRDefault="003672B9" w:rsidP="008F04E6">
      <w:r w:rsidRPr="006B52C5">
        <w:lastRenderedPageBreak/>
        <w:t xml:space="preserve">The positions </w:t>
      </w:r>
      <w:r w:rsidRPr="00355E9F">
        <w:rPr>
          <w:rStyle w:val="CodeInlineItalic"/>
        </w:rPr>
        <w:t>ty</w:t>
      </w:r>
      <w:r w:rsidRPr="002F6721">
        <w:rPr>
          <w:rStyle w:val="CodeInlineSubscript"/>
        </w:rPr>
        <w:t>ij</w:t>
      </w:r>
      <w:r w:rsidRPr="006B52C5">
        <w:t xml:space="preserve"> are called the parameter positions for the type</w:t>
      </w:r>
      <w:r w:rsidR="00FC2FB2">
        <w:t>.</w:t>
      </w:r>
    </w:p>
    <w:p w:rsidR="003672B9" w:rsidRPr="00110BB5" w:rsidRDefault="005D5602" w:rsidP="008F04E6">
      <w:r>
        <w:t xml:space="preserve">Condensation applies to a </w:t>
      </w:r>
      <w:r w:rsidR="003672B9" w:rsidRPr="00110BB5">
        <w:t xml:space="preserve">type parameter </w:t>
      </w:r>
      <w:r w:rsidR="001E0BFC" w:rsidRPr="001E0BFC">
        <w:rPr>
          <w:rStyle w:val="CodeInline"/>
        </w:rPr>
        <w:t>'a</w:t>
      </w:r>
      <w:r w:rsidR="001E0BFC" w:rsidRPr="00497D56">
        <w:t xml:space="preserve"> </w:t>
      </w:r>
      <w:r w:rsidR="003672B9" w:rsidRPr="00110BB5">
        <w:t xml:space="preserve">if </w:t>
      </w:r>
      <w:r>
        <w:t>all of the following are true</w:t>
      </w:r>
      <w:r w:rsidR="00DC3BE2">
        <w:t>:</w:t>
      </w:r>
    </w:p>
    <w:p w:rsidR="003672B9" w:rsidRPr="00110BB5" w:rsidRDefault="005D5602" w:rsidP="008F04E6">
      <w:pPr>
        <w:pStyle w:val="BulletList"/>
      </w:pPr>
      <w:r w:rsidRPr="001E0BFC">
        <w:rPr>
          <w:rStyle w:val="CodeInline"/>
        </w:rPr>
        <w:t>'a</w:t>
      </w:r>
      <w:r>
        <w:t xml:space="preserve"> is </w:t>
      </w:r>
      <w:r w:rsidR="00DC3BE2">
        <w:t>not</w:t>
      </w:r>
      <w:r w:rsidR="00DC3BE2" w:rsidRPr="00110BB5">
        <w:t xml:space="preserve"> </w:t>
      </w:r>
      <w:r w:rsidR="003672B9" w:rsidRPr="00110BB5">
        <w:t>an explicit type parameter</w:t>
      </w:r>
      <w:r w:rsidR="00DC3BE2">
        <w:t>.</w:t>
      </w:r>
      <w:r w:rsidR="003672B9" w:rsidRPr="00110BB5">
        <w:t xml:space="preserve"> </w:t>
      </w:r>
    </w:p>
    <w:p w:rsidR="003672B9" w:rsidRPr="00110BB5" w:rsidRDefault="005D5602" w:rsidP="008F04E6">
      <w:pPr>
        <w:pStyle w:val="BulletList"/>
      </w:pPr>
      <w:r w:rsidRPr="001E0BFC">
        <w:rPr>
          <w:rStyle w:val="CodeInline"/>
        </w:rPr>
        <w:t>'a</w:t>
      </w:r>
      <w:r>
        <w:t xml:space="preserve"> o</w:t>
      </w:r>
      <w:r w:rsidRPr="00391D69">
        <w:t xml:space="preserve">ccurs </w:t>
      </w:r>
      <w:r w:rsidR="00042C8C">
        <w:t>at</w:t>
      </w:r>
      <w:r w:rsidR="00042C8C" w:rsidRPr="00E42689">
        <w:t xml:space="preserve"> </w:t>
      </w:r>
      <w:r w:rsidR="003672B9" w:rsidRPr="00E42689">
        <w:t xml:space="preserve">exactly one </w:t>
      </w:r>
      <w:r w:rsidR="001E0BFC" w:rsidRPr="00355E9F">
        <w:rPr>
          <w:rStyle w:val="CodeInlineItalic"/>
        </w:rPr>
        <w:t>ty</w:t>
      </w:r>
      <w:r w:rsidR="001E0BFC" w:rsidRPr="002F6721">
        <w:rPr>
          <w:rStyle w:val="CodeInlineSubscript"/>
        </w:rPr>
        <w:t>ij</w:t>
      </w:r>
      <w:r w:rsidR="001E0BFC" w:rsidRPr="00F329AB">
        <w:t xml:space="preserve"> </w:t>
      </w:r>
      <w:r w:rsidR="003672B9" w:rsidRPr="00F329AB">
        <w:t>parameter position</w:t>
      </w:r>
      <w:r w:rsidR="00DC3BE2">
        <w:t>.</w:t>
      </w:r>
    </w:p>
    <w:p w:rsidR="001E0BFC" w:rsidRPr="00E42689" w:rsidRDefault="005D5602" w:rsidP="008F04E6">
      <w:pPr>
        <w:pStyle w:val="BulletList"/>
      </w:pPr>
      <w:r w:rsidRPr="001E0BFC">
        <w:rPr>
          <w:rStyle w:val="CodeInline"/>
        </w:rPr>
        <w:t>'a</w:t>
      </w:r>
      <w:r>
        <w:t xml:space="preserve"> has</w:t>
      </w:r>
      <w:r w:rsidRPr="00110BB5">
        <w:t xml:space="preserve"> </w:t>
      </w:r>
      <w:r w:rsidR="001E0BFC" w:rsidRPr="00110BB5">
        <w:t xml:space="preserve">a </w:t>
      </w:r>
      <w:r w:rsidR="001E0BFC" w:rsidRPr="00391D69">
        <w:t xml:space="preserve">single coercion constraint </w:t>
      </w:r>
      <w:r w:rsidR="001E0BFC" w:rsidRPr="001E0BFC">
        <w:rPr>
          <w:rStyle w:val="CodeInline"/>
        </w:rPr>
        <w:t>'a</w:t>
      </w:r>
      <w:r w:rsidR="001E0BFC" w:rsidRPr="00497D56">
        <w:t xml:space="preserve"> </w:t>
      </w:r>
      <w:r w:rsidR="001E0BFC" w:rsidRPr="00110BB5">
        <w:rPr>
          <w:rStyle w:val="CodeInline"/>
        </w:rPr>
        <w:t xml:space="preserve">:&gt; </w:t>
      </w:r>
      <w:r w:rsidR="001E0BFC" w:rsidRPr="00355E9F">
        <w:rPr>
          <w:rStyle w:val="CodeInlineItalic"/>
        </w:rPr>
        <w:t>ty</w:t>
      </w:r>
      <w:r w:rsidR="001E0BFC" w:rsidRPr="00110BB5">
        <w:t xml:space="preserve"> and no other constraints. However, one additional nullness constraint is </w:t>
      </w:r>
      <w:r w:rsidR="001E0BFC" w:rsidRPr="00391D69">
        <w:t>permitted if</w:t>
      </w:r>
      <w:r w:rsidR="001E0BFC" w:rsidRPr="00355E9F">
        <w:rPr>
          <w:rStyle w:val="CodeInlineItalic"/>
        </w:rPr>
        <w:t xml:space="preserve"> ty</w:t>
      </w:r>
      <w:r w:rsidR="001E0BFC" w:rsidRPr="00E42689">
        <w:t xml:space="preserve"> satisfies the nullness constraint.</w:t>
      </w:r>
    </w:p>
    <w:p w:rsidR="001E0BFC" w:rsidRPr="00110BB5" w:rsidRDefault="005D5602" w:rsidP="008F04E6">
      <w:pPr>
        <w:pStyle w:val="BulletList"/>
      </w:pPr>
      <w:r w:rsidRPr="001E0BFC">
        <w:rPr>
          <w:rStyle w:val="CodeInline"/>
        </w:rPr>
        <w:t>'a</w:t>
      </w:r>
      <w:r>
        <w:t xml:space="preserve"> d</w:t>
      </w:r>
      <w:r w:rsidRPr="00F329AB">
        <w:t xml:space="preserve">oes </w:t>
      </w:r>
      <w:r w:rsidR="001E0BFC" w:rsidRPr="00F329AB">
        <w:t xml:space="preserve">not occur in any other </w:t>
      </w:r>
      <w:r w:rsidR="001E0BFC" w:rsidRPr="00355E9F">
        <w:rPr>
          <w:rStyle w:val="CodeInlineItalic"/>
        </w:rPr>
        <w:t>ty</w:t>
      </w:r>
      <w:r w:rsidR="001E0BFC" w:rsidRPr="002F6721">
        <w:rPr>
          <w:rStyle w:val="CodeInlineSubscript"/>
        </w:rPr>
        <w:t>ij</w:t>
      </w:r>
      <w:r w:rsidR="001E0BFC" w:rsidRPr="00F329AB">
        <w:t xml:space="preserve">, nor in </w:t>
      </w:r>
      <w:r w:rsidR="001E0BFC" w:rsidRPr="00355E9F">
        <w:rPr>
          <w:rStyle w:val="CodeInlineItalic"/>
        </w:rPr>
        <w:t>rty</w:t>
      </w:r>
      <w:r w:rsidR="00DC3BE2">
        <w:t>.</w:t>
      </w:r>
    </w:p>
    <w:p w:rsidR="003672B9" w:rsidRPr="00497D56" w:rsidRDefault="005D5602" w:rsidP="008F04E6">
      <w:pPr>
        <w:pStyle w:val="BulletList"/>
      </w:pPr>
      <w:r w:rsidRPr="001E0BFC">
        <w:rPr>
          <w:rStyle w:val="CodeInline"/>
        </w:rPr>
        <w:t>'a</w:t>
      </w:r>
      <w:r>
        <w:t xml:space="preserve"> d</w:t>
      </w:r>
      <w:r w:rsidR="003672B9" w:rsidRPr="00110BB5">
        <w:t xml:space="preserve">oes not occur in the constraints of any condensed </w:t>
      </w:r>
      <w:r w:rsidR="00F54660" w:rsidRPr="008F04E6">
        <w:rPr>
          <w:rStyle w:val="CodeInline"/>
        </w:rPr>
        <w:t>typar</w:t>
      </w:r>
      <w:r w:rsidR="00FC2FB2">
        <w:t>.</w:t>
      </w:r>
    </w:p>
    <w:p w:rsidR="00F15C79" w:rsidRDefault="00F15C79" w:rsidP="008F04E6">
      <w:pPr>
        <w:pStyle w:val="Le"/>
      </w:pPr>
    </w:p>
    <w:p w:rsidR="001E0BFC" w:rsidRPr="00110BB5" w:rsidRDefault="005D5602" w:rsidP="008F04E6">
      <w:r>
        <w:t>Condensation</w:t>
      </w:r>
      <w:r w:rsidRPr="00110BB5">
        <w:t xml:space="preserve"> </w:t>
      </w:r>
      <w:r w:rsidR="001E0BFC" w:rsidRPr="00110BB5">
        <w:t>is a greatest-fixed-point computation that initially assumes all generalized type parameters are condensed</w:t>
      </w:r>
      <w:r w:rsidR="00F75B8D" w:rsidRPr="00391D69">
        <w:t>, and then progressively removes type parameters until a minimal set remain</w:t>
      </w:r>
      <w:r w:rsidR="00042C8C">
        <w:t>s</w:t>
      </w:r>
      <w:r w:rsidR="00F75B8D" w:rsidRPr="00391D69">
        <w:t xml:space="preserve"> </w:t>
      </w:r>
      <w:r w:rsidR="00FC2FB2">
        <w:t>that satisf</w:t>
      </w:r>
      <w:r w:rsidR="00042C8C">
        <w:t>ies</w:t>
      </w:r>
      <w:r w:rsidR="00FC2FB2">
        <w:t xml:space="preserve"> </w:t>
      </w:r>
      <w:r w:rsidR="00F75B8D" w:rsidRPr="00497D56">
        <w:t>the above rules.</w:t>
      </w:r>
    </w:p>
    <w:p w:rsidR="00154E31" w:rsidRDefault="00042C8C" w:rsidP="008F04E6">
      <w:r>
        <w:t>The compiler removes a</w:t>
      </w:r>
      <w:r w:rsidR="001E0BFC">
        <w:t xml:space="preserve">ll condensed type parameters </w:t>
      </w:r>
      <w:r w:rsidR="00DC3BE2">
        <w:t xml:space="preserve">and </w:t>
      </w:r>
      <w:r>
        <w:t xml:space="preserve">replaces them </w:t>
      </w:r>
      <w:r w:rsidR="00DC3BE2">
        <w:t>with</w:t>
      </w:r>
      <w:r w:rsidR="001E0BFC">
        <w:t xml:space="preserve"> their subtype constraint </w:t>
      </w:r>
      <w:r w:rsidR="001E0BFC" w:rsidRPr="00355E9F">
        <w:rPr>
          <w:rStyle w:val="CodeInlineItalic"/>
        </w:rPr>
        <w:t>ty</w:t>
      </w:r>
      <w:r w:rsidR="001E0BFC">
        <w:t>.</w:t>
      </w:r>
      <w:r w:rsidR="00F15C79">
        <w:t xml:space="preserve"> </w:t>
      </w:r>
      <w:r w:rsidR="00154E31">
        <w:t>For example</w:t>
      </w:r>
      <w:r w:rsidR="00DC3BE2">
        <w:t>:</w:t>
      </w:r>
    </w:p>
    <w:p w:rsidR="00154E31" w:rsidRPr="005261E9" w:rsidRDefault="00154E31" w:rsidP="008F04E6">
      <w:pPr>
        <w:pStyle w:val="CodeExample"/>
        <w:rPr>
          <w:rStyle w:val="CodeInline"/>
        </w:rPr>
      </w:pPr>
      <w:r w:rsidRPr="005261E9">
        <w:rPr>
          <w:rStyle w:val="CodeInline"/>
        </w:rPr>
        <w:t>let F x = (x :&gt; System.IComparable).CompareTo(x)</w:t>
      </w:r>
    </w:p>
    <w:p w:rsidR="00154E31" w:rsidRDefault="00154E31" w:rsidP="008F04E6">
      <w:r>
        <w:t>After generalization</w:t>
      </w:r>
      <w:r w:rsidR="00FC2FB2">
        <w:t>,</w:t>
      </w:r>
      <w:r>
        <w:t xml:space="preserve"> the </w:t>
      </w:r>
      <w:r w:rsidR="004E489C">
        <w:t xml:space="preserve">function </w:t>
      </w:r>
      <w:r>
        <w:t xml:space="preserve">is inferred to have </w:t>
      </w:r>
      <w:r w:rsidR="005D5602">
        <w:t xml:space="preserve">the following </w:t>
      </w:r>
      <w:r>
        <w:t>type</w:t>
      </w:r>
      <w:r w:rsidR="005D5602">
        <w:t>:</w:t>
      </w:r>
      <w:r>
        <w:t xml:space="preserve"> </w:t>
      </w:r>
    </w:p>
    <w:p w:rsidR="00154E31" w:rsidRPr="005261E9" w:rsidRDefault="00154E31" w:rsidP="008F04E6">
      <w:pPr>
        <w:pStyle w:val="CodeExample"/>
        <w:rPr>
          <w:rStyle w:val="CodeInline"/>
        </w:rPr>
      </w:pPr>
      <w:r w:rsidRPr="005261E9">
        <w:rPr>
          <w:rStyle w:val="CodeInline"/>
        </w:rPr>
        <w:t>F : 'a -&gt; int when 'a :&gt; System.IComparable</w:t>
      </w:r>
    </w:p>
    <w:p w:rsidR="00154E31" w:rsidRDefault="00154E31" w:rsidP="008F04E6">
      <w:r>
        <w:t xml:space="preserve">In this case, the actual inferred, generalized type for </w:t>
      </w:r>
      <w:r w:rsidRPr="005261E9">
        <w:rPr>
          <w:rStyle w:val="CodeInline"/>
        </w:rPr>
        <w:t>F</w:t>
      </w:r>
      <w:r>
        <w:t xml:space="preserve"> is condensed to</w:t>
      </w:r>
      <w:r w:rsidR="005D5602">
        <w:t>:</w:t>
      </w:r>
    </w:p>
    <w:p w:rsidR="00154E31" w:rsidRPr="005204EF" w:rsidRDefault="00154E31" w:rsidP="008F04E6">
      <w:pPr>
        <w:pStyle w:val="CodeExample"/>
      </w:pPr>
      <w:r w:rsidRPr="005261E9">
        <w:rPr>
          <w:rStyle w:val="CodeInline"/>
        </w:rPr>
        <w:t>F : System.IComparable -&gt; R</w:t>
      </w:r>
    </w:p>
    <w:p w:rsidR="00154E31" w:rsidRDefault="00154E31" w:rsidP="008F04E6">
      <w:r>
        <w:t xml:space="preserve">Condensation </w:t>
      </w:r>
      <w:r w:rsidR="005D5602">
        <w:t xml:space="preserve">does </w:t>
      </w:r>
      <w:r>
        <w:t xml:space="preserve">not </w:t>
      </w:r>
      <w:r w:rsidR="005D5602">
        <w:t xml:space="preserve">apply </w:t>
      </w:r>
      <w:r>
        <w:t>to arguments of unconstrained variable type</w:t>
      </w:r>
      <w:r w:rsidR="005D5602">
        <w:t>. F</w:t>
      </w:r>
      <w:r w:rsidR="00FC2FB2">
        <w:t>or example</w:t>
      </w:r>
      <w:r w:rsidR="005D5602">
        <w:t>:</w:t>
      </w:r>
    </w:p>
    <w:p w:rsidR="00154E31" w:rsidRPr="005261E9" w:rsidRDefault="00154E31" w:rsidP="008F04E6">
      <w:pPr>
        <w:pStyle w:val="CodeExample"/>
        <w:rPr>
          <w:rStyle w:val="CodeInline"/>
        </w:rPr>
      </w:pPr>
      <w:r w:rsidRPr="005261E9">
        <w:rPr>
          <w:rStyle w:val="CodeInline"/>
        </w:rPr>
        <w:t>let ignore x = ()</w:t>
      </w:r>
    </w:p>
    <w:p w:rsidR="00154E31" w:rsidRDefault="00154E31" w:rsidP="008F04E6">
      <w:r>
        <w:t>with type</w:t>
      </w:r>
    </w:p>
    <w:p w:rsidR="00154E31" w:rsidRPr="005261E9" w:rsidRDefault="00154E31" w:rsidP="008F04E6">
      <w:pPr>
        <w:pStyle w:val="CodeExample"/>
        <w:rPr>
          <w:rStyle w:val="CodeInline"/>
        </w:rPr>
      </w:pPr>
      <w:r w:rsidRPr="005261E9">
        <w:rPr>
          <w:rStyle w:val="CodeInline"/>
        </w:rPr>
        <w:t>ignore: 'a -&gt; unit</w:t>
      </w:r>
    </w:p>
    <w:p w:rsidR="00154E31" w:rsidRDefault="00154E31" w:rsidP="008F04E6">
      <w:r>
        <w:t>In particular, this is not condensed to</w:t>
      </w:r>
    </w:p>
    <w:p w:rsidR="00154E31" w:rsidRPr="005261E9" w:rsidRDefault="00154E31" w:rsidP="008F04E6">
      <w:pPr>
        <w:pStyle w:val="CodeExample"/>
        <w:rPr>
          <w:rStyle w:val="CodeInline"/>
        </w:rPr>
      </w:pPr>
      <w:r w:rsidRPr="005261E9">
        <w:rPr>
          <w:rStyle w:val="CodeInline"/>
        </w:rPr>
        <w:t>ignore: obj -&gt; unit</w:t>
      </w:r>
    </w:p>
    <w:p w:rsidR="001E0BFC" w:rsidRPr="00404279" w:rsidRDefault="00154E31" w:rsidP="008F04E6">
      <w:r>
        <w:t>In rare cases, c</w:t>
      </w:r>
      <w:r w:rsidR="001E0BFC">
        <w:t xml:space="preserve">ondensation </w:t>
      </w:r>
      <w:r w:rsidR="00DC3BE2">
        <w:t>affect</w:t>
      </w:r>
      <w:r w:rsidR="000E0596">
        <w:t>s</w:t>
      </w:r>
      <w:r w:rsidR="00DC3BE2">
        <w:t xml:space="preserve"> the points at which</w:t>
      </w:r>
      <w:r>
        <w:t xml:space="preserve"> value types are boxed. </w:t>
      </w:r>
      <w:r w:rsidR="005D5602">
        <w:t>In the following</w:t>
      </w:r>
      <w:r>
        <w:t xml:space="preserve"> example, </w:t>
      </w:r>
      <w:r w:rsidR="005D5602" w:rsidRPr="005D5602">
        <w:t xml:space="preserve"> </w:t>
      </w:r>
      <w:r w:rsidR="005D5602">
        <w:t xml:space="preserve">the value </w:t>
      </w:r>
      <w:r w:rsidR="005D5602" w:rsidRPr="005261E9">
        <w:rPr>
          <w:rStyle w:val="CodeInline"/>
        </w:rPr>
        <w:t xml:space="preserve">3 </w:t>
      </w:r>
      <w:r w:rsidR="005D5602">
        <w:t>is now boxed at uses of the function:</w:t>
      </w:r>
    </w:p>
    <w:p w:rsidR="001E0BFC" w:rsidRPr="005204EF" w:rsidRDefault="001E0BFC" w:rsidP="008F04E6">
      <w:pPr>
        <w:pStyle w:val="CodeExample"/>
      </w:pPr>
      <w:r w:rsidRPr="005261E9">
        <w:rPr>
          <w:rStyle w:val="CodeInline"/>
        </w:rPr>
        <w:t xml:space="preserve">F </w:t>
      </w:r>
      <w:r w:rsidR="00154E31" w:rsidRPr="005261E9">
        <w:rPr>
          <w:rStyle w:val="CodeInline"/>
        </w:rPr>
        <w:t>3</w:t>
      </w:r>
    </w:p>
    <w:p w:rsidR="006B6E21" w:rsidRPr="002133E3" w:rsidRDefault="00BD6DC8" w:rsidP="008F04E6">
      <w:r>
        <w:t xml:space="preserve">If a </w:t>
      </w:r>
      <w:r w:rsidR="004E489C">
        <w:t xml:space="preserve">function </w:t>
      </w:r>
      <w:r>
        <w:t>is not generalized, condensation is not applied.</w:t>
      </w:r>
      <w:r w:rsidR="005D5602">
        <w:t xml:space="preserve"> </w:t>
      </w:r>
      <w:r>
        <w:t>For example, consider</w:t>
      </w:r>
      <w:r w:rsidR="005D5602">
        <w:t xml:space="preserve"> the following:</w:t>
      </w:r>
    </w:p>
    <w:p w:rsidR="006B6E21" w:rsidRPr="005204EF" w:rsidRDefault="00BD6DC8" w:rsidP="008F04E6">
      <w:pPr>
        <w:pStyle w:val="CodeExample"/>
      </w:pPr>
      <w:r w:rsidRPr="005261E9">
        <w:rPr>
          <w:rStyle w:val="CodeInline"/>
        </w:rPr>
        <w:t xml:space="preserve">let test1 = </w:t>
      </w:r>
      <w:r w:rsidR="002133E3">
        <w:rPr>
          <w:rStyle w:val="CodeInline"/>
        </w:rPr>
        <w:br/>
      </w:r>
      <w:r w:rsidRPr="005261E9">
        <w:rPr>
          <w:rStyle w:val="CodeInline"/>
        </w:rPr>
        <w:t xml:space="preserve">   </w:t>
      </w:r>
      <w:r w:rsidR="00FC2FB2" w:rsidRPr="005261E9">
        <w:rPr>
          <w:rStyle w:val="CodeInline"/>
        </w:rPr>
        <w:t xml:space="preserve"> </w:t>
      </w:r>
      <w:r w:rsidRPr="005261E9">
        <w:rPr>
          <w:rStyle w:val="CodeInline"/>
        </w:rPr>
        <w:t>let ff = Seq.map id &gt;&gt; Seq.length</w:t>
      </w:r>
      <w:r w:rsidR="002133E3">
        <w:rPr>
          <w:rStyle w:val="CodeInline"/>
        </w:rPr>
        <w:br/>
      </w:r>
      <w:r w:rsidRPr="005261E9">
        <w:rPr>
          <w:rStyle w:val="CodeInline"/>
        </w:rPr>
        <w:t xml:space="preserve"> </w:t>
      </w:r>
      <w:r w:rsidR="004E489C">
        <w:rPr>
          <w:rStyle w:val="CodeInline"/>
        </w:rPr>
        <w:t xml:space="preserve">  </w:t>
      </w:r>
      <w:r w:rsidRPr="005261E9">
        <w:rPr>
          <w:rStyle w:val="CodeInline"/>
        </w:rPr>
        <w:t xml:space="preserve"> (ff [1], ff [| 1 |])  // error here</w:t>
      </w:r>
    </w:p>
    <w:p w:rsidR="006B6E21" w:rsidRDefault="004E489C" w:rsidP="008F04E6">
      <w:r>
        <w:lastRenderedPageBreak/>
        <w:t xml:space="preserve">In this example, </w:t>
      </w:r>
      <w:r w:rsidR="00BD6DC8" w:rsidRPr="005261E9">
        <w:rPr>
          <w:rStyle w:val="CodeInline"/>
        </w:rPr>
        <w:t>ff</w:t>
      </w:r>
      <w:r w:rsidR="00BD6DC8">
        <w:t xml:space="preserve"> is not generalized, because it is not defined</w:t>
      </w:r>
      <w:r w:rsidR="00DC3BE2">
        <w:t xml:space="preserve"> by</w:t>
      </w:r>
      <w:r w:rsidR="00BD6DC8">
        <w:t xml:space="preserve"> using a generalizable expression</w:t>
      </w:r>
      <w:r w:rsidR="005D5602">
        <w:t>—</w:t>
      </w:r>
      <w:r w:rsidR="00BD6DC8">
        <w:t xml:space="preserve">computed functions such as </w:t>
      </w:r>
      <w:r w:rsidR="00BD6DC8" w:rsidRPr="005261E9">
        <w:rPr>
          <w:rStyle w:val="CodeInline"/>
        </w:rPr>
        <w:t>Seq.map id &gt;&gt; Seq.length</w:t>
      </w:r>
      <w:r w:rsidR="00BD6DC8">
        <w:t xml:space="preserve"> are not generalizable. This means</w:t>
      </w:r>
      <w:r w:rsidR="00DC3BE2">
        <w:t xml:space="preserve"> that</w:t>
      </w:r>
      <w:r w:rsidR="00BD6DC8">
        <w:t xml:space="preserve"> its inferred type</w:t>
      </w:r>
      <w:r w:rsidR="00F21B14">
        <w:t xml:space="preserve">, after processing the </w:t>
      </w:r>
      <w:r>
        <w:t>definition</w:t>
      </w:r>
      <w:r w:rsidR="00F21B14">
        <w:t>,</w:t>
      </w:r>
      <w:r w:rsidR="00BD6DC8">
        <w:t xml:space="preserve"> is </w:t>
      </w:r>
    </w:p>
    <w:p w:rsidR="006B6E21" w:rsidRPr="005204EF" w:rsidRDefault="00BD6DC8" w:rsidP="008F04E6">
      <w:pPr>
        <w:pStyle w:val="CodeExample"/>
      </w:pPr>
      <w:r w:rsidRPr="005261E9">
        <w:rPr>
          <w:rStyle w:val="CodeInline"/>
        </w:rPr>
        <w:t>F : '_a -&gt; int when '_a :&gt; seq&lt;'_b&gt;</w:t>
      </w:r>
    </w:p>
    <w:p w:rsidR="006B6E21" w:rsidRDefault="00FC2FB2" w:rsidP="008F04E6">
      <w:r>
        <w:t xml:space="preserve">where </w:t>
      </w:r>
      <w:r w:rsidR="00F21B14">
        <w:t xml:space="preserve">the type variables are not generalized and are unsolved inference variables. The application of </w:t>
      </w:r>
      <w:r w:rsidR="00F21B14" w:rsidRPr="005261E9">
        <w:rPr>
          <w:rStyle w:val="CodeInline"/>
        </w:rPr>
        <w:t>ff</w:t>
      </w:r>
      <w:r w:rsidR="00F21B14">
        <w:t xml:space="preserve"> to </w:t>
      </w:r>
      <w:r w:rsidR="00F21B14" w:rsidRPr="005261E9">
        <w:rPr>
          <w:rStyle w:val="CodeInline"/>
        </w:rPr>
        <w:t>[1]</w:t>
      </w:r>
      <w:r w:rsidR="00F21B14">
        <w:t xml:space="preserve"> equates </w:t>
      </w:r>
      <w:r w:rsidR="00F21B14" w:rsidRPr="005261E9">
        <w:rPr>
          <w:rStyle w:val="CodeInline"/>
        </w:rPr>
        <w:t>'a</w:t>
      </w:r>
      <w:r w:rsidR="00F21B14">
        <w:t xml:space="preserve"> with </w:t>
      </w:r>
      <w:r w:rsidR="00F21B14" w:rsidRPr="005261E9">
        <w:rPr>
          <w:rStyle w:val="CodeInline"/>
        </w:rPr>
        <w:t>int list</w:t>
      </w:r>
      <w:r w:rsidR="00F21B14">
        <w:t xml:space="preserve">, making the </w:t>
      </w:r>
      <w:r w:rsidR="005D5602">
        <w:t xml:space="preserve">following the </w:t>
      </w:r>
      <w:r w:rsidR="00F21B14">
        <w:t xml:space="preserve">type of </w:t>
      </w:r>
      <w:r w:rsidR="00F21B14" w:rsidRPr="00F21B14">
        <w:rPr>
          <w:rStyle w:val="CodeInline"/>
        </w:rPr>
        <w:t>F</w:t>
      </w:r>
      <w:r w:rsidR="005D5602">
        <w:rPr>
          <w:rStyle w:val="CodeInline"/>
        </w:rPr>
        <w:t>:</w:t>
      </w:r>
    </w:p>
    <w:p w:rsidR="006B6E21" w:rsidRPr="005204EF" w:rsidRDefault="00F21B14" w:rsidP="008F04E6">
      <w:pPr>
        <w:pStyle w:val="CodeExample"/>
      </w:pPr>
      <w:r w:rsidRPr="005261E9">
        <w:rPr>
          <w:rStyle w:val="CodeInline"/>
        </w:rPr>
        <w:t>F : int list -&gt; int</w:t>
      </w:r>
    </w:p>
    <w:p w:rsidR="006B6E21" w:rsidRDefault="00F21B14" w:rsidP="008F04E6">
      <w:r>
        <w:t xml:space="preserve">The application of </w:t>
      </w:r>
      <w:r w:rsidRPr="00F21B14">
        <w:rPr>
          <w:rStyle w:val="CodeInline"/>
        </w:rPr>
        <w:t>ff</w:t>
      </w:r>
      <w:r>
        <w:t xml:space="preserve"> to an array type then </w:t>
      </w:r>
      <w:r w:rsidR="005D5602">
        <w:t xml:space="preserve">causes </w:t>
      </w:r>
      <w:r>
        <w:t xml:space="preserve">an error. This is </w:t>
      </w:r>
      <w:r w:rsidR="005D5602">
        <w:t xml:space="preserve">similar </w:t>
      </w:r>
      <w:r>
        <w:t xml:space="preserve">to the error </w:t>
      </w:r>
      <w:r w:rsidR="00C34F29">
        <w:t xml:space="preserve">returned </w:t>
      </w:r>
      <w:r>
        <w:t>by the following:</w:t>
      </w:r>
    </w:p>
    <w:p w:rsidR="006B6E21" w:rsidRPr="005261E9" w:rsidRDefault="00F21B14" w:rsidP="008F04E6">
      <w:pPr>
        <w:pStyle w:val="CodeExample"/>
        <w:rPr>
          <w:rStyle w:val="CodeInline"/>
        </w:rPr>
      </w:pPr>
      <w:r w:rsidRPr="005261E9">
        <w:rPr>
          <w:rStyle w:val="CodeInline"/>
        </w:rPr>
        <w:t xml:space="preserve">let test1 = </w:t>
      </w:r>
      <w:r w:rsidR="002133E3">
        <w:rPr>
          <w:rStyle w:val="CodeInline"/>
        </w:rPr>
        <w:br/>
      </w:r>
      <w:r w:rsidRPr="005261E9">
        <w:rPr>
          <w:rStyle w:val="CodeInline"/>
        </w:rPr>
        <w:t xml:space="preserve">    let ff = Seq.map id &gt;&gt; Seq.length</w:t>
      </w:r>
      <w:r w:rsidR="002133E3">
        <w:rPr>
          <w:rStyle w:val="CodeInline"/>
        </w:rPr>
        <w:br/>
      </w:r>
      <w:r w:rsidRPr="005261E9">
        <w:rPr>
          <w:rStyle w:val="CodeInline"/>
        </w:rPr>
        <w:t xml:space="preserve">    (ff [1], ff ["one"])  // error here</w:t>
      </w:r>
    </w:p>
    <w:p w:rsidR="006B6E21" w:rsidRDefault="00F21B14" w:rsidP="008F04E6">
      <w:r>
        <w:t xml:space="preserve">Again, </w:t>
      </w:r>
      <w:r w:rsidRPr="005261E9">
        <w:rPr>
          <w:rStyle w:val="CodeInline"/>
        </w:rPr>
        <w:t>ff</w:t>
      </w:r>
      <w:r>
        <w:t xml:space="preserve"> is not generalized, and its use with arguments of type </w:t>
      </w:r>
      <w:r w:rsidRPr="00F21B14">
        <w:rPr>
          <w:rStyle w:val="CodeInline"/>
        </w:rPr>
        <w:t>int list</w:t>
      </w:r>
      <w:r>
        <w:t xml:space="preserve"> and </w:t>
      </w:r>
      <w:r w:rsidRPr="00F21B14">
        <w:rPr>
          <w:rStyle w:val="CodeInline"/>
        </w:rPr>
        <w:t>string list</w:t>
      </w:r>
      <w:r>
        <w:t xml:space="preserve"> is not permitted.</w:t>
      </w:r>
    </w:p>
    <w:p w:rsidR="00A26F81" w:rsidRPr="00C77CDB" w:rsidRDefault="006B52C5" w:rsidP="00E104DD">
      <w:pPr>
        <w:pStyle w:val="Heading2"/>
      </w:pPr>
      <w:bookmarkStart w:id="6527" w:name="_Toc207706028"/>
      <w:bookmarkStart w:id="6528" w:name="_Toc257733761"/>
      <w:bookmarkStart w:id="6529" w:name="_Toc270597658"/>
      <w:bookmarkStart w:id="6530" w:name="DispatchSlotInference"/>
      <w:bookmarkStart w:id="6531" w:name="_Toc439782521"/>
      <w:r w:rsidRPr="00497D56">
        <w:t>Dispatch Slot Inference</w:t>
      </w:r>
      <w:bookmarkEnd w:id="6527"/>
      <w:bookmarkEnd w:id="6528"/>
      <w:bookmarkEnd w:id="6529"/>
      <w:bookmarkEnd w:id="6531"/>
    </w:p>
    <w:bookmarkEnd w:id="6530"/>
    <w:p w:rsidR="00CC2FC7" w:rsidRDefault="00CC2FC7" w:rsidP="00370A7E">
      <w:r>
        <w:rPr>
          <w:rStyle w:val="Italic"/>
          <w:i w:val="0"/>
        </w:rPr>
        <w:t xml:space="preserve">The F# compiler applies </w:t>
      </w:r>
      <w:r w:rsidR="006B52C5" w:rsidRPr="00B81F48">
        <w:rPr>
          <w:rStyle w:val="Italic"/>
        </w:rPr>
        <w:t>Dispatch Slot Inference</w:t>
      </w:r>
      <w:r w:rsidR="00693CC1">
        <w:rPr>
          <w:i/>
        </w:rPr>
        <w:fldChar w:fldCharType="begin"/>
      </w:r>
      <w:r w:rsidR="00DC3BE2">
        <w:instrText xml:space="preserve"> XE "</w:instrText>
      </w:r>
      <w:r w:rsidR="00DC3BE2" w:rsidRPr="0068771A">
        <w:instrText>i</w:instrText>
      </w:r>
      <w:r w:rsidR="00DC3BE2" w:rsidRPr="00021BC9">
        <w:instrText>nference</w:instrText>
      </w:r>
      <w:r w:rsidR="00DC3BE2" w:rsidRPr="0068771A">
        <w:instrText>:dispatch slot</w:instrText>
      </w:r>
      <w:r w:rsidR="00DC3BE2">
        <w:instrText xml:space="preserve">" </w:instrText>
      </w:r>
      <w:r w:rsidR="00693CC1">
        <w:rPr>
          <w:i/>
        </w:rPr>
        <w:fldChar w:fldCharType="end"/>
      </w:r>
      <w:r w:rsidR="00693CC1">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i</w:instrText>
      </w:r>
      <w:r w:rsidR="00707BF6" w:rsidRPr="00404279">
        <w:instrText>nference</w:instrText>
      </w:r>
      <w:r w:rsidR="00707BF6">
        <w:instrText xml:space="preserve">" </w:instrText>
      </w:r>
      <w:r w:rsidR="00693CC1">
        <w:rPr>
          <w:i/>
        </w:rPr>
        <w:fldChar w:fldCharType="end"/>
      </w:r>
      <w:r w:rsidR="006B52C5" w:rsidRPr="00E42689">
        <w:t xml:space="preserve"> to object expressions and type definitions </w:t>
      </w:r>
      <w:r w:rsidR="00DC3BE2">
        <w:t>before</w:t>
      </w:r>
      <w:r>
        <w:t xml:space="preserve"> it </w:t>
      </w:r>
      <w:r w:rsidRPr="00497D56">
        <w:t>process</w:t>
      </w:r>
      <w:r>
        <w:t>es their</w:t>
      </w:r>
      <w:r w:rsidR="00FC2FB2">
        <w:t xml:space="preserve"> </w:t>
      </w:r>
      <w:r w:rsidR="006B52C5" w:rsidRPr="00497D56">
        <w:t xml:space="preserve">members. </w:t>
      </w:r>
      <w:r>
        <w:t>For both object expressions and type definitions,</w:t>
      </w:r>
      <w:r w:rsidR="006B52C5" w:rsidRPr="00497D56">
        <w:t xml:space="preserve"> the</w:t>
      </w:r>
      <w:r>
        <w:t xml:space="preserve"> following are</w:t>
      </w:r>
      <w:r w:rsidR="006B52C5" w:rsidRPr="00497D56">
        <w:t xml:space="preserve"> input </w:t>
      </w:r>
      <w:r>
        <w:t>to Dispatch Slot Inference:</w:t>
      </w:r>
    </w:p>
    <w:p w:rsidR="00CC2FC7" w:rsidRDefault="00CC2FC7" w:rsidP="008F04E6">
      <w:pPr>
        <w:pStyle w:val="BulletList"/>
      </w:pPr>
      <w:r>
        <w:t>A</w:t>
      </w:r>
      <w:r w:rsidR="006B52C5" w:rsidRPr="00497D56">
        <w:t xml:space="preserve"> type </w:t>
      </w:r>
      <w:r w:rsidR="006B52C5" w:rsidRPr="00355E9F">
        <w:rPr>
          <w:rStyle w:val="CodeInlineItalic"/>
        </w:rPr>
        <w:t>ty</w:t>
      </w:r>
      <w:r w:rsidR="006B52C5" w:rsidRPr="00110BB5">
        <w:rPr>
          <w:rStyle w:val="CodeInline"/>
          <w:i/>
          <w:vertAlign w:val="subscript"/>
        </w:rPr>
        <w:t>0</w:t>
      </w:r>
      <w:r w:rsidR="006B52C5" w:rsidRPr="00391D69">
        <w:t xml:space="preserve"> </w:t>
      </w:r>
      <w:r w:rsidR="00597389">
        <w:t xml:space="preserve">that is </w:t>
      </w:r>
      <w:r w:rsidR="006B52C5" w:rsidRPr="00497D56">
        <w:t>being implemented</w:t>
      </w:r>
      <w:r w:rsidR="003D6248">
        <w:t>.</w:t>
      </w:r>
    </w:p>
    <w:p w:rsidR="00CC2FC7" w:rsidRPr="00F15C79" w:rsidRDefault="00CC2FC7" w:rsidP="008F04E6">
      <w:pPr>
        <w:pStyle w:val="BulletList"/>
        <w:rPr>
          <w:rStyle w:val="CodeInline"/>
          <w:rFonts w:ascii="Arial" w:hAnsi="Arial"/>
          <w:bCs w:val="0"/>
          <w:color w:val="auto"/>
        </w:rPr>
      </w:pPr>
      <w:r w:rsidRPr="00F15C79">
        <w:t>A</w:t>
      </w:r>
      <w:r w:rsidR="006B52C5" w:rsidRPr="00F15C79">
        <w:t xml:space="preserve"> set of members </w:t>
      </w:r>
      <w:r w:rsidR="006B52C5" w:rsidRPr="00F15C79">
        <w:rPr>
          <w:rStyle w:val="CodeInline"/>
        </w:rPr>
        <w:t>override x.M(</w:t>
      </w:r>
      <w:r w:rsidR="006B52C5" w:rsidRPr="008F04E6">
        <w:rPr>
          <w:rStyle w:val="CodeInline"/>
        </w:rPr>
        <w:t>arg</w:t>
      </w:r>
      <w:r w:rsidR="00F15C79" w:rsidRPr="006B52C5">
        <w:rPr>
          <w:rStyle w:val="CodeInline"/>
          <w:i/>
          <w:vertAlign w:val="subscript"/>
        </w:rPr>
        <w:t>1</w:t>
      </w:r>
      <w:r w:rsidR="006B52C5" w:rsidRPr="00F15C79">
        <w:rPr>
          <w:rStyle w:val="CodeInline"/>
        </w:rPr>
        <w:t>...</w:t>
      </w:r>
      <w:r w:rsidR="006B52C5" w:rsidRPr="008F04E6">
        <w:rPr>
          <w:rStyle w:val="CodeInline"/>
        </w:rPr>
        <w:t>arg</w:t>
      </w:r>
      <w:r w:rsidR="00F15C79" w:rsidRPr="006B52C5">
        <w:rPr>
          <w:rStyle w:val="CodeInline"/>
          <w:i/>
          <w:vertAlign w:val="subscript"/>
        </w:rPr>
        <w:t>N</w:t>
      </w:r>
      <w:r w:rsidR="006B52C5" w:rsidRPr="00F15C79">
        <w:rPr>
          <w:rStyle w:val="CodeInline"/>
        </w:rPr>
        <w:t>)</w:t>
      </w:r>
      <w:r w:rsidR="003D6248" w:rsidRPr="00F15C79">
        <w:rPr>
          <w:rStyle w:val="CodeInline"/>
          <w:rFonts w:ascii="Arial" w:hAnsi="Arial"/>
          <w:bCs w:val="0"/>
          <w:color w:val="auto"/>
        </w:rPr>
        <w:t>.</w:t>
      </w:r>
    </w:p>
    <w:p w:rsidR="00CC2FC7" w:rsidRDefault="00CC2FC7" w:rsidP="008F04E6">
      <w:pPr>
        <w:pStyle w:val="BulletList"/>
      </w:pPr>
      <w:r>
        <w:t>A</w:t>
      </w:r>
      <w:r w:rsidR="006B52C5" w:rsidRPr="00F329AB">
        <w:t xml:space="preserve"> set of additional interface types </w:t>
      </w:r>
      <w:r w:rsidR="006B52C5" w:rsidRPr="00355E9F">
        <w:rPr>
          <w:rStyle w:val="CodeInlineItalic"/>
        </w:rPr>
        <w:t>ty</w:t>
      </w:r>
      <w:r w:rsidR="006B52C5" w:rsidRPr="00F329AB">
        <w:rPr>
          <w:rStyle w:val="CodeInline"/>
          <w:i/>
          <w:vertAlign w:val="subscript"/>
        </w:rPr>
        <w:t>1</w:t>
      </w:r>
      <w:r w:rsidR="006B52C5" w:rsidRPr="00F329AB">
        <w:t xml:space="preserve"> ... </w:t>
      </w:r>
      <w:r w:rsidR="006B52C5" w:rsidRPr="00355E9F">
        <w:rPr>
          <w:rStyle w:val="CodeInlineItalic"/>
        </w:rPr>
        <w:t>ty</w:t>
      </w:r>
      <w:r w:rsidR="006B52C5" w:rsidRPr="006B52C5">
        <w:rPr>
          <w:rStyle w:val="CodeInline"/>
          <w:i/>
          <w:vertAlign w:val="subscript"/>
        </w:rPr>
        <w:t>n</w:t>
      </w:r>
      <w:r w:rsidR="003D6248">
        <w:rPr>
          <w:rStyle w:val="CodeInline"/>
          <w:i/>
          <w:vertAlign w:val="subscript"/>
        </w:rPr>
        <w:t>.</w:t>
      </w:r>
      <w:r w:rsidR="006B52C5" w:rsidRPr="006B52C5">
        <w:t xml:space="preserve"> </w:t>
      </w:r>
    </w:p>
    <w:p w:rsidR="00CC2FC7" w:rsidRDefault="003D6248" w:rsidP="008F04E6">
      <w:pPr>
        <w:pStyle w:val="BulletList"/>
      </w:pPr>
      <w:r>
        <w:t>A</w:t>
      </w:r>
      <w:r w:rsidRPr="006B52C5">
        <w:t xml:space="preserve"> </w:t>
      </w:r>
      <w:r w:rsidR="006B52C5" w:rsidRPr="006B52C5">
        <w:t xml:space="preserve">further set of members </w:t>
      </w:r>
      <w:r w:rsidR="006B52C5" w:rsidRPr="006B52C5">
        <w:rPr>
          <w:rStyle w:val="CodeInline"/>
        </w:rPr>
        <w:t>override x.M(</w:t>
      </w:r>
      <w:r w:rsidR="006B52C5" w:rsidRPr="00355E9F">
        <w:rPr>
          <w:rStyle w:val="CodeInlineItalic"/>
        </w:rPr>
        <w:t>arg</w:t>
      </w:r>
      <w:r w:rsidR="006B52C5" w:rsidRPr="006B52C5">
        <w:rPr>
          <w:rStyle w:val="CodeInline"/>
          <w:i/>
          <w:vertAlign w:val="subscript"/>
        </w:rPr>
        <w:t>1</w:t>
      </w:r>
      <w:r w:rsidR="006B52C5" w:rsidRPr="006B52C5">
        <w:rPr>
          <w:rStyle w:val="CodeInline"/>
        </w:rPr>
        <w:t>...</w:t>
      </w:r>
      <w:r w:rsidR="006B52C5" w:rsidRPr="00355E9F">
        <w:rPr>
          <w:rStyle w:val="CodeInlineItalic"/>
        </w:rPr>
        <w:t>arg</w:t>
      </w:r>
      <w:r w:rsidR="006B52C5" w:rsidRPr="006B52C5">
        <w:rPr>
          <w:rStyle w:val="CodeInline"/>
          <w:i/>
          <w:vertAlign w:val="subscript"/>
        </w:rPr>
        <w:t>N</w:t>
      </w:r>
      <w:r w:rsidR="006B52C5" w:rsidRPr="006B52C5">
        <w:rPr>
          <w:rStyle w:val="CodeInline"/>
        </w:rPr>
        <w:t>)</w:t>
      </w:r>
      <w:r w:rsidR="00CC2FC7">
        <w:rPr>
          <w:rStyle w:val="CodeInline"/>
        </w:rPr>
        <w:t xml:space="preserve"> </w:t>
      </w:r>
      <w:r w:rsidR="00CC2FC7" w:rsidRPr="006B52C5">
        <w:t xml:space="preserve">for each </w:t>
      </w:r>
      <w:r w:rsidR="00CC2FC7" w:rsidRPr="00355E9F">
        <w:rPr>
          <w:rStyle w:val="CodeInlineItalic"/>
        </w:rPr>
        <w:t>ty</w:t>
      </w:r>
      <w:r w:rsidR="00CC2FC7" w:rsidRPr="006B52C5">
        <w:rPr>
          <w:rStyle w:val="CodeInline"/>
          <w:i/>
          <w:vertAlign w:val="subscript"/>
        </w:rPr>
        <w:t>i</w:t>
      </w:r>
      <w:r w:rsidR="006B52C5" w:rsidRPr="006B52C5">
        <w:t xml:space="preserve">. </w:t>
      </w:r>
    </w:p>
    <w:p w:rsidR="00C80CCC" w:rsidRDefault="00C80CCC" w:rsidP="008F04E6">
      <w:pPr>
        <w:pStyle w:val="Le"/>
      </w:pPr>
    </w:p>
    <w:p w:rsidR="00370A7E" w:rsidRPr="00F115D2" w:rsidRDefault="00D1516D" w:rsidP="00370A7E">
      <w:r>
        <w:t>D</w:t>
      </w:r>
      <w:r w:rsidR="006B52C5" w:rsidRPr="006B52C5">
        <w:t>ispatch slot inference associate</w:t>
      </w:r>
      <w:r>
        <w:t>s</w:t>
      </w:r>
      <w:r w:rsidR="006B52C5" w:rsidRPr="006B52C5">
        <w:t xml:space="preserve"> </w:t>
      </w:r>
      <w:r w:rsidR="003D6248">
        <w:t xml:space="preserve">each </w:t>
      </w:r>
      <w:r w:rsidR="006B52C5" w:rsidRPr="006B52C5">
        <w:t xml:space="preserve">member with a unique abstract member or interface member </w:t>
      </w:r>
      <w:r>
        <w:t xml:space="preserve">that </w:t>
      </w:r>
      <w:r w:rsidR="003D6248" w:rsidRPr="006B52C5">
        <w:t xml:space="preserve">the collected types </w:t>
      </w:r>
      <w:r w:rsidR="003D6248" w:rsidRPr="00355E9F">
        <w:rPr>
          <w:rStyle w:val="CodeInlineItalic"/>
        </w:rPr>
        <w:t>ty</w:t>
      </w:r>
      <w:r w:rsidR="003D6248" w:rsidRPr="006B52C5">
        <w:rPr>
          <w:rStyle w:val="CodeInline"/>
          <w:i/>
          <w:vertAlign w:val="subscript"/>
        </w:rPr>
        <w:t>i</w:t>
      </w:r>
      <w:r w:rsidR="003D6248">
        <w:t xml:space="preserve"> </w:t>
      </w:r>
      <w:r w:rsidR="006B52C5" w:rsidRPr="006B52C5">
        <w:t>define</w:t>
      </w:r>
      <w:r>
        <w:t xml:space="preserve"> </w:t>
      </w:r>
      <w:r w:rsidR="006B52C5" w:rsidRPr="006B52C5">
        <w:t>or inherit.</w:t>
      </w:r>
    </w:p>
    <w:p w:rsidR="00370A7E" w:rsidRPr="00F115D2" w:rsidRDefault="006B52C5" w:rsidP="00370A7E">
      <w:r w:rsidRPr="006B52C5">
        <w:t xml:space="preserve">The types </w:t>
      </w:r>
      <w:r w:rsidRPr="00355E9F">
        <w:rPr>
          <w:rStyle w:val="CodeInlineItalic"/>
        </w:rPr>
        <w:t>ty</w:t>
      </w:r>
      <w:r w:rsidRPr="006B52C5">
        <w:rPr>
          <w:rStyle w:val="CodeInline"/>
          <w:i/>
          <w:vertAlign w:val="subscript"/>
        </w:rPr>
        <w:t>0</w:t>
      </w:r>
      <w:r w:rsidRPr="006B52C5">
        <w:t xml:space="preserve"> ... </w:t>
      </w:r>
      <w:r w:rsidRPr="00355E9F">
        <w:rPr>
          <w:rStyle w:val="CodeInlineItalic"/>
        </w:rPr>
        <w:t>ty</w:t>
      </w:r>
      <w:r w:rsidRPr="006B52C5">
        <w:rPr>
          <w:rStyle w:val="CodeInline"/>
          <w:i/>
          <w:vertAlign w:val="subscript"/>
        </w:rPr>
        <w:t>n</w:t>
      </w:r>
      <w:r w:rsidRPr="006B52C5">
        <w:t xml:space="preserve"> together imply a collection of </w:t>
      </w:r>
      <w:r w:rsidRPr="00B81F48">
        <w:rPr>
          <w:rStyle w:val="Italic"/>
        </w:rPr>
        <w:t>required types</w:t>
      </w:r>
      <w:r w:rsidRPr="006B52C5">
        <w:t xml:space="preserve"> R</w:t>
      </w:r>
      <w:r w:rsidR="00D1516D">
        <w:t>,</w:t>
      </w:r>
      <w:r w:rsidRPr="006B52C5">
        <w:t xml:space="preserve"> each of which has a set of </w:t>
      </w:r>
      <w:r w:rsidRPr="00B81F48">
        <w:rPr>
          <w:rStyle w:val="Italic"/>
        </w:rPr>
        <w:t>required dispatch slots</w:t>
      </w:r>
      <w:r w:rsidRPr="006B52C5">
        <w:t xml:space="preserve"> Slots</w:t>
      </w:r>
      <w:r w:rsidRPr="006B52C5">
        <w:rPr>
          <w:vertAlign w:val="subscript"/>
        </w:rPr>
        <w:t>R</w:t>
      </w:r>
      <w:r w:rsidRPr="006B52C5">
        <w:t xml:space="preserve"> of the form </w:t>
      </w:r>
      <w:r w:rsidRPr="006B52C5">
        <w:rPr>
          <w:rStyle w:val="CodeInline"/>
        </w:rPr>
        <w:t xml:space="preserve">abstract M : </w:t>
      </w:r>
      <w:r w:rsidRPr="00355E9F">
        <w:rPr>
          <w:rStyle w:val="CodeInlineItalic"/>
        </w:rPr>
        <w:t>aty</w:t>
      </w:r>
      <w:r w:rsidRPr="006B52C5">
        <w:rPr>
          <w:rStyle w:val="CodeInline"/>
          <w:i/>
          <w:vertAlign w:val="subscript"/>
        </w:rPr>
        <w:t>1</w:t>
      </w:r>
      <w:r w:rsidRPr="006B52C5">
        <w:rPr>
          <w:rStyle w:val="CodeInline"/>
        </w:rPr>
        <w:t>...</w:t>
      </w:r>
      <w:r w:rsidRPr="00355E9F">
        <w:rPr>
          <w:rStyle w:val="CodeInlineItalic"/>
        </w:rPr>
        <w:t>aty</w:t>
      </w:r>
      <w:r w:rsidRPr="006B52C5">
        <w:rPr>
          <w:rStyle w:val="CodeInline"/>
          <w:i/>
          <w:vertAlign w:val="subscript"/>
        </w:rPr>
        <w:t>N</w:t>
      </w:r>
      <w:r w:rsidRPr="006B52C5">
        <w:rPr>
          <w:rStyle w:val="CodeInline"/>
        </w:rPr>
        <w:t xml:space="preserve"> -&gt; </w:t>
      </w:r>
      <w:r w:rsidRPr="00355E9F">
        <w:rPr>
          <w:rStyle w:val="CodeInlineItalic"/>
        </w:rPr>
        <w:t>aty</w:t>
      </w:r>
      <w:r w:rsidRPr="006B52C5">
        <w:rPr>
          <w:rStyle w:val="CodeInline"/>
          <w:i/>
          <w:vertAlign w:val="subscript"/>
        </w:rPr>
        <w:t>rty</w:t>
      </w:r>
      <w:r w:rsidRPr="006B52C5">
        <w:t xml:space="preserve">. Each dispatch slot is placed under the </w:t>
      </w:r>
      <w:r w:rsidRPr="00B81F48">
        <w:rPr>
          <w:rStyle w:val="Italic"/>
        </w:rPr>
        <w:t>most-specific</w:t>
      </w:r>
      <w:r w:rsidRPr="006B52C5">
        <w:t xml:space="preserve"> </w:t>
      </w:r>
      <w:r w:rsidRPr="00355E9F">
        <w:rPr>
          <w:rStyle w:val="CodeInlineItalic"/>
        </w:rPr>
        <w:t>ty</w:t>
      </w:r>
      <w:r w:rsidRPr="006B52C5">
        <w:rPr>
          <w:rStyle w:val="CodeInline"/>
          <w:i/>
          <w:vertAlign w:val="subscript"/>
        </w:rPr>
        <w:t>i</w:t>
      </w:r>
      <w:r w:rsidRPr="006B52C5">
        <w:t xml:space="preserve"> relevant to that dispatch slot. If there is no most-specific type for a dispatch slot</w:t>
      </w:r>
      <w:r w:rsidR="00D1516D">
        <w:t>,</w:t>
      </w:r>
      <w:r w:rsidRPr="006B52C5">
        <w:t xml:space="preserve"> an error </w:t>
      </w:r>
      <w:r w:rsidR="003D6248">
        <w:t>occurs</w:t>
      </w:r>
      <w:r w:rsidRPr="006B52C5">
        <w:t>.</w:t>
      </w:r>
    </w:p>
    <w:p w:rsidR="00370A7E" w:rsidRPr="00F115D2" w:rsidRDefault="006B52C5" w:rsidP="008F04E6">
      <w:r w:rsidRPr="00404279">
        <w:t xml:space="preserve">For example, </w:t>
      </w:r>
      <w:r w:rsidR="003D6248">
        <w:t>assume the following definitions</w:t>
      </w:r>
      <w:r w:rsidRPr="00404279">
        <w:t>:</w:t>
      </w:r>
    </w:p>
    <w:p w:rsidR="008F0232" w:rsidRPr="008F0232" w:rsidRDefault="006B52C5" w:rsidP="008F04E6">
      <w:pPr>
        <w:pStyle w:val="CodeExample"/>
        <w:rPr>
          <w:rStyle w:val="CodeInline"/>
        </w:rPr>
      </w:pPr>
      <w:r w:rsidRPr="008F0232">
        <w:rPr>
          <w:rStyle w:val="CodeInline"/>
        </w:rPr>
        <w:t>type IA = interface abstract P : int end</w:t>
      </w:r>
      <w:r w:rsidRPr="008F0232">
        <w:rPr>
          <w:rStyle w:val="CodeInline"/>
        </w:rPr>
        <w:br/>
        <w:t>type IB = interface inherit IA end</w:t>
      </w:r>
      <w:r w:rsidRPr="008F0232">
        <w:rPr>
          <w:rStyle w:val="CodeInline"/>
        </w:rPr>
        <w:br/>
        <w:t>type ID = interface inherit IB end</w:t>
      </w:r>
    </w:p>
    <w:p w:rsidR="00370A7E" w:rsidRPr="00F115D2" w:rsidRDefault="003D6248" w:rsidP="0099564C">
      <w:pPr>
        <w:keepNext/>
      </w:pPr>
      <w:r>
        <w:lastRenderedPageBreak/>
        <w:t>With these definitions,</w:t>
      </w:r>
      <w:r w:rsidR="006B52C5" w:rsidRPr="00404279">
        <w:t xml:space="preserve"> the following object expression is legal</w:t>
      </w:r>
      <w:r>
        <w:t>. Type</w:t>
      </w:r>
      <w:r w:rsidR="006B52C5" w:rsidRPr="00404279">
        <w:t xml:space="preserve"> </w:t>
      </w:r>
      <w:r w:rsidR="006B52C5" w:rsidRPr="00404279">
        <w:rPr>
          <w:rStyle w:val="CodeInline"/>
        </w:rPr>
        <w:t>IB</w:t>
      </w:r>
      <w:r w:rsidR="006B52C5" w:rsidRPr="00404279">
        <w:t xml:space="preserve"> is the most-specific implemented type </w:t>
      </w:r>
      <w:r>
        <w:t xml:space="preserve">that </w:t>
      </w:r>
      <w:r w:rsidRPr="00404279">
        <w:t>encompass</w:t>
      </w:r>
      <w:r>
        <w:t>es</w:t>
      </w:r>
      <w:r w:rsidRPr="00404279">
        <w:t xml:space="preserve"> </w:t>
      </w:r>
      <w:r w:rsidR="006B52C5" w:rsidRPr="00404279">
        <w:rPr>
          <w:rStyle w:val="CodeInline"/>
        </w:rPr>
        <w:t>IA</w:t>
      </w:r>
      <w:r w:rsidR="006B52C5" w:rsidRPr="00404279">
        <w:t xml:space="preserve">, and </w:t>
      </w:r>
      <w:r>
        <w:t>therefore</w:t>
      </w:r>
      <w:r w:rsidRPr="00404279">
        <w:t xml:space="preserve"> </w:t>
      </w:r>
      <w:r w:rsidR="006B52C5" w:rsidRPr="00404279">
        <w:t xml:space="preserve">the implementation mapping for </w:t>
      </w:r>
      <w:r w:rsidR="006B52C5" w:rsidRPr="00404279">
        <w:rPr>
          <w:rStyle w:val="CodeInline"/>
        </w:rPr>
        <w:t>P</w:t>
      </w:r>
      <w:r w:rsidR="006B52C5" w:rsidRPr="00404279">
        <w:t xml:space="preserve"> must be listed under </w:t>
      </w:r>
      <w:r w:rsidR="006B52C5" w:rsidRPr="00404279">
        <w:rPr>
          <w:rStyle w:val="CodeInline"/>
        </w:rPr>
        <w:t>IB</w:t>
      </w:r>
      <w:r>
        <w:t>:</w:t>
      </w:r>
    </w:p>
    <w:p w:rsidR="00370A7E" w:rsidRPr="00F115D2" w:rsidRDefault="006B52C5" w:rsidP="008F04E6">
      <w:pPr>
        <w:pStyle w:val="CodeExample"/>
        <w:rPr>
          <w:rStyle w:val="CodeInline"/>
        </w:rPr>
      </w:pPr>
      <w:r w:rsidRPr="00404279">
        <w:rPr>
          <w:rStyle w:val="CodeInline"/>
        </w:rPr>
        <w:t xml:space="preserve">let x = { new ID  </w:t>
      </w:r>
      <w:r w:rsidRPr="00404279">
        <w:rPr>
          <w:rStyle w:val="CodeInline"/>
        </w:rPr>
        <w:br/>
        <w:t xml:space="preserve">          interface IB with </w:t>
      </w:r>
      <w:r w:rsidRPr="00404279">
        <w:rPr>
          <w:rStyle w:val="CodeInline"/>
        </w:rPr>
        <w:br/>
        <w:t xml:space="preserve">              member x.P = 2 }</w:t>
      </w:r>
    </w:p>
    <w:p w:rsidR="00370A7E" w:rsidRPr="00F115D2" w:rsidRDefault="006B52C5" w:rsidP="008F04E6">
      <w:r w:rsidRPr="00404279">
        <w:t>But given:</w:t>
      </w:r>
    </w:p>
    <w:p w:rsidR="00370A7E" w:rsidRPr="008F0232" w:rsidRDefault="006B52C5" w:rsidP="008F04E6">
      <w:pPr>
        <w:pStyle w:val="CodeExample"/>
      </w:pPr>
      <w:r w:rsidRPr="00404279">
        <w:rPr>
          <w:rStyle w:val="CodeInline"/>
        </w:rPr>
        <w:t>type IA = interface abstract P : int end</w:t>
      </w:r>
      <w:r w:rsidRPr="00404279">
        <w:rPr>
          <w:rStyle w:val="CodeInline"/>
        </w:rPr>
        <w:br/>
        <w:t>type IB = interface inherit IA end</w:t>
      </w:r>
      <w:r w:rsidRPr="00404279">
        <w:rPr>
          <w:rStyle w:val="CodeInline"/>
        </w:rPr>
        <w:br/>
        <w:t>type IC = interface inherit IB end</w:t>
      </w:r>
      <w:r w:rsidRPr="00404279">
        <w:rPr>
          <w:rStyle w:val="CodeInline"/>
        </w:rPr>
        <w:br/>
        <w:t>type ID = interface inherit IB inherit IC end</w:t>
      </w:r>
    </w:p>
    <w:p w:rsidR="00370A7E" w:rsidRPr="00F329AB" w:rsidRDefault="006B52C5" w:rsidP="008F04E6">
      <w:r w:rsidRPr="00404279">
        <w:t xml:space="preserve">then the following object expression </w:t>
      </w:r>
      <w:r w:rsidR="003D6248">
        <w:t>causes</w:t>
      </w:r>
      <w:r w:rsidR="003D6248" w:rsidRPr="00404279">
        <w:t xml:space="preserve"> </w:t>
      </w:r>
      <w:r w:rsidRPr="00404279">
        <w:t>an error</w:t>
      </w:r>
      <w:r w:rsidR="00597389">
        <w:t>,</w:t>
      </w:r>
      <w:r w:rsidRPr="00497D56">
        <w:t xml:space="preserve"> because </w:t>
      </w:r>
      <w:r w:rsidRPr="00110BB5">
        <w:t xml:space="preserve">both </w:t>
      </w:r>
      <w:r w:rsidRPr="00391D69">
        <w:rPr>
          <w:rStyle w:val="CodeInline"/>
        </w:rPr>
        <w:t>IB</w:t>
      </w:r>
      <w:r w:rsidRPr="00391D69">
        <w:t xml:space="preserve"> and </w:t>
      </w:r>
      <w:r w:rsidRPr="00E42689">
        <w:rPr>
          <w:rStyle w:val="CodeInline"/>
        </w:rPr>
        <w:t>IC</w:t>
      </w:r>
      <w:r w:rsidR="003D6248" w:rsidRPr="008F04E6">
        <w:t xml:space="preserve"> include the </w:t>
      </w:r>
      <w:r w:rsidR="003D6248" w:rsidRPr="00497D56">
        <w:t xml:space="preserve">interface </w:t>
      </w:r>
      <w:r w:rsidR="003D6248" w:rsidRPr="00110BB5">
        <w:rPr>
          <w:rStyle w:val="CodeInline"/>
        </w:rPr>
        <w:t>IA</w:t>
      </w:r>
      <w:r w:rsidRPr="00E42689">
        <w:t xml:space="preserve">, and </w:t>
      </w:r>
      <w:r w:rsidR="003D6248">
        <w:t>consequently</w:t>
      </w:r>
      <w:r w:rsidR="003D6248" w:rsidRPr="00E42689">
        <w:t xml:space="preserve"> </w:t>
      </w:r>
      <w:r w:rsidRPr="00E42689">
        <w:t xml:space="preserve">the implementation mapping for </w:t>
      </w:r>
      <w:r w:rsidRPr="00E42689">
        <w:rPr>
          <w:rStyle w:val="CodeInline"/>
        </w:rPr>
        <w:t>P</w:t>
      </w:r>
      <w:r w:rsidRPr="00F329AB">
        <w:t xml:space="preserve"> </w:t>
      </w:r>
      <w:r w:rsidR="003D6248">
        <w:t>is</w:t>
      </w:r>
      <w:r w:rsidRPr="00F329AB">
        <w:t xml:space="preserve"> ambiguous. </w:t>
      </w:r>
    </w:p>
    <w:p w:rsidR="00370A7E" w:rsidRPr="009039B6" w:rsidRDefault="006B52C5" w:rsidP="008F04E6">
      <w:pPr>
        <w:pStyle w:val="CodeExample"/>
      </w:pPr>
      <w:r w:rsidRPr="00F329AB">
        <w:rPr>
          <w:rStyle w:val="CodeInline"/>
        </w:rPr>
        <w:t xml:space="preserve">let x = { new ID  </w:t>
      </w:r>
      <w:r w:rsidRPr="00F329AB">
        <w:rPr>
          <w:rStyle w:val="CodeInline"/>
        </w:rPr>
        <w:br/>
        <w:t xml:space="preserve">          interface IB with </w:t>
      </w:r>
      <w:r w:rsidRPr="00F329AB">
        <w:rPr>
          <w:rStyle w:val="CodeInline"/>
        </w:rPr>
        <w:br/>
        <w:t xml:space="preserve">              member x.P = 2</w:t>
      </w:r>
      <w:r w:rsidRPr="00F329AB">
        <w:rPr>
          <w:rStyle w:val="CodeInline"/>
        </w:rPr>
        <w:br/>
        <w:t xml:space="preserve">          interface IC with </w:t>
      </w:r>
      <w:r w:rsidRPr="00F329AB">
        <w:rPr>
          <w:rStyle w:val="CodeInline"/>
        </w:rPr>
        <w:br/>
        <w:t xml:space="preserve">              member x.P = 2 }</w:t>
      </w:r>
    </w:p>
    <w:p w:rsidR="00370A7E" w:rsidRPr="00404279" w:rsidRDefault="006B52C5" w:rsidP="008F04E6">
      <w:r w:rsidRPr="00404279">
        <w:t xml:space="preserve">The ambiguity can be resolved by explicitly implementing interface </w:t>
      </w:r>
      <w:r w:rsidRPr="00404279">
        <w:rPr>
          <w:rStyle w:val="CodeInline"/>
        </w:rPr>
        <w:t>IA</w:t>
      </w:r>
      <w:r w:rsidRPr="00404279">
        <w:t>.</w:t>
      </w:r>
    </w:p>
    <w:p w:rsidR="00370A7E" w:rsidRPr="00391D69" w:rsidRDefault="000E0596" w:rsidP="00370A7E">
      <w:r>
        <w:t xml:space="preserve">After dispatch slots are assigned to types, </w:t>
      </w:r>
      <w:r w:rsidR="003D6248">
        <w:t>the compiler tries</w:t>
      </w:r>
      <w:r w:rsidR="006B52C5" w:rsidRPr="00497D56">
        <w:t xml:space="preserve"> to associate each member with a dispatch slot based on name and number of arguments. This is called </w:t>
      </w:r>
      <w:r w:rsidR="006B52C5" w:rsidRPr="00B81F48">
        <w:rPr>
          <w:rStyle w:val="Italic"/>
        </w:rPr>
        <w:t>dispatch slot inference</w:t>
      </w:r>
      <w:r w:rsidR="003D6248">
        <w:rPr>
          <w:rStyle w:val="Italic"/>
        </w:rPr>
        <w:t xml:space="preserve">, </w:t>
      </w:r>
      <w:r w:rsidR="003D6248">
        <w:rPr>
          <w:rStyle w:val="Italic"/>
          <w:i w:val="0"/>
        </w:rPr>
        <w:t>and it</w:t>
      </w:r>
      <w:r w:rsidR="003D6248">
        <w:t xml:space="preserve"> proceeds as follows:</w:t>
      </w:r>
    </w:p>
    <w:p w:rsidR="008567E7" w:rsidRPr="000D5089" w:rsidRDefault="006B52C5" w:rsidP="008F04E6">
      <w:pPr>
        <w:pStyle w:val="BulletList"/>
        <w:rPr>
          <w:rStyle w:val="CodeInline"/>
          <w:rFonts w:ascii="Arial" w:hAnsi="Arial"/>
          <w:bCs w:val="0"/>
          <w:color w:val="auto"/>
        </w:rPr>
      </w:pPr>
      <w:r w:rsidRPr="00391D69">
        <w:t xml:space="preserve">For each </w:t>
      </w:r>
      <w:r w:rsidRPr="00E42689">
        <w:rPr>
          <w:rStyle w:val="CodeInline"/>
        </w:rPr>
        <w:t>member x.M(</w:t>
      </w:r>
      <w:r w:rsidRPr="00355E9F">
        <w:rPr>
          <w:rStyle w:val="CodeInlineItalic"/>
        </w:rPr>
        <w:t>arg</w:t>
      </w:r>
      <w:r w:rsidRPr="003D6248">
        <w:rPr>
          <w:rStyle w:val="CodeInline"/>
          <w:i/>
          <w:vertAlign w:val="subscript"/>
        </w:rPr>
        <w:t>1</w:t>
      </w:r>
      <w:r w:rsidRPr="00F329AB">
        <w:rPr>
          <w:rStyle w:val="CodeInline"/>
        </w:rPr>
        <w:t>...</w:t>
      </w:r>
      <w:r w:rsidRPr="00355E9F">
        <w:rPr>
          <w:rStyle w:val="CodeInlineItalic"/>
        </w:rPr>
        <w:t>arg</w:t>
      </w:r>
      <w:r w:rsidRPr="003D6248">
        <w:rPr>
          <w:rStyle w:val="CodeInline"/>
          <w:i/>
          <w:vertAlign w:val="subscript"/>
        </w:rPr>
        <w:t>N</w:t>
      </w:r>
      <w:r w:rsidRPr="006B52C5">
        <w:rPr>
          <w:rStyle w:val="CodeInline"/>
        </w:rPr>
        <w:t>)</w:t>
      </w:r>
      <w:r w:rsidRPr="00497D56">
        <w:t xml:space="preserve"> in type </w:t>
      </w:r>
      <w:r w:rsidRPr="00355E9F">
        <w:rPr>
          <w:rStyle w:val="CodeInlineItalic"/>
        </w:rPr>
        <w:t>ty</w:t>
      </w:r>
      <w:r w:rsidRPr="003D6248">
        <w:rPr>
          <w:rStyle w:val="CodeInline"/>
          <w:i/>
          <w:vertAlign w:val="subscript"/>
        </w:rPr>
        <w:t>i</w:t>
      </w:r>
      <w:r w:rsidRPr="00391D69">
        <w:t>, attempt to find a single dispatch slot</w:t>
      </w:r>
      <w:r w:rsidR="003D6248">
        <w:t xml:space="preserve"> in the form</w:t>
      </w:r>
    </w:p>
    <w:p w:rsidR="00B10045" w:rsidRDefault="006B52C5" w:rsidP="00B10045">
      <w:pPr>
        <w:pStyle w:val="CodeExampleIndent"/>
      </w:pPr>
      <w:r w:rsidRPr="00391D69">
        <w:rPr>
          <w:rStyle w:val="CodeInline"/>
        </w:rPr>
        <w:t xml:space="preserve">abstract M : </w:t>
      </w:r>
      <w:r w:rsidRPr="00355E9F">
        <w:rPr>
          <w:rStyle w:val="CodeInlineItalic"/>
        </w:rPr>
        <w:t>aty</w:t>
      </w:r>
      <w:r w:rsidRPr="003D6248">
        <w:rPr>
          <w:rStyle w:val="CodeInline"/>
          <w:i/>
          <w:vertAlign w:val="subscript"/>
        </w:rPr>
        <w:t>1</w:t>
      </w:r>
      <w:r w:rsidRPr="00E42689">
        <w:rPr>
          <w:rStyle w:val="CodeInline"/>
        </w:rPr>
        <w:t>...</w:t>
      </w:r>
      <w:r w:rsidRPr="00355E9F">
        <w:rPr>
          <w:rStyle w:val="CodeInlineItalic"/>
        </w:rPr>
        <w:t>aty</w:t>
      </w:r>
      <w:r w:rsidRPr="003D6248">
        <w:rPr>
          <w:rStyle w:val="CodeInline"/>
          <w:i/>
          <w:vertAlign w:val="subscript"/>
        </w:rPr>
        <w:t>N</w:t>
      </w:r>
      <w:r w:rsidRPr="00F329AB">
        <w:rPr>
          <w:rStyle w:val="CodeInline"/>
        </w:rPr>
        <w:t xml:space="preserve"> -&gt; </w:t>
      </w:r>
      <w:r w:rsidRPr="00355E9F">
        <w:rPr>
          <w:rStyle w:val="CodeInlineItalic"/>
        </w:rPr>
        <w:t>rty</w:t>
      </w:r>
      <w:r w:rsidRPr="00F329AB">
        <w:t xml:space="preserve"> </w:t>
      </w:r>
    </w:p>
    <w:p w:rsidR="00370A7E" w:rsidRPr="00F115D2" w:rsidRDefault="006B52C5" w:rsidP="000D5089">
      <w:pPr>
        <w:pStyle w:val="BulletList"/>
        <w:numPr>
          <w:ilvl w:val="0"/>
          <w:numId w:val="0"/>
        </w:numPr>
        <w:ind w:left="360"/>
      </w:pPr>
      <w:r w:rsidRPr="00F329AB">
        <w:t xml:space="preserve">with name </w:t>
      </w:r>
      <w:r w:rsidRPr="00B10045">
        <w:rPr>
          <w:rStyle w:val="CodeInline"/>
        </w:rPr>
        <w:t>M</w:t>
      </w:r>
      <w:r w:rsidRPr="00F329AB">
        <w:t xml:space="preserve">, argument count </w:t>
      </w:r>
      <w:r w:rsidRPr="00B10045">
        <w:rPr>
          <w:rStyle w:val="CodeInline"/>
        </w:rPr>
        <w:t>N</w:t>
      </w:r>
      <w:r w:rsidR="00D1516D">
        <w:t>,</w:t>
      </w:r>
      <w:r w:rsidRPr="00F329AB">
        <w:t xml:space="preserve"> and most-specific implementing type </w:t>
      </w:r>
      <w:r w:rsidRPr="00355E9F">
        <w:rPr>
          <w:rStyle w:val="CodeInlineItalic"/>
        </w:rPr>
        <w:t>ty</w:t>
      </w:r>
      <w:r w:rsidRPr="003D6248">
        <w:rPr>
          <w:rStyle w:val="CodeInline"/>
          <w:i/>
          <w:vertAlign w:val="subscript"/>
        </w:rPr>
        <w:t>i</w:t>
      </w:r>
      <w:r w:rsidRPr="006B52C5">
        <w:t>.</w:t>
      </w:r>
      <w:r w:rsidRPr="00EB3490">
        <w:t xml:space="preserve"> </w:t>
      </w:r>
    </w:p>
    <w:p w:rsidR="00370A7E" w:rsidRPr="00F115D2" w:rsidRDefault="003D6248" w:rsidP="008F04E6">
      <w:pPr>
        <w:pStyle w:val="BulletList2"/>
      </w:pPr>
      <w:r>
        <w:t>To determine the a</w:t>
      </w:r>
      <w:r w:rsidR="006B52C5" w:rsidRPr="006B52C5">
        <w:t>rgument counts</w:t>
      </w:r>
      <w:r>
        <w:t>,</w:t>
      </w:r>
      <w:r w:rsidR="006B52C5" w:rsidRPr="006B52C5">
        <w:t xml:space="preserve"> </w:t>
      </w:r>
      <w:r>
        <w:t>analyze</w:t>
      </w:r>
      <w:r w:rsidR="00D1516D">
        <w:t xml:space="preserve"> the syntax of</w:t>
      </w:r>
      <w:r w:rsidR="006B52C5" w:rsidRPr="006B52C5">
        <w:t xml:space="preserve"> patterns</w:t>
      </w:r>
      <w:r w:rsidR="00D1516D">
        <w:t xml:space="preserve"> and</w:t>
      </w:r>
      <w:r w:rsidR="00690D4A">
        <w:t xml:space="preserve"> </w:t>
      </w:r>
      <w:r w:rsidR="006B52C5" w:rsidRPr="006B52C5">
        <w:t>look</w:t>
      </w:r>
      <w:r w:rsidR="00D1516D">
        <w:t xml:space="preserve"> specifically</w:t>
      </w:r>
      <w:r w:rsidR="006B52C5" w:rsidRPr="006B52C5">
        <w:t xml:space="preserve"> for tuple and unit patterns. </w:t>
      </w:r>
      <w:r>
        <w:t>Thus,</w:t>
      </w:r>
      <w:r w:rsidRPr="006B52C5">
        <w:t xml:space="preserve"> </w:t>
      </w:r>
      <w:r w:rsidR="00D1516D">
        <w:t>the following</w:t>
      </w:r>
      <w:r w:rsidR="00D1516D" w:rsidRPr="006B52C5">
        <w:t xml:space="preserve"> </w:t>
      </w:r>
      <w:r w:rsidR="006B52C5" w:rsidRPr="006B52C5">
        <w:t>members ha</w:t>
      </w:r>
      <w:r w:rsidR="00CB1FA4">
        <w:t>ve</w:t>
      </w:r>
      <w:r w:rsidR="006B52C5" w:rsidRPr="006B52C5">
        <w:t xml:space="preserve"> argument count 1, </w:t>
      </w:r>
      <w:r w:rsidR="00D1516D">
        <w:t>even though</w:t>
      </w:r>
      <w:r w:rsidR="006B52C5" w:rsidRPr="006B52C5">
        <w:t xml:space="preserve"> the argument type </w:t>
      </w:r>
      <w:r w:rsidR="00D1516D">
        <w:t>is</w:t>
      </w:r>
      <w:r w:rsidR="00D1516D" w:rsidRPr="006B52C5">
        <w:t xml:space="preserve"> </w:t>
      </w:r>
      <w:r w:rsidR="006B52C5" w:rsidRPr="006B52C5">
        <w:rPr>
          <w:rStyle w:val="CodeInline"/>
        </w:rPr>
        <w:t>unit</w:t>
      </w:r>
      <w:r w:rsidR="006B52C5" w:rsidRPr="006B52C5">
        <w:t>:</w:t>
      </w:r>
    </w:p>
    <w:p w:rsidR="00370A7E" w:rsidRPr="009039B6" w:rsidRDefault="006B52C5" w:rsidP="008F04E6">
      <w:pPr>
        <w:pStyle w:val="CodeExampleIndent"/>
      </w:pPr>
      <w:r w:rsidRPr="006B52C5">
        <w:rPr>
          <w:rStyle w:val="CodeInline"/>
        </w:rPr>
        <w:t>member obj.ToString(() | ()) = ...</w:t>
      </w:r>
      <w:r w:rsidRPr="006B52C5">
        <w:t xml:space="preserve"> </w:t>
      </w:r>
    </w:p>
    <w:p w:rsidR="00370A7E" w:rsidRPr="00F115D2" w:rsidRDefault="006B52C5" w:rsidP="008F04E6">
      <w:pPr>
        <w:pStyle w:val="CodeExampleIndent"/>
      </w:pPr>
      <w:r w:rsidRPr="006B52C5">
        <w:rPr>
          <w:rStyle w:val="CodeInline"/>
        </w:rPr>
        <w:t>member obj.ToString(():unit) = ...</w:t>
      </w:r>
      <w:r w:rsidRPr="006B52C5">
        <w:t xml:space="preserve"> </w:t>
      </w:r>
    </w:p>
    <w:p w:rsidR="00370A7E" w:rsidRPr="00F115D2" w:rsidRDefault="006B52C5" w:rsidP="008F04E6">
      <w:pPr>
        <w:pStyle w:val="CodeExampleIndent"/>
      </w:pPr>
      <w:r w:rsidRPr="006B52C5">
        <w:rPr>
          <w:rStyle w:val="CodeInline"/>
        </w:rPr>
        <w:t>member obj.ToString(_:unit) = ...</w:t>
      </w:r>
      <w:r w:rsidRPr="006B52C5">
        <w:t xml:space="preserve"> </w:t>
      </w:r>
    </w:p>
    <w:p w:rsidR="006B6E21" w:rsidRDefault="003D6248" w:rsidP="008F04E6">
      <w:pPr>
        <w:pStyle w:val="BulletList2"/>
      </w:pPr>
      <w:r>
        <w:t>A m</w:t>
      </w:r>
      <w:r w:rsidR="006B52C5" w:rsidRPr="006B52C5">
        <w:t>ember may have a return type</w:t>
      </w:r>
      <w:r w:rsidR="00D1516D">
        <w:t>,</w:t>
      </w:r>
      <w:r w:rsidR="006B52C5" w:rsidRPr="006B52C5">
        <w:t xml:space="preserve"> which is ignored when determining argument counts:</w:t>
      </w:r>
    </w:p>
    <w:p w:rsidR="00370A7E" w:rsidRPr="00F115D2" w:rsidRDefault="006B52C5" w:rsidP="008F04E6">
      <w:pPr>
        <w:pStyle w:val="CodeExampleIndent"/>
      </w:pPr>
      <w:r w:rsidRPr="006B52C5">
        <w:rPr>
          <w:rStyle w:val="CodeInline"/>
        </w:rPr>
        <w:t>member obj.ToString() : string = ...</w:t>
      </w:r>
      <w:r w:rsidRPr="006B52C5">
        <w:t xml:space="preserve"> </w:t>
      </w:r>
    </w:p>
    <w:p w:rsidR="006B6E21" w:rsidRDefault="006B52C5" w:rsidP="008F04E6">
      <w:r w:rsidRPr="00404279">
        <w:t xml:space="preserve">For example, given </w:t>
      </w:r>
    </w:p>
    <w:p w:rsidR="006B6E21" w:rsidRDefault="006B52C5" w:rsidP="008F04E6">
      <w:pPr>
        <w:pStyle w:val="CodeExample"/>
        <w:rPr>
          <w:rStyle w:val="CodeInline"/>
          <w:szCs w:val="22"/>
          <w:lang w:eastAsia="en-US"/>
        </w:rPr>
      </w:pPr>
      <w:r w:rsidRPr="00404279">
        <w:rPr>
          <w:rStyle w:val="CodeInline"/>
        </w:rPr>
        <w:t xml:space="preserve">let obj1 = </w:t>
      </w:r>
      <w:r w:rsidRPr="00404279">
        <w:rPr>
          <w:rStyle w:val="CodeInline"/>
        </w:rPr>
        <w:br/>
        <w:t xml:space="preserve">   { new System.Collections.Generic.IComparer&lt;int&gt; with</w:t>
      </w:r>
      <w:r w:rsidRPr="00404279">
        <w:rPr>
          <w:rStyle w:val="CodeInline"/>
        </w:rPr>
        <w:br/>
        <w:t xml:space="preserve">        member x.Compare(a,b) = compare (a % 7) (b % 7) }</w:t>
      </w:r>
    </w:p>
    <w:p w:rsidR="006B6E21" w:rsidRDefault="006B52C5" w:rsidP="008F04E6">
      <w:r w:rsidRPr="00404279">
        <w:lastRenderedPageBreak/>
        <w:t xml:space="preserve">the types of </w:t>
      </w:r>
      <w:r w:rsidRPr="00404279">
        <w:rPr>
          <w:rStyle w:val="CodeInline"/>
        </w:rPr>
        <w:t>a</w:t>
      </w:r>
      <w:r w:rsidRPr="00404279">
        <w:t xml:space="preserve"> and </w:t>
      </w:r>
      <w:r w:rsidRPr="00404279">
        <w:rPr>
          <w:rStyle w:val="CodeInline"/>
        </w:rPr>
        <w:t>b</w:t>
      </w:r>
      <w:r w:rsidRPr="00404279">
        <w:t xml:space="preserve"> are inferred by looking at the signature of the implemented dispatch slot, and are hence</w:t>
      </w:r>
      <w:r w:rsidR="00D1516D">
        <w:t xml:space="preserve"> both</w:t>
      </w:r>
      <w:r w:rsidRPr="00404279">
        <w:t xml:space="preserve"> inferred to be </w:t>
      </w:r>
      <w:r w:rsidRPr="00404279">
        <w:rPr>
          <w:rStyle w:val="CodeInline"/>
        </w:rPr>
        <w:t>int</w:t>
      </w:r>
      <w:r w:rsidRPr="00404279">
        <w:t>.</w:t>
      </w:r>
    </w:p>
    <w:p w:rsidR="00A26F81" w:rsidRPr="00C77CDB" w:rsidRDefault="006B52C5" w:rsidP="00E104DD">
      <w:pPr>
        <w:pStyle w:val="Heading2"/>
      </w:pPr>
      <w:bookmarkStart w:id="6532" w:name="_Toc207706029"/>
      <w:bookmarkStart w:id="6533" w:name="_Toc257733762"/>
      <w:bookmarkStart w:id="6534" w:name="_Toc270597659"/>
      <w:bookmarkStart w:id="6535" w:name="DispatchSlotChecking"/>
      <w:bookmarkStart w:id="6536" w:name="_Toc439782522"/>
      <w:r w:rsidRPr="00404279">
        <w:t>Dispatch Slot Checking</w:t>
      </w:r>
      <w:bookmarkEnd w:id="6532"/>
      <w:bookmarkEnd w:id="6533"/>
      <w:bookmarkEnd w:id="6534"/>
      <w:bookmarkEnd w:id="6536"/>
      <w:r w:rsidRPr="00404279">
        <w:t xml:space="preserve"> </w:t>
      </w:r>
    </w:p>
    <w:bookmarkEnd w:id="6535"/>
    <w:p w:rsidR="00370A7E" w:rsidRPr="00110BB5" w:rsidRDefault="006B52C5" w:rsidP="00370A7E">
      <w:r w:rsidRPr="00B81F48">
        <w:rPr>
          <w:rStyle w:val="Italic"/>
        </w:rPr>
        <w:t>Dispatch Slot Checking</w:t>
      </w:r>
      <w:r w:rsidR="00693CC1">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c</w:instrText>
      </w:r>
      <w:r w:rsidR="00707BF6" w:rsidRPr="00404279">
        <w:instrText>hecking</w:instrText>
      </w:r>
      <w:r w:rsidR="00707BF6">
        <w:instrText xml:space="preserve">" </w:instrText>
      </w:r>
      <w:r w:rsidR="00693CC1">
        <w:rPr>
          <w:i/>
        </w:rPr>
        <w:fldChar w:fldCharType="end"/>
      </w:r>
      <w:r w:rsidRPr="006B52C5">
        <w:t xml:space="preserve"> is applied to object expressions and type definitions to check consistency properties</w:t>
      </w:r>
      <w:r w:rsidR="00597389">
        <w:t>,</w:t>
      </w:r>
      <w:r w:rsidRPr="00497D56">
        <w:t xml:space="preserve"> such as ensuring that all abstract members are implemented.</w:t>
      </w:r>
    </w:p>
    <w:p w:rsidR="00370A7E" w:rsidRPr="00110BB5" w:rsidRDefault="006B52C5" w:rsidP="00370A7E">
      <w:r w:rsidRPr="00391D69">
        <w:t>After</w:t>
      </w:r>
      <w:r w:rsidR="00C24512">
        <w:t xml:space="preserve"> the compiler checks</w:t>
      </w:r>
      <w:r w:rsidRPr="00391D69">
        <w:t xml:space="preserve"> all bodies of all methods, </w:t>
      </w:r>
      <w:r w:rsidR="00C24512">
        <w:t xml:space="preserve">it checks </w:t>
      </w:r>
      <w:r w:rsidR="008567E7">
        <w:t>that a</w:t>
      </w:r>
      <w:r w:rsidRPr="00391D69">
        <w:t xml:space="preserve"> </w:t>
      </w:r>
      <w:r w:rsidR="00597389">
        <w:t>one-to-one</w:t>
      </w:r>
      <w:r w:rsidRPr="00497D56">
        <w:t xml:space="preserve"> mapping exist</w:t>
      </w:r>
      <w:r w:rsidR="008567E7">
        <w:t>s</w:t>
      </w:r>
      <w:r w:rsidRPr="00497D56">
        <w:t xml:space="preserve"> between dispatch slots and implementing members based on exact signature matching. </w:t>
      </w:r>
    </w:p>
    <w:p w:rsidR="00370A7E" w:rsidRPr="00F115D2" w:rsidRDefault="006B52C5" w:rsidP="00370A7E">
      <w:r w:rsidRPr="00391D69">
        <w:t xml:space="preserve">The interface methods and abstract method slots of a type are collectively known as </w:t>
      </w:r>
      <w:r w:rsidRPr="00B81F48">
        <w:rPr>
          <w:rStyle w:val="Italic"/>
        </w:rPr>
        <w:t>dispatch slots</w:t>
      </w:r>
      <w:r w:rsidR="00693CC1">
        <w:rPr>
          <w:i/>
        </w:rPr>
        <w:fldChar w:fldCharType="begin"/>
      </w:r>
      <w:r w:rsidR="00D1516D">
        <w:instrText xml:space="preserve"> XE "</w:instrText>
      </w:r>
      <w:r w:rsidR="00D1516D" w:rsidRPr="00FF2707">
        <w:instrText>dispatch slots</w:instrText>
      </w:r>
      <w:r w:rsidR="00D1516D">
        <w:instrText xml:space="preserve">" </w:instrText>
      </w:r>
      <w:r w:rsidR="00693CC1">
        <w:rPr>
          <w:i/>
        </w:rPr>
        <w:fldChar w:fldCharType="end"/>
      </w:r>
      <w:r w:rsidRPr="00E42689">
        <w:t xml:space="preserve">. Each object expression and type definition </w:t>
      </w:r>
      <w:r w:rsidR="00D1516D">
        <w:t>results in</w:t>
      </w:r>
      <w:r w:rsidRPr="00E42689">
        <w:t xml:space="preserve"> an elab</w:t>
      </w:r>
      <w:r w:rsidRPr="00F329AB">
        <w:t xml:space="preserve">orated </w:t>
      </w:r>
      <w:r w:rsidRPr="00B81F48">
        <w:rPr>
          <w:rStyle w:val="Italic"/>
        </w:rPr>
        <w:t>dispatch map</w:t>
      </w:r>
      <w:r w:rsidR="008567E7">
        <w:t xml:space="preserve">. This map </w:t>
      </w:r>
      <w:r w:rsidR="00D1516D">
        <w:t xml:space="preserve">is </w:t>
      </w:r>
      <w:r w:rsidRPr="00F329AB">
        <w:t>keyed by dispatch slot</w:t>
      </w:r>
      <w:r w:rsidR="008567E7">
        <w:t>s,</w:t>
      </w:r>
      <w:r w:rsidR="006E0614">
        <w:t xml:space="preserve"> </w:t>
      </w:r>
      <w:r w:rsidR="00B10045">
        <w:t>which are</w:t>
      </w:r>
      <w:r w:rsidR="008567E7">
        <w:t xml:space="preserve"> </w:t>
      </w:r>
      <w:r w:rsidRPr="00F329AB">
        <w:t>qualified by the declaring type of the slot</w:t>
      </w:r>
      <w:r w:rsidR="008567E7">
        <w:t>. This means that a</w:t>
      </w:r>
      <w:r w:rsidRPr="00F329AB">
        <w:t xml:space="preserve"> type </w:t>
      </w:r>
      <w:r w:rsidR="008567E7">
        <w:t xml:space="preserve">that supports two interfaces </w:t>
      </w:r>
      <w:r w:rsidR="008567E7" w:rsidRPr="00F329AB">
        <w:rPr>
          <w:rStyle w:val="CodeInline"/>
        </w:rPr>
        <w:t>I</w:t>
      </w:r>
      <w:r w:rsidR="008567E7" w:rsidRPr="00F329AB">
        <w:t xml:space="preserve"> </w:t>
      </w:r>
      <w:r w:rsidR="008567E7">
        <w:t xml:space="preserve">and </w:t>
      </w:r>
      <w:r w:rsidR="008567E7">
        <w:rPr>
          <w:rStyle w:val="CodeInline"/>
        </w:rPr>
        <w:t>I2</w:t>
      </w:r>
      <w:r w:rsidR="00B10045" w:rsidRPr="00107C1C">
        <w:t>,</w:t>
      </w:r>
      <w:r w:rsidR="00B10045" w:rsidRPr="00B10045">
        <w:t xml:space="preserve"> </w:t>
      </w:r>
      <w:r w:rsidR="008567E7">
        <w:t xml:space="preserve">both </w:t>
      </w:r>
      <w:r w:rsidR="00B10045">
        <w:t xml:space="preserve">of which </w:t>
      </w:r>
      <w:r w:rsidR="008567E7">
        <w:t xml:space="preserve">contain the method </w:t>
      </w:r>
      <w:r w:rsidR="008567E7">
        <w:rPr>
          <w:rStyle w:val="CodeInline"/>
        </w:rPr>
        <w:t>m</w:t>
      </w:r>
      <w:r w:rsidR="00B10045" w:rsidRPr="00B10045">
        <w:t>,</w:t>
      </w:r>
      <w:r w:rsidR="008567E7" w:rsidRPr="00F329AB">
        <w:t xml:space="preserve"> </w:t>
      </w:r>
      <w:r w:rsidR="008567E7">
        <w:t>m</w:t>
      </w:r>
      <w:r w:rsidR="008567E7" w:rsidRPr="00F329AB">
        <w:t xml:space="preserve">ay </w:t>
      </w:r>
      <w:r w:rsidRPr="00F329AB">
        <w:t xml:space="preserve">supply different implementations for </w:t>
      </w:r>
      <w:r w:rsidRPr="00F329AB">
        <w:rPr>
          <w:rStyle w:val="CodeInline"/>
        </w:rPr>
        <w:t>I.m()</w:t>
      </w:r>
      <w:r w:rsidRPr="00F329AB">
        <w:t xml:space="preserve"> and </w:t>
      </w:r>
      <w:r w:rsidRPr="006B52C5">
        <w:rPr>
          <w:rStyle w:val="CodeInline"/>
        </w:rPr>
        <w:t>I2.m()</w:t>
      </w:r>
      <w:r w:rsidRPr="006B52C5">
        <w:t>.</w:t>
      </w:r>
    </w:p>
    <w:p w:rsidR="00370A7E" w:rsidRPr="00F115D2" w:rsidRDefault="006B52C5" w:rsidP="00370A7E">
      <w:r w:rsidRPr="006B52C5">
        <w:t xml:space="preserve">The construction of the dispatch map for any particular type is as follows: </w:t>
      </w:r>
    </w:p>
    <w:p w:rsidR="00370A7E"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an implementation of an interface</w:t>
      </w:r>
      <w:r w:rsidR="00D1516D">
        <w:t>,</w:t>
      </w:r>
      <w:r w:rsidR="006B52C5" w:rsidRPr="006B52C5">
        <w:t xml:space="preserve"> mappings are added for each member of the interface, </w:t>
      </w:r>
    </w:p>
    <w:p w:rsidR="00441EA5"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 xml:space="preserve">a </w:t>
      </w:r>
      <w:r w:rsidR="006B52C5" w:rsidRPr="006B52C5">
        <w:rPr>
          <w:rStyle w:val="CodeInline"/>
        </w:rPr>
        <w:t>default</w:t>
      </w:r>
      <w:r w:rsidR="006B52C5" w:rsidRPr="006B52C5">
        <w:t xml:space="preserve"> or </w:t>
      </w:r>
      <w:r w:rsidR="006B52C5" w:rsidRPr="006B52C5">
        <w:rPr>
          <w:rStyle w:val="CodeInline"/>
        </w:rPr>
        <w:t>override</w:t>
      </w:r>
      <w:r w:rsidR="006B52C5" w:rsidRPr="006B52C5">
        <w:t xml:space="preserve"> member</w:t>
      </w:r>
      <w:r w:rsidR="00D1516D">
        <w:t>,</w:t>
      </w:r>
      <w:r w:rsidR="006B52C5" w:rsidRPr="006B52C5">
        <w:t xml:space="preserve"> a mapping is added for the associated abstract member slot.</w:t>
      </w:r>
    </w:p>
    <w:p w:rsidR="00A26F81" w:rsidRPr="00C77CDB" w:rsidRDefault="006B52C5" w:rsidP="00E104DD">
      <w:pPr>
        <w:pStyle w:val="Heading2"/>
      </w:pPr>
      <w:bookmarkStart w:id="6537" w:name="_Toc207706030"/>
      <w:bookmarkStart w:id="6538" w:name="_Toc257733763"/>
      <w:bookmarkStart w:id="6539" w:name="_Toc270597660"/>
      <w:bookmarkStart w:id="6540" w:name="BaseVariableChecks"/>
      <w:bookmarkStart w:id="6541" w:name="Byrefs"/>
      <w:bookmarkStart w:id="6542" w:name="_Toc439782523"/>
      <w:r w:rsidRPr="00404279">
        <w:t>Byref Safety Analysis</w:t>
      </w:r>
      <w:bookmarkEnd w:id="6537"/>
      <w:bookmarkEnd w:id="6538"/>
      <w:bookmarkEnd w:id="6539"/>
      <w:bookmarkEnd w:id="6542"/>
    </w:p>
    <w:bookmarkEnd w:id="6540"/>
    <w:bookmarkEnd w:id="6541"/>
    <w:p w:rsidR="00BF201F" w:rsidRPr="00110BB5" w:rsidRDefault="006B52C5" w:rsidP="00BF201F">
      <w:r w:rsidRPr="006B52C5">
        <w:t xml:space="preserve"> Byref arguments</w:t>
      </w:r>
      <w:r w:rsidR="00693CC1">
        <w:fldChar w:fldCharType="begin"/>
      </w:r>
      <w:r w:rsidR="00707BF6">
        <w:instrText xml:space="preserve"> XE "</w:instrText>
      </w:r>
      <w:r w:rsidR="00707BF6" w:rsidRPr="00791568">
        <w:instrText>byref arguments</w:instrText>
      </w:r>
      <w:r w:rsidR="00707BF6">
        <w:instrText xml:space="preserve">" </w:instrText>
      </w:r>
      <w:r w:rsidR="00693CC1">
        <w:fldChar w:fldCharType="end"/>
      </w:r>
      <w:r w:rsidRPr="006B52C5">
        <w:t xml:space="preserve"> are pointers</w:t>
      </w:r>
      <w:r w:rsidR="00597389">
        <w:t xml:space="preserve"> </w:t>
      </w:r>
      <w:r w:rsidR="00597389">
        <w:rPr>
          <w:lang w:eastAsia="en-GB"/>
        </w:rPr>
        <w:t xml:space="preserve">that </w:t>
      </w:r>
      <w:r w:rsidR="00B47B7A">
        <w:rPr>
          <w:lang w:eastAsia="en-GB"/>
        </w:rPr>
        <w:t>can be</w:t>
      </w:r>
      <w:r w:rsidR="00597389">
        <w:rPr>
          <w:lang w:eastAsia="en-GB"/>
        </w:rPr>
        <w:t xml:space="preserve"> stack-bound and are</w:t>
      </w:r>
      <w:r w:rsidRPr="006B52C5">
        <w:rPr>
          <w:lang w:eastAsia="en-GB"/>
        </w:rPr>
        <w:t xml:space="preserve"> </w:t>
      </w:r>
      <w:r w:rsidRPr="00497D56">
        <w:t xml:space="preserve">used to pass </w:t>
      </w:r>
      <w:r w:rsidR="000E0596">
        <w:t xml:space="preserve">values by reference </w:t>
      </w:r>
      <w:r w:rsidRPr="00497D56">
        <w:t>to procedures in CLI languages</w:t>
      </w:r>
      <w:r w:rsidR="000E0596">
        <w:t>, often to simulate multiple return values</w:t>
      </w:r>
      <w:r w:rsidRPr="00497D56">
        <w:t xml:space="preserve">. Byref pointers are </w:t>
      </w:r>
      <w:r w:rsidR="005C6D3C">
        <w:t>not often used</w:t>
      </w:r>
      <w:r w:rsidRPr="00497D56">
        <w:t xml:space="preserve"> in F#</w:t>
      </w:r>
      <w:r w:rsidR="005C6D3C">
        <w:t xml:space="preserve">; more typically, </w:t>
      </w:r>
      <w:r w:rsidRPr="00497D56">
        <w:t xml:space="preserve">tuple values </w:t>
      </w:r>
      <w:r w:rsidR="005C6D3C">
        <w:t xml:space="preserve">are used </w:t>
      </w:r>
      <w:r w:rsidRPr="00497D56">
        <w:t xml:space="preserve">for multiple return values. However, </w:t>
      </w:r>
      <w:r w:rsidR="00B47B7A">
        <w:t xml:space="preserve">a </w:t>
      </w:r>
      <w:r w:rsidR="00597389">
        <w:rPr>
          <w:lang w:eastAsia="en-GB"/>
        </w:rPr>
        <w:t>b</w:t>
      </w:r>
      <w:r w:rsidR="00597389" w:rsidRPr="006B52C5">
        <w:rPr>
          <w:lang w:eastAsia="en-GB"/>
        </w:rPr>
        <w:t xml:space="preserve">yref </w:t>
      </w:r>
      <w:r w:rsidRPr="00497D56">
        <w:t xml:space="preserve">value can </w:t>
      </w:r>
      <w:r w:rsidR="005C6D3C">
        <w:t>result</w:t>
      </w:r>
      <w:r w:rsidR="005C6D3C" w:rsidRPr="00497D56">
        <w:t xml:space="preserve"> </w:t>
      </w:r>
      <w:r w:rsidR="00B47B7A">
        <w:t>from</w:t>
      </w:r>
      <w:r w:rsidR="00B47B7A" w:rsidRPr="00497D56">
        <w:t xml:space="preserve"> </w:t>
      </w:r>
      <w:r w:rsidR="000E0596">
        <w:t xml:space="preserve">calling or </w:t>
      </w:r>
      <w:r w:rsidRPr="00497D56">
        <w:t>overriding</w:t>
      </w:r>
      <w:r w:rsidR="00B47B7A">
        <w:t xml:space="preserve"> a</w:t>
      </w:r>
      <w:r w:rsidRPr="00497D56">
        <w:t xml:space="preserve"> CLI method that </w:t>
      </w:r>
      <w:r w:rsidR="00B47B7A" w:rsidRPr="00497D56">
        <w:t>ha</w:t>
      </w:r>
      <w:r w:rsidR="00B47B7A">
        <w:t>s a</w:t>
      </w:r>
      <w:r w:rsidR="00B47B7A" w:rsidRPr="00497D56">
        <w:t xml:space="preserve"> </w:t>
      </w:r>
      <w:r w:rsidRPr="00497D56">
        <w:t>signature</w:t>
      </w:r>
      <w:r w:rsidR="00B47B7A">
        <w:t xml:space="preserve"> that</w:t>
      </w:r>
      <w:r w:rsidRPr="00497D56">
        <w:t xml:space="preserve"> </w:t>
      </w:r>
      <w:r w:rsidR="00B47B7A" w:rsidRPr="00497D56">
        <w:t>involv</w:t>
      </w:r>
      <w:r w:rsidR="00B47B7A">
        <w:t>es one or more</w:t>
      </w:r>
      <w:r w:rsidR="00B47B7A" w:rsidRPr="00497D56">
        <w:t xml:space="preserve"> </w:t>
      </w:r>
      <w:r w:rsidRPr="00497D56">
        <w:t>byref values.</w:t>
      </w:r>
    </w:p>
    <w:p w:rsidR="00BF201F" w:rsidRPr="00E42689" w:rsidRDefault="006B52C5" w:rsidP="00FC0517">
      <w:pPr>
        <w:keepNext/>
      </w:pPr>
      <w:r w:rsidRPr="00391D69">
        <w:t>T</w:t>
      </w:r>
      <w:r w:rsidR="005C6D3C">
        <w:t>o ensure the safety of byref arguments, t</w:t>
      </w:r>
      <w:r w:rsidRPr="00391D69">
        <w:t>he f</w:t>
      </w:r>
      <w:r w:rsidRPr="00E42689">
        <w:t>ollowing checks are made:</w:t>
      </w:r>
    </w:p>
    <w:p w:rsidR="008350FB" w:rsidRPr="00497D56" w:rsidRDefault="00597389" w:rsidP="008F04E6">
      <w:pPr>
        <w:pStyle w:val="BulletList"/>
      </w:pPr>
      <w:r>
        <w:t>B</w:t>
      </w:r>
      <w:r w:rsidRPr="006B52C5">
        <w:t xml:space="preserve">yref </w:t>
      </w:r>
      <w:r w:rsidR="006B52C5" w:rsidRPr="00497D56">
        <w:t>types may not be used as generic arguments</w:t>
      </w:r>
      <w:r>
        <w:t>.</w:t>
      </w:r>
    </w:p>
    <w:p w:rsidR="008350FB" w:rsidRPr="00110BB5" w:rsidRDefault="00597389" w:rsidP="008F04E6">
      <w:pPr>
        <w:pStyle w:val="BulletList"/>
      </w:pPr>
      <w:r>
        <w:t>B</w:t>
      </w:r>
      <w:r w:rsidRPr="006B52C5">
        <w:t xml:space="preserve">yref </w:t>
      </w:r>
      <w:r w:rsidR="006B52C5" w:rsidRPr="00497D56">
        <w:t xml:space="preserve">values </w:t>
      </w:r>
      <w:r w:rsidR="003A297B" w:rsidRPr="00110BB5">
        <w:t>may not be used in</w:t>
      </w:r>
      <w:r w:rsidR="00B47B7A">
        <w:t xml:space="preserve"> any of the following</w:t>
      </w:r>
      <w:r w:rsidR="003A297B" w:rsidRPr="00110BB5">
        <w:t>:</w:t>
      </w:r>
    </w:p>
    <w:p w:rsidR="003A297B" w:rsidRPr="00497D56" w:rsidRDefault="00707BF6" w:rsidP="008F04E6">
      <w:pPr>
        <w:pStyle w:val="BulletList2"/>
      </w:pPr>
      <w:r>
        <w:t>T</w:t>
      </w:r>
      <w:r w:rsidRPr="00391D69">
        <w:t xml:space="preserve">he </w:t>
      </w:r>
      <w:r w:rsidR="003A297B" w:rsidRPr="00391D69">
        <w:t xml:space="preserve">argument types or body of function expressions </w:t>
      </w:r>
      <w:r w:rsidR="003A297B" w:rsidRPr="00404279">
        <w:rPr>
          <w:rStyle w:val="CodeExampleChar"/>
        </w:rPr>
        <w:t>(fun … -&gt; …)</w:t>
      </w:r>
      <w:r w:rsidR="00597389" w:rsidRPr="00404279">
        <w:t>.</w:t>
      </w:r>
    </w:p>
    <w:p w:rsidR="003A297B" w:rsidRPr="00497D56" w:rsidRDefault="00707BF6" w:rsidP="008F04E6">
      <w:pPr>
        <w:pStyle w:val="BulletList2"/>
      </w:pPr>
      <w:r>
        <w:t>T</w:t>
      </w:r>
      <w:r w:rsidRPr="00110BB5">
        <w:t xml:space="preserve">he </w:t>
      </w:r>
      <w:r w:rsidR="003A297B" w:rsidRPr="00110BB5">
        <w:t>member implementations of object expressions</w:t>
      </w:r>
      <w:r w:rsidR="00597389">
        <w:t>.</w:t>
      </w:r>
    </w:p>
    <w:p w:rsidR="003A297B" w:rsidRPr="00497D56" w:rsidRDefault="00707BF6" w:rsidP="008F04E6">
      <w:pPr>
        <w:pStyle w:val="BulletList2"/>
      </w:pPr>
      <w:r>
        <w:t>T</w:t>
      </w:r>
      <w:r w:rsidR="003A297B" w:rsidRPr="00110BB5">
        <w:t>he signature or body of let-bound functions in classes</w:t>
      </w:r>
      <w:r w:rsidR="00597389">
        <w:t>.</w:t>
      </w:r>
    </w:p>
    <w:p w:rsidR="003A297B" w:rsidRPr="00497D56" w:rsidRDefault="00707BF6" w:rsidP="008F04E6">
      <w:pPr>
        <w:pStyle w:val="BulletList2"/>
      </w:pPr>
      <w:r>
        <w:t>T</w:t>
      </w:r>
      <w:r w:rsidR="003A297B" w:rsidRPr="00110BB5">
        <w:t>he signature or body of let-bound functions in expressions</w:t>
      </w:r>
      <w:r w:rsidR="00597389">
        <w:t>.</w:t>
      </w:r>
    </w:p>
    <w:p w:rsidR="00C80CCC" w:rsidRDefault="00C80CCC" w:rsidP="008F04E6">
      <w:pPr>
        <w:pStyle w:val="Le"/>
      </w:pPr>
    </w:p>
    <w:p w:rsidR="006B6E21" w:rsidRDefault="003A297B" w:rsidP="00FC0517">
      <w:pPr>
        <w:keepNext/>
      </w:pPr>
      <w:r w:rsidRPr="00110BB5">
        <w:t>Note that function expressions occur in:</w:t>
      </w:r>
    </w:p>
    <w:p w:rsidR="003A297B" w:rsidRPr="00497D56" w:rsidRDefault="00707BF6" w:rsidP="008F04E6">
      <w:pPr>
        <w:pStyle w:val="BulletList"/>
      </w:pPr>
      <w:r>
        <w:t>T</w:t>
      </w:r>
      <w:r w:rsidR="003A297B" w:rsidRPr="00391D69">
        <w:t>he elaborated form of sequence expressions</w:t>
      </w:r>
      <w:r w:rsidR="00597389">
        <w:t>.</w:t>
      </w:r>
    </w:p>
    <w:p w:rsidR="003A297B" w:rsidRPr="00497D56" w:rsidRDefault="00707BF6" w:rsidP="008F04E6">
      <w:pPr>
        <w:pStyle w:val="BulletList"/>
      </w:pPr>
      <w:r>
        <w:lastRenderedPageBreak/>
        <w:t>T</w:t>
      </w:r>
      <w:r w:rsidR="003A297B" w:rsidRPr="00110BB5">
        <w:t>he elaborated form of computation expressions</w:t>
      </w:r>
      <w:r w:rsidR="00597389">
        <w:t>.</w:t>
      </w:r>
    </w:p>
    <w:p w:rsidR="003A297B" w:rsidRPr="00497D56" w:rsidRDefault="00707BF6" w:rsidP="008F04E6">
      <w:pPr>
        <w:pStyle w:val="BulletList"/>
      </w:pPr>
      <w:r>
        <w:t>T</w:t>
      </w:r>
      <w:r w:rsidR="003A297B" w:rsidRPr="00110BB5">
        <w:t>he elaborated form of partial applications of module-bound functions and members</w:t>
      </w:r>
      <w:r w:rsidR="00597389">
        <w:t>.</w:t>
      </w:r>
    </w:p>
    <w:p w:rsidR="00C80CCC" w:rsidRDefault="00C80CCC" w:rsidP="008F04E6">
      <w:pPr>
        <w:pStyle w:val="Le"/>
      </w:pPr>
    </w:p>
    <w:p w:rsidR="003A297B" w:rsidRPr="00E42689" w:rsidRDefault="003A297B" w:rsidP="00FC0517">
      <w:pPr>
        <w:keepNext/>
      </w:pPr>
      <w:r w:rsidRPr="00E42689">
        <w:t>In addition:</w:t>
      </w:r>
    </w:p>
    <w:p w:rsidR="003A297B" w:rsidRPr="00F329AB" w:rsidRDefault="00B47B7A" w:rsidP="008F04E6">
      <w:pPr>
        <w:pStyle w:val="BulletList"/>
      </w:pPr>
      <w:r>
        <w:t>A</w:t>
      </w:r>
      <w:r w:rsidRPr="00F329AB">
        <w:t xml:space="preserve"> </w:t>
      </w:r>
      <w:r w:rsidR="003A297B" w:rsidRPr="00F329AB">
        <w:t xml:space="preserve">generic type </w:t>
      </w:r>
      <w:r>
        <w:t>cannot</w:t>
      </w:r>
      <w:r w:rsidRPr="00F329AB">
        <w:t xml:space="preserve"> </w:t>
      </w:r>
      <w:r w:rsidR="003A297B" w:rsidRPr="00F329AB">
        <w:t>be instantiated by a byref type</w:t>
      </w:r>
      <w:r w:rsidR="005C6D3C">
        <w:t>.</w:t>
      </w:r>
    </w:p>
    <w:p w:rsidR="003A297B" w:rsidRPr="00F329AB" w:rsidRDefault="00B47B7A" w:rsidP="008F04E6">
      <w:pPr>
        <w:pStyle w:val="BulletList"/>
      </w:pPr>
      <w:r>
        <w:t>An</w:t>
      </w:r>
      <w:r w:rsidRPr="00F329AB">
        <w:t xml:space="preserve"> </w:t>
      </w:r>
      <w:r w:rsidR="003A297B" w:rsidRPr="00F329AB">
        <w:t xml:space="preserve">object field </w:t>
      </w:r>
      <w:r>
        <w:t>cannot</w:t>
      </w:r>
      <w:r w:rsidRPr="00F329AB">
        <w:t xml:space="preserve"> </w:t>
      </w:r>
      <w:r w:rsidR="003A297B" w:rsidRPr="00F329AB">
        <w:t>have</w:t>
      </w:r>
      <w:r w:rsidR="005C6D3C">
        <w:t xml:space="preserve"> a</w:t>
      </w:r>
      <w:r w:rsidR="003A297B" w:rsidRPr="00F329AB">
        <w:t xml:space="preserve"> byref type</w:t>
      </w:r>
      <w:r w:rsidR="005C6D3C">
        <w:t>.</w:t>
      </w:r>
    </w:p>
    <w:p w:rsidR="00B7219B" w:rsidRPr="00F329AB" w:rsidRDefault="00B47B7A" w:rsidP="008F04E6">
      <w:pPr>
        <w:pStyle w:val="BulletList"/>
      </w:pPr>
      <w:r>
        <w:t>A</w:t>
      </w:r>
      <w:r w:rsidRPr="00F329AB">
        <w:t xml:space="preserve"> </w:t>
      </w:r>
      <w:r w:rsidR="00B7219B" w:rsidRPr="00F329AB">
        <w:t xml:space="preserve">static field or module-bound value </w:t>
      </w:r>
      <w:r>
        <w:t>cannot</w:t>
      </w:r>
      <w:r w:rsidRPr="00F329AB">
        <w:t xml:space="preserve"> </w:t>
      </w:r>
      <w:r w:rsidR="00B7219B" w:rsidRPr="00F329AB">
        <w:t xml:space="preserve">have </w:t>
      </w:r>
      <w:r w:rsidR="005C6D3C">
        <w:t xml:space="preserve">a </w:t>
      </w:r>
      <w:r w:rsidR="00B7219B" w:rsidRPr="00F329AB">
        <w:t>byref type</w:t>
      </w:r>
      <w:r w:rsidR="005C6D3C">
        <w:t>.</w:t>
      </w:r>
    </w:p>
    <w:p w:rsidR="00F15C79" w:rsidRDefault="00F15C79" w:rsidP="008F04E6">
      <w:pPr>
        <w:pStyle w:val="Le"/>
      </w:pPr>
    </w:p>
    <w:p w:rsidR="003A297B" w:rsidRPr="00F329AB" w:rsidRDefault="00B7219B" w:rsidP="00FC0517">
      <w:pPr>
        <w:keepNext/>
      </w:pPr>
      <w:r w:rsidRPr="00F329AB">
        <w:t>As a result, a byref-typed expression can occur</w:t>
      </w:r>
      <w:r w:rsidR="005C6D3C">
        <w:t xml:space="preserve"> only in these situations:</w:t>
      </w:r>
    </w:p>
    <w:p w:rsidR="00B7219B" w:rsidRDefault="005C6D3C" w:rsidP="008F04E6">
      <w:pPr>
        <w:pStyle w:val="BulletList"/>
      </w:pPr>
      <w:r>
        <w:t xml:space="preserve">As </w:t>
      </w:r>
      <w:r w:rsidR="00B7219B">
        <w:t>an argument to a call to a module-defined function</w:t>
      </w:r>
      <w:r w:rsidR="00B47B7A">
        <w:t xml:space="preserve"> or</w:t>
      </w:r>
      <w:r w:rsidR="00B7219B">
        <w:t xml:space="preserve"> class-defined function</w:t>
      </w:r>
      <w:r>
        <w:t>.</w:t>
      </w:r>
    </w:p>
    <w:p w:rsidR="003A297B" w:rsidRDefault="005C6D3C" w:rsidP="008F04E6">
      <w:pPr>
        <w:pStyle w:val="BulletList"/>
      </w:pPr>
      <w:r>
        <w:t xml:space="preserve">On </w:t>
      </w:r>
      <w:r w:rsidR="00B7219B">
        <w:t xml:space="preserve">the right-hand-side of </w:t>
      </w:r>
      <w:r w:rsidR="004E489C">
        <w:t>a value definition</w:t>
      </w:r>
      <w:r w:rsidR="00B7219B">
        <w:t xml:space="preserve"> for a byref-typed local</w:t>
      </w:r>
      <w:r>
        <w:t>.</w:t>
      </w:r>
    </w:p>
    <w:p w:rsidR="00F15C79" w:rsidRDefault="00F15C79" w:rsidP="008F04E6">
      <w:pPr>
        <w:pStyle w:val="Le"/>
      </w:pPr>
    </w:p>
    <w:p w:rsidR="00985015" w:rsidRPr="00985015" w:rsidRDefault="00985015" w:rsidP="00985015">
      <w:r>
        <w:t xml:space="preserve">These restrictions also apply to uses of the prefix </w:t>
      </w:r>
      <w:r w:rsidRPr="008F04E6">
        <w:rPr>
          <w:rStyle w:val="CodeInline"/>
        </w:rPr>
        <w:t>&amp;&amp;</w:t>
      </w:r>
      <w:r>
        <w:t xml:space="preserve"> operator for generating native pointer values.</w:t>
      </w:r>
    </w:p>
    <w:p w:rsidR="00A26F81" w:rsidRPr="00C77CDB" w:rsidRDefault="006B52C5" w:rsidP="00E104DD">
      <w:pPr>
        <w:pStyle w:val="Heading2"/>
      </w:pPr>
      <w:bookmarkStart w:id="6543" w:name="_Toc257733764"/>
      <w:bookmarkStart w:id="6544" w:name="_Toc270597661"/>
      <w:bookmarkStart w:id="6545" w:name="ArityAnalysis"/>
      <w:bookmarkStart w:id="6546" w:name="_Toc439782524"/>
      <w:r w:rsidRPr="00404279">
        <w:t>Arity Inference</w:t>
      </w:r>
      <w:bookmarkEnd w:id="6543"/>
      <w:bookmarkEnd w:id="6544"/>
      <w:bookmarkEnd w:id="6546"/>
    </w:p>
    <w:bookmarkEnd w:id="6545"/>
    <w:p w:rsidR="004C608A" w:rsidRPr="00F115D2" w:rsidRDefault="006B52C5" w:rsidP="0099564C">
      <w:pPr>
        <w:keepNext/>
      </w:pPr>
      <w:r w:rsidRPr="006B52C5">
        <w:t xml:space="preserve">During checking, members within types and </w:t>
      </w:r>
      <w:r w:rsidR="004E489C">
        <w:t xml:space="preserve">function definitions </w:t>
      </w:r>
      <w:r w:rsidRPr="006B52C5">
        <w:t xml:space="preserve">within modules are inferred to have an </w:t>
      </w:r>
      <w:r w:rsidRPr="00B81F48">
        <w:rPr>
          <w:rStyle w:val="Italic"/>
        </w:rPr>
        <w:t>arity</w:t>
      </w:r>
      <w:r w:rsidR="00693CC1">
        <w:rPr>
          <w:i/>
        </w:rPr>
        <w:fldChar w:fldCharType="begin"/>
      </w:r>
      <w:r w:rsidR="005C6D3C">
        <w:instrText xml:space="preserve"> XE "</w:instrText>
      </w:r>
      <w:r w:rsidR="005C6D3C" w:rsidRPr="00FF2707">
        <w:instrText>inference</w:instrText>
      </w:r>
      <w:r w:rsidR="005C6D3C" w:rsidRPr="00242C70">
        <w:instrText>:arity</w:instrText>
      </w:r>
      <w:r w:rsidR="005C6D3C">
        <w:instrText xml:space="preserve">" </w:instrText>
      </w:r>
      <w:r w:rsidR="00693CC1">
        <w:rPr>
          <w:i/>
        </w:rPr>
        <w:fldChar w:fldCharType="end"/>
      </w:r>
      <w:r w:rsidRPr="006B52C5">
        <w:t>.</w:t>
      </w:r>
      <w:r w:rsidR="00693CC1">
        <w:fldChar w:fldCharType="begin"/>
      </w:r>
      <w:r w:rsidR="00707BF6">
        <w:instrText xml:space="preserve"> XE "</w:instrText>
      </w:r>
      <w:r w:rsidR="00707BF6" w:rsidRPr="00404279">
        <w:instrText>arity</w:instrText>
      </w:r>
      <w:r w:rsidR="00707BF6">
        <w:instrText xml:space="preserve">" </w:instrText>
      </w:r>
      <w:r w:rsidR="00693CC1">
        <w:fldChar w:fldCharType="end"/>
      </w:r>
      <w:r w:rsidRPr="006B52C5">
        <w:t xml:space="preserve"> An arity </w:t>
      </w:r>
      <w:r w:rsidR="00E47BD7">
        <w:t>includes both of the following:</w:t>
      </w:r>
      <w:r w:rsidRPr="006B52C5">
        <w:t xml:space="preserve"> </w:t>
      </w:r>
    </w:p>
    <w:p w:rsidR="004C608A" w:rsidRPr="00F115D2" w:rsidRDefault="006B52C5" w:rsidP="008F04E6">
      <w:pPr>
        <w:pStyle w:val="BulletList"/>
      </w:pPr>
      <w:r w:rsidRPr="006B52C5">
        <w:t xml:space="preserve">The number of iterated (curried) arguments </w:t>
      </w:r>
      <w:r w:rsidRPr="008F04E6">
        <w:rPr>
          <w:rStyle w:val="CodeInline"/>
        </w:rPr>
        <w:t>n</w:t>
      </w:r>
    </w:p>
    <w:p w:rsidR="004C608A" w:rsidRPr="00F115D2" w:rsidRDefault="006B52C5" w:rsidP="008F04E6">
      <w:pPr>
        <w:pStyle w:val="BulletList"/>
      </w:pPr>
      <w:r w:rsidRPr="006B52C5">
        <w:t>A tuple length for these</w:t>
      </w:r>
      <w:r w:rsidR="008567E7">
        <w:t xml:space="preserve"> arguments</w:t>
      </w:r>
      <w:r w:rsidRPr="006B52C5">
        <w:t xml:space="preserve"> </w:t>
      </w:r>
      <w:r w:rsidRPr="006B52C5">
        <w:rPr>
          <w:rStyle w:val="CodeInline"/>
        </w:rPr>
        <w:t>[</w:t>
      </w:r>
      <w:r w:rsidRPr="00355E9F">
        <w:rPr>
          <w:rStyle w:val="CodeInlineItalic"/>
        </w:rPr>
        <w:t>A</w:t>
      </w:r>
      <w:r w:rsidRPr="006B52C5">
        <w:rPr>
          <w:rStyle w:val="CodeInline"/>
          <w:i/>
          <w:vertAlign w:val="subscript"/>
        </w:rPr>
        <w:t>1</w:t>
      </w:r>
      <w:r w:rsidRPr="006B52C5">
        <w:rPr>
          <w:rStyle w:val="CodeInline"/>
        </w:rPr>
        <w:t>;...;</w:t>
      </w:r>
      <w:r w:rsidRPr="00355E9F">
        <w:rPr>
          <w:rStyle w:val="CodeInlineItalic"/>
        </w:rPr>
        <w:t>A</w:t>
      </w:r>
      <w:r w:rsidRPr="006B52C5">
        <w:rPr>
          <w:rStyle w:val="CodeInline"/>
          <w:i/>
          <w:vertAlign w:val="subscript"/>
        </w:rPr>
        <w:t>n</w:t>
      </w:r>
      <w:r w:rsidRPr="006B52C5">
        <w:rPr>
          <w:rStyle w:val="CodeInline"/>
        </w:rPr>
        <w:t>]</w:t>
      </w:r>
      <w:r w:rsidRPr="006B52C5">
        <w:t xml:space="preserve">. A tuple length of zero indicates </w:t>
      </w:r>
      <w:r w:rsidR="005C6D3C">
        <w:t xml:space="preserve">that </w:t>
      </w:r>
      <w:r w:rsidRPr="006B52C5">
        <w:t>the corresponding argument is</w:t>
      </w:r>
      <w:r w:rsidR="007E081A">
        <w:t xml:space="preserve"> of type</w:t>
      </w:r>
      <w:r w:rsidRPr="006B52C5">
        <w:t xml:space="preserve"> </w:t>
      </w:r>
      <w:r w:rsidRPr="006B52C5">
        <w:rPr>
          <w:rStyle w:val="CodeInline"/>
        </w:rPr>
        <w:t>unit</w:t>
      </w:r>
      <w:r w:rsidRPr="006B52C5">
        <w:t>.</w:t>
      </w:r>
    </w:p>
    <w:p w:rsidR="00C80CCC" w:rsidRDefault="00C80CCC" w:rsidP="008F04E6">
      <w:pPr>
        <w:pStyle w:val="Le"/>
      </w:pPr>
    </w:p>
    <w:p w:rsidR="004C608A" w:rsidRPr="00F115D2" w:rsidRDefault="006B52C5" w:rsidP="004C608A">
      <w:r w:rsidRPr="006B52C5">
        <w:t xml:space="preserve">Arities are inferred as follows. A function definition of </w:t>
      </w:r>
      <w:r w:rsidR="008F490F">
        <w:t>the</w:t>
      </w:r>
      <w:r w:rsidR="00E47BD7">
        <w:t xml:space="preserve"> following</w:t>
      </w:r>
      <w:r w:rsidR="008F490F">
        <w:t xml:space="preserve"> </w:t>
      </w:r>
      <w:r w:rsidRPr="006B52C5">
        <w:t>form</w:t>
      </w:r>
      <w:r w:rsidR="00E47BD7">
        <w:t xml:space="preserve"> </w:t>
      </w:r>
      <w:r w:rsidR="00E47BD7" w:rsidRPr="006B52C5">
        <w:t xml:space="preserve">is given arity </w:t>
      </w:r>
      <w:r w:rsidR="00E47BD7" w:rsidRPr="006B52C5">
        <w:rPr>
          <w:rStyle w:val="CodeInline"/>
        </w:rPr>
        <w:t>[</w:t>
      </w:r>
      <w:r w:rsidR="00E47BD7" w:rsidRPr="00355E9F">
        <w:rPr>
          <w:rStyle w:val="CodeInlineItalic"/>
        </w:rPr>
        <w:t>A</w:t>
      </w:r>
      <w:r w:rsidR="00E47BD7" w:rsidRPr="006B52C5">
        <w:rPr>
          <w:rStyle w:val="CodeInline"/>
          <w:i/>
          <w:vertAlign w:val="subscript"/>
        </w:rPr>
        <w:t>1</w:t>
      </w:r>
      <w:r w:rsidR="00E47BD7" w:rsidRPr="006B52C5">
        <w:rPr>
          <w:rStyle w:val="CodeInline"/>
        </w:rPr>
        <w:t>;...;</w:t>
      </w:r>
      <w:r w:rsidR="00E47BD7" w:rsidRPr="00355E9F">
        <w:rPr>
          <w:rStyle w:val="CodeInlineItalic"/>
        </w:rPr>
        <w:t>A</w:t>
      </w:r>
      <w:r w:rsidR="00E47BD7" w:rsidRPr="006B52C5">
        <w:rPr>
          <w:rStyle w:val="CodeInline"/>
          <w:i/>
          <w:vertAlign w:val="subscript"/>
        </w:rPr>
        <w:t>n</w:t>
      </w:r>
      <w:r w:rsidR="00E47BD7" w:rsidRPr="006B52C5">
        <w:rPr>
          <w:rStyle w:val="CodeInline"/>
        </w:rPr>
        <w:t>]</w:t>
      </w:r>
      <w:r w:rsidR="00E47BD7" w:rsidRPr="006B52C5">
        <w:t xml:space="preserve">, where each </w:t>
      </w:r>
      <w:r w:rsidR="00E47BD7" w:rsidRPr="00355E9F">
        <w:rPr>
          <w:rStyle w:val="CodeInlineItalic"/>
        </w:rPr>
        <w:t>A</w:t>
      </w:r>
      <w:r w:rsidR="00E47BD7" w:rsidRPr="006B52C5">
        <w:rPr>
          <w:rStyle w:val="CodeInline"/>
          <w:i/>
          <w:vertAlign w:val="subscript"/>
        </w:rPr>
        <w:t>i</w:t>
      </w:r>
      <w:r w:rsidR="00E47BD7" w:rsidRPr="006B52C5">
        <w:t xml:space="preserve"> is derived from the tuple length for the final inferred types of the patterns</w:t>
      </w:r>
      <w:r w:rsidR="00E47BD7">
        <w:t>:</w:t>
      </w:r>
    </w:p>
    <w:p w:rsidR="004C608A" w:rsidRPr="00F115D2" w:rsidRDefault="006B52C5" w:rsidP="008F04E6">
      <w:pPr>
        <w:pStyle w:val="CodeExample"/>
        <w:rPr>
          <w:rStyle w:val="CodeInline"/>
        </w:rPr>
      </w:pPr>
      <w:r w:rsidRPr="006B52C5">
        <w:rPr>
          <w:rStyle w:val="CodeInline"/>
        </w:rPr>
        <w:t xml:space="preserve">let </w:t>
      </w:r>
      <w:r w:rsidRPr="00355E9F">
        <w:rPr>
          <w:rStyle w:val="CodeInlineItalic"/>
        </w:rPr>
        <w:t>ident</w:t>
      </w:r>
      <w:r w:rsidRPr="006B52C5">
        <w:rPr>
          <w:rStyle w:val="CodeInline"/>
        </w:rPr>
        <w:t xml:space="preserve">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 ...</w:t>
      </w:r>
    </w:p>
    <w:p w:rsidR="004C608A" w:rsidRPr="00F115D2" w:rsidRDefault="006B52C5" w:rsidP="004C608A">
      <w:r w:rsidRPr="006B52C5">
        <w:t>For example</w:t>
      </w:r>
      <w:r w:rsidR="00F15C79">
        <w:t xml:space="preserve">, the following </w:t>
      </w:r>
      <w:r w:rsidR="00F15C79" w:rsidRPr="006B52C5">
        <w:t xml:space="preserve">is given arity </w:t>
      </w:r>
      <w:r w:rsidR="00F15C79" w:rsidRPr="0099564C">
        <w:t>[1; 2]</w:t>
      </w:r>
      <w:r w:rsidR="005C6D3C" w:rsidRPr="006E0614">
        <w:t>:</w:t>
      </w:r>
    </w:p>
    <w:p w:rsidR="004C608A" w:rsidRPr="00F115D2" w:rsidRDefault="006B52C5" w:rsidP="008F04E6">
      <w:pPr>
        <w:pStyle w:val="CodeExample"/>
        <w:rPr>
          <w:rStyle w:val="CodeInline"/>
        </w:rPr>
      </w:pPr>
      <w:r w:rsidRPr="006B52C5">
        <w:rPr>
          <w:rStyle w:val="CodeInline"/>
        </w:rPr>
        <w:t>let f x (y,z) = x + y + z</w:t>
      </w:r>
    </w:p>
    <w:p w:rsidR="006B6E21" w:rsidRDefault="005C6D3C" w:rsidP="008F04E6">
      <w:r>
        <w:t>A</w:t>
      </w:r>
      <w:r w:rsidRPr="00391D69">
        <w:t xml:space="preserve">rities </w:t>
      </w:r>
      <w:r w:rsidR="006B52C5" w:rsidRPr="00391D69">
        <w:t xml:space="preserve">are also inferred from </w:t>
      </w:r>
      <w:r w:rsidR="001315BA">
        <w:t>function</w:t>
      </w:r>
      <w:r w:rsidR="006B52C5" w:rsidRPr="00391D69">
        <w:t xml:space="preserve"> expressions </w:t>
      </w:r>
      <w:r w:rsidR="00047D15">
        <w:t>that appear</w:t>
      </w:r>
      <w:r w:rsidR="00047D15" w:rsidRPr="00391D69">
        <w:t xml:space="preserve"> </w:t>
      </w:r>
      <w:r w:rsidR="006B52C5" w:rsidRPr="00391D69">
        <w:t xml:space="preserve">on the immediate right of a </w:t>
      </w:r>
      <w:r w:rsidR="00C55C08">
        <w:t>value definition</w:t>
      </w:r>
      <w:r w:rsidR="00E47BD7">
        <w:t>. For example</w:t>
      </w:r>
      <w:r w:rsidR="00597389">
        <w:t>,</w:t>
      </w:r>
      <w:r w:rsidR="006B52C5" w:rsidRPr="00497D56">
        <w:t xml:space="preserve"> </w:t>
      </w:r>
      <w:r>
        <w:t>the following has</w:t>
      </w:r>
      <w:r w:rsidR="006B52C5" w:rsidRPr="00497D56">
        <w:t xml:space="preserve"> an arity of [1]:</w:t>
      </w:r>
    </w:p>
    <w:p w:rsidR="006B6E21" w:rsidRPr="00182FAE" w:rsidRDefault="006B52C5" w:rsidP="008F04E6">
      <w:pPr>
        <w:pStyle w:val="CodeExample"/>
        <w:rPr>
          <w:rStyle w:val="CodeInline"/>
        </w:rPr>
      </w:pPr>
      <w:r w:rsidRPr="00CF0F70">
        <w:rPr>
          <w:rStyle w:val="CodeInline"/>
        </w:rPr>
        <w:t>let f = fun x -&gt; x + 1</w:t>
      </w:r>
    </w:p>
    <w:p w:rsidR="00E47BD7" w:rsidRDefault="00E47BD7" w:rsidP="00E47BD7">
      <w:r>
        <w:t xml:space="preserve">Similarly, the following </w:t>
      </w:r>
      <w:r w:rsidRPr="00497D56">
        <w:t>has an arity of [1;1]</w:t>
      </w:r>
      <w:r>
        <w:t>:</w:t>
      </w:r>
    </w:p>
    <w:p w:rsidR="006B6E21" w:rsidRPr="00E47BD7" w:rsidRDefault="006B52C5" w:rsidP="008F04E6">
      <w:pPr>
        <w:pStyle w:val="CodeExample"/>
        <w:rPr>
          <w:rStyle w:val="CodeInline"/>
          <w:bCs w:val="0"/>
          <w:szCs w:val="22"/>
          <w:lang w:eastAsia="en-US"/>
        </w:rPr>
      </w:pPr>
      <w:r w:rsidRPr="008F04E6">
        <w:rPr>
          <w:rStyle w:val="CodeInline"/>
          <w:bCs w:val="0"/>
        </w:rPr>
        <w:t>let f x = fun y -&gt; x + y</w:t>
      </w:r>
    </w:p>
    <w:p w:rsidR="000D3EEC" w:rsidRPr="000D3EEC" w:rsidRDefault="000D3EEC" w:rsidP="000D3EEC">
      <w:pPr>
        <w:pStyle w:val="Le"/>
      </w:pPr>
    </w:p>
    <w:p w:rsidR="006B6E21" w:rsidRDefault="006B52C5">
      <w:pPr>
        <w:keepNext/>
      </w:pPr>
      <w:r w:rsidRPr="00391D69">
        <w:t xml:space="preserve">Arity inference is applied partly to help define the elaborated form of </w:t>
      </w:r>
      <w:r w:rsidR="00E47BD7">
        <w:t xml:space="preserve">a </w:t>
      </w:r>
      <w:r w:rsidRPr="00391D69">
        <w:t>function definition</w:t>
      </w:r>
      <w:r w:rsidR="00E47BD7">
        <w:t xml:space="preserve">. This </w:t>
      </w:r>
      <w:r w:rsidR="00047D15">
        <w:t>is</w:t>
      </w:r>
      <w:r w:rsidRPr="00391D69">
        <w:t xml:space="preserve"> the form </w:t>
      </w:r>
      <w:r w:rsidR="00047D15">
        <w:t>that</w:t>
      </w:r>
      <w:r w:rsidRPr="00391D69">
        <w:t xml:space="preserve"> other CLI languages</w:t>
      </w:r>
      <w:r w:rsidR="00047D15">
        <w:t xml:space="preserve"> see</w:t>
      </w:r>
      <w:r w:rsidRPr="00391D69">
        <w:t>. In particular:</w:t>
      </w:r>
    </w:p>
    <w:p w:rsidR="004C608A" w:rsidRPr="00F115D2" w:rsidRDefault="006B52C5" w:rsidP="008F04E6">
      <w:pPr>
        <w:pStyle w:val="BulletList"/>
      </w:pPr>
      <w:r w:rsidRPr="00E42689">
        <w:t xml:space="preserve">A function value </w:t>
      </w:r>
      <w:r w:rsidRPr="00E42689">
        <w:rPr>
          <w:rStyle w:val="CodeInline"/>
        </w:rPr>
        <w:t>F</w:t>
      </w:r>
      <w:r w:rsidRPr="00E42689">
        <w:t xml:space="preserve"> in a module </w:t>
      </w:r>
      <w:r w:rsidR="005C6D3C">
        <w:t>that has</w:t>
      </w:r>
      <w:r w:rsidR="005C6D3C" w:rsidRPr="00E42689">
        <w:t xml:space="preserve"> </w:t>
      </w:r>
      <w:r w:rsidRPr="00E42689">
        <w:t xml:space="preserve">arity </w:t>
      </w:r>
      <w:r w:rsidRPr="00F329AB">
        <w:rPr>
          <w:rStyle w:val="CodeInline"/>
        </w:rPr>
        <w:t>[A</w:t>
      </w:r>
      <w:r w:rsidRPr="002F6721">
        <w:rPr>
          <w:rStyle w:val="CodeInlineSubscript"/>
        </w:rPr>
        <w:t>1</w:t>
      </w:r>
      <w:r w:rsidRPr="00F329AB">
        <w:rPr>
          <w:rStyle w:val="CodeInline"/>
        </w:rPr>
        <w:t>;...;A</w:t>
      </w:r>
      <w:r w:rsidRPr="002F6721">
        <w:rPr>
          <w:rStyle w:val="CodeInlineSubscript"/>
        </w:rPr>
        <w:t>n</w:t>
      </w:r>
      <w:r w:rsidRPr="00F329AB">
        <w:rPr>
          <w:rStyle w:val="CodeInline"/>
        </w:rPr>
        <w:t>]</w:t>
      </w:r>
      <w:r w:rsidRPr="006B52C5">
        <w:t xml:space="preserve"> and </w:t>
      </w:r>
      <w:r w:rsidR="00E47BD7">
        <w:t xml:space="preserve">the </w:t>
      </w:r>
      <w:r w:rsidRPr="006B52C5">
        <w:t>type</w:t>
      </w:r>
      <w:r w:rsidR="00E47BD7">
        <w:br/>
      </w:r>
      <w:r w:rsidRPr="00355E9F">
        <w:rPr>
          <w:rStyle w:val="CodeInlineItalic"/>
        </w:rPr>
        <w:t>ty</w:t>
      </w:r>
      <w:r w:rsidRPr="00E47BD7">
        <w:rPr>
          <w:rStyle w:val="CodeInline"/>
          <w:i/>
          <w:vertAlign w:val="subscript"/>
        </w:rPr>
        <w:t>1,1</w:t>
      </w:r>
      <w:r w:rsidRPr="006B52C5">
        <w:rPr>
          <w:rStyle w:val="CodeInline"/>
        </w:rPr>
        <w:t xml:space="preserve"> * ... * </w:t>
      </w:r>
      <w:r w:rsidRPr="00355E9F">
        <w:rPr>
          <w:rStyle w:val="CodeInlineItalic"/>
        </w:rPr>
        <w:t>ty</w:t>
      </w:r>
      <w:r w:rsidRPr="00E47BD7">
        <w:rPr>
          <w:rStyle w:val="CodeInline"/>
          <w:i/>
          <w:vertAlign w:val="subscript"/>
        </w:rPr>
        <w:t>1,A1</w:t>
      </w:r>
      <w:r w:rsidRPr="006B52C5">
        <w:rPr>
          <w:rStyle w:val="CodeInline"/>
        </w:rPr>
        <w:t xml:space="preserve"> -&gt; ... -&gt; </w:t>
      </w:r>
      <w:r w:rsidRPr="00355E9F">
        <w:rPr>
          <w:rStyle w:val="CodeInlineItalic"/>
        </w:rPr>
        <w:t>ty</w:t>
      </w:r>
      <w:r w:rsidRPr="00E47BD7">
        <w:rPr>
          <w:rStyle w:val="CodeInline"/>
          <w:i/>
          <w:vertAlign w:val="subscript"/>
        </w:rPr>
        <w:t>n,1</w:t>
      </w:r>
      <w:r w:rsidRPr="006B52C5">
        <w:rPr>
          <w:rStyle w:val="CodeInline"/>
        </w:rPr>
        <w:t xml:space="preserve"> * ... * </w:t>
      </w:r>
      <w:r w:rsidRPr="00355E9F">
        <w:rPr>
          <w:rStyle w:val="CodeInlineItalic"/>
        </w:rPr>
        <w:t>ty</w:t>
      </w:r>
      <w:r w:rsidRPr="00E47BD7">
        <w:rPr>
          <w:rStyle w:val="CodeInline"/>
          <w:i/>
          <w:vertAlign w:val="subscript"/>
        </w:rPr>
        <w:t>n,An</w:t>
      </w:r>
      <w:r w:rsidRPr="006B52C5">
        <w:rPr>
          <w:rStyle w:val="CodeInline"/>
        </w:rPr>
        <w:t xml:space="preserve"> -&gt; </w:t>
      </w:r>
      <w:r w:rsidRPr="00355E9F">
        <w:rPr>
          <w:rStyle w:val="CodeInlineItalic"/>
        </w:rPr>
        <w:t>rty</w:t>
      </w:r>
      <w:r w:rsidRPr="006B52C5">
        <w:t xml:space="preserve"> </w:t>
      </w:r>
      <w:r w:rsidR="00E47BD7">
        <w:br/>
      </w:r>
      <w:r w:rsidR="00E47BD7">
        <w:lastRenderedPageBreak/>
        <w:t>elaborates</w:t>
      </w:r>
      <w:r w:rsidRPr="006B52C5">
        <w:t xml:space="preserve"> to a CLI static method definition with signature</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E47BD7">
        <w:rPr>
          <w:rStyle w:val="CodeInline"/>
          <w:i/>
          <w:vertAlign w:val="subscript"/>
        </w:rPr>
        <w:t>1,1</w:t>
      </w:r>
      <w:r w:rsidRPr="006B52C5">
        <w:rPr>
          <w:rStyle w:val="CodeInline"/>
        </w:rPr>
        <w:t xml:space="preserve">, ..., </w:t>
      </w:r>
      <w:r w:rsidRPr="00355E9F">
        <w:rPr>
          <w:rStyle w:val="CodeInlineItalic"/>
        </w:rPr>
        <w:t>ty</w:t>
      </w:r>
      <w:r w:rsidRPr="00E47BD7">
        <w:rPr>
          <w:rStyle w:val="CodeInline"/>
          <w:i/>
          <w:vertAlign w:val="subscript"/>
        </w:rPr>
        <w:t>1,A1</w:t>
      </w:r>
      <w:r w:rsidRPr="006B52C5">
        <w:rPr>
          <w:rStyle w:val="CodeInline"/>
        </w:rPr>
        <w:t xml:space="preserve">, ..., </w:t>
      </w:r>
      <w:r w:rsidRPr="00355E9F">
        <w:rPr>
          <w:rStyle w:val="CodeInlineItalic"/>
        </w:rPr>
        <w:t>ty</w:t>
      </w:r>
      <w:r w:rsidRPr="00E47BD7">
        <w:rPr>
          <w:rStyle w:val="CodeInline"/>
          <w:i/>
          <w:vertAlign w:val="subscript"/>
        </w:rPr>
        <w:t>n,1</w:t>
      </w:r>
      <w:r w:rsidRPr="006B52C5">
        <w:rPr>
          <w:rStyle w:val="CodeInline"/>
        </w:rPr>
        <w:t xml:space="preserve">, ..., </w:t>
      </w:r>
      <w:r w:rsidRPr="00355E9F">
        <w:rPr>
          <w:rStyle w:val="CodeInlineItalic"/>
        </w:rPr>
        <w:t>ty</w:t>
      </w:r>
      <w:r w:rsidRPr="00E47BD7">
        <w:rPr>
          <w:rStyle w:val="CodeInline"/>
          <w:i/>
          <w:vertAlign w:val="subscript"/>
        </w:rPr>
        <w:t>n,An</w:t>
      </w:r>
      <w:r w:rsidRPr="006B52C5">
        <w:rPr>
          <w:rStyle w:val="CodeInline"/>
        </w:rPr>
        <w:t>)</w:t>
      </w:r>
      <w:r w:rsidRPr="006B52C5">
        <w:t>.</w:t>
      </w:r>
    </w:p>
    <w:p w:rsidR="004C608A" w:rsidRPr="00F115D2" w:rsidRDefault="006B52C5" w:rsidP="008F04E6">
      <w:pPr>
        <w:pStyle w:val="BulletList"/>
      </w:pPr>
      <w:r w:rsidRPr="006B52C5">
        <w:t xml:space="preserve">F# instance (respectively static) methods </w:t>
      </w:r>
      <w:r w:rsidR="005C6D3C">
        <w:t>that have</w:t>
      </w:r>
      <w:r w:rsidR="005C6D3C" w:rsidRPr="006B52C5">
        <w:t xml:space="preserve"> </w:t>
      </w:r>
      <w:r w:rsidRPr="006B52C5">
        <w:t xml:space="preserve">arity </w:t>
      </w:r>
      <w:r w:rsidR="002F154B" w:rsidRPr="006B52C5">
        <w:rPr>
          <w:rStyle w:val="CodeInline"/>
        </w:rPr>
        <w:t>[A</w:t>
      </w:r>
      <w:r w:rsidR="002F154B" w:rsidRPr="002F6721">
        <w:rPr>
          <w:rStyle w:val="CodeInlineSubscript"/>
        </w:rPr>
        <w:t>1</w:t>
      </w:r>
      <w:r w:rsidR="002F154B" w:rsidRPr="006B52C5">
        <w:rPr>
          <w:rStyle w:val="CodeInline"/>
        </w:rPr>
        <w:t>;...;A</w:t>
      </w:r>
      <w:r w:rsidR="002F154B" w:rsidRPr="002F6721">
        <w:rPr>
          <w:rStyle w:val="CodeInlineSubscript"/>
        </w:rPr>
        <w:t>n</w:t>
      </w:r>
      <w:r w:rsidR="002F154B" w:rsidRPr="006B52C5">
        <w:rPr>
          <w:rStyle w:val="CodeInline"/>
        </w:rPr>
        <w:t>]</w:t>
      </w:r>
      <w:r w:rsidR="002F154B" w:rsidRPr="006B52C5">
        <w:t xml:space="preserve"> and type</w:t>
      </w:r>
      <w:r w:rsidR="00E47BD7">
        <w:br/>
      </w:r>
      <w:r w:rsidR="002F154B" w:rsidRPr="00355E9F">
        <w:rPr>
          <w:rStyle w:val="CodeInlineItalic"/>
        </w:rPr>
        <w:t>ty</w:t>
      </w:r>
      <w:r w:rsidR="002F154B" w:rsidRPr="006B52C5">
        <w:rPr>
          <w:rStyle w:val="CodeInline"/>
          <w:i/>
          <w:vertAlign w:val="subscript"/>
        </w:rPr>
        <w:t>1,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1,A1</w:t>
      </w:r>
      <w:r w:rsidR="002F154B" w:rsidRPr="006B52C5">
        <w:rPr>
          <w:rStyle w:val="CodeInline"/>
        </w:rPr>
        <w:t xml:space="preserve"> -&gt; ... -&gt; </w:t>
      </w:r>
      <w:r w:rsidR="002F154B" w:rsidRPr="00355E9F">
        <w:rPr>
          <w:rStyle w:val="CodeInlineItalic"/>
        </w:rPr>
        <w:t>ty</w:t>
      </w:r>
      <w:r w:rsidR="002F154B" w:rsidRPr="006B52C5">
        <w:rPr>
          <w:rStyle w:val="CodeInline"/>
          <w:i/>
          <w:vertAlign w:val="subscript"/>
        </w:rPr>
        <w:t>n,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n,An</w:t>
      </w:r>
      <w:r w:rsidR="002F154B" w:rsidRPr="006B52C5">
        <w:rPr>
          <w:rStyle w:val="CodeInline"/>
        </w:rPr>
        <w:t xml:space="preserve"> -&gt; </w:t>
      </w:r>
      <w:r w:rsidR="002F154B" w:rsidRPr="00355E9F">
        <w:rPr>
          <w:rStyle w:val="CodeInlineItalic"/>
        </w:rPr>
        <w:t>rty</w:t>
      </w:r>
      <w:r w:rsidR="002F154B" w:rsidRPr="006B52C5">
        <w:t xml:space="preserve"> </w:t>
      </w:r>
      <w:r w:rsidR="00E47BD7">
        <w:br/>
      </w:r>
      <w:r w:rsidRPr="006B52C5">
        <w:t xml:space="preserve">elaborate to a CLI instance (respectively static) method definition with signature </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6B52C5">
        <w:rPr>
          <w:rStyle w:val="CodeInline"/>
          <w:i/>
          <w:vertAlign w:val="subscript"/>
        </w:rPr>
        <w:t>1,1</w:t>
      </w:r>
      <w:r w:rsidRPr="006B52C5">
        <w:rPr>
          <w:rStyle w:val="CodeInline"/>
        </w:rPr>
        <w:t xml:space="preserve">, ..., </w:t>
      </w:r>
      <w:r w:rsidRPr="00355E9F">
        <w:rPr>
          <w:rStyle w:val="CodeInlineItalic"/>
        </w:rPr>
        <w:t>ty</w:t>
      </w:r>
      <w:r w:rsidRPr="006B52C5">
        <w:rPr>
          <w:rStyle w:val="CodeInline"/>
          <w:i/>
          <w:vertAlign w:val="subscript"/>
        </w:rPr>
        <w:t>1,A1</w:t>
      </w:r>
      <w:r w:rsidRPr="006B52C5">
        <w:rPr>
          <w:rStyle w:val="CodeInline"/>
        </w:rPr>
        <w:t>)</w:t>
      </w:r>
      <w:r w:rsidR="002F154B">
        <w:t xml:space="preserve">, subject to the syntactic restrictions </w:t>
      </w:r>
      <w:r w:rsidR="00E47BD7">
        <w:t>that result</w:t>
      </w:r>
      <w:r w:rsidR="002F154B">
        <w:t xml:space="preserve"> from the patterns </w:t>
      </w:r>
      <w:r w:rsidR="00E47BD7">
        <w:t>that define</w:t>
      </w:r>
      <w:r w:rsidR="002F154B">
        <w:t xml:space="preserve"> the member, </w:t>
      </w:r>
      <w:r w:rsidR="00E47BD7">
        <w:t>as described later in this section</w:t>
      </w:r>
      <w:r w:rsidR="002F154B">
        <w:t>.</w:t>
      </w:r>
    </w:p>
    <w:p w:rsidR="004C608A" w:rsidRPr="002133E3" w:rsidRDefault="006B52C5" w:rsidP="008F04E6">
      <w:r w:rsidRPr="002133E3">
        <w:t xml:space="preserve">For example, </w:t>
      </w:r>
      <w:r w:rsidR="00E47BD7">
        <w:t xml:space="preserve">consider </w:t>
      </w:r>
      <w:r w:rsidRPr="002133E3">
        <w:t xml:space="preserve">a function </w:t>
      </w:r>
      <w:r w:rsidR="00E47BD7">
        <w:t>in a module with the following definition:</w:t>
      </w:r>
    </w:p>
    <w:p w:rsidR="004C608A" w:rsidRPr="002133E3" w:rsidRDefault="006B52C5" w:rsidP="008F04E6">
      <w:pPr>
        <w:pStyle w:val="CodeExample"/>
        <w:rPr>
          <w:rStyle w:val="CodeInline"/>
        </w:rPr>
      </w:pPr>
      <w:r w:rsidRPr="002133E3">
        <w:rPr>
          <w:rStyle w:val="CodeInline"/>
        </w:rPr>
        <w:t>let AddThemUp x (y, z) = x + y + z</w:t>
      </w:r>
    </w:p>
    <w:p w:rsidR="004C608A" w:rsidRPr="002133E3" w:rsidRDefault="00E47BD7" w:rsidP="008F04E6">
      <w:r>
        <w:t xml:space="preserve">This function compiles to </w:t>
      </w:r>
      <w:r w:rsidR="006B52C5" w:rsidRPr="002133E3">
        <w:t xml:space="preserve">a CLI static method with </w:t>
      </w:r>
      <w:r>
        <w:t xml:space="preserve">the following </w:t>
      </w:r>
      <w:r w:rsidR="006B52C5" w:rsidRPr="002133E3">
        <w:t>C# signature</w:t>
      </w:r>
      <w:r>
        <w:t>:</w:t>
      </w:r>
    </w:p>
    <w:p w:rsidR="006B52C5" w:rsidRPr="002133E3" w:rsidRDefault="006B52C5" w:rsidP="008F04E6">
      <w:pPr>
        <w:pStyle w:val="CodeExample"/>
        <w:rPr>
          <w:rStyle w:val="CodeInline"/>
        </w:rPr>
      </w:pPr>
      <w:r w:rsidRPr="002133E3">
        <w:rPr>
          <w:rStyle w:val="CodeInline"/>
        </w:rPr>
        <w:t>int AddThemUp(int x, int y, int z);</w:t>
      </w:r>
    </w:p>
    <w:p w:rsidR="00B56C4A" w:rsidRDefault="00B56C4A" w:rsidP="00B56C4A">
      <w:r>
        <w:t xml:space="preserve">Arity </w:t>
      </w:r>
      <w:r w:rsidR="00B90DE3">
        <w:t>inference</w:t>
      </w:r>
      <w:r>
        <w:t xml:space="preserve"> applies differently to function and member definitions. Arity </w:t>
      </w:r>
      <w:r w:rsidR="00B90DE3">
        <w:t xml:space="preserve">inference </w:t>
      </w:r>
      <w:r>
        <w:t>on function definitions is fully type-directed</w:t>
      </w:r>
      <w:r w:rsidR="00E47BD7">
        <w:t>. A</w:t>
      </w:r>
      <w:r>
        <w:t xml:space="preserve">rity </w:t>
      </w:r>
      <w:r w:rsidR="00B90DE3">
        <w:t xml:space="preserve">inference </w:t>
      </w:r>
      <w:r>
        <w:t xml:space="preserve">on members is limited </w:t>
      </w:r>
      <w:r w:rsidR="00E47BD7">
        <w:t xml:space="preserve">if </w:t>
      </w:r>
      <w:r>
        <w:t>parentheses or other patterns are used to specify the</w:t>
      </w:r>
      <w:r w:rsidR="00E52CB5">
        <w:t xml:space="preserve"> member arguments. For example:</w:t>
      </w:r>
    </w:p>
    <w:p w:rsidR="00B56C4A" w:rsidRDefault="00B56C4A" w:rsidP="00B56C4A">
      <w:pPr>
        <w:pStyle w:val="CodeExample"/>
      </w:pPr>
      <w:r>
        <w:t>module Foo =</w:t>
      </w: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1 (a1: int, a2: float, a3: string) = ()</w:t>
      </w:r>
    </w:p>
    <w:p w:rsidR="00B56C4A" w:rsidRDefault="00B56C4A" w:rsidP="00B56C4A">
      <w:pPr>
        <w:pStyle w:val="CodeExample"/>
      </w:pP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2 (aTuple : int * float * string) = ()</w:t>
      </w:r>
    </w:p>
    <w:p w:rsidR="00B56C4A" w:rsidRDefault="00B56C4A" w:rsidP="00B56C4A">
      <w:pPr>
        <w:pStyle w:val="CodeExample"/>
      </w:pP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3 ( (aTuple : int * float * string) ) = ()</w:t>
      </w:r>
    </w:p>
    <w:p w:rsidR="00331B21" w:rsidRDefault="00331B21" w:rsidP="00331B21">
      <w:pPr>
        <w:pStyle w:val="CodeExample"/>
      </w:pPr>
    </w:p>
    <w:p w:rsidR="00331B21" w:rsidRDefault="00331B21" w:rsidP="00331B21">
      <w:pPr>
        <w:pStyle w:val="CodeExample"/>
      </w:pPr>
      <w:r>
        <w:t xml:space="preserve">    // compiles as a static method taking 3 arguments</w:t>
      </w:r>
    </w:p>
    <w:p w:rsidR="00331B21" w:rsidRDefault="00331B21" w:rsidP="00331B21">
      <w:pPr>
        <w:pStyle w:val="CodeExample"/>
      </w:pPr>
      <w:r>
        <w:t xml:space="preserve">    let test4 ( (a1: int, a2: float, a3: string) ) = ()</w:t>
      </w:r>
    </w:p>
    <w:p w:rsidR="00331B21" w:rsidRDefault="00331B21" w:rsidP="00331B21">
      <w:pPr>
        <w:pStyle w:val="CodeExample"/>
      </w:pPr>
    </w:p>
    <w:p w:rsidR="00331B21" w:rsidRDefault="00331B21" w:rsidP="00331B21">
      <w:pPr>
        <w:pStyle w:val="CodeExample"/>
      </w:pPr>
      <w:r>
        <w:t xml:space="preserve">    // compiles as a static method taking 3 arguments</w:t>
      </w:r>
    </w:p>
    <w:p w:rsidR="00331B21" w:rsidRDefault="00331B21" w:rsidP="00331B21">
      <w:pPr>
        <w:pStyle w:val="CodeExample"/>
      </w:pPr>
      <w:r>
        <w:t xml:space="preserve">    let test5 (a1, a2, a3 : int *  float * string) = ()</w:t>
      </w:r>
    </w:p>
    <w:p w:rsidR="00331B21" w:rsidRDefault="00331B21" w:rsidP="00331B21">
      <w:pPr>
        <w:pStyle w:val="CodeExample"/>
      </w:pPr>
    </w:p>
    <w:p w:rsidR="00B56C4A" w:rsidRDefault="00B56C4A" w:rsidP="00B56C4A">
      <w:pPr>
        <w:pStyle w:val="CodeExample"/>
      </w:pPr>
    </w:p>
    <w:p w:rsidR="00B56C4A" w:rsidRDefault="00B56C4A" w:rsidP="00B56C4A">
      <w:pPr>
        <w:pStyle w:val="CodeExample"/>
      </w:pPr>
      <w:r>
        <w:t>type Bar() =</w:t>
      </w: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static member Test1 (a1: int, a2: float, a3: string) = ()</w:t>
      </w:r>
    </w:p>
    <w:p w:rsidR="00B56C4A" w:rsidRDefault="00B56C4A" w:rsidP="00B56C4A">
      <w:pPr>
        <w:pStyle w:val="CodeExample"/>
      </w:pPr>
    </w:p>
    <w:p w:rsidR="00B56C4A" w:rsidRDefault="00B56C4A" w:rsidP="00B56C4A">
      <w:pPr>
        <w:pStyle w:val="CodeExample"/>
      </w:pPr>
      <w:r>
        <w:t xml:space="preserve">    // compiles as a static method taking 1 tupled argument</w:t>
      </w:r>
    </w:p>
    <w:p w:rsidR="00B56C4A" w:rsidRDefault="00B56C4A" w:rsidP="00B56C4A">
      <w:pPr>
        <w:pStyle w:val="CodeExample"/>
      </w:pPr>
      <w:r>
        <w:t xml:space="preserve">    static member Test2 (aTuple : int * float * string) = ()</w:t>
      </w:r>
    </w:p>
    <w:p w:rsidR="00B56C4A" w:rsidRDefault="00B56C4A" w:rsidP="00B56C4A">
      <w:pPr>
        <w:pStyle w:val="CodeExample"/>
      </w:pPr>
    </w:p>
    <w:p w:rsidR="00B56C4A" w:rsidRDefault="00B56C4A" w:rsidP="00B56C4A">
      <w:pPr>
        <w:pStyle w:val="CodeExample"/>
      </w:pPr>
      <w:r>
        <w:t xml:space="preserve">    // compiles as a static method taking 1 tupled argument</w:t>
      </w:r>
    </w:p>
    <w:p w:rsidR="00B56C4A" w:rsidRDefault="00B56C4A" w:rsidP="00B56C4A">
      <w:pPr>
        <w:pStyle w:val="CodeExample"/>
      </w:pPr>
      <w:r>
        <w:t xml:space="preserve">    static member Test3 ( (aTuple : int * float * string) ) = ()</w:t>
      </w:r>
    </w:p>
    <w:p w:rsidR="00B56C4A" w:rsidRDefault="00B56C4A" w:rsidP="00B56C4A">
      <w:pPr>
        <w:pStyle w:val="CodeExample"/>
      </w:pPr>
    </w:p>
    <w:p w:rsidR="00331B21" w:rsidRDefault="00331B21" w:rsidP="00331B21">
      <w:pPr>
        <w:pStyle w:val="CodeExample"/>
      </w:pPr>
      <w:r>
        <w:t xml:space="preserve">    // compiles as a static method taking 1 tupled argument</w:t>
      </w:r>
    </w:p>
    <w:p w:rsidR="00331B21" w:rsidRDefault="00331B21" w:rsidP="00331B21">
      <w:pPr>
        <w:pStyle w:val="CodeExample"/>
      </w:pPr>
      <w:r>
        <w:t xml:space="preserve">    static member Test4 ( (a1: int, a2: float, a3: string) ) = ()</w:t>
      </w:r>
    </w:p>
    <w:p w:rsidR="00331B21" w:rsidRDefault="00331B21" w:rsidP="00331B21">
      <w:pPr>
        <w:pStyle w:val="CodeExample"/>
      </w:pPr>
    </w:p>
    <w:p w:rsidR="00331B21" w:rsidRDefault="00331B21" w:rsidP="00331B21">
      <w:pPr>
        <w:pStyle w:val="CodeExample"/>
      </w:pPr>
      <w:r>
        <w:lastRenderedPageBreak/>
        <w:t xml:space="preserve">    // compiles as a static method taking 1 tupled argument</w:t>
      </w:r>
    </w:p>
    <w:p w:rsidR="00331B21" w:rsidRPr="00B56C4A" w:rsidRDefault="00331B21" w:rsidP="00DB3D6F">
      <w:pPr>
        <w:pStyle w:val="CodeExample"/>
      </w:pPr>
      <w:r>
        <w:t xml:space="preserve">    static member Test5 (a1, a2, a3 : int * float *</w:t>
      </w:r>
      <w:r w:rsidR="00A32D3C">
        <w:t xml:space="preserve"> string)</w:t>
      </w:r>
      <w:r>
        <w:t xml:space="preserve"> = ()</w:t>
      </w:r>
    </w:p>
    <w:p w:rsidR="00A26F81" w:rsidRPr="00C77CDB" w:rsidRDefault="006B52C5" w:rsidP="00E104DD">
      <w:pPr>
        <w:pStyle w:val="Heading2"/>
      </w:pPr>
      <w:bookmarkStart w:id="6547" w:name="_Toc192842446"/>
      <w:bookmarkStart w:id="6548" w:name="_Toc192842863"/>
      <w:bookmarkStart w:id="6549" w:name="_Toc192843281"/>
      <w:bookmarkStart w:id="6550" w:name="_Toc192844855"/>
      <w:bookmarkStart w:id="6551" w:name="_Toc192842447"/>
      <w:bookmarkStart w:id="6552" w:name="_Toc192842864"/>
      <w:bookmarkStart w:id="6553" w:name="_Toc192843282"/>
      <w:bookmarkStart w:id="6554" w:name="_Toc192844856"/>
      <w:bookmarkStart w:id="6555" w:name="_Toc192842448"/>
      <w:bookmarkStart w:id="6556" w:name="_Toc192842865"/>
      <w:bookmarkStart w:id="6557" w:name="_Toc192843283"/>
      <w:bookmarkStart w:id="6558" w:name="_Toc192844857"/>
      <w:bookmarkStart w:id="6559" w:name="_Toc192842449"/>
      <w:bookmarkStart w:id="6560" w:name="_Toc192842866"/>
      <w:bookmarkStart w:id="6561" w:name="_Toc192843284"/>
      <w:bookmarkStart w:id="6562" w:name="_Toc192844858"/>
      <w:bookmarkStart w:id="6563" w:name="_Toc192842450"/>
      <w:bookmarkStart w:id="6564" w:name="_Toc192842867"/>
      <w:bookmarkStart w:id="6565" w:name="_Toc192843285"/>
      <w:bookmarkStart w:id="6566" w:name="_Toc192844859"/>
      <w:bookmarkStart w:id="6567" w:name="_Toc192842451"/>
      <w:bookmarkStart w:id="6568" w:name="_Toc192842868"/>
      <w:bookmarkStart w:id="6569" w:name="_Toc192843286"/>
      <w:bookmarkStart w:id="6570" w:name="_Toc192844860"/>
      <w:bookmarkStart w:id="6571" w:name="_Toc192842463"/>
      <w:bookmarkStart w:id="6572" w:name="_Toc192842880"/>
      <w:bookmarkStart w:id="6573" w:name="_Toc192843298"/>
      <w:bookmarkStart w:id="6574" w:name="_Toc192844872"/>
      <w:bookmarkStart w:id="6575" w:name="_Toc192860784"/>
      <w:bookmarkStart w:id="6576" w:name="_Toc257733765"/>
      <w:bookmarkStart w:id="6577" w:name="_Toc270597662"/>
      <w:bookmarkStart w:id="6578" w:name="_Toc207706032"/>
      <w:bookmarkStart w:id="6579" w:name="_Toc439782525"/>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r w:rsidRPr="00497D56">
        <w:t xml:space="preserve">Additional Constraints on </w:t>
      </w:r>
      <w:r w:rsidR="00C65E73" w:rsidRPr="00110BB5">
        <w:t>CLI</w:t>
      </w:r>
      <w:r w:rsidRPr="00110BB5">
        <w:t xml:space="preserve"> Methods</w:t>
      </w:r>
      <w:bookmarkEnd w:id="6576"/>
      <w:bookmarkEnd w:id="6577"/>
      <w:bookmarkEnd w:id="6579"/>
    </w:p>
    <w:p w:rsidR="00D438C2" w:rsidRPr="00110BB5" w:rsidRDefault="00C203DB" w:rsidP="00D438C2">
      <w:r>
        <w:t>F# treats s</w:t>
      </w:r>
      <w:r w:rsidR="006B52C5" w:rsidRPr="00391D69">
        <w:t xml:space="preserve">ome </w:t>
      </w:r>
      <w:r w:rsidR="00C65E73" w:rsidRPr="00E42689">
        <w:t xml:space="preserve">CLI </w:t>
      </w:r>
      <w:r w:rsidR="006B52C5" w:rsidRPr="00E42689">
        <w:t>methods</w:t>
      </w:r>
      <w:r w:rsidR="00693CC1">
        <w:fldChar w:fldCharType="begin"/>
      </w:r>
      <w:r w:rsidR="00047D15">
        <w:instrText xml:space="preserve"> XE "</w:instrText>
      </w:r>
      <w:r w:rsidR="00047D15" w:rsidRPr="00F46DCA">
        <w:instrText>CLI methods</w:instrText>
      </w:r>
      <w:r w:rsidR="00047D15">
        <w:instrText xml:space="preserve">" </w:instrText>
      </w:r>
      <w:r w:rsidR="00693CC1">
        <w:fldChar w:fldCharType="end"/>
      </w:r>
      <w:r w:rsidR="006B52C5" w:rsidRPr="00E42689">
        <w:t xml:space="preserve"> and types specially, because they are common in F# programming and cause extremely difficult-to-find bugs. For each use of the following constructs</w:t>
      </w:r>
      <w:r w:rsidR="00597389">
        <w:rPr>
          <w:lang w:eastAsia="en-GB"/>
        </w:rPr>
        <w:t>,</w:t>
      </w:r>
      <w:r w:rsidR="006B52C5" w:rsidRPr="00497D56">
        <w:t xml:space="preserve"> the F# compiler imposes additional </w:t>
      </w:r>
      <w:r w:rsidR="006B52C5" w:rsidRPr="00B81F48">
        <w:rPr>
          <w:rStyle w:val="Italic"/>
        </w:rPr>
        <w:t>ad</w:t>
      </w:r>
      <w:r w:rsidR="00047D15" w:rsidRPr="00B81F48">
        <w:rPr>
          <w:rStyle w:val="Italic"/>
        </w:rPr>
        <w:t xml:space="preserve"> </w:t>
      </w:r>
      <w:r w:rsidR="006B52C5" w:rsidRPr="00B81F48">
        <w:rPr>
          <w:rStyle w:val="Italic"/>
        </w:rPr>
        <w:t>hoc</w:t>
      </w:r>
      <w:r w:rsidR="006B52C5" w:rsidRPr="00497D56">
        <w:t xml:space="preserve"> constraints:</w:t>
      </w:r>
    </w:p>
    <w:p w:rsidR="00D438C2" w:rsidRPr="00497D56" w:rsidRDefault="006B52C5" w:rsidP="008F04E6">
      <w:pPr>
        <w:pStyle w:val="ListParagraph"/>
      </w:pPr>
      <w:r w:rsidRPr="00404279">
        <w:rPr>
          <w:rStyle w:val="CodeExplanationChar"/>
        </w:rPr>
        <w:t>x.Equals(yobj)</w:t>
      </w:r>
      <w:r w:rsidRPr="00497D56">
        <w:t xml:space="preserve"> requires type </w:t>
      </w:r>
      <w:r w:rsidRPr="00404279">
        <w:rPr>
          <w:rStyle w:val="CodeExplanationChar"/>
        </w:rPr>
        <w:t>ty : equality</w:t>
      </w:r>
      <w:r w:rsidRPr="00497D56">
        <w:t xml:space="preserve"> for the static type of </w:t>
      </w:r>
      <w:r w:rsidRPr="00404279">
        <w:rPr>
          <w:rStyle w:val="CodeExplanationChar"/>
        </w:rPr>
        <w:t>x</w:t>
      </w:r>
    </w:p>
    <w:p w:rsidR="00A26F81" w:rsidRPr="00A26F81" w:rsidRDefault="006B52C5" w:rsidP="008F04E6">
      <w:pPr>
        <w:pStyle w:val="ListParagraph"/>
      </w:pPr>
      <w:r w:rsidRPr="00404279">
        <w:rPr>
          <w:rStyle w:val="CodeExplanationChar"/>
        </w:rPr>
        <w:t>x.GetHashCode()</w:t>
      </w:r>
      <w:r w:rsidR="00597389" w:rsidRPr="00EB66DD">
        <w:rPr>
          <w:rStyle w:val="Bold"/>
        </w:rPr>
        <w:t xml:space="preserve"> </w:t>
      </w:r>
      <w:r w:rsidRPr="00497D56">
        <w:t>r</w:t>
      </w:r>
      <w:r w:rsidRPr="00110BB5">
        <w:t xml:space="preserve">equires type </w:t>
      </w:r>
      <w:r w:rsidRPr="00404279">
        <w:rPr>
          <w:rStyle w:val="CodeExplanationChar"/>
        </w:rPr>
        <w:t>ty : equality</w:t>
      </w:r>
      <w:r w:rsidRPr="00497D56">
        <w:t xml:space="preserve"> for the static type of </w:t>
      </w:r>
      <w:r w:rsidRPr="00404279">
        <w:rPr>
          <w:rStyle w:val="CodeExplanationChar"/>
        </w:rPr>
        <w:t>x</w:t>
      </w:r>
    </w:p>
    <w:p w:rsidR="006B52C5" w:rsidRPr="00497D56" w:rsidRDefault="006B52C5" w:rsidP="008F04E6">
      <w:pPr>
        <w:pStyle w:val="ListParagraph"/>
      </w:pPr>
      <w:r w:rsidRPr="00404279">
        <w:rPr>
          <w:rStyle w:val="CodeExplanationChar"/>
        </w:rPr>
        <w:t>new Dictionary&lt;A,B&gt;()</w:t>
      </w:r>
      <w:r w:rsidRPr="00497D56">
        <w:t xml:space="preserve">  requires </w:t>
      </w:r>
      <w:r w:rsidRPr="00404279">
        <w:rPr>
          <w:rStyle w:val="CodeExplanationChar"/>
        </w:rPr>
        <w:t>A : equality</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D438C2" w:rsidRPr="00391D69" w:rsidRDefault="006B52C5" w:rsidP="00D438C2">
      <w:r w:rsidRPr="00497D56">
        <w:t xml:space="preserve">No constraints are added for the following operations. </w:t>
      </w:r>
      <w:r w:rsidR="00280E01">
        <w:t>C</w:t>
      </w:r>
      <w:r w:rsidRPr="00497D56">
        <w:t>onsider writing wrappers arou</w:t>
      </w:r>
      <w:r w:rsidRPr="00110BB5">
        <w:t xml:space="preserve">nd these functions </w:t>
      </w:r>
      <w:r w:rsidR="00047D15">
        <w:t>to</w:t>
      </w:r>
      <w:r w:rsidR="00047D15" w:rsidRPr="00110BB5">
        <w:t xml:space="preserve"> </w:t>
      </w:r>
      <w:r w:rsidRPr="00110BB5">
        <w:t xml:space="preserve">improve the </w:t>
      </w:r>
      <w:r w:rsidR="003821CE">
        <w:t xml:space="preserve">type </w:t>
      </w:r>
      <w:r w:rsidRPr="00110BB5">
        <w:t>safety of the operations.</w:t>
      </w:r>
    </w:p>
    <w:p w:rsidR="00D438C2" w:rsidRPr="00497D56" w:rsidRDefault="006B52C5" w:rsidP="008F04E6">
      <w:pPr>
        <w:pStyle w:val="ListParagraph"/>
      </w:pPr>
      <w:r w:rsidRPr="00404279">
        <w:rPr>
          <w:rStyle w:val="CodeExplanationChar"/>
        </w:rPr>
        <w:t>System.Array.BinarySearch&lt;T&gt;(array,value)</w:t>
      </w:r>
      <w:r w:rsidRPr="00EB66DD">
        <w:rPr>
          <w:rStyle w:val="Bold"/>
        </w:rPr>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Comparer&lt;T&gt;</w:t>
      </w:r>
    </w:p>
    <w:p w:rsidR="00A26F81" w:rsidRPr="00A26F81" w:rsidRDefault="006B52C5" w:rsidP="008F04E6">
      <w:pPr>
        <w:pStyle w:val="ListParagraph"/>
      </w:pPr>
      <w:r w:rsidRPr="00404279">
        <w:rPr>
          <w:rStyle w:val="CodeExplanationChar"/>
        </w:rPr>
        <w:t>System.Array.IndexOf</w:t>
      </w:r>
      <w:r w:rsidR="00870DB2" w:rsidRPr="00497D56">
        <w:t xml:space="preserve"> </w:t>
      </w:r>
      <w:r w:rsidR="00870DB2" w:rsidRPr="00110BB5">
        <w:t>requiring</w:t>
      </w:r>
      <w:r w:rsidRPr="00110BB5">
        <w:t xml:space="preserve"> </w:t>
      </w:r>
      <w:r w:rsidRPr="00404279">
        <w:rPr>
          <w:rStyle w:val="CodeExplanationChar"/>
        </w:rPr>
        <w:t>C : equality</w:t>
      </w:r>
    </w:p>
    <w:p w:rsidR="00A26F81" w:rsidRPr="00A26F81" w:rsidRDefault="006B52C5" w:rsidP="008F04E6">
      <w:pPr>
        <w:pStyle w:val="ListParagraph"/>
      </w:pPr>
      <w:r w:rsidRPr="00404279">
        <w:rPr>
          <w:rStyle w:val="CodeExplanationChar"/>
        </w:rPr>
        <w:t>System.Array.LastIndexOf(array,T)</w:t>
      </w:r>
      <w:r w:rsidR="00870DB2" w:rsidRPr="00497D56">
        <w:t xml:space="preserve"> </w:t>
      </w:r>
      <w:r w:rsidR="00870DB2" w:rsidRPr="00110BB5">
        <w:t>requiring</w:t>
      </w:r>
      <w:r w:rsidRPr="00110BB5">
        <w:t xml:space="preserve"> </w:t>
      </w:r>
      <w:r w:rsidRPr="00404279">
        <w:rPr>
          <w:rStyle w:val="CodeExplanationChar"/>
        </w:rPr>
        <w:t>C : equality</w:t>
      </w:r>
    </w:p>
    <w:p w:rsidR="00D438C2" w:rsidRPr="00404279" w:rsidRDefault="006B52C5" w:rsidP="008F04E6">
      <w:pPr>
        <w:pStyle w:val="ListParagraph"/>
        <w:rPr>
          <w:rStyle w:val="CodeExplanationChar"/>
        </w:rPr>
      </w:pPr>
      <w:r w:rsidRPr="00404279">
        <w:rPr>
          <w:rStyle w:val="CodeExplanationChar"/>
        </w:rPr>
        <w:t>System.Array.Sort&lt;'T&gt;(array)</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D438C2" w:rsidRPr="00497D56" w:rsidRDefault="006B52C5" w:rsidP="008F04E6">
      <w:pPr>
        <w:pStyle w:val="ListParagraph"/>
      </w:pPr>
      <w:r w:rsidRPr="00404279">
        <w:rPr>
          <w:rStyle w:val="CodeExplanationChar"/>
        </w:rPr>
        <w:t>new SortedList&lt;A,B&gt;()</w:t>
      </w:r>
      <w:r w:rsidR="00870DB2" w:rsidRPr="00497D56">
        <w:t xml:space="preserve"> </w:t>
      </w:r>
      <w:r w:rsidR="00870DB2" w:rsidRPr="00110BB5">
        <w:t>requiring</w:t>
      </w:r>
      <w:r w:rsidRPr="00110BB5">
        <w:t xml:space="preserve"> </w:t>
      </w:r>
      <w:r w:rsidRPr="00404279">
        <w:rPr>
          <w:rStyle w:val="CodeExplanationChar"/>
        </w:rPr>
        <w:t>A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913382" w:rsidRDefault="006B52C5" w:rsidP="008F04E6">
      <w:pPr>
        <w:pStyle w:val="ListParagraph"/>
        <w:rPr>
          <w:rStyle w:val="CodeExplanationChar"/>
        </w:rPr>
        <w:sectPr w:rsidR="00913382" w:rsidSect="00913382">
          <w:type w:val="oddPage"/>
          <w:pgSz w:w="11906" w:h="16838"/>
          <w:pgMar w:top="1440" w:right="1440" w:bottom="1440" w:left="1440" w:header="708" w:footer="708" w:gutter="0"/>
          <w:cols w:space="708"/>
          <w:titlePg/>
          <w:docGrid w:linePitch="360"/>
        </w:sectPr>
      </w:pPr>
      <w:r w:rsidRPr="00404279">
        <w:rPr>
          <w:rStyle w:val="CodeExplanationChar"/>
        </w:rPr>
        <w:t>new SortedDictionary&lt;A,B&gt;()</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_&gt;</w:t>
      </w:r>
    </w:p>
    <w:p w:rsidR="00A26F81" w:rsidRPr="00C77CDB" w:rsidRDefault="006B52C5" w:rsidP="00CD645A">
      <w:pPr>
        <w:pStyle w:val="Heading1"/>
      </w:pPr>
      <w:bookmarkStart w:id="6580" w:name="_Toc234049290"/>
      <w:bookmarkStart w:id="6581" w:name="_Toc234049864"/>
      <w:bookmarkStart w:id="6582" w:name="_Toc234054658"/>
      <w:bookmarkStart w:id="6583" w:name="_Toc234055785"/>
      <w:bookmarkStart w:id="6584" w:name="_Toc234049291"/>
      <w:bookmarkStart w:id="6585" w:name="_Toc234049865"/>
      <w:bookmarkStart w:id="6586" w:name="_Toc234054659"/>
      <w:bookmarkStart w:id="6587" w:name="_Toc234055786"/>
      <w:bookmarkStart w:id="6588" w:name="_Toc234049292"/>
      <w:bookmarkStart w:id="6589" w:name="_Toc234049866"/>
      <w:bookmarkStart w:id="6590" w:name="_Toc234054660"/>
      <w:bookmarkStart w:id="6591" w:name="_Toc234055787"/>
      <w:bookmarkStart w:id="6592" w:name="_Toc234049293"/>
      <w:bookmarkStart w:id="6593" w:name="_Toc234049867"/>
      <w:bookmarkStart w:id="6594" w:name="_Toc234054661"/>
      <w:bookmarkStart w:id="6595" w:name="_Toc234055788"/>
      <w:bookmarkStart w:id="6596" w:name="_Toc234049294"/>
      <w:bookmarkStart w:id="6597" w:name="_Toc234049868"/>
      <w:bookmarkStart w:id="6598" w:name="_Toc234054662"/>
      <w:bookmarkStart w:id="6599" w:name="_Toc234055789"/>
      <w:bookmarkStart w:id="6600" w:name="_Toc234049295"/>
      <w:bookmarkStart w:id="6601" w:name="_Toc234049869"/>
      <w:bookmarkStart w:id="6602" w:name="_Toc234054663"/>
      <w:bookmarkStart w:id="6603" w:name="_Toc234055790"/>
      <w:bookmarkStart w:id="6604" w:name="_Toc234049296"/>
      <w:bookmarkStart w:id="6605" w:name="_Toc234049870"/>
      <w:bookmarkStart w:id="6606" w:name="_Toc234054664"/>
      <w:bookmarkStart w:id="6607" w:name="_Toc234055791"/>
      <w:bookmarkStart w:id="6608" w:name="_Toc234049297"/>
      <w:bookmarkStart w:id="6609" w:name="_Toc234049871"/>
      <w:bookmarkStart w:id="6610" w:name="_Toc234054665"/>
      <w:bookmarkStart w:id="6611" w:name="_Toc234055792"/>
      <w:bookmarkStart w:id="6612" w:name="_Toc234049298"/>
      <w:bookmarkStart w:id="6613" w:name="_Toc234049872"/>
      <w:bookmarkStart w:id="6614" w:name="_Toc234054666"/>
      <w:bookmarkStart w:id="6615" w:name="_Toc234055793"/>
      <w:bookmarkStart w:id="6616" w:name="_Toc234049299"/>
      <w:bookmarkStart w:id="6617" w:name="_Toc234049873"/>
      <w:bookmarkStart w:id="6618" w:name="_Toc234054667"/>
      <w:bookmarkStart w:id="6619" w:name="_Toc234055794"/>
      <w:bookmarkStart w:id="6620" w:name="_Toc234049300"/>
      <w:bookmarkStart w:id="6621" w:name="_Toc234049874"/>
      <w:bookmarkStart w:id="6622" w:name="_Toc234054668"/>
      <w:bookmarkStart w:id="6623" w:name="_Toc234055795"/>
      <w:bookmarkStart w:id="6624" w:name="_Toc234049301"/>
      <w:bookmarkStart w:id="6625" w:name="_Toc234049875"/>
      <w:bookmarkStart w:id="6626" w:name="_Toc234054669"/>
      <w:bookmarkStart w:id="6627" w:name="_Toc234055796"/>
      <w:bookmarkStart w:id="6628" w:name="_Toc234049302"/>
      <w:bookmarkStart w:id="6629" w:name="_Toc234049876"/>
      <w:bookmarkStart w:id="6630" w:name="_Toc234054670"/>
      <w:bookmarkStart w:id="6631" w:name="_Toc234055797"/>
      <w:bookmarkStart w:id="6632" w:name="_Toc234049303"/>
      <w:bookmarkStart w:id="6633" w:name="_Toc234049877"/>
      <w:bookmarkStart w:id="6634" w:name="_Toc234054671"/>
      <w:bookmarkStart w:id="6635" w:name="_Toc234055798"/>
      <w:bookmarkStart w:id="6636" w:name="_Toc234049304"/>
      <w:bookmarkStart w:id="6637" w:name="_Toc234049878"/>
      <w:bookmarkStart w:id="6638" w:name="_Toc234054672"/>
      <w:bookmarkStart w:id="6639" w:name="_Toc234055799"/>
      <w:bookmarkStart w:id="6640" w:name="_Toc234049305"/>
      <w:bookmarkStart w:id="6641" w:name="_Toc234049879"/>
      <w:bookmarkStart w:id="6642" w:name="_Toc234054673"/>
      <w:bookmarkStart w:id="6643" w:name="_Toc234055800"/>
      <w:bookmarkStart w:id="6644" w:name="_Toc234049306"/>
      <w:bookmarkStart w:id="6645" w:name="_Toc234049880"/>
      <w:bookmarkStart w:id="6646" w:name="_Toc234054674"/>
      <w:bookmarkStart w:id="6647" w:name="_Toc234055801"/>
      <w:bookmarkStart w:id="6648" w:name="_Toc234049307"/>
      <w:bookmarkStart w:id="6649" w:name="_Toc234049881"/>
      <w:bookmarkStart w:id="6650" w:name="_Toc234054675"/>
      <w:bookmarkStart w:id="6651" w:name="_Toc234055802"/>
      <w:bookmarkStart w:id="6652" w:name="_Toc234049308"/>
      <w:bookmarkStart w:id="6653" w:name="_Toc234049882"/>
      <w:bookmarkStart w:id="6654" w:name="_Toc234054676"/>
      <w:bookmarkStart w:id="6655" w:name="_Toc234055803"/>
      <w:bookmarkStart w:id="6656" w:name="_Toc234049309"/>
      <w:bookmarkStart w:id="6657" w:name="_Toc234049883"/>
      <w:bookmarkStart w:id="6658" w:name="_Toc234054677"/>
      <w:bookmarkStart w:id="6659" w:name="_Toc234055804"/>
      <w:bookmarkStart w:id="6660" w:name="_Toc234049310"/>
      <w:bookmarkStart w:id="6661" w:name="_Toc234049884"/>
      <w:bookmarkStart w:id="6662" w:name="_Toc234054678"/>
      <w:bookmarkStart w:id="6663" w:name="_Toc234055805"/>
      <w:bookmarkStart w:id="6664" w:name="_Toc234049311"/>
      <w:bookmarkStart w:id="6665" w:name="_Toc234049885"/>
      <w:bookmarkStart w:id="6666" w:name="_Toc234054679"/>
      <w:bookmarkStart w:id="6667" w:name="_Toc234055806"/>
      <w:bookmarkStart w:id="6668" w:name="_Toc183972181"/>
      <w:bookmarkStart w:id="6669" w:name="_Toc207706035"/>
      <w:bookmarkStart w:id="6670" w:name="_Toc257733766"/>
      <w:bookmarkStart w:id="6671" w:name="_Toc270597663"/>
      <w:bookmarkStart w:id="6672" w:name="LexicalFiltering"/>
      <w:bookmarkStart w:id="6673" w:name="_Toc439782526"/>
      <w:bookmarkEnd w:id="6578"/>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r w:rsidRPr="00497D56">
        <w:lastRenderedPageBreak/>
        <w:t>Lexical Filtering</w:t>
      </w:r>
      <w:bookmarkEnd w:id="6668"/>
      <w:bookmarkEnd w:id="6669"/>
      <w:bookmarkEnd w:id="6670"/>
      <w:bookmarkEnd w:id="6671"/>
      <w:bookmarkEnd w:id="6673"/>
    </w:p>
    <w:p w:rsidR="00A26F81" w:rsidRPr="00C77CDB" w:rsidRDefault="006B52C5" w:rsidP="00E104DD">
      <w:pPr>
        <w:pStyle w:val="Heading2"/>
      </w:pPr>
      <w:bookmarkStart w:id="6674" w:name="_Toc270597664"/>
      <w:bookmarkStart w:id="6675" w:name="_Toc257733767"/>
      <w:bookmarkStart w:id="6676" w:name="_Ref180948256"/>
      <w:bookmarkStart w:id="6677" w:name="_Toc207706036"/>
      <w:bookmarkStart w:id="6678" w:name="_Toc439782527"/>
      <w:bookmarkEnd w:id="6672"/>
      <w:r w:rsidRPr="00391D69">
        <w:t>Lightweight Syntax</w:t>
      </w:r>
      <w:bookmarkEnd w:id="6674"/>
      <w:bookmarkEnd w:id="6678"/>
      <w:r w:rsidRPr="00391D69">
        <w:t xml:space="preserve"> </w:t>
      </w:r>
      <w:bookmarkEnd w:id="6675"/>
      <w:bookmarkEnd w:id="6676"/>
      <w:bookmarkEnd w:id="6677"/>
    </w:p>
    <w:p w:rsidR="00B63B05" w:rsidRPr="00F115D2" w:rsidRDefault="006B52C5" w:rsidP="00B63B05">
      <w:r w:rsidRPr="00E42689">
        <w:t>F# supports lightweight syntax</w:t>
      </w:r>
      <w:r w:rsidR="00693CC1">
        <w:fldChar w:fldCharType="begin"/>
      </w:r>
      <w:r w:rsidR="00047D15">
        <w:instrText xml:space="preserve"> XE "</w:instrText>
      </w:r>
      <w:r w:rsidR="00047D15" w:rsidRPr="00047D15">
        <w:instrText>lightweight syntax</w:instrText>
      </w:r>
      <w:r w:rsidR="00047D15">
        <w:instrText xml:space="preserve">" </w:instrText>
      </w:r>
      <w:r w:rsidR="00693CC1">
        <w:fldChar w:fldCharType="end"/>
      </w:r>
      <w:r w:rsidR="00B522E5">
        <w:t>, in which</w:t>
      </w:r>
      <w:r w:rsidRPr="00E42689">
        <w:t xml:space="preserve"> whitespace</w:t>
      </w:r>
      <w:r w:rsidR="00693CC1">
        <w:fldChar w:fldCharType="begin"/>
      </w:r>
      <w:r w:rsidR="00047D15">
        <w:instrText xml:space="preserve"> XE "</w:instrText>
      </w:r>
      <w:r w:rsidR="00047D15" w:rsidRPr="00400A6D">
        <w:instrText>whitespace:significance in lightweight syntax</w:instrText>
      </w:r>
      <w:r w:rsidR="00047D15">
        <w:instrText xml:space="preserve">" </w:instrText>
      </w:r>
      <w:r w:rsidR="00693CC1">
        <w:fldChar w:fldCharType="end"/>
      </w:r>
      <w:r w:rsidRPr="00E42689">
        <w:t xml:space="preserve"> make</w:t>
      </w:r>
      <w:r w:rsidR="00B522E5">
        <w:t>s</w:t>
      </w:r>
      <w:r w:rsidRPr="00E42689">
        <w:t xml:space="preserve"> indentation</w:t>
      </w:r>
      <w:r w:rsidR="00693CC1">
        <w:fldChar w:fldCharType="begin"/>
      </w:r>
      <w:r w:rsidR="00047D15">
        <w:instrText xml:space="preserve"> XE "</w:instrText>
      </w:r>
      <w:r w:rsidR="00047D15" w:rsidRPr="00F21D39">
        <w:instrText>indentation</w:instrText>
      </w:r>
      <w:r w:rsidR="00047D15">
        <w:instrText xml:space="preserve">" </w:instrText>
      </w:r>
      <w:r w:rsidR="00693CC1">
        <w:fldChar w:fldCharType="end"/>
      </w:r>
      <w:r w:rsidRPr="00E42689">
        <w:t xml:space="preserve"> significant. </w:t>
      </w:r>
    </w:p>
    <w:p w:rsidR="00B63B05" w:rsidRPr="00F115D2" w:rsidRDefault="006B52C5" w:rsidP="00B63B05">
      <w:r w:rsidRPr="006B52C5">
        <w:t xml:space="preserve">The lightweight syntax option is a conservative extension of the explicit language syntax, in the sense that it simply lets you leave out certain tokens such as </w:t>
      </w:r>
      <w:r w:rsidRPr="006B52C5">
        <w:rPr>
          <w:rStyle w:val="CodeInline"/>
        </w:rPr>
        <w:t>in</w:t>
      </w:r>
      <w:r w:rsidRPr="006B52C5">
        <w:t xml:space="preserve"> and </w:t>
      </w:r>
      <w:r w:rsidRPr="006B52C5">
        <w:rPr>
          <w:rStyle w:val="CodeInline"/>
        </w:rPr>
        <w:t>;;</w:t>
      </w:r>
      <w:r w:rsidRPr="006B52C5">
        <w:t xml:space="preserve"> </w:t>
      </w:r>
      <w:r w:rsidR="004F00E9">
        <w:t>because</w:t>
      </w:r>
      <w:r w:rsidRPr="006B52C5">
        <w:t xml:space="preserve"> the parser take</w:t>
      </w:r>
      <w:r w:rsidR="004F00E9">
        <w:t>s</w:t>
      </w:r>
      <w:r w:rsidRPr="006B52C5">
        <w:t xml:space="preserve"> indentation into account. </w:t>
      </w:r>
      <w:r w:rsidR="00B522E5">
        <w:t>Indentation</w:t>
      </w:r>
      <w:r w:rsidR="00B522E5" w:rsidRPr="006B52C5">
        <w:t xml:space="preserve"> </w:t>
      </w:r>
      <w:r w:rsidRPr="006B52C5">
        <w:t xml:space="preserve">can make a surprising difference </w:t>
      </w:r>
      <w:r w:rsidR="00047D15">
        <w:t>in</w:t>
      </w:r>
      <w:r w:rsidR="00047D15" w:rsidRPr="006B52C5">
        <w:t xml:space="preserve"> </w:t>
      </w:r>
      <w:r w:rsidRPr="006B52C5">
        <w:t xml:space="preserve">the readability of code. Compiling your code with the indentation-aware syntax option is useful even if you continue to use explicit tokens, </w:t>
      </w:r>
      <w:r w:rsidR="004F00E9">
        <w:t>because the compiler</w:t>
      </w:r>
      <w:r w:rsidRPr="006B52C5">
        <w:t xml:space="preserve"> reports many indentation problems with your code and ensures a regular, clear formatting style. </w:t>
      </w:r>
    </w:p>
    <w:p w:rsidR="00584263" w:rsidRPr="00E42689" w:rsidRDefault="004F00E9" w:rsidP="00FD73D2">
      <w:r>
        <w:t xml:space="preserve">In </w:t>
      </w:r>
      <w:r w:rsidR="00CA53B9">
        <w:t xml:space="preserve">the processing of </w:t>
      </w:r>
      <w:r w:rsidR="006B52C5" w:rsidRPr="00110BB5">
        <w:t>light</w:t>
      </w:r>
      <w:r w:rsidR="00047D15">
        <w:t>weight</w:t>
      </w:r>
      <w:r w:rsidR="00693CC1">
        <w:fldChar w:fldCharType="begin"/>
      </w:r>
      <w:r w:rsidR="00047D15">
        <w:instrText xml:space="preserve"> XE "</w:instrText>
      </w:r>
      <w:r w:rsidR="00047D15" w:rsidRPr="009D0F2C">
        <w:instrText>comments</w:instrText>
      </w:r>
      <w:r w:rsidR="00047D15">
        <w:instrText xml:space="preserve">" </w:instrText>
      </w:r>
      <w:r w:rsidR="00693CC1">
        <w:fldChar w:fldCharType="end"/>
      </w:r>
      <w:r w:rsidR="006B52C5" w:rsidRPr="00110BB5">
        <w:t xml:space="preserve"> syntax</w:t>
      </w:r>
      <w:r w:rsidR="00CA53B9">
        <w:t xml:space="preserve">, </w:t>
      </w:r>
      <w:r w:rsidR="006B52C5" w:rsidRPr="00110BB5">
        <w:t xml:space="preserve">comments are </w:t>
      </w:r>
      <w:r w:rsidR="006B52C5" w:rsidRPr="00391D69">
        <w:t>considered pure whitespace. This means</w:t>
      </w:r>
      <w:r>
        <w:t xml:space="preserve"> that</w:t>
      </w:r>
      <w:r w:rsidR="006B52C5" w:rsidRPr="00391D69">
        <w:t xml:space="preserve"> the</w:t>
      </w:r>
      <w:r w:rsidR="00B522E5">
        <w:t xml:space="preserve"> compiler ignores the</w:t>
      </w:r>
      <w:r w:rsidR="006B52C5" w:rsidRPr="00391D69">
        <w:t xml:space="preserve"> indentation position of comments. Comments act as if they were replaced by whitespace characters. T</w:t>
      </w:r>
      <w:r w:rsidR="00B94484" w:rsidRPr="00391D69">
        <w:t>ab</w:t>
      </w:r>
      <w:r w:rsidR="006B52C5" w:rsidRPr="00E42689">
        <w:t xml:space="preserve"> characters </w:t>
      </w:r>
      <w:r w:rsidR="00047D15">
        <w:t>cannot</w:t>
      </w:r>
      <w:r w:rsidR="006B52C5" w:rsidRPr="00E42689">
        <w:t xml:space="preserve"> be used</w:t>
      </w:r>
      <w:r w:rsidR="00C935D1">
        <w:t xml:space="preserve"> in F# files</w:t>
      </w:r>
      <w:r w:rsidR="006B52C5" w:rsidRPr="00E42689">
        <w:t xml:space="preserve">. </w:t>
      </w:r>
    </w:p>
    <w:p w:rsidR="00584263" w:rsidRPr="00F329AB" w:rsidRDefault="006B52C5" w:rsidP="006230F9">
      <w:pPr>
        <w:pStyle w:val="Heading3"/>
      </w:pPr>
      <w:bookmarkStart w:id="6679" w:name="LightSyntaxBasicRules"/>
      <w:bookmarkStart w:id="6680" w:name="_Toc207706037"/>
      <w:bookmarkStart w:id="6681" w:name="_Toc257733768"/>
      <w:bookmarkStart w:id="6682" w:name="_Toc270597665"/>
      <w:bookmarkStart w:id="6683" w:name="_Toc439782528"/>
      <w:r w:rsidRPr="00E42689">
        <w:t xml:space="preserve">Basic </w:t>
      </w:r>
      <w:r w:rsidR="00047D15">
        <w:t>L</w:t>
      </w:r>
      <w:r w:rsidR="00047D15" w:rsidRPr="00F329AB">
        <w:t xml:space="preserve">ightweight </w:t>
      </w:r>
      <w:r w:rsidR="00047D15">
        <w:t>S</w:t>
      </w:r>
      <w:r w:rsidRPr="00F329AB">
        <w:t xml:space="preserve">yntax </w:t>
      </w:r>
      <w:r w:rsidR="00047D15">
        <w:t>R</w:t>
      </w:r>
      <w:r w:rsidRPr="00F329AB">
        <w:t xml:space="preserve">ules by </w:t>
      </w:r>
      <w:r w:rsidR="00047D15">
        <w:t>E</w:t>
      </w:r>
      <w:r w:rsidRPr="00F329AB">
        <w:t>xample</w:t>
      </w:r>
      <w:bookmarkEnd w:id="6679"/>
      <w:bookmarkEnd w:id="6680"/>
      <w:bookmarkEnd w:id="6681"/>
      <w:bookmarkEnd w:id="6682"/>
      <w:bookmarkEnd w:id="6683"/>
      <w:r w:rsidRPr="00F329AB">
        <w:t xml:space="preserve"> </w:t>
      </w:r>
    </w:p>
    <w:p w:rsidR="00584263" w:rsidRDefault="006B52C5" w:rsidP="00FD73D2">
      <w:r w:rsidRPr="00F329AB">
        <w:t>The basic rules</w:t>
      </w:r>
      <w:r w:rsidR="00693CC1">
        <w:fldChar w:fldCharType="begin"/>
      </w:r>
      <w:r w:rsidR="00047D15">
        <w:instrText xml:space="preserve"> XE "</w:instrText>
      </w:r>
      <w:r w:rsidR="00047D15" w:rsidRPr="000678E2">
        <w:instrText>lightweight syntax:rules for</w:instrText>
      </w:r>
      <w:r w:rsidR="00047D15">
        <w:instrText xml:space="preserve">" </w:instrText>
      </w:r>
      <w:r w:rsidR="00693CC1">
        <w:fldChar w:fldCharType="end"/>
      </w:r>
      <w:r w:rsidRPr="00F329AB">
        <w:t xml:space="preserve"> </w:t>
      </w:r>
      <w:r w:rsidR="00BD2761">
        <w:t xml:space="preserve">that the F# compiler </w:t>
      </w:r>
      <w:r w:rsidRPr="00F329AB">
        <w:t>applie</w:t>
      </w:r>
      <w:r w:rsidR="00BD2761">
        <w:t>s</w:t>
      </w:r>
      <w:r w:rsidRPr="00F329AB">
        <w:t xml:space="preserve"> </w:t>
      </w:r>
      <w:r w:rsidR="00BD2761">
        <w:t>when it processes</w:t>
      </w:r>
      <w:r w:rsidR="00C935D1">
        <w:t xml:space="preserve"> </w:t>
      </w:r>
      <w:r w:rsidRPr="00F329AB">
        <w:t>light</w:t>
      </w:r>
      <w:r w:rsidR="00047D15">
        <w:t>weight</w:t>
      </w:r>
      <w:r w:rsidRPr="00F329AB">
        <w:t xml:space="preserve"> </w:t>
      </w:r>
      <w:r w:rsidR="00BD2761">
        <w:t xml:space="preserve">syntax </w:t>
      </w:r>
      <w:r w:rsidRPr="00F329AB">
        <w:t xml:space="preserve">are shown below, illustrated by exampl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37E8F" w:rsidTr="008F04E6">
        <w:tc>
          <w:tcPr>
            <w:tcW w:w="9242" w:type="dxa"/>
            <w:gridSpan w:val="2"/>
          </w:tcPr>
          <w:p w:rsidR="00137E8F" w:rsidRPr="008F04E6" w:rsidRDefault="00137E8F" w:rsidP="00FF2777">
            <w:pPr>
              <w:rPr>
                <w:b/>
                <w:sz w:val="20"/>
              </w:rPr>
            </w:pPr>
            <w:r w:rsidRPr="008F04E6">
              <w:rPr>
                <w:b/>
                <w:sz w:val="20"/>
              </w:rPr>
              <w:t>;; delimiter</w:t>
            </w:r>
          </w:p>
          <w:p w:rsidR="00137E8F" w:rsidRPr="008F04E6" w:rsidRDefault="00137E8F" w:rsidP="008F04E6">
            <w:r w:rsidRPr="00137E8F">
              <w:t>When the light</w:t>
            </w:r>
            <w:r w:rsidR="00DF32BA">
              <w:t>weight</w:t>
            </w:r>
            <w:r w:rsidRPr="00137E8F">
              <w:t xml:space="preserve"> syntax option is enabled</w:t>
            </w:r>
            <w:r w:rsidR="00BD2761">
              <w:t>,</w:t>
            </w:r>
            <w:r w:rsidRPr="00137E8F">
              <w:t xml:space="preserve"> top level expressions do not </w:t>
            </w:r>
            <w:r w:rsidR="00BD2761">
              <w:t xml:space="preserve">require the </w:t>
            </w:r>
            <w:r w:rsidR="00BD2761" w:rsidRPr="008F04E6">
              <w:rPr>
                <w:rStyle w:val="CodeInline"/>
              </w:rPr>
              <w:t>;;</w:t>
            </w:r>
            <w:r w:rsidR="00BD2761">
              <w:t xml:space="preserve"> delimiter because</w:t>
            </w:r>
            <w:r w:rsidRPr="005F502C">
              <w:t xml:space="preserve"> every construct </w:t>
            </w:r>
            <w:r w:rsidR="00BD2761">
              <w:t>that</w:t>
            </w:r>
            <w:r w:rsidRPr="000B64BB">
              <w:t xml:space="preserve"> start</w:t>
            </w:r>
            <w:r w:rsidR="00BD2761">
              <w:t>s in</w:t>
            </w:r>
            <w:r w:rsidRPr="000B64BB">
              <w:t xml:space="preserve"> </w:t>
            </w:r>
            <w:r w:rsidRPr="00FF2777">
              <w:t xml:space="preserve">the first column is implicitly a new declaration. </w:t>
            </w:r>
            <w:r w:rsidR="00BD2761">
              <w:t xml:space="preserve">The </w:t>
            </w:r>
            <w:r w:rsidR="00BD2761" w:rsidRPr="008F04E6">
              <w:rPr>
                <w:rStyle w:val="CodeInline"/>
              </w:rPr>
              <w:t>;;</w:t>
            </w:r>
            <w:r w:rsidR="00BD2761">
              <w:t xml:space="preserve"> delimiter is</w:t>
            </w:r>
            <w:r w:rsidRPr="00FF2777">
              <w:t xml:space="preserve"> still </w:t>
            </w:r>
            <w:r w:rsidR="00BD2761">
              <w:t>required</w:t>
            </w:r>
            <w:r w:rsidRPr="00FF2777">
              <w:t xml:space="preserve"> to terminate interactive entries to fsi.exe, </w:t>
            </w:r>
            <w:r w:rsidR="00DF32BA">
              <w:t>but not</w:t>
            </w:r>
            <w:r w:rsidRPr="00FF2777">
              <w:t xml:space="preserve"> when using F# Interactive from Visual Studio.</w:t>
            </w:r>
          </w:p>
        </w:tc>
      </w:tr>
      <w:tr w:rsidR="00137E8F" w:rsidRPr="001C122E" w:rsidTr="008F04E6">
        <w:tc>
          <w:tcPr>
            <w:tcW w:w="4621" w:type="dxa"/>
          </w:tcPr>
          <w:p w:rsidR="001C122E" w:rsidRPr="008F04E6" w:rsidRDefault="001C122E" w:rsidP="000C3FFE">
            <w:r w:rsidRPr="008F04E6">
              <w:t>Lightweight Syntax</w:t>
            </w:r>
          </w:p>
          <w:p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c>
          <w:tcPr>
            <w:tcW w:w="4621" w:type="dxa"/>
          </w:tcPr>
          <w:p w:rsidR="001C122E" w:rsidRPr="008F04E6" w:rsidRDefault="001C122E" w:rsidP="000C3FFE">
            <w:r w:rsidRPr="008F04E6">
              <w:t>Normal Syntax</w:t>
            </w:r>
          </w:p>
          <w:p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r>
      <w:tr w:rsidR="00137E8F" w:rsidTr="008F04E6">
        <w:tc>
          <w:tcPr>
            <w:tcW w:w="9242" w:type="dxa"/>
            <w:gridSpan w:val="2"/>
          </w:tcPr>
          <w:p w:rsidR="00137E8F" w:rsidRPr="008F04E6" w:rsidRDefault="00137E8F" w:rsidP="00FF2777">
            <w:pPr>
              <w:rPr>
                <w:b/>
                <w:sz w:val="20"/>
              </w:rPr>
            </w:pPr>
            <w:r w:rsidRPr="008F04E6">
              <w:rPr>
                <w:b/>
                <w:sz w:val="20"/>
              </w:rPr>
              <w:t>in keyword</w:t>
            </w:r>
          </w:p>
          <w:p w:rsidR="00137E8F" w:rsidRDefault="00137E8F" w:rsidP="008567E7">
            <w:r w:rsidRPr="0006721F">
              <w:t xml:space="preserve">When the </w:t>
            </w:r>
            <w:r w:rsidR="00DF32BA" w:rsidRPr="00137E8F">
              <w:t>light</w:t>
            </w:r>
            <w:r w:rsidR="00DF32BA">
              <w:t>weight</w:t>
            </w:r>
            <w:r w:rsidR="00DF32BA" w:rsidRPr="00137E8F">
              <w:t xml:space="preserve"> </w:t>
            </w:r>
            <w:r w:rsidRPr="0006721F">
              <w:t>syntax option is enabled</w:t>
            </w:r>
            <w:r w:rsidR="00DF32BA">
              <w:t>, the</w:t>
            </w:r>
            <w:r w:rsidRPr="0006721F">
              <w:t xml:space="preserve"> </w:t>
            </w:r>
            <w:r w:rsidRPr="008F04E6">
              <w:rPr>
                <w:rStyle w:val="CodeInline"/>
              </w:rPr>
              <w:t>in</w:t>
            </w:r>
            <w:r w:rsidR="00DF32BA">
              <w:t xml:space="preserve"> keyword</w:t>
            </w:r>
            <w:r w:rsidRPr="0006721F">
              <w:t xml:space="preserve"> is optional. The token after the "=" </w:t>
            </w:r>
            <w:r w:rsidR="00DF32BA">
              <w:t>in</w:t>
            </w:r>
            <w:r w:rsidRPr="0006721F">
              <w:t xml:space="preserve"> a 'let' defin</w:t>
            </w:r>
            <w:r w:rsidR="005F502C">
              <w:t xml:space="preserve">ition begins a new block, </w:t>
            </w:r>
            <w:r w:rsidR="00DF32BA">
              <w:t>and</w:t>
            </w:r>
            <w:r w:rsidR="005F502C">
              <w:t xml:space="preserve"> </w:t>
            </w:r>
            <w:r w:rsidRPr="0006721F">
              <w:t xml:space="preserve">the pre-parser inserts an implicit separating </w:t>
            </w:r>
            <w:r w:rsidR="00DF32BA" w:rsidRPr="00571231">
              <w:rPr>
                <w:rStyle w:val="CodeInline"/>
              </w:rPr>
              <w:t>in</w:t>
            </w:r>
            <w:r w:rsidR="005F502C">
              <w:t xml:space="preserve"> </w:t>
            </w:r>
            <w:r w:rsidRPr="0006721F">
              <w:t xml:space="preserve">token between each </w:t>
            </w:r>
            <w:r w:rsidR="004E489C">
              <w:t>definition</w:t>
            </w:r>
            <w:r w:rsidRPr="0006721F">
              <w:t xml:space="preserve"> that begins at the same column as that token.</w:t>
            </w:r>
          </w:p>
        </w:tc>
      </w:tr>
      <w:tr w:rsidR="00137E8F" w:rsidRPr="001C122E" w:rsidTr="008F04E6">
        <w:tc>
          <w:tcPr>
            <w:tcW w:w="4621" w:type="dxa"/>
          </w:tcPr>
          <w:p w:rsidR="001C122E" w:rsidRPr="00571231" w:rsidRDefault="001C122E" w:rsidP="001C122E">
            <w:r w:rsidRPr="00571231">
              <w:t>Lightweight Syntax</w:t>
            </w:r>
          </w:p>
          <w:p w:rsidR="00137E8F" w:rsidRPr="008F04E6" w:rsidRDefault="00137E8F">
            <w:pPr>
              <w:rPr>
                <w:rStyle w:val="CodeInline"/>
                <w:sz w:val="16"/>
              </w:rPr>
            </w:pPr>
            <w:r w:rsidRPr="008F04E6">
              <w:rPr>
                <w:rStyle w:val="CodeInline"/>
                <w:sz w:val="16"/>
              </w:rPr>
              <w:t>let SimpleSample() =</w:t>
            </w:r>
            <w:r w:rsidR="001C122E" w:rsidRPr="008F04E6">
              <w:rPr>
                <w:rStyle w:val="CodeInline"/>
                <w:sz w:val="16"/>
              </w:rPr>
              <w:br/>
            </w:r>
            <w:r w:rsidRPr="008F04E6">
              <w:rPr>
                <w:rStyle w:val="CodeInline"/>
                <w:sz w:val="16"/>
              </w:rPr>
              <w:t xml:space="preserve">    let x = 10 + 12 - 3 </w:t>
            </w:r>
            <w:r w:rsidR="001C122E" w:rsidRPr="008F04E6">
              <w:rPr>
                <w:rStyle w:val="CodeInline"/>
                <w:sz w:val="16"/>
              </w:rPr>
              <w:br/>
            </w:r>
            <w:r w:rsidRPr="008F04E6">
              <w:rPr>
                <w:rStyle w:val="CodeInline"/>
                <w:sz w:val="16"/>
              </w:rPr>
              <w:t xml:space="preserve">    let y = x * 2 + 1  </w:t>
            </w:r>
            <w:r w:rsidR="001C122E" w:rsidRPr="008F04E6">
              <w:rPr>
                <w:rStyle w:val="CodeInline"/>
                <w:sz w:val="16"/>
              </w:rPr>
              <w:br/>
            </w:r>
            <w:r w:rsidRPr="008F04E6">
              <w:rPr>
                <w:rStyle w:val="CodeInline"/>
                <w:sz w:val="16"/>
              </w:rPr>
              <w:t xml:space="preserve">    let r1,r2 = x/3, x%3 </w:t>
            </w:r>
            <w:r w:rsidR="001C122E" w:rsidRPr="008F04E6">
              <w:rPr>
                <w:rStyle w:val="CodeInline"/>
                <w:sz w:val="16"/>
              </w:rPr>
              <w:br/>
            </w:r>
            <w:r w:rsidRPr="008F04E6">
              <w:rPr>
                <w:rStyle w:val="CodeInline"/>
                <w:sz w:val="16"/>
              </w:rPr>
              <w:t xml:space="preserve">    (x,y,r1,r2)</w:t>
            </w:r>
          </w:p>
        </w:tc>
        <w:tc>
          <w:tcPr>
            <w:tcW w:w="4621" w:type="dxa"/>
          </w:tcPr>
          <w:p w:rsidR="001C122E" w:rsidRPr="00571231" w:rsidRDefault="001C122E" w:rsidP="001C122E">
            <w:r w:rsidRPr="00571231">
              <w:t>Normal Syntax</w:t>
            </w:r>
          </w:p>
          <w:p w:rsidR="00137E8F" w:rsidRPr="008F04E6" w:rsidRDefault="00137E8F">
            <w:pPr>
              <w:rPr>
                <w:rStyle w:val="CodeInline"/>
                <w:sz w:val="16"/>
              </w:rPr>
            </w:pPr>
            <w:r w:rsidRPr="008F04E6">
              <w:rPr>
                <w:rStyle w:val="CodeInline"/>
                <w:sz w:val="16"/>
              </w:rPr>
              <w:t>#indent "off"</w:t>
            </w:r>
            <w:r w:rsidR="001C122E" w:rsidRPr="008F04E6">
              <w:rPr>
                <w:rStyle w:val="CodeInline"/>
                <w:sz w:val="16"/>
              </w:rPr>
              <w:br/>
            </w:r>
            <w:r w:rsidRPr="008F04E6">
              <w:rPr>
                <w:rStyle w:val="CodeInline"/>
                <w:sz w:val="16"/>
              </w:rPr>
              <w:t>let SimpleSample() =</w:t>
            </w:r>
            <w:r w:rsidR="001C122E" w:rsidRPr="008F04E6">
              <w:rPr>
                <w:rStyle w:val="CodeInline"/>
                <w:sz w:val="16"/>
              </w:rPr>
              <w:br/>
            </w:r>
            <w:r w:rsidRPr="008F04E6">
              <w:rPr>
                <w:rStyle w:val="CodeInline"/>
                <w:sz w:val="16"/>
              </w:rPr>
              <w:t xml:space="preserve">    let x = 10 + 12 - 3 in</w:t>
            </w:r>
            <w:r w:rsidR="001C122E" w:rsidRPr="008F04E6">
              <w:rPr>
                <w:rStyle w:val="CodeInline"/>
                <w:sz w:val="16"/>
              </w:rPr>
              <w:br/>
            </w:r>
            <w:r w:rsidRPr="008F04E6">
              <w:rPr>
                <w:rStyle w:val="CodeInline"/>
                <w:sz w:val="16"/>
              </w:rPr>
              <w:t xml:space="preserve">    let y = x * 2 + 1 in </w:t>
            </w:r>
            <w:r w:rsidR="001C122E" w:rsidRPr="008F04E6">
              <w:rPr>
                <w:rStyle w:val="CodeInline"/>
                <w:sz w:val="16"/>
              </w:rPr>
              <w:br/>
            </w:r>
            <w:r w:rsidRPr="008F04E6">
              <w:rPr>
                <w:rStyle w:val="CodeInline"/>
                <w:sz w:val="16"/>
              </w:rPr>
              <w:t xml:space="preserve">    let r1,r2 = x/3, x%3 in</w:t>
            </w:r>
            <w:r w:rsidR="001C122E" w:rsidRPr="008F04E6">
              <w:rPr>
                <w:rStyle w:val="CodeInline"/>
                <w:sz w:val="16"/>
              </w:rPr>
              <w:br/>
            </w:r>
            <w:r w:rsidRPr="008F04E6">
              <w:rPr>
                <w:rStyle w:val="CodeInline"/>
                <w:sz w:val="16"/>
              </w:rPr>
              <w:t xml:space="preserve">    (x,y,r1,r2)</w:t>
            </w:r>
          </w:p>
        </w:tc>
      </w:tr>
      <w:tr w:rsidR="00137E8F" w:rsidTr="008F04E6">
        <w:tc>
          <w:tcPr>
            <w:tcW w:w="9242" w:type="dxa"/>
            <w:gridSpan w:val="2"/>
          </w:tcPr>
          <w:p w:rsidR="003B2EF4" w:rsidRPr="008F04E6" w:rsidRDefault="003B2EF4" w:rsidP="00DF32BA">
            <w:pPr>
              <w:rPr>
                <w:rFonts w:cs="Arial"/>
                <w:b/>
              </w:rPr>
            </w:pPr>
            <w:r w:rsidRPr="008F04E6">
              <w:rPr>
                <w:rStyle w:val="CodeInline"/>
                <w:rFonts w:ascii="Arial" w:hAnsi="Arial" w:cs="Arial"/>
                <w:b/>
                <w:color w:val="auto"/>
                <w:sz w:val="20"/>
              </w:rPr>
              <w:t>done</w:t>
            </w:r>
            <w:r w:rsidRPr="008F04E6">
              <w:rPr>
                <w:rFonts w:cs="Arial"/>
                <w:b/>
                <w:sz w:val="20"/>
              </w:rPr>
              <w:t xml:space="preserve"> keyword</w:t>
            </w:r>
          </w:p>
          <w:p w:rsidR="00137E8F" w:rsidRPr="000C3FFE" w:rsidRDefault="00137E8F" w:rsidP="00DF32BA">
            <w:r w:rsidRPr="000C3FFE">
              <w:t xml:space="preserve">When the </w:t>
            </w:r>
            <w:r w:rsidR="00DF32BA" w:rsidRPr="000C3FFE">
              <w:t xml:space="preserve">lightweight </w:t>
            </w:r>
            <w:r w:rsidRPr="0023238B">
              <w:t>syntax option is enabled</w:t>
            </w:r>
            <w:r w:rsidR="00DF32BA" w:rsidRPr="0023238B">
              <w:t xml:space="preserve">, the </w:t>
            </w:r>
            <w:r w:rsidRPr="00FA5AC5">
              <w:rPr>
                <w:rStyle w:val="CodeInline"/>
              </w:rPr>
              <w:t>done</w:t>
            </w:r>
            <w:r w:rsidR="00DF32BA" w:rsidRPr="000C3FFE">
              <w:t xml:space="preserve"> keyword</w:t>
            </w:r>
            <w:r w:rsidRPr="000C3FFE">
              <w:t xml:space="preserve"> is optional</w:t>
            </w:r>
            <w:r w:rsidR="00DF32BA" w:rsidRPr="000C3FFE">
              <w:t>. Indentation establishes the</w:t>
            </w:r>
            <w:r w:rsidRPr="0023238B">
              <w:t xml:space="preserve"> scope of structured constructs such as </w:t>
            </w:r>
            <w:r w:rsidRPr="00FA5AC5">
              <w:rPr>
                <w:rStyle w:val="CodeInline"/>
              </w:rPr>
              <w:t>match</w:t>
            </w:r>
            <w:r w:rsidRPr="000C3FFE">
              <w:t xml:space="preserve">, </w:t>
            </w:r>
            <w:r w:rsidRPr="00FA5AC5">
              <w:rPr>
                <w:rStyle w:val="CodeInline"/>
              </w:rPr>
              <w:t>for</w:t>
            </w:r>
            <w:r w:rsidRPr="000C3FFE">
              <w:t xml:space="preserve">, </w:t>
            </w:r>
            <w:r w:rsidRPr="00FA5AC5">
              <w:rPr>
                <w:rStyle w:val="CodeInline"/>
              </w:rPr>
              <w:t>while</w:t>
            </w:r>
            <w:r w:rsidRPr="000C3FFE">
              <w:t xml:space="preserve"> and </w:t>
            </w:r>
            <w:r w:rsidRPr="00FA5AC5">
              <w:rPr>
                <w:rStyle w:val="CodeInline"/>
              </w:rPr>
              <w:t>if</w:t>
            </w:r>
            <w:r w:rsidRPr="000C3FFE">
              <w:t>/</w:t>
            </w:r>
            <w:r w:rsidRPr="00FA5AC5">
              <w:rPr>
                <w:rStyle w:val="CodeInline"/>
              </w:rPr>
              <w:t>then</w:t>
            </w:r>
            <w:r w:rsidRPr="000C3FFE">
              <w:t>/</w:t>
            </w:r>
            <w:r w:rsidRPr="00FA5AC5">
              <w:rPr>
                <w:rStyle w:val="CodeInline"/>
              </w:rPr>
              <w:t>else</w:t>
            </w:r>
            <w:r w:rsidRPr="000C3FFE">
              <w:t>.</w:t>
            </w:r>
          </w:p>
        </w:tc>
      </w:tr>
      <w:tr w:rsidR="00137E8F" w:rsidTr="008F04E6">
        <w:tc>
          <w:tcPr>
            <w:tcW w:w="4621" w:type="dxa"/>
          </w:tcPr>
          <w:p w:rsidR="001C122E" w:rsidRPr="00571231" w:rsidRDefault="001C122E" w:rsidP="001C122E">
            <w:r w:rsidRPr="00571231">
              <w:t>Lightweight Syntax</w:t>
            </w:r>
          </w:p>
          <w:p w:rsidR="00137E8F" w:rsidRDefault="00137E8F" w:rsidP="000C3FFE">
            <w:r w:rsidRPr="008F04E6">
              <w:rPr>
                <w:rStyle w:val="CodeInline"/>
                <w:sz w:val="16"/>
              </w:rPr>
              <w:t>let FunctionSample() =</w:t>
            </w:r>
            <w:r w:rsidR="001C122E">
              <w:rPr>
                <w:rStyle w:val="CodeInline"/>
                <w:sz w:val="16"/>
              </w:rPr>
              <w:br/>
            </w:r>
            <w:r w:rsidRPr="008F04E6">
              <w:rPr>
                <w:rStyle w:val="CodeInline"/>
                <w:sz w:val="16"/>
              </w:rPr>
              <w:t xml:space="preserve">    let tick x = printfn "tick %d" x </w:t>
            </w:r>
            <w:r w:rsidR="001C122E">
              <w:rPr>
                <w:rStyle w:val="CodeInline"/>
                <w:sz w:val="16"/>
              </w:rPr>
              <w:br/>
            </w:r>
            <w:r w:rsidRPr="008F04E6">
              <w:rPr>
                <w:rStyle w:val="CodeInline"/>
                <w:sz w:val="16"/>
              </w:rPr>
              <w:t xml:space="preserve">    let tock x = printfn "tock %d" x </w:t>
            </w:r>
            <w:r w:rsidR="001C122E">
              <w:rPr>
                <w:rStyle w:val="CodeInline"/>
                <w:sz w:val="16"/>
              </w:rPr>
              <w:br/>
            </w:r>
            <w:r w:rsidRPr="008F04E6">
              <w:rPr>
                <w:rStyle w:val="CodeInline"/>
                <w:sz w:val="16"/>
              </w:rPr>
              <w:t xml:space="preserve">    let choose f g h x = </w:t>
            </w:r>
            <w:r w:rsidR="001C122E">
              <w:rPr>
                <w:rStyle w:val="CodeInline"/>
                <w:sz w:val="16"/>
              </w:rPr>
              <w:br/>
            </w:r>
            <w:r w:rsidRPr="008F04E6">
              <w:rPr>
                <w:rStyle w:val="CodeInline"/>
                <w:sz w:val="16"/>
              </w:rPr>
              <w:t xml:space="preserve">        if f x then g x else h x </w:t>
            </w:r>
            <w:r w:rsidR="001C122E">
              <w:rPr>
                <w:rStyle w:val="CodeInline"/>
                <w:sz w:val="16"/>
              </w:rPr>
              <w:br/>
            </w:r>
            <w:r w:rsidRPr="008F04E6">
              <w:rPr>
                <w:rStyle w:val="CodeInline"/>
                <w:sz w:val="16"/>
              </w:rPr>
              <w:t xml:space="preserve">    for i = 0 to 10 do</w:t>
            </w:r>
            <w:r w:rsidR="001C122E">
              <w:rPr>
                <w:rStyle w:val="CodeInline"/>
                <w:sz w:val="16"/>
              </w:rPr>
              <w:br/>
            </w:r>
            <w:r w:rsidR="00331DB8" w:rsidRPr="008F04E6">
              <w:rPr>
                <w:rStyle w:val="CodeInline"/>
                <w:sz w:val="16"/>
              </w:rPr>
              <w:t xml:space="preserve">        </w:t>
            </w:r>
            <w:r w:rsidRPr="008F04E6">
              <w:rPr>
                <w:rStyle w:val="CodeInline"/>
                <w:sz w:val="16"/>
              </w:rPr>
              <w:t xml:space="preserve">choose (fun n -&gt; n%2 = 0) tick tock i </w:t>
            </w:r>
            <w:r w:rsidR="001C122E">
              <w:rPr>
                <w:rStyle w:val="CodeInline"/>
                <w:sz w:val="16"/>
              </w:rPr>
              <w:br/>
            </w:r>
            <w:r w:rsidRPr="008F04E6">
              <w:rPr>
                <w:rStyle w:val="CodeInline"/>
                <w:sz w:val="16"/>
              </w:rPr>
              <w:lastRenderedPageBreak/>
              <w:t xml:space="preserve">    printfn "done!"</w:t>
            </w:r>
          </w:p>
        </w:tc>
        <w:tc>
          <w:tcPr>
            <w:tcW w:w="4621" w:type="dxa"/>
          </w:tcPr>
          <w:p w:rsidR="001C122E" w:rsidRPr="00571231" w:rsidRDefault="001C122E" w:rsidP="001C122E">
            <w:r w:rsidRPr="00571231">
              <w:lastRenderedPageBreak/>
              <w:t>Normal Syntax</w:t>
            </w:r>
          </w:p>
          <w:p w:rsidR="00137E8F" w:rsidRDefault="00137E8F" w:rsidP="000C3FFE">
            <w:r w:rsidRPr="008F04E6">
              <w:rPr>
                <w:rStyle w:val="CodeInline"/>
                <w:sz w:val="16"/>
              </w:rPr>
              <w:t>#indent "off"</w:t>
            </w:r>
            <w:r w:rsidR="001C122E" w:rsidRPr="008F04E6">
              <w:rPr>
                <w:rStyle w:val="CodeInline"/>
                <w:sz w:val="16"/>
              </w:rPr>
              <w:br/>
            </w:r>
            <w:r w:rsidRPr="008F04E6">
              <w:rPr>
                <w:rStyle w:val="CodeInline"/>
                <w:sz w:val="16"/>
              </w:rPr>
              <w:t>let FunctionSample() =</w:t>
            </w:r>
            <w:r w:rsidR="001C122E" w:rsidRPr="008F04E6">
              <w:rPr>
                <w:rStyle w:val="CodeInline"/>
                <w:sz w:val="16"/>
              </w:rPr>
              <w:br/>
            </w:r>
            <w:r w:rsidRPr="008F04E6">
              <w:rPr>
                <w:rStyle w:val="CodeInline"/>
                <w:sz w:val="16"/>
              </w:rPr>
              <w:t xml:space="preserve">    let tick x = printfn "tick %d" x in </w:t>
            </w:r>
            <w:r w:rsidR="001C122E" w:rsidRPr="008F04E6">
              <w:rPr>
                <w:rStyle w:val="CodeInline"/>
                <w:sz w:val="16"/>
              </w:rPr>
              <w:br/>
            </w:r>
            <w:r w:rsidRPr="008F04E6">
              <w:rPr>
                <w:rStyle w:val="CodeInline"/>
                <w:sz w:val="16"/>
              </w:rPr>
              <w:t xml:space="preserve">    let tock x = printfn "tock %d" x in </w:t>
            </w:r>
            <w:r w:rsidR="001C122E" w:rsidRPr="008F04E6">
              <w:rPr>
                <w:rStyle w:val="CodeInline"/>
                <w:sz w:val="16"/>
              </w:rPr>
              <w:br/>
            </w:r>
            <w:r w:rsidRPr="008F04E6">
              <w:rPr>
                <w:rStyle w:val="CodeInline"/>
                <w:sz w:val="16"/>
              </w:rPr>
              <w:t xml:space="preserve">    let choose f g h x = </w:t>
            </w:r>
            <w:r w:rsidR="001C122E" w:rsidRPr="008F04E6">
              <w:rPr>
                <w:rStyle w:val="CodeInline"/>
                <w:sz w:val="16"/>
              </w:rPr>
              <w:br/>
            </w:r>
            <w:r w:rsidRPr="008F04E6">
              <w:rPr>
                <w:rStyle w:val="CodeInline"/>
                <w:sz w:val="16"/>
              </w:rPr>
              <w:t xml:space="preserve">        if f x then g x else h x in </w:t>
            </w:r>
            <w:r w:rsidR="001C122E" w:rsidRPr="008F04E6">
              <w:rPr>
                <w:rStyle w:val="CodeInline"/>
                <w:sz w:val="16"/>
              </w:rPr>
              <w:br/>
            </w:r>
            <w:r w:rsidRPr="008F04E6">
              <w:rPr>
                <w:rStyle w:val="CodeInline"/>
                <w:sz w:val="16"/>
              </w:rPr>
              <w:t xml:space="preserve">    for i = 0 to 10 do</w:t>
            </w:r>
            <w:r w:rsidR="001C122E" w:rsidRPr="008F04E6">
              <w:rPr>
                <w:rStyle w:val="CodeInline"/>
                <w:sz w:val="16"/>
              </w:rPr>
              <w:br/>
            </w:r>
            <w:r w:rsidRPr="008F04E6">
              <w:rPr>
                <w:rStyle w:val="CodeInline"/>
                <w:sz w:val="16"/>
              </w:rPr>
              <w:lastRenderedPageBreak/>
              <w:t xml:space="preserve">        choose (fun n -&gt; n%2 = 0) tick tock i </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r w:rsidR="00137E8F" w:rsidTr="008F04E6">
        <w:tc>
          <w:tcPr>
            <w:tcW w:w="9242" w:type="dxa"/>
            <w:gridSpan w:val="2"/>
          </w:tcPr>
          <w:p w:rsidR="003B2EF4" w:rsidRPr="008F04E6" w:rsidRDefault="003B2EF4" w:rsidP="00DF32BA">
            <w:pPr>
              <w:rPr>
                <w:rFonts w:cs="Arial"/>
                <w:b/>
                <w:sz w:val="20"/>
              </w:rPr>
            </w:pPr>
            <w:r w:rsidRPr="008F04E6">
              <w:rPr>
                <w:rStyle w:val="CodeInline"/>
                <w:rFonts w:ascii="Arial" w:hAnsi="Arial" w:cs="Arial"/>
                <w:b/>
                <w:color w:val="auto"/>
                <w:sz w:val="20"/>
              </w:rPr>
              <w:lastRenderedPageBreak/>
              <w:t>if</w:t>
            </w:r>
            <w:r w:rsidRPr="008F04E6">
              <w:rPr>
                <w:rFonts w:cs="Arial"/>
                <w:b/>
                <w:sz w:val="20"/>
              </w:rPr>
              <w:t>/</w:t>
            </w:r>
            <w:r w:rsidRPr="008F04E6">
              <w:rPr>
                <w:rStyle w:val="CodeInline"/>
                <w:rFonts w:ascii="Arial" w:hAnsi="Arial" w:cs="Arial"/>
                <w:b/>
                <w:color w:val="auto"/>
                <w:sz w:val="20"/>
              </w:rPr>
              <w:t>then</w:t>
            </w:r>
            <w:r w:rsidRPr="008F04E6">
              <w:rPr>
                <w:rFonts w:cs="Arial"/>
                <w:b/>
                <w:sz w:val="20"/>
              </w:rPr>
              <w:t>/</w:t>
            </w:r>
            <w:r w:rsidRPr="008F04E6">
              <w:rPr>
                <w:rStyle w:val="CodeInline"/>
                <w:rFonts w:ascii="Arial" w:hAnsi="Arial" w:cs="Arial"/>
                <w:b/>
                <w:color w:val="auto"/>
                <w:sz w:val="20"/>
              </w:rPr>
              <w:t xml:space="preserve">else </w:t>
            </w:r>
            <w:r w:rsidR="001C122E" w:rsidRPr="008F04E6">
              <w:rPr>
                <w:rStyle w:val="CodeInline"/>
                <w:rFonts w:ascii="Arial" w:hAnsi="Arial" w:cs="Arial"/>
                <w:b/>
                <w:color w:val="auto"/>
                <w:sz w:val="20"/>
              </w:rPr>
              <w:t>Scope</w:t>
            </w:r>
          </w:p>
          <w:p w:rsidR="00137E8F" w:rsidRDefault="00137E8F" w:rsidP="00DF32BA">
            <w:r w:rsidRPr="0006721F">
              <w:t xml:space="preserve">When the </w:t>
            </w:r>
            <w:r w:rsidR="00DF32BA" w:rsidRPr="00137E8F">
              <w:t>light</w:t>
            </w:r>
            <w:r w:rsidR="00DF32BA">
              <w:t>weight</w:t>
            </w:r>
            <w:r w:rsidR="00DF32BA" w:rsidRPr="00137E8F">
              <w:t xml:space="preserve"> </w:t>
            </w:r>
            <w:r w:rsidRPr="0006721F">
              <w:t>syntax option is enabled</w:t>
            </w:r>
            <w:r w:rsidR="00DF32BA">
              <w:t>,</w:t>
            </w:r>
            <w:r w:rsidRPr="0006721F">
              <w:t xml:space="preserve"> the scope of </w:t>
            </w:r>
            <w:r w:rsidRPr="008F04E6">
              <w:rPr>
                <w:rStyle w:val="CodeInline"/>
              </w:rPr>
              <w:t>if</w:t>
            </w:r>
            <w:r w:rsidRPr="0006721F">
              <w:t>/</w:t>
            </w:r>
            <w:r w:rsidRPr="008F04E6">
              <w:rPr>
                <w:rStyle w:val="CodeInline"/>
              </w:rPr>
              <w:t>then</w:t>
            </w:r>
            <w:r w:rsidRPr="0006721F">
              <w:t>/</w:t>
            </w:r>
            <w:r w:rsidRPr="008F04E6">
              <w:rPr>
                <w:rStyle w:val="CodeInline"/>
              </w:rPr>
              <w:t>else</w:t>
            </w:r>
            <w:r w:rsidRPr="0006721F">
              <w:t xml:space="preserve"> is implicit from indentation. Without the </w:t>
            </w:r>
            <w:r w:rsidR="00DF32BA" w:rsidRPr="00137E8F">
              <w:t>light</w:t>
            </w:r>
            <w:r w:rsidR="00DF32BA">
              <w:t>weight</w:t>
            </w:r>
            <w:r w:rsidR="00DF32BA" w:rsidRPr="00137E8F">
              <w:t xml:space="preserve"> </w:t>
            </w:r>
            <w:r w:rsidRPr="0006721F">
              <w:t>syntax option</w:t>
            </w:r>
            <w:r w:rsidR="00DF32BA">
              <w:t xml:space="preserve">, </w:t>
            </w:r>
            <w:r w:rsidRPr="008F04E6">
              <w:rPr>
                <w:rStyle w:val="CodeInline"/>
              </w:rPr>
              <w:t>begin</w:t>
            </w:r>
            <w:r w:rsidRPr="0006721F">
              <w:t>/</w:t>
            </w:r>
            <w:r w:rsidRPr="008F04E6">
              <w:rPr>
                <w:rStyle w:val="CodeInline"/>
              </w:rPr>
              <w:t>end</w:t>
            </w:r>
            <w:r w:rsidRPr="0006721F">
              <w:t xml:space="preserve"> or parentheses are often </w:t>
            </w:r>
            <w:r w:rsidR="00DF32BA">
              <w:t>required</w:t>
            </w:r>
            <w:r w:rsidRPr="0006721F">
              <w:t xml:space="preserve"> to delimit </w:t>
            </w:r>
            <w:r w:rsidR="00DF32BA">
              <w:t>such</w:t>
            </w:r>
            <w:r w:rsidRPr="0006721F">
              <w:t xml:space="preserve"> constructs</w:t>
            </w:r>
            <w:r w:rsidR="00DF32BA">
              <w:t>.</w:t>
            </w:r>
          </w:p>
        </w:tc>
      </w:tr>
      <w:tr w:rsidR="00137E8F" w:rsidTr="008F04E6">
        <w:tc>
          <w:tcPr>
            <w:tcW w:w="4621" w:type="dxa"/>
          </w:tcPr>
          <w:p w:rsidR="001C122E" w:rsidRPr="00571231" w:rsidRDefault="001C122E" w:rsidP="001C122E">
            <w:r w:rsidRPr="00571231">
              <w:t>Lightweight Syntax</w:t>
            </w:r>
          </w:p>
          <w:p w:rsidR="00137E8F" w:rsidRPr="008F04E6" w:rsidRDefault="00137E8F" w:rsidP="00FD73D2">
            <w:pPr>
              <w:rPr>
                <w:sz w:val="16"/>
              </w:rPr>
            </w:pPr>
            <w:r w:rsidRPr="008F04E6">
              <w:rPr>
                <w:rStyle w:val="CodeInline"/>
                <w:sz w:val="16"/>
              </w:rPr>
              <w:t>let ArraySample() =</w:t>
            </w:r>
            <w:r w:rsidR="001C122E" w:rsidRPr="008F04E6">
              <w:rPr>
                <w:rStyle w:val="CodeInline"/>
                <w:sz w:val="16"/>
              </w:rPr>
              <w:br/>
            </w:r>
            <w:r w:rsidRPr="008F04E6">
              <w:rPr>
                <w:rStyle w:val="CodeInline"/>
                <w:sz w:val="16"/>
              </w:rPr>
              <w:t xml:space="preserve">    let numLetters = 26 </w:t>
            </w:r>
            <w:r w:rsidR="001C122E" w:rsidRPr="008F04E6">
              <w:rPr>
                <w:rStyle w:val="CodeInline"/>
                <w:sz w:val="16"/>
              </w:rPr>
              <w:br/>
            </w:r>
            <w:r w:rsidRPr="008F04E6">
              <w:rPr>
                <w:rStyle w:val="CodeInline"/>
                <w:sz w:val="16"/>
              </w:rPr>
              <w:t xml:space="preserve">    let results = Array.create numLetters 0 </w:t>
            </w:r>
            <w:r w:rsidR="001C122E" w:rsidRPr="008F04E6">
              <w:rPr>
                <w:rStyle w:val="CodeInline"/>
                <w:sz w:val="16"/>
              </w:rPr>
              <w:br/>
            </w:r>
            <w:r w:rsidRPr="008F04E6">
              <w:rPr>
                <w:rStyle w:val="CodeInline"/>
                <w:sz w:val="16"/>
              </w:rPr>
              <w:t xml:space="preserve">    let data = "The quick brown fox"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w:t>
            </w:r>
            <w:r w:rsidR="001C122E" w:rsidRPr="008F04E6">
              <w:rPr>
                <w:rStyle w:val="CodeInline"/>
                <w:sz w:val="16"/>
              </w:rPr>
              <w:br/>
            </w:r>
            <w:r w:rsidRPr="008F04E6">
              <w:rPr>
                <w:rStyle w:val="CodeInline"/>
                <w:sz w:val="16"/>
              </w:rPr>
              <w:t xml:space="preserve">        let c = Char.ToUpper(c)  </w:t>
            </w:r>
            <w:r w:rsidR="001C122E" w:rsidRPr="008F04E6">
              <w:rPr>
                <w:rStyle w:val="CodeInline"/>
                <w:sz w:val="16"/>
              </w:rPr>
              <w:br/>
            </w:r>
            <w:r w:rsidRPr="008F04E6">
              <w:rPr>
                <w:rStyle w:val="CodeInline"/>
                <w:sz w:val="16"/>
              </w:rPr>
              <w:t xml:space="preserve">        if c &gt;= 'A' &amp;&amp; c &lt;= 'Z' then </w:t>
            </w:r>
            <w:r w:rsidR="001C122E" w:rsidRPr="008F04E6">
              <w:rPr>
                <w:rStyle w:val="CodeInline"/>
                <w:sz w:val="16"/>
              </w:rPr>
              <w:br/>
            </w:r>
            <w:r w:rsidRPr="008F04E6">
              <w:rPr>
                <w:rStyle w:val="CodeInline"/>
                <w:sz w:val="16"/>
              </w:rPr>
              <w:t xml:space="preserve">            let i = Char.code c - Char.code 'A'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printfn "done!"</w:t>
            </w:r>
          </w:p>
        </w:tc>
        <w:tc>
          <w:tcPr>
            <w:tcW w:w="4621" w:type="dxa"/>
          </w:tcPr>
          <w:p w:rsidR="001C122E" w:rsidRPr="00571231" w:rsidRDefault="001C122E" w:rsidP="001C122E">
            <w:r w:rsidRPr="00571231">
              <w:t>Normal Syntax</w:t>
            </w:r>
          </w:p>
          <w:p w:rsidR="00137E8F" w:rsidRPr="008F04E6" w:rsidRDefault="00137E8F" w:rsidP="000C3FFE">
            <w:pPr>
              <w:rPr>
                <w:sz w:val="16"/>
              </w:rPr>
            </w:pPr>
            <w:r w:rsidRPr="008F04E6">
              <w:rPr>
                <w:rStyle w:val="CodeInline"/>
                <w:sz w:val="16"/>
              </w:rPr>
              <w:t>#indent "off"</w:t>
            </w:r>
            <w:r w:rsidR="001C122E" w:rsidRPr="008F04E6">
              <w:rPr>
                <w:rStyle w:val="CodeInline"/>
                <w:sz w:val="16"/>
              </w:rPr>
              <w:br/>
            </w:r>
            <w:r w:rsidRPr="008F04E6">
              <w:rPr>
                <w:rStyle w:val="CodeInline"/>
                <w:sz w:val="16"/>
              </w:rPr>
              <w:t>let ArraySample() =</w:t>
            </w:r>
            <w:r w:rsidR="001C122E" w:rsidRPr="008F04E6">
              <w:rPr>
                <w:rStyle w:val="CodeInline"/>
                <w:sz w:val="16"/>
              </w:rPr>
              <w:br/>
            </w:r>
            <w:r w:rsidRPr="008F04E6">
              <w:rPr>
                <w:rStyle w:val="CodeInline"/>
                <w:sz w:val="16"/>
              </w:rPr>
              <w:t xml:space="preserve">    let numLetters = 26 in </w:t>
            </w:r>
            <w:r w:rsidR="001C122E" w:rsidRPr="008F04E6">
              <w:rPr>
                <w:rStyle w:val="CodeInline"/>
                <w:sz w:val="16"/>
              </w:rPr>
              <w:br/>
            </w:r>
            <w:r w:rsidRPr="008F04E6">
              <w:rPr>
                <w:rStyle w:val="CodeInline"/>
                <w:sz w:val="16"/>
              </w:rPr>
              <w:t xml:space="preserve">    let results = Array.create numLetters 0 in </w:t>
            </w:r>
            <w:r w:rsidR="001C122E" w:rsidRPr="008F04E6">
              <w:rPr>
                <w:rStyle w:val="CodeInline"/>
                <w:sz w:val="16"/>
              </w:rPr>
              <w:br/>
            </w:r>
            <w:r w:rsidRPr="008F04E6">
              <w:rPr>
                <w:rStyle w:val="CodeInline"/>
                <w:sz w:val="16"/>
              </w:rPr>
              <w:t xml:space="preserve">    let data = "The quick brown fox" in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in </w:t>
            </w:r>
            <w:r w:rsidR="001C122E" w:rsidRPr="008F04E6">
              <w:rPr>
                <w:rStyle w:val="CodeInline"/>
                <w:sz w:val="16"/>
              </w:rPr>
              <w:br/>
            </w:r>
            <w:r w:rsidRPr="008F04E6">
              <w:rPr>
                <w:rStyle w:val="CodeInline"/>
                <w:sz w:val="16"/>
              </w:rPr>
              <w:t xml:space="preserve">        let c = Char.ToUpper(c)  in </w:t>
            </w:r>
            <w:r w:rsidR="001C122E" w:rsidRPr="008F04E6">
              <w:rPr>
                <w:rStyle w:val="CodeInline"/>
                <w:sz w:val="16"/>
              </w:rPr>
              <w:br/>
            </w:r>
            <w:r w:rsidRPr="008F04E6">
              <w:rPr>
                <w:rStyle w:val="CodeInline"/>
                <w:sz w:val="16"/>
              </w:rPr>
              <w:t xml:space="preserve">        if c &gt;= 'A' &amp;&amp; c &lt;= 'Z' then begin</w:t>
            </w:r>
            <w:r w:rsidR="001C122E" w:rsidRPr="008F04E6">
              <w:rPr>
                <w:rStyle w:val="CodeInline"/>
                <w:sz w:val="16"/>
              </w:rPr>
              <w:br/>
            </w:r>
            <w:r w:rsidRPr="008F04E6">
              <w:rPr>
                <w:rStyle w:val="CodeInline"/>
                <w:sz w:val="16"/>
              </w:rPr>
              <w:t xml:space="preserve">            let i = Char.code c - Char.code 'A' in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end</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bl>
    <w:p w:rsidR="00A063A2" w:rsidRPr="00110BB5" w:rsidRDefault="006B52C5" w:rsidP="006230F9">
      <w:pPr>
        <w:pStyle w:val="Heading3"/>
      </w:pPr>
      <w:bookmarkStart w:id="6684" w:name="_Toc207706038"/>
      <w:bookmarkStart w:id="6685" w:name="_Toc257733769"/>
      <w:bookmarkStart w:id="6686" w:name="_Toc270597666"/>
      <w:bookmarkStart w:id="6687" w:name="_Toc439782529"/>
      <w:r w:rsidRPr="00110BB5">
        <w:t>Inserted Tokens</w:t>
      </w:r>
      <w:bookmarkEnd w:id="6684"/>
      <w:bookmarkEnd w:id="6685"/>
      <w:bookmarkEnd w:id="6686"/>
      <w:bookmarkEnd w:id="6687"/>
    </w:p>
    <w:p w:rsidR="006B6E21" w:rsidRDefault="005E5945">
      <w:pPr>
        <w:keepNext/>
      </w:pPr>
      <w:r>
        <w:t xml:space="preserve">Lexical filtering inserts the following </w:t>
      </w:r>
      <w:r w:rsidR="006B52C5" w:rsidRPr="00391D69">
        <w:t>hidden tokens</w:t>
      </w:r>
      <w:r w:rsidR="0015266A">
        <w:t xml:space="preserve"> </w:t>
      </w:r>
      <w:r w:rsidR="00693CC1">
        <w:fldChar w:fldCharType="begin"/>
      </w:r>
      <w:r w:rsidR="004F00E9">
        <w:instrText xml:space="preserve"> XE "</w:instrText>
      </w:r>
      <w:r w:rsidR="004F00E9" w:rsidRPr="004F00E9">
        <w:instrText>hidden tokens</w:instrText>
      </w:r>
      <w:r w:rsidR="004F00E9">
        <w:instrText xml:space="preserve">" </w:instrText>
      </w:r>
      <w:r w:rsidR="00693CC1">
        <w:fldChar w:fldCharType="end"/>
      </w:r>
      <w:r w:rsidR="00693CC1">
        <w:fldChar w:fldCharType="begin"/>
      </w:r>
      <w:r w:rsidR="00047D15">
        <w:instrText xml:space="preserve"> XE "</w:instrText>
      </w:r>
      <w:r w:rsidR="00047D15" w:rsidRPr="00C4755B">
        <w:instrText>tokens:hidden</w:instrText>
      </w:r>
      <w:r w:rsidR="00047D15">
        <w:instrText xml:space="preserve">" </w:instrText>
      </w:r>
      <w:r w:rsidR="00693CC1">
        <w:fldChar w:fldCharType="end"/>
      </w:r>
      <w:r>
        <w:t>:</w:t>
      </w:r>
    </w:p>
    <w:p w:rsidR="00A063A2" w:rsidRPr="00E42689" w:rsidRDefault="006B52C5" w:rsidP="00CB0A95">
      <w:pPr>
        <w:pStyle w:val="Grammar"/>
      </w:pPr>
      <w:r w:rsidRPr="00E42689">
        <w:t>token $in</w:t>
      </w:r>
      <w:r w:rsidRPr="00E42689">
        <w:tab/>
        <w:t xml:space="preserve">// Note: also called ODECLEND </w:t>
      </w:r>
    </w:p>
    <w:p w:rsidR="00A063A2" w:rsidRPr="00F329AB" w:rsidRDefault="006B52C5" w:rsidP="00CB0A95">
      <w:pPr>
        <w:pStyle w:val="Grammar"/>
      </w:pPr>
      <w:r w:rsidRPr="00E42689">
        <w:t>token $done</w:t>
      </w:r>
      <w:r w:rsidRPr="00E42689">
        <w:tab/>
        <w:t xml:space="preserve">// Note: also called ODECLEND </w:t>
      </w:r>
    </w:p>
    <w:p w:rsidR="00A063A2" w:rsidRPr="00F329AB" w:rsidRDefault="006B52C5" w:rsidP="00CB0A95">
      <w:pPr>
        <w:pStyle w:val="Grammar"/>
      </w:pPr>
      <w:r w:rsidRPr="00F329AB">
        <w:t xml:space="preserve">token $begin   // Note: also called OBLOCKBEGIN </w:t>
      </w:r>
    </w:p>
    <w:p w:rsidR="00A063A2" w:rsidRPr="00F115D2" w:rsidRDefault="006B52C5" w:rsidP="00CB0A95">
      <w:pPr>
        <w:pStyle w:val="Grammar"/>
      </w:pPr>
      <w:r w:rsidRPr="00F329AB">
        <w:t>token $end     // N</w:t>
      </w:r>
      <w:r w:rsidRPr="00404279">
        <w:t xml:space="preserve">ote: also called OEND, OBLOCKEND and ORIGHT_BLOCK_END </w:t>
      </w:r>
    </w:p>
    <w:p w:rsidR="00A063A2" w:rsidRPr="00F115D2" w:rsidRDefault="006B52C5" w:rsidP="00CB0A95">
      <w:pPr>
        <w:pStyle w:val="Grammar"/>
      </w:pPr>
      <w:r w:rsidRPr="00404279">
        <w:t xml:space="preserve">token $sep     // Note: also called OBLOCKSEP </w:t>
      </w:r>
    </w:p>
    <w:p w:rsidR="00A063A2" w:rsidRPr="00F115D2" w:rsidRDefault="006B52C5" w:rsidP="00CB0A95">
      <w:pPr>
        <w:pStyle w:val="Grammar"/>
      </w:pPr>
      <w:r w:rsidRPr="00404279">
        <w:t xml:space="preserve">token $app     // Note: also called HIGH_PRECEDENCE_APP </w:t>
      </w:r>
    </w:p>
    <w:p w:rsidR="00A063A2" w:rsidRPr="00F115D2" w:rsidRDefault="006B52C5" w:rsidP="00CB0A95">
      <w:pPr>
        <w:pStyle w:val="Grammar"/>
      </w:pPr>
      <w:r w:rsidRPr="00404279">
        <w:t xml:space="preserve">token $tyapp   // Note: also called HIGH_PRECEDENCE_TYAPP </w:t>
      </w:r>
    </w:p>
    <w:p w:rsidR="006B6E21" w:rsidRDefault="006B52C5">
      <w:pPr>
        <w:pStyle w:val="Note"/>
      </w:pPr>
      <w:r w:rsidRPr="00404279">
        <w:t xml:space="preserve">Note: </w:t>
      </w:r>
      <w:r w:rsidR="004F00E9">
        <w:t>T</w:t>
      </w:r>
      <w:r w:rsidRPr="00404279">
        <w:t>he following tokens are also used in the Microsoft F# implementation</w:t>
      </w:r>
      <w:r w:rsidR="004F00E9">
        <w:t>. They</w:t>
      </w:r>
      <w:r w:rsidRPr="00404279">
        <w:t xml:space="preserve"> are translations of the corresponding input tokens</w:t>
      </w:r>
      <w:r w:rsidR="004F00E9">
        <w:t xml:space="preserve"> and </w:t>
      </w:r>
      <w:r w:rsidR="000C3FFE">
        <w:t>help provide</w:t>
      </w:r>
      <w:r w:rsidRPr="00404279">
        <w:t xml:space="preserve"> better error messages for lightweight syntax code</w:t>
      </w:r>
      <w:r w:rsidR="004F00E9">
        <w:t>:</w:t>
      </w:r>
    </w:p>
    <w:p w:rsidR="006B6E21" w:rsidRPr="006B1522" w:rsidRDefault="006B52C5" w:rsidP="006B1522">
      <w:pPr>
        <w:pStyle w:val="Note"/>
        <w:rPr>
          <w:rStyle w:val="CodeInline"/>
        </w:rPr>
      </w:pPr>
      <w:r w:rsidRPr="006B1522">
        <w:rPr>
          <w:rStyle w:val="CodeInline"/>
        </w:rPr>
        <w:t>tokens $let $use  $let! $use! $do $do! $then $else $with $function $fun</w:t>
      </w:r>
    </w:p>
    <w:p w:rsidR="00A063A2" w:rsidRPr="00F115D2" w:rsidRDefault="006B52C5" w:rsidP="006230F9">
      <w:pPr>
        <w:pStyle w:val="Heading3"/>
      </w:pPr>
      <w:bookmarkStart w:id="6688" w:name="_Toc207706039"/>
      <w:bookmarkStart w:id="6689" w:name="_Toc257733770"/>
      <w:bookmarkStart w:id="6690" w:name="_Toc270597667"/>
      <w:bookmarkStart w:id="6691" w:name="_Ref280279198"/>
      <w:bookmarkStart w:id="6692" w:name="_Toc439782530"/>
      <w:r w:rsidRPr="00404279">
        <w:t xml:space="preserve">Grammar </w:t>
      </w:r>
      <w:r w:rsidR="00047D15">
        <w:t>R</w:t>
      </w:r>
      <w:r w:rsidRPr="00404279">
        <w:t xml:space="preserve">ules </w:t>
      </w:r>
      <w:r w:rsidR="00047D15">
        <w:t>I</w:t>
      </w:r>
      <w:r w:rsidRPr="00404279">
        <w:t xml:space="preserve">ncluding </w:t>
      </w:r>
      <w:r w:rsidR="00047D15">
        <w:t>I</w:t>
      </w:r>
      <w:r w:rsidRPr="00404279">
        <w:t xml:space="preserve">nserted </w:t>
      </w:r>
      <w:r w:rsidR="00047D15">
        <w:t>T</w:t>
      </w:r>
      <w:r w:rsidRPr="00404279">
        <w:t>okens</w:t>
      </w:r>
      <w:bookmarkEnd w:id="6688"/>
      <w:bookmarkEnd w:id="6689"/>
      <w:bookmarkEnd w:id="6690"/>
      <w:bookmarkEnd w:id="6691"/>
      <w:bookmarkEnd w:id="6692"/>
    </w:p>
    <w:p w:rsidR="006B6E21" w:rsidRDefault="006B52C5">
      <w:pPr>
        <w:keepNext/>
        <w:keepLines/>
      </w:pPr>
      <w:r w:rsidRPr="006B52C5">
        <w:t>Additional grammar rules take into account the token transformations performed by lexical filtering:</w:t>
      </w:r>
    </w:p>
    <w:p w:rsidR="00A063A2" w:rsidRPr="00F115D2" w:rsidRDefault="006B52C5" w:rsidP="00DB3050">
      <w:pPr>
        <w:pStyle w:val="Grammar"/>
      </w:pPr>
      <w:r w:rsidRPr="005C5C0B">
        <w:rPr>
          <w:rStyle w:val="Italic"/>
        </w:rPr>
        <w:t>expr</w:t>
      </w:r>
      <w:r w:rsidRPr="00404279">
        <w:t xml:space="preserve"> </w:t>
      </w:r>
      <w:r w:rsidR="00D21308" w:rsidRPr="00404279">
        <w:t>+</w:t>
      </w:r>
      <w:r w:rsidRPr="00404279">
        <w:t xml:space="preserve">:= </w:t>
      </w:r>
    </w:p>
    <w:p w:rsidR="00881E5A" w:rsidRPr="00F115D2" w:rsidRDefault="00881E5A" w:rsidP="00881E5A">
      <w:pPr>
        <w:pStyle w:val="Grammar"/>
      </w:pPr>
      <w:r w:rsidRPr="00404279">
        <w:t xml:space="preserve">    | let </w:t>
      </w:r>
      <w:r>
        <w:rPr>
          <w:rStyle w:val="Italic"/>
        </w:rPr>
        <w:t>function-defn</w:t>
      </w:r>
      <w:r w:rsidRPr="00404279">
        <w:t xml:space="preserve"> $</w:t>
      </w:r>
      <w:r w:rsidRPr="005C5C0B">
        <w:rPr>
          <w:rStyle w:val="Italic"/>
        </w:rPr>
        <w:t>in</w:t>
      </w:r>
      <w:r w:rsidRPr="00404279">
        <w:t xml:space="preserve"> </w:t>
      </w:r>
      <w:r w:rsidRPr="005C5C0B">
        <w:rPr>
          <w:rStyle w:val="Italic"/>
        </w:rPr>
        <w:t>expr</w:t>
      </w:r>
      <w:r w:rsidRPr="00404279">
        <w:t xml:space="preserve"> </w:t>
      </w:r>
    </w:p>
    <w:p w:rsidR="00A063A2" w:rsidRPr="00F115D2" w:rsidRDefault="006B52C5" w:rsidP="00DB3050">
      <w:pPr>
        <w:pStyle w:val="Grammar"/>
      </w:pPr>
      <w:r w:rsidRPr="00404279">
        <w:t xml:space="preserve">    | let </w:t>
      </w:r>
      <w:r w:rsidR="004E489C">
        <w:rPr>
          <w:rStyle w:val="Italic"/>
        </w:rPr>
        <w:t>value-defn</w:t>
      </w:r>
      <w:r w:rsidR="004E489C" w:rsidRPr="00404279">
        <w:t xml:space="preserve"> </w:t>
      </w:r>
      <w:r w:rsidRPr="00404279">
        <w:t>$</w:t>
      </w:r>
      <w:r w:rsidRPr="005C5C0B">
        <w:rPr>
          <w:rStyle w:val="Italic"/>
        </w:rPr>
        <w:t>in</w:t>
      </w:r>
      <w:r w:rsidRPr="00404279">
        <w:t xml:space="preserve"> </w:t>
      </w:r>
      <w:r w:rsidRPr="005C5C0B">
        <w:rPr>
          <w:rStyle w:val="Italic"/>
        </w:rPr>
        <w:t>expr</w:t>
      </w:r>
      <w:r w:rsidRPr="00404279">
        <w:t xml:space="preserve"> </w:t>
      </w:r>
    </w:p>
    <w:p w:rsidR="00881E5A" w:rsidRPr="00F115D2" w:rsidRDefault="00881E5A" w:rsidP="00881E5A">
      <w:pPr>
        <w:pStyle w:val="Grammar"/>
      </w:pPr>
      <w:r w:rsidRPr="00404279">
        <w:t xml:space="preserve">    | let </w:t>
      </w:r>
      <w:r>
        <w:t xml:space="preserve">rec </w:t>
      </w:r>
      <w:r>
        <w:rPr>
          <w:rStyle w:val="Italic"/>
        </w:rPr>
        <w:t>function-or-value-defns</w:t>
      </w:r>
      <w:r w:rsidRPr="00404279">
        <w:t xml:space="preserve"> $</w:t>
      </w:r>
      <w:r w:rsidRPr="005C5C0B">
        <w:rPr>
          <w:rStyle w:val="Italic"/>
        </w:rPr>
        <w:t>in</w:t>
      </w:r>
      <w:r w:rsidRPr="00404279">
        <w:t xml:space="preserve"> </w:t>
      </w:r>
      <w:r w:rsidRPr="005C5C0B">
        <w:rPr>
          <w:rStyle w:val="Italic"/>
        </w:rPr>
        <w:t>expr</w:t>
      </w:r>
      <w:r w:rsidRPr="00404279">
        <w:t xml:space="preserve"> </w:t>
      </w:r>
    </w:p>
    <w:p w:rsidR="00A063A2" w:rsidRPr="00F115D2" w:rsidRDefault="006B52C5" w:rsidP="00DB3050">
      <w:pPr>
        <w:pStyle w:val="Grammar"/>
      </w:pPr>
      <w:r w:rsidRPr="00404279">
        <w:t xml:space="preserve">    | while </w:t>
      </w:r>
      <w:r w:rsidRPr="005C5C0B">
        <w:rPr>
          <w:rStyle w:val="Italic"/>
        </w:rPr>
        <w:t>expr</w:t>
      </w:r>
      <w:r w:rsidRPr="00404279">
        <w:t xml:space="preserve"> do </w:t>
      </w:r>
      <w:r w:rsidRPr="005C5C0B">
        <w:rPr>
          <w:rStyle w:val="Italic"/>
        </w:rPr>
        <w:t>expr</w:t>
      </w:r>
      <w:r w:rsidRPr="00404279">
        <w:t xml:space="preserve"> $done</w:t>
      </w:r>
      <w:r w:rsidRPr="00404279">
        <w:tab/>
      </w:r>
    </w:p>
    <w:p w:rsidR="00B1212A" w:rsidRPr="00F115D2" w:rsidRDefault="006B52C5" w:rsidP="00DB3050">
      <w:pPr>
        <w:pStyle w:val="Grammar"/>
      </w:pPr>
      <w:r w:rsidRPr="00404279">
        <w:t xml:space="preserve">    | if </w:t>
      </w:r>
      <w:r w:rsidRPr="005C5C0B">
        <w:rPr>
          <w:rStyle w:val="Italic"/>
        </w:rPr>
        <w:t>expr</w:t>
      </w:r>
      <w:r w:rsidRPr="00404279">
        <w:t xml:space="preserve"> then $begin </w:t>
      </w:r>
      <w:r w:rsidRPr="005C5C0B">
        <w:rPr>
          <w:rStyle w:val="Italic"/>
        </w:rPr>
        <w:t>expr</w:t>
      </w:r>
      <w:r w:rsidRPr="00404279">
        <w:t xml:space="preserve"> $end </w:t>
      </w:r>
    </w:p>
    <w:p w:rsidR="00A063A2" w:rsidRPr="00F115D2" w:rsidRDefault="006B52C5" w:rsidP="00DB3050">
      <w:pPr>
        <w:pStyle w:val="Grammar"/>
      </w:pPr>
      <w:r w:rsidRPr="00404279">
        <w:t xml:space="preserve">    | for </w:t>
      </w:r>
      <w:r w:rsidRPr="005C5C0B">
        <w:rPr>
          <w:rStyle w:val="Italic"/>
        </w:rPr>
        <w:t>pat</w:t>
      </w:r>
      <w:r w:rsidRPr="00404279">
        <w:t xml:space="preserve"> in </w:t>
      </w:r>
      <w:r w:rsidRPr="005C5C0B">
        <w:rPr>
          <w:rStyle w:val="Italic"/>
        </w:rPr>
        <w:t>expr</w:t>
      </w:r>
      <w:r w:rsidRPr="00404279">
        <w:t xml:space="preserve"> do </w:t>
      </w:r>
      <w:r w:rsidRPr="005C5C0B">
        <w:rPr>
          <w:rStyle w:val="Italic"/>
        </w:rPr>
        <w:t>expr</w:t>
      </w:r>
      <w:r w:rsidRPr="00404279">
        <w:t xml:space="preserve"> $done </w:t>
      </w:r>
    </w:p>
    <w:p w:rsidR="00522674" w:rsidRPr="00F115D2" w:rsidRDefault="00522674" w:rsidP="00DB3050">
      <w:pPr>
        <w:pStyle w:val="Grammar"/>
      </w:pPr>
      <w:r w:rsidRPr="00404279">
        <w:t xml:space="preserve">    | for </w:t>
      </w:r>
      <w:r w:rsidRPr="005C5C0B">
        <w:rPr>
          <w:rStyle w:val="Italic"/>
        </w:rPr>
        <w:t>expr</w:t>
      </w:r>
      <w:r w:rsidRPr="00404279">
        <w:t xml:space="preserve"> to </w:t>
      </w:r>
      <w:r w:rsidRPr="005C5C0B">
        <w:rPr>
          <w:rStyle w:val="Italic"/>
        </w:rPr>
        <w:t xml:space="preserve">expr </w:t>
      </w:r>
      <w:r w:rsidRPr="00404279">
        <w:t xml:space="preserve">do </w:t>
      </w:r>
      <w:r w:rsidRPr="005C5C0B">
        <w:rPr>
          <w:rStyle w:val="Italic"/>
        </w:rPr>
        <w:t>expr</w:t>
      </w:r>
      <w:r w:rsidRPr="00404279">
        <w:t xml:space="preserve"> $done </w:t>
      </w:r>
    </w:p>
    <w:p w:rsidR="00A063A2" w:rsidRPr="00F115D2" w:rsidRDefault="006B52C5" w:rsidP="00DB3050">
      <w:pPr>
        <w:pStyle w:val="Grammar"/>
      </w:pPr>
      <w:r w:rsidRPr="00404279">
        <w:t xml:space="preserve">    | try </w:t>
      </w:r>
      <w:r w:rsidRPr="005C5C0B">
        <w:rPr>
          <w:rStyle w:val="Italic"/>
        </w:rPr>
        <w:t>expr</w:t>
      </w:r>
      <w:r w:rsidRPr="00404279">
        <w:t xml:space="preserve"> $end with </w:t>
      </w:r>
      <w:r w:rsidRPr="005C5C0B">
        <w:rPr>
          <w:rStyle w:val="Italic"/>
        </w:rPr>
        <w:t>expr</w:t>
      </w:r>
      <w:r w:rsidRPr="00404279">
        <w:t xml:space="preserve"> $done </w:t>
      </w:r>
    </w:p>
    <w:p w:rsidR="00A063A2" w:rsidRPr="00F115D2" w:rsidRDefault="006B52C5" w:rsidP="00DB3050">
      <w:pPr>
        <w:pStyle w:val="Grammar"/>
      </w:pPr>
      <w:r w:rsidRPr="00404279">
        <w:t xml:space="preserve">    | try </w:t>
      </w:r>
      <w:r w:rsidRPr="005C5C0B">
        <w:rPr>
          <w:rStyle w:val="Italic"/>
        </w:rPr>
        <w:t>expr</w:t>
      </w:r>
      <w:r w:rsidRPr="00404279">
        <w:t xml:space="preserve"> $end finally </w:t>
      </w:r>
      <w:r w:rsidRPr="005C5C0B">
        <w:rPr>
          <w:rStyle w:val="Italic"/>
        </w:rPr>
        <w:t>expr</w:t>
      </w:r>
      <w:r w:rsidRPr="00404279">
        <w:t xml:space="preserve"> $done </w:t>
      </w:r>
    </w:p>
    <w:p w:rsidR="00A063A2" w:rsidRPr="00F115D2" w:rsidRDefault="00A063A2" w:rsidP="00DB3050">
      <w:pPr>
        <w:pStyle w:val="Grammar"/>
      </w:pPr>
    </w:p>
    <w:p w:rsidR="00A063A2" w:rsidRPr="00497D56" w:rsidRDefault="006B52C5" w:rsidP="00DB3050">
      <w:pPr>
        <w:pStyle w:val="Grammar"/>
      </w:pPr>
      <w:r w:rsidRPr="00404279">
        <w:lastRenderedPageBreak/>
        <w:t xml:space="preserve">    | </w:t>
      </w:r>
      <w:r w:rsidRPr="005C5C0B">
        <w:rPr>
          <w:rStyle w:val="Italic"/>
        </w:rPr>
        <w:t>expr</w:t>
      </w:r>
      <w:r w:rsidRPr="00404279">
        <w:t xml:space="preserve"> $app </w:t>
      </w:r>
      <w:r w:rsidRPr="005C5C0B">
        <w:rPr>
          <w:rStyle w:val="Italic"/>
        </w:rPr>
        <w:t>expr</w:t>
      </w:r>
      <w:r w:rsidRPr="005C5C0B">
        <w:rPr>
          <w:rStyle w:val="Italic"/>
        </w:rPr>
        <w:tab/>
      </w:r>
      <w:r w:rsidRPr="005C5C0B">
        <w:rPr>
          <w:rStyle w:val="Italic"/>
        </w:rPr>
        <w:tab/>
      </w:r>
      <w:r w:rsidRPr="00404279">
        <w:t xml:space="preserve">// equivalent to </w:t>
      </w:r>
      <w:r w:rsidR="00E8515C">
        <w:t>"</w:t>
      </w:r>
      <w:r w:rsidRPr="005C5C0B">
        <w:rPr>
          <w:rStyle w:val="Italic"/>
        </w:rPr>
        <w:t>expr</w:t>
      </w:r>
      <w:r w:rsidRPr="00110BB5">
        <w:t>(</w:t>
      </w:r>
      <w:r w:rsidRPr="005C5C0B">
        <w:rPr>
          <w:rStyle w:val="Italic"/>
        </w:rPr>
        <w:t>expr</w:t>
      </w:r>
      <w:r w:rsidRPr="006B52C5">
        <w:t>)</w:t>
      </w:r>
      <w:r w:rsidR="00E8515C">
        <w:t>"</w:t>
      </w:r>
    </w:p>
    <w:p w:rsidR="00A063A2" w:rsidRPr="00497D56" w:rsidRDefault="006B52C5" w:rsidP="00DB3050">
      <w:pPr>
        <w:pStyle w:val="Grammar"/>
      </w:pPr>
      <w:r w:rsidRPr="00110BB5">
        <w:t xml:space="preserve">    | </w:t>
      </w:r>
      <w:r w:rsidRPr="005C5C0B">
        <w:rPr>
          <w:rStyle w:val="Italic"/>
        </w:rPr>
        <w:t>expr</w:t>
      </w:r>
      <w:r w:rsidRPr="00391D69">
        <w:t xml:space="preserve"> $sep </w:t>
      </w:r>
      <w:r w:rsidRPr="005C5C0B">
        <w:rPr>
          <w:rStyle w:val="Italic"/>
        </w:rPr>
        <w:t>expr</w:t>
      </w:r>
      <w:r w:rsidRPr="00E42689">
        <w:tab/>
      </w:r>
      <w:r w:rsidRPr="00E42689">
        <w:tab/>
        <w:t xml:space="preserve">// equivalent to </w:t>
      </w:r>
      <w:r w:rsidR="00E8515C">
        <w:t>"</w:t>
      </w:r>
      <w:r w:rsidRPr="005C5C0B">
        <w:rPr>
          <w:rStyle w:val="Italic"/>
        </w:rPr>
        <w:t>expr</w:t>
      </w:r>
      <w:r w:rsidRPr="00110BB5">
        <w:t xml:space="preserve">; </w:t>
      </w:r>
      <w:r w:rsidRPr="005C5C0B">
        <w:rPr>
          <w:rStyle w:val="Italic"/>
        </w:rPr>
        <w:t>expr</w:t>
      </w:r>
      <w:r w:rsidR="00E8515C">
        <w:t>"</w:t>
      </w:r>
    </w:p>
    <w:p w:rsidR="00A063A2" w:rsidRPr="00497D56" w:rsidRDefault="006B52C5" w:rsidP="00DB3050">
      <w:pPr>
        <w:pStyle w:val="Grammar"/>
      </w:pPr>
      <w:r w:rsidRPr="00110BB5">
        <w:t xml:space="preserve">    | </w:t>
      </w:r>
      <w:r w:rsidRPr="005C5C0B">
        <w:rPr>
          <w:rStyle w:val="Italic"/>
        </w:rPr>
        <w:t>expr</w:t>
      </w:r>
      <w:r w:rsidRPr="00391D69">
        <w:t xml:space="preserve"> $tyapp &lt; </w:t>
      </w:r>
      <w:r w:rsidRPr="005C5C0B">
        <w:rPr>
          <w:rStyle w:val="Italic"/>
        </w:rPr>
        <w:t>types &gt;</w:t>
      </w:r>
      <w:r w:rsidRPr="005C5C0B">
        <w:rPr>
          <w:rStyle w:val="Italic"/>
        </w:rPr>
        <w:tab/>
      </w:r>
      <w:r w:rsidRPr="00E42689">
        <w:t xml:space="preserve">// equivalent to </w:t>
      </w:r>
      <w:r w:rsidR="00E8515C">
        <w:t>"</w:t>
      </w:r>
      <w:r w:rsidRPr="005C5C0B">
        <w:rPr>
          <w:rStyle w:val="Italic"/>
        </w:rPr>
        <w:t>expr</w:t>
      </w:r>
      <w:r w:rsidRPr="00110BB5">
        <w:t>&lt;</w:t>
      </w:r>
      <w:r w:rsidRPr="005C5C0B">
        <w:rPr>
          <w:rStyle w:val="Italic"/>
        </w:rPr>
        <w:t>types</w:t>
      </w:r>
      <w:r w:rsidRPr="006B52C5">
        <w:t>&gt;</w:t>
      </w:r>
      <w:r w:rsidR="00E8515C">
        <w:t>"</w:t>
      </w:r>
    </w:p>
    <w:p w:rsidR="00A063A2" w:rsidRPr="00E42689" w:rsidRDefault="006B52C5" w:rsidP="00DB3050">
      <w:pPr>
        <w:pStyle w:val="Grammar"/>
        <w:rPr>
          <w:rStyle w:val="CodeInline"/>
        </w:rPr>
      </w:pPr>
      <w:r w:rsidRPr="00110BB5">
        <w:rPr>
          <w:rStyle w:val="CodeInline"/>
        </w:rPr>
        <w:t xml:space="preserve">    | $begin </w:t>
      </w:r>
      <w:r w:rsidRPr="00355E9F">
        <w:rPr>
          <w:rStyle w:val="CodeInlineItalic"/>
        </w:rPr>
        <w:t xml:space="preserve">expr </w:t>
      </w:r>
      <w:r w:rsidRPr="00391D69">
        <w:rPr>
          <w:rStyle w:val="CodeInline"/>
        </w:rPr>
        <w:t xml:space="preserve">$end  </w:t>
      </w:r>
      <w:r w:rsidRPr="00391D69">
        <w:rPr>
          <w:rStyle w:val="CodeInline"/>
        </w:rPr>
        <w:tab/>
      </w:r>
      <w:r w:rsidRPr="00391D69">
        <w:t>// equivalent to “</w:t>
      </w:r>
      <w:r w:rsidRPr="005C5C0B">
        <w:rPr>
          <w:rStyle w:val="Italic"/>
        </w:rPr>
        <w:t>expr</w:t>
      </w:r>
      <w:r w:rsidRPr="00E42689">
        <w:t>”</w:t>
      </w:r>
    </w:p>
    <w:p w:rsidR="00A063A2" w:rsidRPr="00355E9F" w:rsidRDefault="00A063A2" w:rsidP="00DB3050">
      <w:pPr>
        <w:pStyle w:val="Grammar"/>
        <w:rPr>
          <w:rStyle w:val="CodeInlineItalic"/>
        </w:rPr>
      </w:pPr>
    </w:p>
    <w:p w:rsidR="00D21308" w:rsidRPr="00F329AB" w:rsidRDefault="00D21308" w:rsidP="00DB3050">
      <w:pPr>
        <w:pStyle w:val="Grammar"/>
      </w:pPr>
      <w:r w:rsidRPr="00F329AB">
        <w:t>elif-branch +:=</w:t>
      </w:r>
    </w:p>
    <w:p w:rsidR="00D21308" w:rsidRPr="00F115D2" w:rsidRDefault="00D21308" w:rsidP="00DB3050">
      <w:pPr>
        <w:pStyle w:val="Grammar"/>
      </w:pPr>
      <w:r w:rsidRPr="00F329AB">
        <w:t xml:space="preserve">    | elif </w:t>
      </w:r>
      <w:r w:rsidRPr="005C5C0B">
        <w:rPr>
          <w:rStyle w:val="Italic"/>
        </w:rPr>
        <w:t>expr</w:t>
      </w:r>
      <w:r w:rsidR="0073028A" w:rsidRPr="00404279">
        <w:t xml:space="preserve"> </w:t>
      </w:r>
      <w:r w:rsidRPr="00404279">
        <w:t xml:space="preserve">then $begin </w:t>
      </w:r>
      <w:r w:rsidRPr="005C5C0B">
        <w:rPr>
          <w:rStyle w:val="Italic"/>
        </w:rPr>
        <w:t>expr</w:t>
      </w:r>
      <w:r w:rsidRPr="00404279">
        <w:t xml:space="preserve"> $end</w:t>
      </w:r>
    </w:p>
    <w:p w:rsidR="00D21308" w:rsidRDefault="00D21308" w:rsidP="00DB3050">
      <w:pPr>
        <w:pStyle w:val="Grammar"/>
      </w:pPr>
    </w:p>
    <w:p w:rsidR="00D21308" w:rsidRDefault="00D21308" w:rsidP="00DB3050">
      <w:pPr>
        <w:pStyle w:val="Grammar"/>
      </w:pPr>
      <w:r w:rsidRPr="00404279">
        <w:t>else-branch +:=</w:t>
      </w:r>
    </w:p>
    <w:p w:rsidR="00D21308" w:rsidRPr="005C5C0B" w:rsidRDefault="00D21308" w:rsidP="00DB3050">
      <w:pPr>
        <w:pStyle w:val="Grammar"/>
        <w:rPr>
          <w:rStyle w:val="Italic"/>
        </w:rPr>
      </w:pPr>
      <w:r w:rsidRPr="00404279">
        <w:t xml:space="preserve">    | else $begin </w:t>
      </w:r>
      <w:r w:rsidRPr="005C5C0B">
        <w:rPr>
          <w:rStyle w:val="Italic"/>
        </w:rPr>
        <w:t>expr</w:t>
      </w:r>
      <w:r w:rsidRPr="00404279">
        <w:t xml:space="preserve"> $end</w:t>
      </w:r>
    </w:p>
    <w:p w:rsidR="00D21308" w:rsidRPr="00355E9F" w:rsidRDefault="00D21308" w:rsidP="00DB3050">
      <w:pPr>
        <w:pStyle w:val="Grammar"/>
        <w:rPr>
          <w:rStyle w:val="CodeInlineItalic"/>
        </w:rPr>
      </w:pPr>
    </w:p>
    <w:p w:rsidR="00A063A2" w:rsidRPr="00F115D2" w:rsidRDefault="006B52C5" w:rsidP="00DB3050">
      <w:pPr>
        <w:pStyle w:val="Grammar"/>
      </w:pPr>
      <w:r w:rsidRPr="00355E9F">
        <w:rPr>
          <w:rStyle w:val="CodeInlineItalic"/>
        </w:rPr>
        <w:t>class-or-struct-type-body</w:t>
      </w:r>
      <w:r w:rsidRPr="00404279">
        <w:t xml:space="preserve"> +:= </w:t>
      </w:r>
    </w:p>
    <w:p w:rsidR="00A063A2" w:rsidRPr="00F115D2" w:rsidRDefault="006B52C5" w:rsidP="00DB3050">
      <w:pPr>
        <w:pStyle w:val="Grammar"/>
        <w:rPr>
          <w:rStyle w:val="CodeInline"/>
        </w:rPr>
      </w:pPr>
      <w:r w:rsidRPr="00404279">
        <w:rPr>
          <w:rStyle w:val="CodeInline"/>
        </w:rPr>
        <w:t xml:space="preserve">    | $begin </w:t>
      </w:r>
      <w:r w:rsidRPr="00355E9F">
        <w:rPr>
          <w:rStyle w:val="CodeInlineItalic"/>
        </w:rPr>
        <w:t xml:space="preserve">class-or-struct-type-body </w:t>
      </w:r>
      <w:r w:rsidRPr="00404279">
        <w:rPr>
          <w:rStyle w:val="CodeInline"/>
        </w:rPr>
        <w:t>$end</w:t>
      </w:r>
    </w:p>
    <w:p w:rsidR="00A063A2" w:rsidRPr="00F115D2" w:rsidRDefault="006B52C5" w:rsidP="00DB3050">
      <w:pPr>
        <w:pStyle w:val="Grammar"/>
      </w:pPr>
      <w:r w:rsidRPr="00404279">
        <w:rPr>
          <w:rStyle w:val="CodeInline"/>
        </w:rPr>
        <w:t xml:space="preserve">                              </w:t>
      </w:r>
      <w:r w:rsidRPr="00404279">
        <w:t>// equivalent to</w:t>
      </w:r>
      <w:r w:rsidRPr="00355E9F">
        <w:rPr>
          <w:rStyle w:val="CodeInlineItalic"/>
        </w:rPr>
        <w:t xml:space="preserve"> class-or-struct-type-body</w:t>
      </w:r>
      <w:r w:rsidRPr="00404279">
        <w:t xml:space="preserve"> </w:t>
      </w:r>
    </w:p>
    <w:p w:rsidR="00A063A2" w:rsidRPr="00F115D2" w:rsidRDefault="00A063A2" w:rsidP="00DB3050">
      <w:pPr>
        <w:pStyle w:val="Grammar"/>
      </w:pPr>
    </w:p>
    <w:p w:rsidR="00FE5ADA" w:rsidRPr="00F115D2" w:rsidRDefault="006B52C5" w:rsidP="00DB3050">
      <w:pPr>
        <w:pStyle w:val="Grammar"/>
        <w:rPr>
          <w:rStyle w:val="CodeInline"/>
        </w:rPr>
      </w:pPr>
      <w:r w:rsidRPr="00355E9F">
        <w:rPr>
          <w:rStyle w:val="CodeInlineItalic"/>
        </w:rPr>
        <w:t>module-elems</w:t>
      </w:r>
      <w:r w:rsidRPr="00404279">
        <w:rPr>
          <w:rStyle w:val="CodeInline"/>
        </w:rPr>
        <w:t xml:space="preserve"> </w:t>
      </w:r>
      <w:r w:rsidR="00514E97" w:rsidRPr="00404279">
        <w:rPr>
          <w:rStyle w:val="CodeInline"/>
        </w:rPr>
        <w:t>+</w:t>
      </w:r>
      <w:r w:rsidRPr="00404279">
        <w:rPr>
          <w:rStyle w:val="CodeInline"/>
        </w:rPr>
        <w:t xml:space="preserve">:= </w:t>
      </w:r>
    </w:p>
    <w:p w:rsidR="00FE5ADA" w:rsidRPr="00355E9F" w:rsidRDefault="006B52C5" w:rsidP="00DB3050">
      <w:pPr>
        <w:pStyle w:val="Grammar"/>
        <w:rPr>
          <w:rStyle w:val="CodeInlineItalic"/>
        </w:rPr>
      </w:pPr>
      <w:r w:rsidRPr="00404279">
        <w:rPr>
          <w:rStyle w:val="CodeInline"/>
        </w:rPr>
        <w:t xml:space="preserve">  | $begin </w:t>
      </w:r>
      <w:r w:rsidRPr="00355E9F">
        <w:rPr>
          <w:rStyle w:val="CodeInlineItalic"/>
        </w:rPr>
        <w:t>module-elem</w:t>
      </w:r>
      <w:r w:rsidRPr="00404279">
        <w:rPr>
          <w:rStyle w:val="CodeInline"/>
        </w:rPr>
        <w:t xml:space="preserve"> ... </w:t>
      </w:r>
      <w:r w:rsidRPr="00355E9F">
        <w:rPr>
          <w:rStyle w:val="CodeInlineItalic"/>
        </w:rPr>
        <w:t>module-elem</w:t>
      </w:r>
      <w:r w:rsidRPr="00404279">
        <w:rPr>
          <w:rStyle w:val="CodeInline"/>
        </w:rPr>
        <w:t xml:space="preserve"> $end</w:t>
      </w:r>
    </w:p>
    <w:p w:rsidR="00FE5ADA" w:rsidRPr="005C5C0B" w:rsidRDefault="00FE5ADA" w:rsidP="00DB3050">
      <w:pPr>
        <w:pStyle w:val="Grammar"/>
        <w:rPr>
          <w:rStyle w:val="Italic"/>
        </w:rPr>
      </w:pPr>
    </w:p>
    <w:p w:rsidR="00435892" w:rsidRPr="00F115D2" w:rsidRDefault="006B52C5" w:rsidP="00DB3050">
      <w:pPr>
        <w:pStyle w:val="Grammar"/>
      </w:pPr>
      <w:r w:rsidRPr="005C5C0B">
        <w:rPr>
          <w:rStyle w:val="Italic"/>
        </w:rPr>
        <w:t>module-abbrev</w:t>
      </w:r>
      <w:r w:rsidRPr="00404279">
        <w:t xml:space="preserve"> </w:t>
      </w:r>
      <w:r w:rsidR="00514E97" w:rsidRPr="00404279">
        <w:t>+</w:t>
      </w:r>
      <w:r w:rsidRPr="00404279">
        <w:t xml:space="preserve">:= </w:t>
      </w:r>
    </w:p>
    <w:p w:rsidR="00435892" w:rsidRPr="00F115D2" w:rsidRDefault="006B52C5" w:rsidP="00DB3050">
      <w:pPr>
        <w:pStyle w:val="Grammar"/>
      </w:pPr>
      <w:r w:rsidRPr="005C5C0B">
        <w:rPr>
          <w:rStyle w:val="Italic"/>
        </w:rPr>
        <w:t xml:space="preserve">  </w:t>
      </w:r>
      <w:r w:rsidRPr="00404279">
        <w:t xml:space="preserve">| module </w:t>
      </w:r>
      <w:r w:rsidRPr="005C5C0B">
        <w:rPr>
          <w:rStyle w:val="Italic"/>
        </w:rPr>
        <w:t>ident</w:t>
      </w:r>
      <w:r w:rsidRPr="00404279">
        <w:t xml:space="preserve"> = $begin </w:t>
      </w:r>
      <w:r w:rsidRPr="005C5C0B">
        <w:rPr>
          <w:rStyle w:val="Italic"/>
        </w:rPr>
        <w:t>long-ident</w:t>
      </w:r>
      <w:r w:rsidRPr="00404279">
        <w:t xml:space="preserve"> $end</w:t>
      </w:r>
    </w:p>
    <w:p w:rsidR="00435892" w:rsidRPr="00355E9F" w:rsidRDefault="00435892" w:rsidP="00DB3050">
      <w:pPr>
        <w:pStyle w:val="Grammar"/>
        <w:rPr>
          <w:rStyle w:val="CodeInlineItalic"/>
        </w:rPr>
      </w:pPr>
    </w:p>
    <w:p w:rsidR="00A063A2" w:rsidRPr="00F115D2" w:rsidRDefault="006B52C5" w:rsidP="00DB3050">
      <w:pPr>
        <w:pStyle w:val="Grammar"/>
        <w:rPr>
          <w:rStyle w:val="CodeInline"/>
        </w:rPr>
      </w:pPr>
      <w:r w:rsidRPr="00355E9F">
        <w:rPr>
          <w:rStyle w:val="CodeInlineItalic"/>
        </w:rPr>
        <w:t>module-defn</w:t>
      </w:r>
      <w:r w:rsidRPr="00404279">
        <w:rPr>
          <w:rStyle w:val="CodeInline"/>
        </w:rPr>
        <w:t xml:space="preserve"> </w:t>
      </w:r>
      <w:r w:rsidR="00514E97" w:rsidRPr="00404279">
        <w:rPr>
          <w:rStyle w:val="CodeInline"/>
        </w:rPr>
        <w:t>+</w:t>
      </w:r>
      <w:r w:rsidRPr="00404279">
        <w:rPr>
          <w:rStyle w:val="CodeInline"/>
        </w:rPr>
        <w:t xml:space="preserve">:= </w:t>
      </w:r>
    </w:p>
    <w:p w:rsidR="00A063A2" w:rsidRPr="00F115D2" w:rsidRDefault="006B52C5" w:rsidP="00DB3050">
      <w:pPr>
        <w:pStyle w:val="Grammar"/>
        <w:rPr>
          <w:rStyle w:val="CodeInline"/>
        </w:rP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defn-body</w:t>
      </w:r>
      <w:r w:rsidRPr="00404279">
        <w:rPr>
          <w:rStyle w:val="CodeInline"/>
        </w:rPr>
        <w:t xml:space="preserve"> $end</w:t>
      </w:r>
    </w:p>
    <w:p w:rsidR="00A063A2" w:rsidRPr="005C5C0B" w:rsidRDefault="00A063A2" w:rsidP="00DB3050">
      <w:pPr>
        <w:pStyle w:val="Grammar"/>
        <w:rPr>
          <w:rStyle w:val="Italic"/>
        </w:rPr>
      </w:pPr>
    </w:p>
    <w:p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404279">
        <w:rPr>
          <w:rStyle w:val="CodeInline"/>
        </w:rPr>
        <w:t xml:space="preserve"> </w:t>
      </w:r>
      <w:r w:rsidR="00514E97" w:rsidRPr="00404279">
        <w:rPr>
          <w:rStyle w:val="CodeInline"/>
        </w:rPr>
        <w:t>+</w:t>
      </w:r>
      <w:r w:rsidRPr="00404279">
        <w:rPr>
          <w:rStyle w:val="CodeInline"/>
        </w:rPr>
        <w:t xml:space="preserve">:= </w:t>
      </w:r>
    </w:p>
    <w:p w:rsidR="00435892" w:rsidRPr="00355E9F" w:rsidRDefault="006B52C5" w:rsidP="00DB3050">
      <w:pPr>
        <w:pStyle w:val="Grammar"/>
        <w:rPr>
          <w:rStyle w:val="CodeInlineItalic"/>
        </w:rPr>
      </w:pP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end</w:t>
      </w:r>
    </w:p>
    <w:p w:rsidR="00435892" w:rsidRPr="005C5C0B" w:rsidRDefault="00435892" w:rsidP="00DB3050">
      <w:pPr>
        <w:pStyle w:val="Grammar"/>
        <w:rPr>
          <w:rStyle w:val="Italic"/>
        </w:rPr>
      </w:pPr>
    </w:p>
    <w:p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404279">
        <w:rPr>
          <w:rStyle w:val="CodeInline"/>
        </w:rPr>
        <w:t xml:space="preserve"> </w:t>
      </w:r>
      <w:r w:rsidR="00514E97" w:rsidRPr="00404279">
        <w:rPr>
          <w:rStyle w:val="CodeInline"/>
        </w:rPr>
        <w:t>+</w:t>
      </w:r>
      <w:r w:rsidRPr="00404279">
        <w:rPr>
          <w:rStyle w:val="CodeInline"/>
        </w:rPr>
        <w:t xml:space="preserve">:= </w:t>
      </w:r>
    </w:p>
    <w:p w:rsidR="00A063A2" w:rsidRPr="00514E97" w:rsidRDefault="006B52C5" w:rsidP="00DB3050">
      <w:pPr>
        <w:pStyle w:val="Gramma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body</w:t>
      </w:r>
      <w:r w:rsidRPr="00404279">
        <w:rPr>
          <w:rStyle w:val="CodeInline"/>
        </w:rPr>
        <w:t xml:space="preserve"> $end</w:t>
      </w:r>
    </w:p>
    <w:p w:rsidR="00584263" w:rsidRPr="00F115D2" w:rsidRDefault="006B52C5" w:rsidP="006230F9">
      <w:pPr>
        <w:pStyle w:val="Heading3"/>
      </w:pPr>
      <w:bookmarkStart w:id="6693" w:name="_Toc198191542"/>
      <w:bookmarkStart w:id="6694" w:name="_Toc198193644"/>
      <w:bookmarkStart w:id="6695" w:name="_Toc198194186"/>
      <w:bookmarkStart w:id="6696" w:name="_Toc257733771"/>
      <w:bookmarkStart w:id="6697" w:name="_Toc270597668"/>
      <w:bookmarkStart w:id="6698" w:name="_Toc207706040"/>
      <w:bookmarkStart w:id="6699" w:name="_Toc439782531"/>
      <w:bookmarkEnd w:id="6693"/>
      <w:bookmarkEnd w:id="6694"/>
      <w:bookmarkEnd w:id="6695"/>
      <w:r w:rsidRPr="00404279">
        <w:t xml:space="preserve">Offside </w:t>
      </w:r>
      <w:r w:rsidR="00047D15">
        <w:t>L</w:t>
      </w:r>
      <w:r w:rsidRPr="00404279">
        <w:t>ines</w:t>
      </w:r>
      <w:bookmarkEnd w:id="6696"/>
      <w:bookmarkEnd w:id="6697"/>
      <w:bookmarkEnd w:id="6699"/>
      <w:r w:rsidRPr="00404279">
        <w:t xml:space="preserve"> </w:t>
      </w:r>
      <w:bookmarkEnd w:id="6698"/>
    </w:p>
    <w:p w:rsidR="00584263" w:rsidRPr="00F329AB" w:rsidRDefault="00C935D1" w:rsidP="00FD73D2">
      <w:r>
        <w:t>Lightweight</w:t>
      </w:r>
      <w:r w:rsidR="006B52C5" w:rsidRPr="006B52C5">
        <w:t xml:space="preserve"> syntax is sometimes called the </w:t>
      </w:r>
      <w:r w:rsidR="00E8515C">
        <w:t>“</w:t>
      </w:r>
      <w:r w:rsidR="00E8515C" w:rsidRPr="00497D56">
        <w:t>offside rule</w:t>
      </w:r>
      <w:r w:rsidR="00693CC1">
        <w:fldChar w:fldCharType="begin"/>
      </w:r>
      <w:r w:rsidR="00047D15">
        <w:instrText xml:space="preserve"> XE "</w:instrText>
      </w:r>
      <w:r w:rsidR="00047D15" w:rsidRPr="00122F96">
        <w:instrText>offside rule</w:instrText>
      </w:r>
      <w:r w:rsidR="00047D15">
        <w:instrText xml:space="preserve">" </w:instrText>
      </w:r>
      <w:r w:rsidR="00693CC1">
        <w:fldChar w:fldCharType="end"/>
      </w:r>
      <w:r w:rsidR="00E8515C">
        <w:t>”</w:t>
      </w:r>
      <w:r w:rsidR="006B52C5" w:rsidRPr="00110BB5">
        <w:t>. In F# code</w:t>
      </w:r>
      <w:r w:rsidR="004F00E9">
        <w:t>,</w:t>
      </w:r>
      <w:r w:rsidR="006B52C5" w:rsidRPr="00110BB5">
        <w:t xml:space="preserve"> offside lines</w:t>
      </w:r>
      <w:r w:rsidR="00693CC1">
        <w:fldChar w:fldCharType="begin"/>
      </w:r>
      <w:r w:rsidR="004E2C8A">
        <w:instrText xml:space="preserve"> XE "</w:instrText>
      </w:r>
      <w:r w:rsidR="004E2C8A" w:rsidRPr="00C50441">
        <w:instrText>offside lines</w:instrText>
      </w:r>
      <w:r w:rsidR="004E2C8A">
        <w:instrText xml:space="preserve">" </w:instrText>
      </w:r>
      <w:r w:rsidR="00693CC1">
        <w:fldChar w:fldCharType="end"/>
      </w:r>
      <w:r w:rsidR="006B52C5" w:rsidRPr="00110BB5">
        <w:t xml:space="preserve"> occur at column positions. For example, a</w:t>
      </w:r>
      <w:r w:rsidR="00047D15">
        <w:t>n</w:t>
      </w:r>
      <w:r w:rsidR="006B52C5" w:rsidRPr="00110BB5">
        <w:t xml:space="preserve"> </w:t>
      </w:r>
      <w:r w:rsidR="006B52C5" w:rsidRPr="00391D69">
        <w:rPr>
          <w:rStyle w:val="CodeInline"/>
        </w:rPr>
        <w:t>=</w:t>
      </w:r>
      <w:r w:rsidR="006B52C5" w:rsidRPr="00391D69">
        <w:t xml:space="preserve"> token associated with </w:t>
      </w:r>
      <w:r w:rsidR="006B52C5" w:rsidRPr="00E42689">
        <w:rPr>
          <w:rStyle w:val="CodeInline"/>
        </w:rPr>
        <w:t>let</w:t>
      </w:r>
      <w:r w:rsidR="006B52C5" w:rsidRPr="00E42689">
        <w:t xml:space="preserve"> introduces an offside line at the column of the first </w:t>
      </w:r>
      <w:r w:rsidR="00F51FCA" w:rsidRPr="00E42689">
        <w:t xml:space="preserve">non-whitespace </w:t>
      </w:r>
      <w:r w:rsidR="006B52C5" w:rsidRPr="00F329AB">
        <w:t xml:space="preserve">token after the </w:t>
      </w:r>
      <w:r w:rsidR="006B52C5" w:rsidRPr="00F329AB">
        <w:rPr>
          <w:rStyle w:val="CodeInline"/>
        </w:rPr>
        <w:t>=</w:t>
      </w:r>
      <w:r w:rsidR="006B52C5" w:rsidRPr="00F329AB">
        <w:t xml:space="preserve"> token.</w:t>
      </w:r>
    </w:p>
    <w:p w:rsidR="00C935D1" w:rsidRDefault="00047D15" w:rsidP="00FC0517">
      <w:pPr>
        <w:keepNext/>
      </w:pPr>
      <w:r>
        <w:t>O</w:t>
      </w:r>
      <w:r w:rsidR="006B52C5" w:rsidRPr="006B52C5">
        <w:t>ther structured constructs</w:t>
      </w:r>
      <w:r>
        <w:t xml:space="preserve"> also introduce offside lines</w:t>
      </w:r>
      <w:r w:rsidR="006B52C5" w:rsidRPr="006B52C5">
        <w:t xml:space="preserve"> at</w:t>
      </w:r>
      <w:r w:rsidR="004F00E9">
        <w:t xml:space="preserve"> the following places:</w:t>
      </w:r>
      <w:r w:rsidR="006B52C5" w:rsidRPr="006B52C5">
        <w:t xml:space="preserve"> </w:t>
      </w:r>
    </w:p>
    <w:p w:rsidR="006B6E21" w:rsidRDefault="00C935D1" w:rsidP="008F04E6">
      <w:pPr>
        <w:pStyle w:val="BulletList"/>
      </w:pPr>
      <w:r>
        <w:t>T</w:t>
      </w:r>
      <w:r w:rsidR="006B52C5" w:rsidRPr="006B52C5">
        <w:t xml:space="preserve">he column of the first token after </w:t>
      </w:r>
      <w:r w:rsidR="006B52C5" w:rsidRPr="006B52C5">
        <w:rPr>
          <w:rStyle w:val="CodeInline"/>
        </w:rPr>
        <w:t>then</w:t>
      </w:r>
      <w:r w:rsidR="006B52C5" w:rsidRPr="006B52C5">
        <w:t xml:space="preserve"> in an </w:t>
      </w:r>
      <w:r w:rsidR="006B52C5" w:rsidRPr="006B52C5">
        <w:rPr>
          <w:rStyle w:val="CodeInline"/>
        </w:rPr>
        <w:t>if</w:t>
      </w:r>
      <w:r w:rsidR="006B52C5" w:rsidRPr="006B52C5">
        <w:t>/</w:t>
      </w:r>
      <w:r w:rsidR="006B52C5" w:rsidRPr="006B52C5">
        <w:rPr>
          <w:rStyle w:val="CodeInline"/>
        </w:rPr>
        <w:t>then</w:t>
      </w:r>
      <w:r w:rsidR="006B52C5" w:rsidRPr="006B52C5">
        <w:t>/</w:t>
      </w:r>
      <w:r w:rsidR="006B52C5" w:rsidRPr="006B52C5">
        <w:rPr>
          <w:rStyle w:val="CodeInline"/>
        </w:rPr>
        <w:t>else</w:t>
      </w:r>
      <w:r>
        <w:t xml:space="preserve"> construct.</w:t>
      </w:r>
    </w:p>
    <w:p w:rsidR="006B6E21" w:rsidRDefault="00C935D1" w:rsidP="008F04E6">
      <w:pPr>
        <w:pStyle w:val="BulletList"/>
      </w:pPr>
      <w:r>
        <w:t>T</w:t>
      </w:r>
      <w:r w:rsidRPr="006B52C5">
        <w:t xml:space="preserve">he column of the first token after </w:t>
      </w:r>
      <w:r w:rsidR="006B52C5" w:rsidRPr="006B52C5">
        <w:rPr>
          <w:rStyle w:val="CodeInline"/>
        </w:rPr>
        <w:t>try</w:t>
      </w:r>
      <w:r w:rsidR="006B52C5" w:rsidRPr="006B52C5">
        <w:t xml:space="preserve">, </w:t>
      </w:r>
      <w:r w:rsidR="006B52C5" w:rsidRPr="006B52C5">
        <w:rPr>
          <w:rStyle w:val="CodeInline"/>
        </w:rPr>
        <w:t>else</w:t>
      </w:r>
      <w:r w:rsidR="006B52C5" w:rsidRPr="006B52C5">
        <w:t xml:space="preserve">, </w:t>
      </w:r>
      <w:r w:rsidR="006B52C5" w:rsidRPr="006B52C5">
        <w:rPr>
          <w:rStyle w:val="CodeInline"/>
        </w:rPr>
        <w:t>-&gt;</w:t>
      </w:r>
      <w:r w:rsidR="00286963">
        <w:t xml:space="preserve">, </w:t>
      </w:r>
      <w:r w:rsidR="006B52C5" w:rsidRPr="006B52C5">
        <w:rPr>
          <w:rStyle w:val="CodeInline"/>
        </w:rPr>
        <w:t>with</w:t>
      </w:r>
      <w:r w:rsidR="006B52C5" w:rsidRPr="006B52C5">
        <w:t xml:space="preserve"> (in a </w:t>
      </w:r>
      <w:r w:rsidR="006B52C5" w:rsidRPr="006B52C5">
        <w:rPr>
          <w:rStyle w:val="CodeInline"/>
        </w:rPr>
        <w:t>match</w:t>
      </w:r>
      <w:r w:rsidR="006B52C5" w:rsidRPr="006B52C5">
        <w:t>/</w:t>
      </w:r>
      <w:r w:rsidR="006B52C5" w:rsidRPr="006B52C5">
        <w:rPr>
          <w:rStyle w:val="CodeInline"/>
        </w:rPr>
        <w:t>with</w:t>
      </w:r>
      <w:r w:rsidR="006B52C5" w:rsidRPr="006B52C5">
        <w:t xml:space="preserve"> or </w:t>
      </w:r>
      <w:r w:rsidR="006B52C5" w:rsidRPr="006B52C5">
        <w:rPr>
          <w:rStyle w:val="CodeInline"/>
        </w:rPr>
        <w:t>try</w:t>
      </w:r>
      <w:r w:rsidR="006B52C5" w:rsidRPr="006B52C5">
        <w:t>/</w:t>
      </w:r>
      <w:r w:rsidR="006B52C5" w:rsidRPr="006B52C5">
        <w:rPr>
          <w:rStyle w:val="CodeInline"/>
        </w:rPr>
        <w:t>with</w:t>
      </w:r>
      <w:r w:rsidR="006B52C5" w:rsidRPr="006B52C5">
        <w:t>)</w:t>
      </w:r>
      <w:r w:rsidR="00286963">
        <w:t>, or</w:t>
      </w:r>
      <w:r w:rsidR="006B52C5" w:rsidRPr="006B52C5">
        <w:t xml:space="preserve"> </w:t>
      </w:r>
      <w:r w:rsidR="006B52C5" w:rsidRPr="006B52C5">
        <w:rPr>
          <w:rStyle w:val="CodeInline"/>
        </w:rPr>
        <w:t>with</w:t>
      </w:r>
      <w:r w:rsidR="006B52C5" w:rsidRPr="006B52C5">
        <w:t xml:space="preserve"> (in a type extension). </w:t>
      </w:r>
    </w:p>
    <w:p w:rsidR="006B6E21" w:rsidRDefault="00C935D1" w:rsidP="008F04E6">
      <w:pPr>
        <w:pStyle w:val="BulletList"/>
      </w:pPr>
      <w:r>
        <w:t>T</w:t>
      </w:r>
      <w:r w:rsidRPr="006B52C5">
        <w:t xml:space="preserve">he column of the first token </w:t>
      </w:r>
      <w:r>
        <w:t xml:space="preserve">of a </w:t>
      </w:r>
      <w:r w:rsidR="006B52C5" w:rsidRPr="00110BB5">
        <w:rPr>
          <w:rStyle w:val="CodeInline"/>
        </w:rPr>
        <w:t>(</w:t>
      </w:r>
      <w:r w:rsidR="006B52C5" w:rsidRPr="00110BB5">
        <w:t xml:space="preserve">, </w:t>
      </w:r>
      <w:r w:rsidR="006B52C5" w:rsidRPr="00391D69">
        <w:rPr>
          <w:rStyle w:val="CodeInline"/>
        </w:rPr>
        <w:t>{</w:t>
      </w:r>
      <w:r w:rsidR="006B52C5" w:rsidRPr="00391D69">
        <w:t xml:space="preserve"> </w:t>
      </w:r>
      <w:r>
        <w:t>or</w:t>
      </w:r>
      <w:r w:rsidR="006B52C5" w:rsidRPr="00391D69">
        <w:t xml:space="preserve"> </w:t>
      </w:r>
      <w:r w:rsidR="006B52C5" w:rsidRPr="00E42689">
        <w:rPr>
          <w:rStyle w:val="CodeInline"/>
        </w:rPr>
        <w:t>begin</w:t>
      </w:r>
      <w:r w:rsidR="006B52C5" w:rsidRPr="00E42689">
        <w:t xml:space="preserve"> </w:t>
      </w:r>
      <w:r>
        <w:t>token</w:t>
      </w:r>
      <w:r w:rsidR="006B52C5" w:rsidRPr="00E42689">
        <w:t xml:space="preserve">. </w:t>
      </w:r>
    </w:p>
    <w:p w:rsidR="006B6E21" w:rsidRDefault="00C935D1" w:rsidP="008F04E6">
      <w:pPr>
        <w:pStyle w:val="BulletList"/>
      </w:pPr>
      <w:r>
        <w:t xml:space="preserve">The start of a </w:t>
      </w:r>
      <w:r w:rsidR="006B52C5" w:rsidRPr="00E42689">
        <w:rPr>
          <w:rStyle w:val="CodeInline"/>
        </w:rPr>
        <w:t>let</w:t>
      </w:r>
      <w:r w:rsidR="006B52C5" w:rsidRPr="00F329AB">
        <w:t xml:space="preserve">, </w:t>
      </w:r>
      <w:r w:rsidR="006B52C5" w:rsidRPr="00F329AB">
        <w:rPr>
          <w:rStyle w:val="CodeInline"/>
        </w:rPr>
        <w:t>if</w:t>
      </w:r>
      <w:r w:rsidR="006B52C5" w:rsidRPr="00F329AB">
        <w:t xml:space="preserve"> </w:t>
      </w:r>
      <w:r w:rsidR="00286963">
        <w:t>or</w:t>
      </w:r>
      <w:r w:rsidR="00286963" w:rsidRPr="00F329AB">
        <w:t xml:space="preserve"> </w:t>
      </w:r>
      <w:r w:rsidR="006B52C5" w:rsidRPr="00F329AB">
        <w:rPr>
          <w:rStyle w:val="CodeInline"/>
        </w:rPr>
        <w:t>module</w:t>
      </w:r>
      <w:r>
        <w:t xml:space="preserve"> token.</w:t>
      </w:r>
      <w:r w:rsidR="006B52C5" w:rsidRPr="006B52C5">
        <w:t xml:space="preserve"> </w:t>
      </w:r>
    </w:p>
    <w:p w:rsidR="00290097" w:rsidRDefault="00290097" w:rsidP="008F04E6">
      <w:pPr>
        <w:pStyle w:val="Le"/>
      </w:pPr>
    </w:p>
    <w:p w:rsidR="00290097" w:rsidRDefault="00290097" w:rsidP="00290097">
      <w:r w:rsidRPr="00110BB5">
        <w:t xml:space="preserve">Here are some examples of </w:t>
      </w:r>
      <w:r>
        <w:t xml:space="preserve">how </w:t>
      </w:r>
      <w:r w:rsidRPr="00110BB5">
        <w:t>the offside rule</w:t>
      </w:r>
      <w:r w:rsidR="00693CC1">
        <w:fldChar w:fldCharType="begin"/>
      </w:r>
      <w:r>
        <w:instrText xml:space="preserve"> XE "</w:instrText>
      </w:r>
      <w:r w:rsidRPr="00122F96">
        <w:instrText>offside rule</w:instrText>
      </w:r>
      <w:r>
        <w:instrText xml:space="preserve">" </w:instrText>
      </w:r>
      <w:r w:rsidR="00693CC1">
        <w:fldChar w:fldCharType="end"/>
      </w:r>
      <w:r w:rsidRPr="00110BB5">
        <w:t xml:space="preserve"> applie</w:t>
      </w:r>
      <w:r>
        <w:t>s</w:t>
      </w:r>
      <w:r w:rsidRPr="00110BB5">
        <w:t xml:space="preserve"> to F# code</w:t>
      </w:r>
      <w:r>
        <w:t xml:space="preserve">. In the first example, </w:t>
      </w:r>
      <w:r w:rsidRPr="008F04E6">
        <w:rPr>
          <w:rStyle w:val="CodeInline"/>
        </w:rPr>
        <w:t>let</w:t>
      </w:r>
      <w:r>
        <w:t xml:space="preserve"> and </w:t>
      </w:r>
      <w:r w:rsidRPr="008F04E6">
        <w:rPr>
          <w:rStyle w:val="CodeInline"/>
        </w:rPr>
        <w:t>type</w:t>
      </w:r>
      <w:r>
        <w:t xml:space="preserve"> declarations are not properly aligned, which causes F# to generate a warning.</w:t>
      </w:r>
    </w:p>
    <w:p w:rsidR="00290097" w:rsidRPr="0006721F" w:rsidRDefault="00290097" w:rsidP="00290097">
      <w:pPr>
        <w:pStyle w:val="CodeExample"/>
      </w:pPr>
      <w:r w:rsidRPr="0006721F">
        <w:t xml:space="preserve">// "let" and "type" declarations in </w:t>
      </w:r>
    </w:p>
    <w:p w:rsidR="00290097" w:rsidRPr="0006721F" w:rsidRDefault="00290097" w:rsidP="00290097">
      <w:pPr>
        <w:pStyle w:val="CodeExample"/>
      </w:pPr>
      <w:r w:rsidRPr="0006721F">
        <w:t>// modules must be precisely aligned.</w:t>
      </w:r>
    </w:p>
    <w:p w:rsidR="00290097" w:rsidRPr="0006721F" w:rsidRDefault="00290097" w:rsidP="00290097">
      <w:pPr>
        <w:pStyle w:val="CodeExample"/>
      </w:pPr>
      <w:r w:rsidRPr="0006721F">
        <w:t>let x = 1</w:t>
      </w:r>
    </w:p>
    <w:p w:rsidR="00290097" w:rsidRPr="0006721F" w:rsidRDefault="00290097" w:rsidP="00290097">
      <w:pPr>
        <w:pStyle w:val="CodeExample"/>
      </w:pPr>
      <w:r w:rsidRPr="0006721F">
        <w:lastRenderedPageBreak/>
        <w:t xml:space="preserve"> let y = 2  &lt;-- unmatched 'let'</w:t>
      </w:r>
    </w:p>
    <w:p w:rsidR="00290097" w:rsidRPr="0006721F" w:rsidRDefault="00290097" w:rsidP="00290097">
      <w:pPr>
        <w:pStyle w:val="CodeExample"/>
      </w:pPr>
      <w:r w:rsidRPr="0006721F">
        <w:t xml:space="preserve">let z = 3   &lt;-- warning FS0058: possible  </w:t>
      </w:r>
    </w:p>
    <w:p w:rsidR="00290097" w:rsidRPr="0006721F" w:rsidRDefault="00290097" w:rsidP="00290097">
      <w:pPr>
        <w:pStyle w:val="CodeExample"/>
      </w:pPr>
      <w:r w:rsidRPr="0006721F">
        <w:t xml:space="preserve">                incorrect indentation: this token is offside of   </w:t>
      </w:r>
    </w:p>
    <w:p w:rsidR="00290097" w:rsidRPr="0006721F" w:rsidRDefault="00290097" w:rsidP="00290097">
      <w:pPr>
        <w:pStyle w:val="CodeExample"/>
      </w:pPr>
      <w:r w:rsidRPr="0006721F">
        <w:t xml:space="preserve">                context at position (2:1)</w:t>
      </w:r>
    </w:p>
    <w:p w:rsidR="00290097" w:rsidRDefault="00290097" w:rsidP="0099564C">
      <w:pPr>
        <w:keepNext/>
      </w:pPr>
      <w:r>
        <w:t xml:space="preserve">In the second example, the </w:t>
      </w:r>
      <w:r w:rsidRPr="008F04E6">
        <w:rPr>
          <w:rStyle w:val="CodeInline"/>
        </w:rPr>
        <w:t>|</w:t>
      </w:r>
      <w:r>
        <w:t xml:space="preserve"> markers in the match patterns do not align properly:</w:t>
      </w:r>
    </w:p>
    <w:p w:rsidR="00290097" w:rsidRPr="00CF0F70" w:rsidRDefault="00290097" w:rsidP="0099564C">
      <w:pPr>
        <w:pStyle w:val="CodeExample"/>
        <w:keepNext/>
        <w:rPr>
          <w:rStyle w:val="CodeInline"/>
        </w:rPr>
      </w:pPr>
      <w:r w:rsidRPr="00CF0F70">
        <w:rPr>
          <w:rStyle w:val="CodeInline"/>
        </w:rPr>
        <w:t>// The "|" markers in patterns must align.</w:t>
      </w:r>
    </w:p>
    <w:p w:rsidR="00290097" w:rsidRPr="00CF0F70" w:rsidRDefault="00290097" w:rsidP="00290097">
      <w:pPr>
        <w:pStyle w:val="CodeExample"/>
        <w:rPr>
          <w:rStyle w:val="CodeInline"/>
        </w:rPr>
      </w:pPr>
      <w:r w:rsidRPr="00CF0F70">
        <w:rPr>
          <w:rStyle w:val="CodeInline"/>
        </w:rPr>
        <w:t xml:space="preserve">// The first "|" should always be inserted. </w:t>
      </w:r>
    </w:p>
    <w:p w:rsidR="00290097" w:rsidRPr="00CF0F70" w:rsidRDefault="00290097" w:rsidP="00290097">
      <w:pPr>
        <w:pStyle w:val="CodeExample"/>
        <w:rPr>
          <w:rStyle w:val="CodeInline"/>
        </w:rPr>
      </w:pPr>
      <w:r w:rsidRPr="00CF0F70">
        <w:rPr>
          <w:rStyle w:val="CodeInline"/>
        </w:rPr>
        <w:t xml:space="preserve">let f () = </w:t>
      </w:r>
    </w:p>
    <w:p w:rsidR="00290097" w:rsidRPr="00CF0F70" w:rsidRDefault="00290097" w:rsidP="00290097">
      <w:pPr>
        <w:pStyle w:val="CodeExample"/>
        <w:rPr>
          <w:rStyle w:val="CodeInline"/>
        </w:rPr>
      </w:pPr>
      <w:r w:rsidRPr="00CF0F70">
        <w:rPr>
          <w:rStyle w:val="CodeInline"/>
        </w:rPr>
        <w:t xml:space="preserve">    match 1+1 with </w:t>
      </w:r>
    </w:p>
    <w:p w:rsidR="00290097" w:rsidRPr="00CF0F70" w:rsidRDefault="00290097" w:rsidP="00290097">
      <w:pPr>
        <w:pStyle w:val="CodeExample"/>
        <w:rPr>
          <w:rStyle w:val="CodeInline"/>
        </w:rPr>
      </w:pPr>
      <w:r w:rsidRPr="00CF0F70">
        <w:rPr>
          <w:rStyle w:val="CodeInline"/>
        </w:rPr>
        <w:t xml:space="preserve">    | 2 -&gt; printf "ok"</w:t>
      </w:r>
    </w:p>
    <w:p w:rsidR="00290097" w:rsidRPr="00290097" w:rsidRDefault="00290097" w:rsidP="008F04E6">
      <w:pPr>
        <w:pStyle w:val="CodeExample"/>
      </w:pPr>
      <w:r w:rsidRPr="00CF0F70">
        <w:rPr>
          <w:rStyle w:val="CodeInline"/>
        </w:rPr>
        <w:t xml:space="preserve">  | _ -&gt; failwith "no!"   &lt;-- syntax error</w:t>
      </w:r>
    </w:p>
    <w:p w:rsidR="00584263" w:rsidRPr="00F115D2" w:rsidRDefault="006B52C5" w:rsidP="006230F9">
      <w:pPr>
        <w:pStyle w:val="Heading3"/>
      </w:pPr>
      <w:bookmarkStart w:id="6700" w:name="_Toc207706041"/>
      <w:bookmarkStart w:id="6701" w:name="_Toc257733772"/>
      <w:bookmarkStart w:id="6702" w:name="_Toc270597669"/>
      <w:bookmarkStart w:id="6703" w:name="_Toc439782532"/>
      <w:r w:rsidRPr="00404279">
        <w:t>The Pre-Parse Stack</w:t>
      </w:r>
      <w:bookmarkEnd w:id="6700"/>
      <w:bookmarkEnd w:id="6701"/>
      <w:bookmarkEnd w:id="6702"/>
      <w:bookmarkEnd w:id="6703"/>
      <w:r w:rsidRPr="00404279">
        <w:t xml:space="preserve"> </w:t>
      </w:r>
    </w:p>
    <w:p w:rsidR="00176725" w:rsidRPr="00391D69" w:rsidRDefault="006374BD" w:rsidP="00FD73D2">
      <w:r>
        <w:t>F# implements t</w:t>
      </w:r>
      <w:r w:rsidR="006B52C5" w:rsidRPr="006B52C5">
        <w:t xml:space="preserve">he </w:t>
      </w:r>
      <w:r w:rsidR="006B52C5" w:rsidRPr="00497D56">
        <w:t>light</w:t>
      </w:r>
      <w:r w:rsidR="00047D15">
        <w:t>weight</w:t>
      </w:r>
      <w:r w:rsidR="006B52C5" w:rsidRPr="00497D56">
        <w:t xml:space="preserve"> syntax</w:t>
      </w:r>
      <w:r w:rsidR="00693CC1">
        <w:fldChar w:fldCharType="begin"/>
      </w:r>
      <w:r w:rsidR="004E2C8A">
        <w:instrText xml:space="preserve"> XE "</w:instrText>
      </w:r>
      <w:r w:rsidR="004E2C8A" w:rsidRPr="002724F8">
        <w:instrText>lightweight syntax:parsing</w:instrText>
      </w:r>
      <w:r w:rsidR="004E2C8A">
        <w:instrText xml:space="preserve">" </w:instrText>
      </w:r>
      <w:r w:rsidR="00693CC1">
        <w:fldChar w:fldCharType="end"/>
      </w:r>
      <w:r w:rsidR="006B52C5" w:rsidRPr="00497D56">
        <w:t xml:space="preserve"> option </w:t>
      </w:r>
      <w:r>
        <w:t>by preparsing</w:t>
      </w:r>
      <w:r w:rsidR="006B52C5" w:rsidRPr="00497D56">
        <w:t xml:space="preserve"> the token stream </w:t>
      </w:r>
      <w:r w:rsidR="005C06C8">
        <w:t xml:space="preserve">that </w:t>
      </w:r>
      <w:r>
        <w:t>results</w:t>
      </w:r>
      <w:r w:rsidRPr="00497D56">
        <w:t xml:space="preserve"> </w:t>
      </w:r>
      <w:r w:rsidR="006B52C5" w:rsidRPr="00497D56">
        <w:t xml:space="preserve">from a lexical analysis of the input text according to the lexical rules </w:t>
      </w:r>
      <w:r>
        <w:t xml:space="preserve">in </w:t>
      </w:r>
      <w:r>
        <w:rPr>
          <w:rFonts w:cs="Arial"/>
        </w:rPr>
        <w:t>§</w:t>
      </w:r>
      <w:r w:rsidR="00693CC1">
        <w:fldChar w:fldCharType="begin"/>
      </w:r>
      <w:r>
        <w:rPr>
          <w:rFonts w:cs="Arial"/>
        </w:rPr>
        <w:instrText xml:space="preserve"> REF _Ref280279198 \r \h </w:instrText>
      </w:r>
      <w:r w:rsidR="00693CC1">
        <w:fldChar w:fldCharType="separate"/>
      </w:r>
      <w:r w:rsidR="00D01C3D">
        <w:rPr>
          <w:rFonts w:cs="Arial"/>
        </w:rPr>
        <w:t>15.1.3</w:t>
      </w:r>
      <w:r w:rsidR="00693CC1">
        <w:fldChar w:fldCharType="end"/>
      </w:r>
      <w:r>
        <w:t>. Pre</w:t>
      </w:r>
      <w:r w:rsidR="00EE0D0A">
        <w:t>-</w:t>
      </w:r>
      <w:r>
        <w:t>parsing for lightweight syntax</w:t>
      </w:r>
      <w:r w:rsidR="00EE0D0A">
        <w:t xml:space="preserve"> </w:t>
      </w:r>
      <w:r w:rsidR="006B52C5" w:rsidRPr="00497D56">
        <w:t xml:space="preserve">uses a stack of </w:t>
      </w:r>
      <w:r w:rsidR="006B52C5" w:rsidRPr="00B81F48">
        <w:rPr>
          <w:rStyle w:val="Italic"/>
        </w:rPr>
        <w:t>contexts</w:t>
      </w:r>
      <w:r w:rsidR="006B52C5" w:rsidRPr="00110BB5">
        <w:t xml:space="preserve">. </w:t>
      </w:r>
    </w:p>
    <w:p w:rsidR="00176725" w:rsidRPr="00110BB5" w:rsidRDefault="006B52C5" w:rsidP="008F04E6">
      <w:pPr>
        <w:pStyle w:val="BulletList"/>
      </w:pPr>
      <w:r w:rsidRPr="00391D69">
        <w:t>When a column position becomes an offside line</w:t>
      </w:r>
      <w:r w:rsidR="00E8515C">
        <w:t>,</w:t>
      </w:r>
      <w:r w:rsidRPr="00497D56">
        <w:t xml:space="preserve"> a context is pushed. </w:t>
      </w:r>
    </w:p>
    <w:p w:rsidR="00584263" w:rsidRPr="00110BB5" w:rsidRDefault="006374BD" w:rsidP="008F04E6">
      <w:pPr>
        <w:pStyle w:val="BulletList"/>
      </w:pPr>
      <w:r>
        <w:t>The c</w:t>
      </w:r>
      <w:r w:rsidR="006B52C5" w:rsidRPr="00497D56">
        <w:t xml:space="preserve">losing bracketing tokens </w:t>
      </w:r>
      <w:r w:rsidR="006B52C5" w:rsidRPr="00110BB5">
        <w:rPr>
          <w:rStyle w:val="CodeInline"/>
        </w:rPr>
        <w:t>)</w:t>
      </w:r>
      <w:r w:rsidR="006B52C5" w:rsidRPr="00110BB5">
        <w:t xml:space="preserve">, </w:t>
      </w:r>
      <w:r w:rsidR="006B52C5" w:rsidRPr="00391D69">
        <w:rPr>
          <w:rStyle w:val="CodeInline"/>
        </w:rPr>
        <w:t>}</w:t>
      </w:r>
      <w:r w:rsidRPr="00110BB5">
        <w:t>,</w:t>
      </w:r>
      <w:r w:rsidR="006B52C5" w:rsidRPr="00391D69">
        <w:t xml:space="preserve"> and </w:t>
      </w:r>
      <w:r w:rsidR="006B52C5" w:rsidRPr="00E42689">
        <w:rPr>
          <w:rStyle w:val="CodeInline"/>
        </w:rPr>
        <w:t>end</w:t>
      </w:r>
      <w:r w:rsidR="006B52C5" w:rsidRPr="00E42689">
        <w:t xml:space="preserve"> terminate offside contexts up to and including the context </w:t>
      </w:r>
      <w:r>
        <w:t>that the</w:t>
      </w:r>
      <w:r w:rsidR="006B52C5" w:rsidRPr="00E42689">
        <w:t xml:space="preserve"> corresponding </w:t>
      </w:r>
      <w:r w:rsidR="006B52C5" w:rsidRPr="00497D56">
        <w:t>opening token</w:t>
      </w:r>
      <w:r>
        <w:t xml:space="preserve"> introduced</w:t>
      </w:r>
      <w:r w:rsidR="006B52C5" w:rsidRPr="00497D56">
        <w:t xml:space="preserve">. </w:t>
      </w:r>
    </w:p>
    <w:p w:rsidR="00584263" w:rsidRPr="00110BB5" w:rsidRDefault="006B52C5" w:rsidP="006230F9">
      <w:pPr>
        <w:pStyle w:val="Heading3"/>
      </w:pPr>
      <w:bookmarkStart w:id="6704" w:name="_Toc207706042"/>
      <w:bookmarkStart w:id="6705" w:name="_Toc257733773"/>
      <w:bookmarkStart w:id="6706" w:name="_Toc270597670"/>
      <w:bookmarkStart w:id="6707" w:name="_Toc439782533"/>
      <w:r w:rsidRPr="00110BB5">
        <w:t>Full List of Offside Contexts</w:t>
      </w:r>
      <w:bookmarkEnd w:id="6704"/>
      <w:bookmarkEnd w:id="6705"/>
      <w:bookmarkEnd w:id="6706"/>
      <w:bookmarkEnd w:id="6707"/>
      <w:r w:rsidRPr="00110BB5">
        <w:t xml:space="preserve"> </w:t>
      </w:r>
    </w:p>
    <w:p w:rsidR="000B64BB" w:rsidRDefault="00EE0D0A" w:rsidP="00FD73D2">
      <w:r w:rsidRPr="00391D69">
        <w:t>Th</w:t>
      </w:r>
      <w:r>
        <w:t>is section describes the</w:t>
      </w:r>
      <w:r w:rsidRPr="00391D69">
        <w:t xml:space="preserve"> </w:t>
      </w:r>
      <w:r w:rsidR="006B52C5" w:rsidRPr="00391D69">
        <w:t xml:space="preserve">full list of </w:t>
      </w:r>
      <w:r w:rsidR="004E2C8A">
        <w:t xml:space="preserve">offside </w:t>
      </w:r>
      <w:r w:rsidR="006B52C5" w:rsidRPr="00391D69">
        <w:t>contexts</w:t>
      </w:r>
      <w:r w:rsidR="00693CC1">
        <w:fldChar w:fldCharType="begin"/>
      </w:r>
      <w:r w:rsidR="004E2C8A">
        <w:instrText xml:space="preserve"> XE "</w:instrText>
      </w:r>
      <w:r w:rsidR="004E2C8A" w:rsidRPr="00C50441">
        <w:instrText>o</w:instrText>
      </w:r>
      <w:r w:rsidR="004E2C8A" w:rsidRPr="00693BB3">
        <w:instrText>ffside contexts</w:instrText>
      </w:r>
      <w:r w:rsidR="004E2C8A">
        <w:instrText xml:space="preserve">" </w:instrText>
      </w:r>
      <w:r w:rsidR="00693CC1">
        <w:fldChar w:fldCharType="end"/>
      </w:r>
      <w:r w:rsidR="006B52C5" w:rsidRPr="00391D69">
        <w:t xml:space="preserve"> </w:t>
      </w:r>
      <w:r w:rsidR="005C06C8">
        <w:t xml:space="preserve">that is </w:t>
      </w:r>
      <w:r w:rsidR="006B52C5" w:rsidRPr="00391D69">
        <w:t xml:space="preserve">kept on the pre-parse stack. </w:t>
      </w:r>
    </w:p>
    <w:p w:rsidR="00584263" w:rsidRPr="00391D69" w:rsidRDefault="000B64BB" w:rsidP="008F04E6">
      <w:r>
        <w:t>T</w:t>
      </w:r>
      <w:r w:rsidR="006B52C5" w:rsidRPr="00391D69">
        <w:t xml:space="preserve">he </w:t>
      </w:r>
      <w:r w:rsidRPr="00EB3490">
        <w:rPr>
          <w:rStyle w:val="Italic"/>
        </w:rPr>
        <w:t>SeqBlock</w:t>
      </w:r>
      <w:r>
        <w:t xml:space="preserve"> </w:t>
      </w:r>
      <w:r w:rsidR="006B52C5" w:rsidRPr="00391D69">
        <w:t>context is the primary context of the analysis</w:t>
      </w:r>
      <w:r>
        <w:t>.It</w:t>
      </w:r>
      <w:r w:rsidR="006B52C5" w:rsidRPr="00497D56">
        <w:t xml:space="preserve"> indicates a sequence of items </w:t>
      </w:r>
      <w:r>
        <w:t>that</w:t>
      </w:r>
      <w:r w:rsidRPr="00497D56">
        <w:t xml:space="preserve"> </w:t>
      </w:r>
      <w:r w:rsidR="006B52C5" w:rsidRPr="00497D56">
        <w:t>must be column</w:t>
      </w:r>
      <w:r w:rsidR="005C06C8">
        <w:t>-</w:t>
      </w:r>
      <w:r w:rsidR="006B52C5" w:rsidRPr="00497D56">
        <w:t>aligned</w:t>
      </w:r>
      <w:r>
        <w:t xml:space="preserve">. Where necessary for parsing, the compiler automatically inserts </w:t>
      </w:r>
      <w:r w:rsidR="006B52C5" w:rsidRPr="00497D56">
        <w:t xml:space="preserve">a delimiter </w:t>
      </w:r>
      <w:r w:rsidR="005C06C8">
        <w:t xml:space="preserve">that </w:t>
      </w:r>
      <w:r w:rsidR="006B52C5" w:rsidRPr="00497D56">
        <w:t>replac</w:t>
      </w:r>
      <w:r w:rsidR="005C06C8">
        <w:t>es</w:t>
      </w:r>
      <w:r w:rsidR="006B52C5" w:rsidRPr="00497D56">
        <w:t xml:space="preserve"> the regular </w:t>
      </w:r>
      <w:r w:rsidR="006B52C5" w:rsidRPr="00404279">
        <w:rPr>
          <w:rStyle w:val="CodeExplanationChar"/>
        </w:rPr>
        <w:t>in</w:t>
      </w:r>
      <w:r w:rsidR="006B52C5" w:rsidRPr="00110BB5">
        <w:t xml:space="preserve"> and </w:t>
      </w:r>
      <w:r w:rsidR="006B52C5" w:rsidRPr="00404279">
        <w:rPr>
          <w:rStyle w:val="CodeExplanationChar"/>
        </w:rPr>
        <w:t>;</w:t>
      </w:r>
      <w:r w:rsidR="006B52C5" w:rsidRPr="00110BB5">
        <w:t xml:space="preserve"> tokens between the </w:t>
      </w:r>
      <w:r>
        <w:t xml:space="preserve">syntax </w:t>
      </w:r>
      <w:r w:rsidR="006B52C5" w:rsidRPr="00110BB5">
        <w:t xml:space="preserve">elements. </w:t>
      </w:r>
      <w:r w:rsidRPr="00110BB5">
        <w:t>Th</w:t>
      </w:r>
      <w:r>
        <w:t xml:space="preserve">e </w:t>
      </w:r>
      <w:r w:rsidRPr="008F04E6">
        <w:rPr>
          <w:i/>
        </w:rPr>
        <w:t>SeqBlock</w:t>
      </w:r>
      <w:r w:rsidRPr="00110BB5">
        <w:t xml:space="preserve"> </w:t>
      </w:r>
      <w:r w:rsidR="006B52C5" w:rsidRPr="00110BB5">
        <w:t xml:space="preserve">context is pushed </w:t>
      </w:r>
      <w:r w:rsidR="00047D15">
        <w:t>at the following times:</w:t>
      </w:r>
      <w:r w:rsidR="00047D15" w:rsidRPr="00110BB5">
        <w:t xml:space="preserve"> </w:t>
      </w:r>
    </w:p>
    <w:p w:rsidR="00C22148" w:rsidRPr="00110BB5" w:rsidRDefault="00047D15" w:rsidP="008F04E6">
      <w:pPr>
        <w:pStyle w:val="BulletList"/>
      </w:pPr>
      <w:r>
        <w:t>I</w:t>
      </w:r>
      <w:r w:rsidRPr="00391D69">
        <w:t xml:space="preserve">mmediately </w:t>
      </w:r>
      <w:r w:rsidR="006B52C5" w:rsidRPr="00391D69">
        <w:t xml:space="preserve">after the start of a file, excluding lexical directives such as </w:t>
      </w:r>
      <w:r w:rsidR="006B52C5" w:rsidRPr="006B52C5">
        <w:rPr>
          <w:rStyle w:val="CodeInline"/>
        </w:rPr>
        <w:t>#if</w:t>
      </w:r>
      <w:r w:rsidR="00607ADD">
        <w:t>.</w:t>
      </w:r>
    </w:p>
    <w:p w:rsidR="00584263" w:rsidRDefault="00047D15" w:rsidP="008F04E6">
      <w:pPr>
        <w:pStyle w:val="BulletList"/>
      </w:pPr>
      <w:r>
        <w:t>I</w:t>
      </w:r>
      <w:r w:rsidR="006B52C5" w:rsidRPr="00110BB5">
        <w:t>mmediately afte</w:t>
      </w:r>
      <w:r w:rsidR="006B52C5" w:rsidRPr="00391D69">
        <w:t>r a</w:t>
      </w:r>
      <w:r w:rsidR="005C06C8">
        <w:t>n</w:t>
      </w:r>
      <w:r w:rsidR="006B52C5" w:rsidRPr="00391D69">
        <w:t xml:space="preserve"> </w:t>
      </w:r>
      <w:r w:rsidR="006B52C5" w:rsidRPr="006B52C5">
        <w:rPr>
          <w:rStyle w:val="CodeInline"/>
        </w:rPr>
        <w:t>=</w:t>
      </w:r>
      <w:r w:rsidR="006B52C5" w:rsidRPr="00497D56">
        <w:t xml:space="preserve"> token is encountered in a </w:t>
      </w:r>
      <w:r w:rsidR="006B52C5" w:rsidRPr="00EB3490">
        <w:rPr>
          <w:rStyle w:val="Italic"/>
        </w:rPr>
        <w:t>Let</w:t>
      </w:r>
      <w:r w:rsidR="006B52C5" w:rsidRPr="00497D56">
        <w:t xml:space="preserve"> or </w:t>
      </w:r>
      <w:r w:rsidR="006B52C5" w:rsidRPr="00EB3490">
        <w:rPr>
          <w:rStyle w:val="Italic"/>
        </w:rPr>
        <w:t xml:space="preserve">Member </w:t>
      </w:r>
      <w:r w:rsidR="006B52C5" w:rsidRPr="00497D56">
        <w:t>context</w:t>
      </w:r>
      <w:r w:rsidR="00607ADD">
        <w:t>.</w:t>
      </w:r>
    </w:p>
    <w:p w:rsidR="00584263" w:rsidRPr="00497D56" w:rsidRDefault="00047D15" w:rsidP="008F04E6">
      <w:pPr>
        <w:pStyle w:val="BulletList"/>
      </w:pPr>
      <w:r>
        <w:t>I</w:t>
      </w:r>
      <w:r w:rsidR="006B52C5" w:rsidRPr="00110BB5">
        <w:t xml:space="preserve">mmediately after a </w:t>
      </w:r>
      <w:r w:rsidR="006B52C5" w:rsidRPr="00EB3490">
        <w:rPr>
          <w:rStyle w:val="Italic"/>
        </w:rPr>
        <w:t>Paren</w:t>
      </w:r>
      <w:r w:rsidR="006B52C5" w:rsidRPr="00497D56">
        <w:t xml:space="preserve">, </w:t>
      </w:r>
      <w:r w:rsidR="006B52C5" w:rsidRPr="00EB3490">
        <w:rPr>
          <w:rStyle w:val="Italic"/>
        </w:rPr>
        <w:t>Then</w:t>
      </w:r>
      <w:r w:rsidR="006B52C5" w:rsidRPr="00497D56">
        <w:t xml:space="preserve">, </w:t>
      </w:r>
      <w:r w:rsidR="006B52C5" w:rsidRPr="00EB3490">
        <w:rPr>
          <w:rStyle w:val="Italic"/>
        </w:rPr>
        <w:t>Else</w:t>
      </w:r>
      <w:r w:rsidR="006B52C5" w:rsidRPr="00497D56">
        <w:t xml:space="preserve">, </w:t>
      </w:r>
      <w:r w:rsidR="006B52C5" w:rsidRPr="00EB3490">
        <w:rPr>
          <w:rStyle w:val="Italic"/>
        </w:rPr>
        <w:t>WithAugment,</w:t>
      </w:r>
      <w:r w:rsidR="006B52C5" w:rsidRPr="00497D56">
        <w:t xml:space="preserve"> </w:t>
      </w:r>
      <w:r w:rsidR="006B52C5" w:rsidRPr="00EB3490">
        <w:rPr>
          <w:rStyle w:val="Italic"/>
        </w:rPr>
        <w:t>Try</w:t>
      </w:r>
      <w:r w:rsidR="006B52C5" w:rsidRPr="00497D56">
        <w:t xml:space="preserve">, </w:t>
      </w:r>
      <w:r w:rsidR="006B52C5" w:rsidRPr="00EB3490">
        <w:rPr>
          <w:rStyle w:val="Italic"/>
        </w:rPr>
        <w:t>Finally</w:t>
      </w:r>
      <w:r w:rsidR="006B52C5" w:rsidRPr="00497D56">
        <w:t xml:space="preserve">, </w:t>
      </w:r>
      <w:r w:rsidR="006B52C5" w:rsidRPr="00EB3490">
        <w:rPr>
          <w:rStyle w:val="Italic"/>
        </w:rPr>
        <w:t>Do</w:t>
      </w:r>
      <w:r w:rsidR="006B52C5" w:rsidRPr="00497D56">
        <w:t xml:space="preserve"> context is pushed</w:t>
      </w:r>
      <w:r w:rsidR="00607ADD">
        <w:t>.</w:t>
      </w:r>
    </w:p>
    <w:p w:rsidR="00584263" w:rsidRPr="00110BB5" w:rsidRDefault="00047D15" w:rsidP="008F04E6">
      <w:pPr>
        <w:pStyle w:val="BulletList"/>
      </w:pPr>
      <w:r>
        <w:t>I</w:t>
      </w:r>
      <w:r w:rsidR="006B52C5" w:rsidRPr="00110BB5">
        <w:t>mmediately after an infix token is encountered.</w:t>
      </w:r>
    </w:p>
    <w:p w:rsidR="00584263" w:rsidRPr="00110BB5" w:rsidRDefault="00047D15" w:rsidP="008F04E6">
      <w:pPr>
        <w:pStyle w:val="BulletList"/>
      </w:pPr>
      <w:r>
        <w:t>I</w:t>
      </w:r>
      <w:r w:rsidR="006B52C5" w:rsidRPr="00391D69">
        <w:t xml:space="preserve">mmediately after a </w:t>
      </w:r>
      <w:r w:rsidR="006B52C5" w:rsidRPr="006B52C5">
        <w:rPr>
          <w:rStyle w:val="CodeInline"/>
        </w:rPr>
        <w:t>-&gt;</w:t>
      </w:r>
      <w:r w:rsidR="006B52C5" w:rsidRPr="00497D56">
        <w:t xml:space="preserve"> token is encountered in a </w:t>
      </w:r>
      <w:r w:rsidR="006B52C5" w:rsidRPr="00EB3490">
        <w:rPr>
          <w:rStyle w:val="Italic"/>
        </w:rPr>
        <w:t>MatchClauses</w:t>
      </w:r>
      <w:r w:rsidR="006B52C5" w:rsidRPr="00497D56">
        <w:t xml:space="preserve"> context</w:t>
      </w:r>
      <w:r w:rsidR="00607ADD">
        <w:t>.</w:t>
      </w:r>
    </w:p>
    <w:p w:rsidR="00B16D4C" w:rsidRDefault="00047D15" w:rsidP="00B16D4C">
      <w:pPr>
        <w:pStyle w:val="BulletList"/>
      </w:pPr>
      <w:r>
        <w:t>I</w:t>
      </w:r>
      <w:r w:rsidR="006B52C5" w:rsidRPr="00110BB5">
        <w:t xml:space="preserve">mmediately after an </w:t>
      </w:r>
      <w:r w:rsidR="006B52C5" w:rsidRPr="006B52C5">
        <w:rPr>
          <w:rStyle w:val="CodeInline"/>
        </w:rPr>
        <w:t>interface</w:t>
      </w:r>
      <w:r w:rsidR="006B52C5" w:rsidRPr="00497D56">
        <w:t>,</w:t>
      </w:r>
      <w:r w:rsidR="00E83C30" w:rsidRPr="00110BB5">
        <w:t xml:space="preserve"> </w:t>
      </w:r>
      <w:r w:rsidR="006B52C5" w:rsidRPr="006B52C5">
        <w:rPr>
          <w:rStyle w:val="CodeInline"/>
        </w:rPr>
        <w:t>class</w:t>
      </w:r>
      <w:r w:rsidR="006B52C5" w:rsidRPr="00497D56">
        <w:t xml:space="preserve">, or </w:t>
      </w:r>
      <w:r w:rsidR="006B52C5" w:rsidRPr="006B52C5">
        <w:rPr>
          <w:rStyle w:val="CodeInline"/>
        </w:rPr>
        <w:t>struct</w:t>
      </w:r>
      <w:r w:rsidR="006B52C5" w:rsidRPr="00497D56">
        <w:t xml:space="preserve"> token is encountered in a type declaration</w:t>
      </w:r>
      <w:r w:rsidR="00607ADD">
        <w:t>.</w:t>
      </w:r>
    </w:p>
    <w:p w:rsidR="008C3372" w:rsidRDefault="008C3372" w:rsidP="008C3372">
      <w:pPr>
        <w:pStyle w:val="BulletList"/>
        <w:rPr>
          <w:rFonts w:eastAsiaTheme="minorHAnsi" w:cstheme="minorBidi"/>
          <w:szCs w:val="22"/>
        </w:rPr>
      </w:pPr>
      <w:r>
        <w:t xml:space="preserve">Immediately after an = token is encountered in a record expression when the subsequent token either (a) occurs on the next line or (b) is one of </w:t>
      </w:r>
      <w:r w:rsidRPr="00366EBF">
        <w:rPr>
          <w:i/>
        </w:rPr>
        <w:t>try</w:t>
      </w:r>
      <w:r>
        <w:t xml:space="preserve">, </w:t>
      </w:r>
      <w:r w:rsidRPr="00366EBF">
        <w:rPr>
          <w:i/>
        </w:rPr>
        <w:t>match</w:t>
      </w:r>
      <w:r>
        <w:t xml:space="preserve">, </w:t>
      </w:r>
      <w:r w:rsidRPr="00366EBF">
        <w:rPr>
          <w:i/>
        </w:rPr>
        <w:t>if</w:t>
      </w:r>
      <w:r>
        <w:t xml:space="preserve">, </w:t>
      </w:r>
      <w:r w:rsidRPr="00366EBF">
        <w:rPr>
          <w:i/>
        </w:rPr>
        <w:t>let</w:t>
      </w:r>
      <w:r>
        <w:t xml:space="preserve">, </w:t>
      </w:r>
      <w:r w:rsidRPr="00366EBF">
        <w:rPr>
          <w:i/>
        </w:rPr>
        <w:t>for</w:t>
      </w:r>
      <w:r>
        <w:t xml:space="preserve">, </w:t>
      </w:r>
      <w:r w:rsidRPr="00366EBF">
        <w:rPr>
          <w:i/>
        </w:rPr>
        <w:t>while</w:t>
      </w:r>
      <w:r>
        <w:t xml:space="preserve"> or </w:t>
      </w:r>
      <w:r w:rsidRPr="00366EBF">
        <w:rPr>
          <w:i/>
        </w:rPr>
        <w:t>use</w:t>
      </w:r>
      <w:r>
        <w:t>.</w:t>
      </w:r>
    </w:p>
    <w:p w:rsidR="00B16D4C" w:rsidRPr="00497D56" w:rsidRDefault="00B16D4C" w:rsidP="00B16D4C">
      <w:pPr>
        <w:pStyle w:val="BulletList"/>
      </w:pPr>
      <w:r>
        <w:t xml:space="preserve">Immediately after a &lt;- token is encoutered when the subsequent token either (a) does not occur on the same line or (b) is one of </w:t>
      </w:r>
      <w:r w:rsidRPr="00E84CE6">
        <w:rPr>
          <w:i/>
        </w:rPr>
        <w:t>try</w:t>
      </w:r>
      <w:r>
        <w:t xml:space="preserve">, </w:t>
      </w:r>
      <w:r w:rsidRPr="00E84CE6">
        <w:rPr>
          <w:i/>
        </w:rPr>
        <w:t>match</w:t>
      </w:r>
      <w:r>
        <w:t xml:space="preserve">, </w:t>
      </w:r>
      <w:r w:rsidRPr="00E84CE6">
        <w:rPr>
          <w:i/>
        </w:rPr>
        <w:t>if</w:t>
      </w:r>
      <w:r>
        <w:t xml:space="preserve">, </w:t>
      </w:r>
      <w:r w:rsidRPr="00E84CE6">
        <w:rPr>
          <w:i/>
        </w:rPr>
        <w:t>let</w:t>
      </w:r>
      <w:r>
        <w:t xml:space="preserve">, </w:t>
      </w:r>
      <w:r w:rsidRPr="00E84CE6">
        <w:rPr>
          <w:i/>
        </w:rPr>
        <w:t>for</w:t>
      </w:r>
      <w:r>
        <w:t xml:space="preserve">, </w:t>
      </w:r>
      <w:r w:rsidRPr="00E84CE6">
        <w:rPr>
          <w:i/>
        </w:rPr>
        <w:t>while</w:t>
      </w:r>
      <w:r>
        <w:t xml:space="preserve"> or </w:t>
      </w:r>
      <w:r w:rsidRPr="00E84CE6">
        <w:rPr>
          <w:i/>
        </w:rPr>
        <w:t>use</w:t>
      </w:r>
      <w:r>
        <w:t>.</w:t>
      </w:r>
    </w:p>
    <w:p w:rsidR="00EE0D0A" w:rsidRDefault="00EE0D0A" w:rsidP="008F04E6">
      <w:pPr>
        <w:pStyle w:val="Le"/>
      </w:pPr>
    </w:p>
    <w:p w:rsidR="006B52C5" w:rsidRPr="00391D69" w:rsidRDefault="006B52C5" w:rsidP="008F04E6">
      <w:r w:rsidRPr="00110BB5">
        <w:t xml:space="preserve">Here </w:t>
      </w:r>
      <w:r w:rsidR="00607ADD">
        <w:t>“</w:t>
      </w:r>
      <w:r w:rsidRPr="00497D56">
        <w:t>immediately after</w:t>
      </w:r>
      <w:r w:rsidR="00607ADD">
        <w:t>”</w:t>
      </w:r>
      <w:r w:rsidRPr="00497D56">
        <w:t xml:space="preserve"> refers to the fact that the column position associated with the </w:t>
      </w:r>
      <w:r w:rsidRPr="00A11755">
        <w:rPr>
          <w:rStyle w:val="Italic"/>
        </w:rPr>
        <w:t>SeqBlock</w:t>
      </w:r>
      <w:r w:rsidRPr="00497D56">
        <w:t xml:space="preserve"> is </w:t>
      </w:r>
      <w:r w:rsidR="00E83C30" w:rsidRPr="00110BB5">
        <w:t xml:space="preserve">the </w:t>
      </w:r>
      <w:r w:rsidRPr="00391D69">
        <w:t>first token following the significant token.</w:t>
      </w:r>
    </w:p>
    <w:p w:rsidR="00B16D4C" w:rsidRDefault="008C3372" w:rsidP="00A11755">
      <w:pPr>
        <w:keepNext/>
      </w:pPr>
      <w:r>
        <w:lastRenderedPageBreak/>
        <w:t xml:space="preserve">In the last two rules, a new line is significant. </w:t>
      </w:r>
      <w:r w:rsidR="00B16D4C">
        <w:t>For example, the following do not start a SeqBlock on the right-hand side of the</w:t>
      </w:r>
      <w:r>
        <w:t xml:space="preserve"> “&lt;-“ token, so it does</w:t>
      </w:r>
      <w:r w:rsidR="00894E2A">
        <w:t xml:space="preserve"> not</w:t>
      </w:r>
      <w:r>
        <w:t xml:space="preserve"> parse correctly:</w:t>
      </w:r>
    </w:p>
    <w:p w:rsidR="008C3372" w:rsidRDefault="008C3372" w:rsidP="00B16D4C">
      <w:pPr>
        <w:pStyle w:val="CodeExample"/>
        <w:rPr>
          <w:rStyle w:val="CodeInline"/>
        </w:rPr>
      </w:pPr>
      <w:r>
        <w:rPr>
          <w:rStyle w:val="CodeInline"/>
        </w:rPr>
        <w:t>let mutable x = 1</w:t>
      </w:r>
    </w:p>
    <w:p w:rsidR="008C3372" w:rsidRPr="00CF0F70"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occurs on the same line.</w:t>
      </w:r>
      <w:r w:rsidRPr="00CF0F70">
        <w:rPr>
          <w:rStyle w:val="CodeInline"/>
        </w:rPr>
        <w:t xml:space="preserve"> </w:t>
      </w:r>
    </w:p>
    <w:p w:rsidR="00B16D4C" w:rsidRDefault="00B16D4C" w:rsidP="00B16D4C">
      <w:pPr>
        <w:pStyle w:val="CodeExample"/>
        <w:rPr>
          <w:rStyle w:val="CodeInline"/>
        </w:rPr>
      </w:pPr>
      <w:r>
        <w:rPr>
          <w:rStyle w:val="CodeInline"/>
        </w:rPr>
        <w:t xml:space="preserve">X &lt;- printfn </w:t>
      </w:r>
      <w:r w:rsidRPr="00CF0F70">
        <w:rPr>
          <w:rStyle w:val="CodeInline"/>
        </w:rPr>
        <w:t>"</w:t>
      </w:r>
      <w:r>
        <w:rPr>
          <w:rStyle w:val="CodeInline"/>
        </w:rPr>
        <w:t>hello</w:t>
      </w:r>
      <w:r w:rsidRPr="00CF0F70">
        <w:rPr>
          <w:rStyle w:val="CodeInline"/>
        </w:rPr>
        <w:t>"</w:t>
      </w:r>
    </w:p>
    <w:p w:rsidR="00B16D4C" w:rsidRPr="00CF0F70" w:rsidRDefault="00B16D4C" w:rsidP="00B16D4C">
      <w:pPr>
        <w:pStyle w:val="CodeExample"/>
        <w:rPr>
          <w:rStyle w:val="CodeInline"/>
        </w:rPr>
      </w:pPr>
      <w:r>
        <w:rPr>
          <w:rStyle w:val="CodeInline"/>
        </w:rPr>
        <w:t xml:space="preserve">     2 + 2  </w:t>
      </w:r>
      <w:r w:rsidRPr="00CF0F70">
        <w:rPr>
          <w:rStyle w:val="CodeInline"/>
        </w:rPr>
        <w:t xml:space="preserve"> </w:t>
      </w:r>
    </w:p>
    <w:p w:rsidR="00B16D4C" w:rsidRPr="00290097" w:rsidRDefault="00B16D4C" w:rsidP="00B16D4C">
      <w:pPr>
        <w:pStyle w:val="CodeExample"/>
      </w:pPr>
    </w:p>
    <w:p w:rsidR="008C3372" w:rsidRDefault="008C3372" w:rsidP="008C3372">
      <w:pPr>
        <w:keepNext/>
      </w:pPr>
      <w:r>
        <w:t>To start a SeqBlock on the right, either parentheses or a new line should be used:</w:t>
      </w:r>
    </w:p>
    <w:p w:rsidR="008C3372"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does not occur on the same line, so a SeqBlock is pushed.</w:t>
      </w:r>
    </w:p>
    <w:p w:rsidR="008C3372" w:rsidRDefault="008C3372" w:rsidP="008C3372">
      <w:pPr>
        <w:pStyle w:val="CodeExample"/>
        <w:rPr>
          <w:rStyle w:val="CodeInline"/>
        </w:rPr>
      </w:pPr>
      <w:r>
        <w:rPr>
          <w:rStyle w:val="CodeInline"/>
        </w:rPr>
        <w:t xml:space="preserve">X &lt;- </w:t>
      </w:r>
    </w:p>
    <w:p w:rsidR="008C3372" w:rsidRDefault="008C3372" w:rsidP="008C3372">
      <w:pPr>
        <w:pStyle w:val="CodeExample"/>
        <w:rPr>
          <w:rStyle w:val="CodeInline"/>
        </w:rPr>
      </w:pPr>
      <w:r>
        <w:rPr>
          <w:rStyle w:val="CodeInline"/>
        </w:rPr>
        <w:t xml:space="preserve">     printfn </w:t>
      </w:r>
      <w:r w:rsidRPr="00CF0F70">
        <w:rPr>
          <w:rStyle w:val="CodeInline"/>
        </w:rPr>
        <w:t>"</w:t>
      </w:r>
      <w:r>
        <w:rPr>
          <w:rStyle w:val="CodeInline"/>
        </w:rPr>
        <w:t>hello</w:t>
      </w:r>
      <w:r w:rsidRPr="00CF0F70">
        <w:rPr>
          <w:rStyle w:val="CodeInline"/>
        </w:rPr>
        <w:t>"</w:t>
      </w:r>
    </w:p>
    <w:p w:rsidR="008C3372" w:rsidRDefault="008C3372" w:rsidP="00E84CE6">
      <w:pPr>
        <w:pStyle w:val="CodeExample"/>
        <w:rPr>
          <w:rStyle w:val="CodeInline"/>
        </w:rPr>
      </w:pPr>
      <w:r>
        <w:rPr>
          <w:rStyle w:val="CodeInline"/>
        </w:rPr>
        <w:t xml:space="preserve">     2 + 2</w:t>
      </w:r>
    </w:p>
    <w:p w:rsidR="008C3372" w:rsidRDefault="008C3372" w:rsidP="00E84CE6">
      <w:pPr>
        <w:pStyle w:val="CodeExample"/>
      </w:pPr>
    </w:p>
    <w:p w:rsidR="00584263" w:rsidRPr="00E42689" w:rsidRDefault="006B52C5" w:rsidP="00A11755">
      <w:pPr>
        <w:keepNext/>
      </w:pPr>
      <w:r w:rsidRPr="00E42689">
        <w:t xml:space="preserve">The following contexts are associated with nested constructs </w:t>
      </w:r>
      <w:r w:rsidR="0085225B">
        <w:t xml:space="preserve">that are </w:t>
      </w:r>
      <w:r w:rsidRPr="00E42689">
        <w:t xml:space="preserve">introduced by </w:t>
      </w:r>
      <w:r w:rsidR="005C06C8">
        <w:t>the specified</w:t>
      </w:r>
      <w:r w:rsidR="005C06C8" w:rsidRPr="00E42689">
        <w:t xml:space="preserve"> </w:t>
      </w:r>
      <w:r w:rsidRPr="00E42689">
        <w:t>keywords:</w:t>
      </w:r>
    </w:p>
    <w:tbl>
      <w:tblPr>
        <w:tblStyle w:val="Tablerowcell"/>
        <w:tblW w:w="0" w:type="auto"/>
        <w:tblLook w:val="04A0" w:firstRow="1" w:lastRow="0" w:firstColumn="1" w:lastColumn="0" w:noHBand="0" w:noVBand="1"/>
      </w:tblPr>
      <w:tblGrid>
        <w:gridCol w:w="2160"/>
        <w:gridCol w:w="7082"/>
      </w:tblGrid>
      <w:tr w:rsidR="0085225B" w:rsidRPr="0085225B"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85225B" w:rsidRPr="008F04E6" w:rsidRDefault="0085225B" w:rsidP="00FF2777">
            <w:pPr>
              <w:pStyle w:val="List-widehang"/>
              <w:tabs>
                <w:tab w:val="clear" w:pos="2160"/>
              </w:tabs>
              <w:spacing w:line="312" w:lineRule="auto"/>
              <w:ind w:left="0" w:firstLine="0"/>
              <w:rPr>
                <w:rStyle w:val="Italic"/>
                <w:i w:val="0"/>
              </w:rPr>
            </w:pPr>
            <w:r w:rsidRPr="008F04E6">
              <w:rPr>
                <w:rStyle w:val="Italic"/>
                <w:i w:val="0"/>
              </w:rPr>
              <w:t>Context</w:t>
            </w:r>
          </w:p>
        </w:tc>
        <w:tc>
          <w:tcPr>
            <w:tcW w:w="7082" w:type="dxa"/>
          </w:tcPr>
          <w:p w:rsidR="0085225B" w:rsidRPr="00EE0D0A" w:rsidRDefault="0085225B" w:rsidP="008F04E6">
            <w:pPr>
              <w:rPr>
                <w:b w:val="0"/>
              </w:rPr>
            </w:pPr>
            <w:r w:rsidRPr="008F04E6">
              <w:rPr>
                <w:rFonts w:eastAsia="Times New Roman" w:cs="Times New Roman"/>
                <w:szCs w:val="20"/>
              </w:rPr>
              <w:t>Pushed when</w:t>
            </w:r>
            <w:r>
              <w:t xml:space="preserve"> the token stream contains</w:t>
            </w:r>
            <w:r w:rsidRPr="008F04E6">
              <w:rPr>
                <w:rFonts w:eastAsia="Times New Roman" w:cs="Times New Roman"/>
                <w:szCs w:val="20"/>
              </w:rPr>
              <w:t>…</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Let</w:t>
            </w:r>
          </w:p>
        </w:tc>
        <w:tc>
          <w:tcPr>
            <w:tcW w:w="7082" w:type="dxa"/>
          </w:tcPr>
          <w:p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let</w:t>
            </w:r>
            <w:r w:rsidRPr="00524E0E">
              <w:t xml:space="preserve"> k</w:t>
            </w:r>
            <w:r>
              <w:t>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If</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if</w:t>
            </w:r>
            <w:r w:rsidRPr="00524E0E">
              <w:t xml:space="preserve"> or </w:t>
            </w:r>
            <w:r w:rsidRPr="00524E0E">
              <w:rPr>
                <w:rStyle w:val="CodeInline"/>
              </w:rPr>
              <w:t>elif</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ry</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ry</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Lazy</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lazy</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un</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fu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unction</w:t>
            </w:r>
            <w:r w:rsidRPr="00524E0E">
              <w:t xml:space="preserve"> </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functio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 xml:space="preserve">WithLet </w:t>
            </w:r>
            <w:r w:rsidRPr="00524E0E">
              <w:t xml:space="preserve">  </w:t>
            </w:r>
          </w:p>
        </w:tc>
        <w:tc>
          <w:tcPr>
            <w:tcW w:w="7082" w:type="dxa"/>
          </w:tcPr>
          <w:p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 record expression or an object expression whose members use the syntax</w:t>
            </w:r>
            <w:r w:rsidRPr="00524E0E">
              <w:rPr>
                <w:rStyle w:val="CodeInline"/>
              </w:rPr>
              <w:t>{ new Foo with M() = 1 and  N() = 2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WithAugment</w:t>
            </w:r>
            <w:r w:rsidRPr="00524E0E">
              <w:t xml:space="preserve"> </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n extension, interface</w:t>
            </w:r>
            <w:r>
              <w:t>,</w:t>
            </w:r>
            <w:r w:rsidRPr="00524E0E">
              <w:t xml:space="preserve"> or object expression whose members use the syntax </w:t>
            </w:r>
            <w:r w:rsidRPr="00524E0E">
              <w:rPr>
                <w:rStyle w:val="CodeInline"/>
              </w:rPr>
              <w:t>{ new Foo member x.M() = 1 member x. N() = 2 }</w:t>
            </w:r>
            <w:r w:rsidRPr="00524E0E">
              <w:t xml:space="preserve">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atch</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t xml:space="preserve">the </w:t>
            </w:r>
            <w:r w:rsidRPr="00524E0E">
              <w:rPr>
                <w:rStyle w:val="CodeInline"/>
              </w:rPr>
              <w:t>match</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or</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t xml:space="preserve">the </w:t>
            </w:r>
            <w:r w:rsidRPr="00524E0E">
              <w:rPr>
                <w:rStyle w:val="CodeInline"/>
              </w:rPr>
              <w:t>for</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Whil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while</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hen</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he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Els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els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Do</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do</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yp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ype</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Namespace</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namespac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odul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modul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ember</w:t>
            </w:r>
            <w:r w:rsidRPr="00524E0E">
              <w:t xml:space="preserve">   </w:t>
            </w:r>
          </w:p>
        </w:tc>
        <w:tc>
          <w:tcPr>
            <w:tcW w:w="7082" w:type="dxa"/>
          </w:tcPr>
          <w:p w:rsidR="0085225B" w:rsidRDefault="0085225B" w:rsidP="008F04E6">
            <w:pPr>
              <w:pStyle w:val="TableBullet"/>
            </w:pPr>
            <w:r>
              <w:t>The</w:t>
            </w:r>
            <w:r w:rsidRPr="00524E0E">
              <w:t xml:space="preserve"> </w:t>
            </w:r>
            <w:r w:rsidRPr="00524E0E">
              <w:rPr>
                <w:rStyle w:val="CodeInline"/>
              </w:rPr>
              <w:t>member</w:t>
            </w:r>
            <w:r w:rsidRPr="00524E0E">
              <w:t xml:space="preserve">, </w:t>
            </w:r>
            <w:r w:rsidRPr="00524E0E">
              <w:rPr>
                <w:rStyle w:val="CodeInline"/>
              </w:rPr>
              <w:t>abstract</w:t>
            </w:r>
            <w:r w:rsidRPr="00524E0E">
              <w:t xml:space="preserve">, </w:t>
            </w:r>
            <w:r w:rsidRPr="00524E0E">
              <w:rPr>
                <w:rStyle w:val="CodeInline"/>
              </w:rPr>
              <w:t>default</w:t>
            </w:r>
            <w:r w:rsidRPr="00524E0E">
              <w:t xml:space="preserve">, or </w:t>
            </w:r>
            <w:r w:rsidRPr="00524E0E">
              <w:rPr>
                <w:rStyle w:val="CodeInline"/>
              </w:rPr>
              <w:t>override</w:t>
            </w:r>
            <w:r>
              <w:t xml:space="preserve"> keyword</w:t>
            </w:r>
            <w:r w:rsidR="000B64BB">
              <w:t>, if</w:t>
            </w:r>
            <w:r>
              <w:t xml:space="preserve"> the Member context is not already active, </w:t>
            </w:r>
            <w:r w:rsidRPr="00524E0E">
              <w:t xml:space="preserve">because multiple tokens may be present. </w:t>
            </w:r>
          </w:p>
          <w:p w:rsidR="0085225B" w:rsidRDefault="0085225B" w:rsidP="00FF2777">
            <w:pPr>
              <w:pStyle w:val="List-widehang"/>
              <w:tabs>
                <w:tab w:val="clear" w:pos="2160"/>
              </w:tabs>
              <w:ind w:left="0" w:firstLine="0"/>
            </w:pPr>
            <w:r>
              <w:t>—or—</w:t>
            </w:r>
          </w:p>
          <w:p w:rsidR="0085225B" w:rsidRPr="00524E0E" w:rsidRDefault="0085225B" w:rsidP="008F04E6">
            <w:pPr>
              <w:pStyle w:val="TableBullet"/>
            </w:pPr>
            <w:r w:rsidRPr="008F04E6">
              <w:rPr>
                <w:rStyle w:val="CodeInline"/>
              </w:rPr>
              <w:t>(</w:t>
            </w:r>
            <w:r w:rsidRPr="00524E0E">
              <w:t xml:space="preserve"> is the next token after </w:t>
            </w:r>
            <w:r>
              <w:t>the</w:t>
            </w:r>
            <w:r w:rsidRPr="00524E0E">
              <w:t xml:space="preserve"> </w:t>
            </w:r>
            <w:r w:rsidRPr="00524E0E">
              <w:rPr>
                <w:rStyle w:val="CodeInline"/>
              </w:rPr>
              <w:t>new</w:t>
            </w:r>
            <w:r w:rsidRPr="00524E0E">
              <w:t xml:space="preserve"> keyword.</w:t>
            </w:r>
            <w:r w:rsidRPr="00524E0E">
              <w:rPr>
                <w:rStyle w:val="CodeInline"/>
              </w:rPr>
              <w:t xml:space="preserve"> </w:t>
            </w:r>
            <w:r w:rsidRPr="00524E0E">
              <w:t xml:space="preserve">This distinguishes the member declaration </w:t>
            </w:r>
            <w:r w:rsidRPr="00524E0E">
              <w:rPr>
                <w:rStyle w:val="CodeInline"/>
              </w:rPr>
              <w:t>new(x) = ...</w:t>
            </w:r>
            <w:r w:rsidRPr="00524E0E">
              <w:t xml:space="preserve"> from the expression </w:t>
            </w:r>
            <w:r w:rsidRPr="00524E0E">
              <w:rPr>
                <w:rStyle w:val="CodeInline"/>
              </w:rPr>
              <w:t>new x()</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lastRenderedPageBreak/>
              <w:t>Paren(token)</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rPr>
                <w:rStyle w:val="CodeInline"/>
              </w:rPr>
              <w:t>(</w:t>
            </w:r>
            <w:r w:rsidRPr="00524E0E">
              <w:t xml:space="preserve">, </w:t>
            </w:r>
            <w:r w:rsidRPr="00524E0E">
              <w:rPr>
                <w:rStyle w:val="CodeInline"/>
              </w:rPr>
              <w:t>begin</w:t>
            </w:r>
            <w:r w:rsidRPr="00524E0E">
              <w:t xml:space="preserve">, </w:t>
            </w:r>
            <w:r w:rsidRPr="00524E0E">
              <w:rPr>
                <w:rStyle w:val="CodeInline"/>
              </w:rPr>
              <w:t>struct</w:t>
            </w:r>
            <w:r w:rsidRPr="00524E0E">
              <w:t>,</w:t>
            </w:r>
            <w:r w:rsidRPr="00524E0E">
              <w:rPr>
                <w:rStyle w:val="CodeInline"/>
              </w:rPr>
              <w:t xml:space="preserve"> sig</w:t>
            </w:r>
            <w:r w:rsidRPr="00524E0E">
              <w:t>,</w:t>
            </w:r>
            <w:r w:rsidRPr="00524E0E">
              <w:rPr>
                <w:rStyle w:val="CodeInline"/>
              </w:rPr>
              <w:t xml:space="preserve"> {</w:t>
            </w:r>
            <w:r w:rsidRPr="00524E0E">
              <w:t>,</w:t>
            </w:r>
            <w:r w:rsidRPr="00524E0E">
              <w:rPr>
                <w:rStyle w:val="CodeInline"/>
              </w:rPr>
              <w:t xml:space="preserve"> [</w:t>
            </w:r>
            <w:r w:rsidRPr="00524E0E">
              <w:t>,</w:t>
            </w:r>
            <w:r w:rsidRPr="00524E0E">
              <w:rPr>
                <w:rStyle w:val="CodeInline"/>
              </w:rPr>
              <w:t xml:space="preserve"> [|</w:t>
            </w:r>
            <w:r w:rsidRPr="00524E0E">
              <w:t xml:space="preserve">, or </w:t>
            </w:r>
            <w:r w:rsidRPr="00524E0E">
              <w:rPr>
                <w:rStyle w:val="CodeInlineItalic"/>
              </w:rPr>
              <w:t>quote-op-left</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atchClauses</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t xml:space="preserve"> keyword </w:t>
            </w:r>
            <w:r w:rsidRPr="00524E0E">
              <w:t xml:space="preserve">in a </w:t>
            </w:r>
            <w:r w:rsidRPr="00524E0E">
              <w:rPr>
                <w:rStyle w:val="Italic"/>
              </w:rPr>
              <w:t>Try</w:t>
            </w:r>
            <w:r w:rsidRPr="00524E0E">
              <w:t xml:space="preserve"> or </w:t>
            </w:r>
            <w:r w:rsidRPr="00524E0E">
              <w:rPr>
                <w:rStyle w:val="Italic"/>
              </w:rPr>
              <w:t>Match</w:t>
            </w:r>
            <w:r w:rsidRPr="00524E0E">
              <w:t xml:space="preserve"> context immediately after a </w:t>
            </w:r>
            <w:r w:rsidRPr="00524E0E">
              <w:rPr>
                <w:rStyle w:val="CodeInline"/>
              </w:rPr>
              <w:t>function</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Vanilla</w:t>
            </w:r>
            <w:r w:rsidRPr="00524E0E">
              <w:t xml:space="preserve">  </w:t>
            </w:r>
          </w:p>
        </w:tc>
        <w:tc>
          <w:tcPr>
            <w:tcW w:w="7082" w:type="dxa"/>
          </w:tcPr>
          <w:p w:rsidR="0085225B" w:rsidRPr="00524E0E" w:rsidRDefault="0085225B" w:rsidP="0085225B">
            <w:pPr>
              <w:pStyle w:val="List-widehang"/>
              <w:tabs>
                <w:tab w:val="clear" w:pos="2160"/>
              </w:tabs>
              <w:ind w:left="0" w:firstLine="0"/>
            </w:pPr>
            <w:r>
              <w:t>An</w:t>
            </w:r>
            <w:r w:rsidRPr="00524E0E">
              <w:t xml:space="preserve"> otherwise unprocessed keyword in a </w:t>
            </w:r>
            <w:r w:rsidRPr="00524E0E">
              <w:rPr>
                <w:rStyle w:val="Italic"/>
              </w:rPr>
              <w:t>SeqBlock</w:t>
            </w:r>
            <w:r w:rsidRPr="00524E0E">
              <w:t xml:space="preserve"> context.</w:t>
            </w:r>
          </w:p>
        </w:tc>
      </w:tr>
    </w:tbl>
    <w:p w:rsidR="00601BBA" w:rsidRPr="00391D69" w:rsidRDefault="006B52C5" w:rsidP="006230F9">
      <w:pPr>
        <w:pStyle w:val="Heading3"/>
      </w:pPr>
      <w:bookmarkStart w:id="6708" w:name="_Toc207706043"/>
      <w:bookmarkStart w:id="6709" w:name="_Toc257733774"/>
      <w:bookmarkStart w:id="6710" w:name="_Toc270597671"/>
      <w:bookmarkStart w:id="6711" w:name="_Toc439782534"/>
      <w:r w:rsidRPr="00391D69">
        <w:t xml:space="preserve">Balancing </w:t>
      </w:r>
      <w:bookmarkEnd w:id="6708"/>
      <w:bookmarkEnd w:id="6709"/>
      <w:r w:rsidR="00047D15">
        <w:t>R</w:t>
      </w:r>
      <w:r w:rsidR="00047D15" w:rsidRPr="00391D69">
        <w:t>ules</w:t>
      </w:r>
      <w:bookmarkEnd w:id="6710"/>
      <w:bookmarkEnd w:id="6711"/>
    </w:p>
    <w:p w:rsidR="00D11584" w:rsidRDefault="006B52C5" w:rsidP="00601BBA">
      <w:r w:rsidRPr="00E42689">
        <w:t>When</w:t>
      </w:r>
      <w:r w:rsidR="00FF2777">
        <w:t xml:space="preserve"> the compiler</w:t>
      </w:r>
      <w:r w:rsidRPr="00E42689">
        <w:t xml:space="preserve"> processe</w:t>
      </w:r>
      <w:r w:rsidR="00FF2777">
        <w:t xml:space="preserve">s certain </w:t>
      </w:r>
      <w:r w:rsidRPr="00E42689">
        <w:t>tokens</w:t>
      </w:r>
      <w:r w:rsidR="00FF2777">
        <w:t xml:space="preserve">, it pops </w:t>
      </w:r>
      <w:r w:rsidRPr="00E42689">
        <w:t>contexts</w:t>
      </w:r>
      <w:r w:rsidR="00693CC1">
        <w:fldChar w:fldCharType="begin"/>
      </w:r>
      <w:r w:rsidR="004E2C8A">
        <w:instrText xml:space="preserve"> XE "</w:instrText>
      </w:r>
      <w:r w:rsidR="004E2C8A" w:rsidRPr="00615B94">
        <w:instrText>lightweight syntax:balancing rules for</w:instrText>
      </w:r>
      <w:r w:rsidR="004E2C8A">
        <w:instrText xml:space="preserve">" </w:instrText>
      </w:r>
      <w:r w:rsidR="00693CC1">
        <w:fldChar w:fldCharType="end"/>
      </w:r>
      <w:r w:rsidRPr="00E42689">
        <w:t xml:space="preserve"> of</w:t>
      </w:r>
      <w:r w:rsidR="00415088" w:rsidRPr="00E42689">
        <w:t>f</w:t>
      </w:r>
      <w:r w:rsidRPr="00E42689">
        <w:t xml:space="preserve"> the offside stack until </w:t>
      </w:r>
      <w:r w:rsidR="00FF2777">
        <w:t>the stack reaches a particular condition</w:t>
      </w:r>
      <w:r w:rsidRPr="00E42689">
        <w:t>.</w:t>
      </w:r>
      <w:r w:rsidR="00D11584">
        <w:t xml:space="preserve"> </w:t>
      </w:r>
      <w:r w:rsidRPr="00E42689">
        <w:t xml:space="preserve">When </w:t>
      </w:r>
      <w:r w:rsidR="00FF2777">
        <w:t>it pops a</w:t>
      </w:r>
      <w:r w:rsidR="00FF2777" w:rsidRPr="00E42689">
        <w:t xml:space="preserve"> </w:t>
      </w:r>
      <w:r w:rsidRPr="00E42689">
        <w:t>context</w:t>
      </w:r>
      <w:r w:rsidR="0031500F">
        <w:t>,</w:t>
      </w:r>
      <w:r w:rsidRPr="00E42689">
        <w:t xml:space="preserve"> </w:t>
      </w:r>
      <w:r w:rsidR="000B64BB">
        <w:t xml:space="preserve">the compiler may insert </w:t>
      </w:r>
      <w:r w:rsidRPr="00E42689">
        <w:t xml:space="preserve">extra tokens </w:t>
      </w:r>
      <w:r w:rsidRPr="00F329AB">
        <w:t>to indicate the end of the construct.</w:t>
      </w:r>
      <w:r w:rsidR="00FF2777">
        <w:t xml:space="preserve"> </w:t>
      </w:r>
      <w:r w:rsidR="00D11584">
        <w:t>This procedure is called balancing the stack.</w:t>
      </w:r>
      <w:r w:rsidR="00D11584" w:rsidRPr="00E42689">
        <w:t xml:space="preserve"> </w:t>
      </w:r>
    </w:p>
    <w:p w:rsidR="00601BBA" w:rsidRPr="00F329AB" w:rsidRDefault="00FF2777" w:rsidP="00601BBA">
      <w:r>
        <w:t xml:space="preserve">The following </w:t>
      </w:r>
      <w:r w:rsidR="00D11584">
        <w:t xml:space="preserve">table lists </w:t>
      </w:r>
      <w:r>
        <w:t>the contexts that the compiler pops</w:t>
      </w:r>
      <w:r w:rsidR="00D11584">
        <w:t xml:space="preserve"> and the balancing condition</w:t>
      </w:r>
      <w:r w:rsidR="00EE0D0A">
        <w:t xml:space="preserve"> for each</w:t>
      </w:r>
      <w:r>
        <w:t>:</w:t>
      </w:r>
    </w:p>
    <w:tbl>
      <w:tblPr>
        <w:tblStyle w:val="Tablerowcell"/>
        <w:tblW w:w="0" w:type="auto"/>
        <w:tblLook w:val="04A0" w:firstRow="1" w:lastRow="0" w:firstColumn="1" w:lastColumn="0" w:noHBand="0" w:noVBand="1"/>
      </w:tblPr>
      <w:tblGrid>
        <w:gridCol w:w="2310"/>
        <w:gridCol w:w="6618"/>
      </w:tblGrid>
      <w:tr w:rsidR="005D5C7D" w:rsidRPr="00514594" w:rsidTr="008F04E6">
        <w:trPr>
          <w:cnfStyle w:val="100000000000" w:firstRow="1" w:lastRow="0" w:firstColumn="0" w:lastColumn="0" w:oddVBand="0" w:evenVBand="0" w:oddHBand="0" w:evenHBand="0" w:firstRowFirstColumn="0" w:firstRowLastColumn="0" w:lastRowFirstColumn="0" w:lastRowLastColumn="0"/>
        </w:trPr>
        <w:tc>
          <w:tcPr>
            <w:tcW w:w="2310" w:type="dxa"/>
          </w:tcPr>
          <w:p w:rsidR="005D5C7D" w:rsidRPr="00514594" w:rsidRDefault="00C574DC" w:rsidP="00FF2777">
            <w:r>
              <w:t>Token</w:t>
            </w:r>
          </w:p>
        </w:tc>
        <w:tc>
          <w:tcPr>
            <w:tcW w:w="6618" w:type="dxa"/>
          </w:tcPr>
          <w:p w:rsidR="005D5C7D" w:rsidRPr="00514594" w:rsidRDefault="00C574DC" w:rsidP="00D11584">
            <w:r>
              <w:t>Contexts Popped and Balancing Conditions</w:t>
            </w:r>
            <w:r w:rsidR="00D11584">
              <w:t>:</w:t>
            </w:r>
          </w:p>
        </w:tc>
      </w:tr>
      <w:tr w:rsidR="005D5C7D" w:rsidRPr="00514594" w:rsidTr="008F04E6">
        <w:trPr>
          <w:trHeight w:val="2097"/>
        </w:trPr>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nd</w:t>
            </w:r>
          </w:p>
        </w:tc>
        <w:tc>
          <w:tcPr>
            <w:tcW w:w="6618" w:type="dxa"/>
          </w:tcPr>
          <w:p w:rsidR="005D5C7D" w:rsidRPr="008F04E6" w:rsidRDefault="005D5C7D" w:rsidP="008F04E6">
            <w:pPr>
              <w:rPr>
                <w:i/>
              </w:rPr>
            </w:pPr>
            <w:r w:rsidRPr="005D5C7D">
              <w:rPr>
                <w:rStyle w:val="Italic"/>
                <w:i w:val="0"/>
              </w:rPr>
              <w:t>Enclosing context is one of</w:t>
            </w:r>
            <w:r>
              <w:rPr>
                <w:rStyle w:val="Italic"/>
                <w:i w:val="0"/>
              </w:rPr>
              <w:t xml:space="preserve"> the following</w:t>
            </w:r>
            <w:r w:rsidRPr="005D5C7D">
              <w:rPr>
                <w:rStyle w:val="Italic"/>
                <w:i w:val="0"/>
              </w:rPr>
              <w:t>:</w:t>
            </w:r>
          </w:p>
          <w:p w:rsidR="005D5C7D" w:rsidRPr="005D5C7D" w:rsidRDefault="005D5C7D" w:rsidP="008F04E6">
            <w:pPr>
              <w:pStyle w:val="TableBullet"/>
              <w:rPr>
                <w:rStyle w:val="CodeInline"/>
                <w:rFonts w:ascii="Arial" w:hAnsi="Arial"/>
                <w:bCs w:val="0"/>
                <w:color w:val="auto"/>
              </w:rPr>
            </w:pPr>
            <w:r w:rsidRPr="008F04E6">
              <w:rPr>
                <w:rStyle w:val="CodeInline"/>
              </w:rPr>
              <w:t xml:space="preserve">WithAugment </w:t>
            </w:r>
          </w:p>
          <w:p w:rsidR="005D5C7D" w:rsidRDefault="005D5C7D" w:rsidP="005D5C7D">
            <w:pPr>
              <w:pStyle w:val="TableBullet"/>
              <w:rPr>
                <w:rStyle w:val="CodeInline"/>
              </w:rPr>
            </w:pPr>
            <w:r w:rsidRPr="008F04E6">
              <w:rPr>
                <w:rStyle w:val="CodeInline"/>
              </w:rPr>
              <w:t>Paren(interface)</w:t>
            </w:r>
          </w:p>
          <w:p w:rsidR="005D5C7D" w:rsidRDefault="005D5C7D" w:rsidP="005D5C7D">
            <w:pPr>
              <w:pStyle w:val="TableBullet"/>
              <w:rPr>
                <w:rStyle w:val="CodeInline"/>
              </w:rPr>
            </w:pPr>
            <w:r w:rsidRPr="008F04E6">
              <w:rPr>
                <w:rStyle w:val="CodeInline"/>
              </w:rPr>
              <w:t>Paren(class)</w:t>
            </w:r>
          </w:p>
          <w:p w:rsidR="005D5C7D" w:rsidRDefault="005D5C7D" w:rsidP="005D5C7D">
            <w:pPr>
              <w:pStyle w:val="TableBullet"/>
              <w:rPr>
                <w:rStyle w:val="CodeInline"/>
              </w:rPr>
            </w:pPr>
            <w:r w:rsidRPr="008F04E6">
              <w:rPr>
                <w:rStyle w:val="CodeInline"/>
              </w:rPr>
              <w:t>Paren(sig)</w:t>
            </w:r>
          </w:p>
          <w:p w:rsidR="005D5C7D" w:rsidRDefault="005D5C7D" w:rsidP="005D5C7D">
            <w:pPr>
              <w:pStyle w:val="TableBullet"/>
              <w:rPr>
                <w:rStyle w:val="CodeInline"/>
              </w:rPr>
            </w:pPr>
            <w:r w:rsidRPr="008F04E6">
              <w:rPr>
                <w:rStyle w:val="CodeInline"/>
              </w:rPr>
              <w:t>Paren(struct)</w:t>
            </w:r>
          </w:p>
          <w:p w:rsidR="005D5C7D" w:rsidRPr="00514594" w:rsidRDefault="005D5C7D" w:rsidP="008F04E6">
            <w:pPr>
              <w:pStyle w:val="TableBullet"/>
            </w:pPr>
            <w:r w:rsidRPr="008F04E6">
              <w:rPr>
                <w:rStyle w:val="CodeInline"/>
              </w:rPr>
              <w:t>Paren(begi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D11584" w:rsidP="008F04E6">
            <w:r>
              <w:t>Pop all contexts from stack</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se</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if</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d</w:t>
            </w:r>
            <w:r w:rsidR="005D5C7D" w:rsidRPr="00514594">
              <w:t>one</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Do</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i</w:t>
            </w:r>
            <w:r w:rsidR="005D5C7D" w:rsidRPr="00514594">
              <w:t>n</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For or Let</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ith</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Match, Member, Interface, Try, Type</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f</w:t>
            </w:r>
            <w:r w:rsidR="005D5C7D" w:rsidRPr="00514594">
              <w:t>inally</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Try</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quote-op-righ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quote-op-left)</w:t>
            </w:r>
          </w:p>
        </w:tc>
      </w:tr>
    </w:tbl>
    <w:p w:rsidR="00176725" w:rsidRPr="00F115D2" w:rsidRDefault="006B52C5" w:rsidP="006230F9">
      <w:pPr>
        <w:pStyle w:val="Heading3"/>
      </w:pPr>
      <w:bookmarkStart w:id="6712" w:name="_Toc257733775"/>
      <w:bookmarkStart w:id="6713" w:name="_Toc270597672"/>
      <w:bookmarkStart w:id="6714" w:name="_Toc439782535"/>
      <w:r w:rsidRPr="00404279">
        <w:t>Offside Tokens, Token Insertions</w:t>
      </w:r>
      <w:r w:rsidR="00047D15">
        <w:t>,</w:t>
      </w:r>
      <w:r w:rsidRPr="00404279">
        <w:t xml:space="preserve"> and Closing Contexts</w:t>
      </w:r>
      <w:bookmarkEnd w:id="6712"/>
      <w:bookmarkEnd w:id="6713"/>
      <w:bookmarkEnd w:id="6714"/>
    </w:p>
    <w:p w:rsidR="00C935D1" w:rsidRDefault="00C935D1" w:rsidP="001B3297">
      <w:r>
        <w:t xml:space="preserve">The </w:t>
      </w:r>
      <w:r w:rsidRPr="00B81F48">
        <w:rPr>
          <w:rStyle w:val="Italic"/>
        </w:rPr>
        <w:t>offside limit</w:t>
      </w:r>
      <w:r>
        <w:t xml:space="preserve"> </w:t>
      </w:r>
      <w:r w:rsidRPr="006B52C5">
        <w:t>for the curr</w:t>
      </w:r>
      <w:r>
        <w:t>ent offside stack</w:t>
      </w:r>
      <w:r w:rsidRPr="006B52C5">
        <w:t xml:space="preserve"> is the rightmost offside line for the offside contexts on the context stack</w:t>
      </w:r>
      <w:r>
        <w:t>.</w:t>
      </w:r>
      <w:r w:rsidR="009E14FA">
        <w:t xml:space="preserve"> The following figure shows the</w:t>
      </w:r>
      <w:r w:rsidR="00FC1E4E">
        <w:t xml:space="preserve"> offside limits:</w:t>
      </w:r>
      <w:r w:rsidR="009E14FA">
        <w:t xml:space="preserve"> </w:t>
      </w:r>
    </w:p>
    <w:p w:rsidR="009E14FA" w:rsidRDefault="00FC1E4E" w:rsidP="001B3297">
      <w:r>
        <w:object w:dxaOrig="5656" w:dyaOrig="3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56.75pt" o:ole="">
            <v:imagedata r:id="rId124" o:title=""/>
          </v:shape>
          <o:OLEObject Type="Embed" ProgID="Visio.Drawing.11" ShapeID="_x0000_i1025" DrawAspect="Content" ObjectID="_1513524174" r:id="rId125"/>
        </w:object>
      </w:r>
    </w:p>
    <w:p w:rsidR="009E14FA" w:rsidRDefault="009E14FA" w:rsidP="009E14FA">
      <w:r w:rsidRPr="006B52C5">
        <w:lastRenderedPageBreak/>
        <w:t xml:space="preserve">When a token occurs on or </w:t>
      </w:r>
      <w:r>
        <w:t>before</w:t>
      </w:r>
      <w:r w:rsidRPr="006B52C5">
        <w:t xml:space="preserve"> the </w:t>
      </w:r>
      <w:r w:rsidRPr="00B81F48">
        <w:rPr>
          <w:rStyle w:val="Italic"/>
        </w:rPr>
        <w:t>offside</w:t>
      </w:r>
      <w:r w:rsidRPr="006B52C5">
        <w:t xml:space="preserve"> </w:t>
      </w:r>
      <w:r w:rsidRPr="00B81F48">
        <w:rPr>
          <w:rStyle w:val="Italic"/>
        </w:rPr>
        <w:t>limit</w:t>
      </w:r>
      <w:r w:rsidR="00693CC1">
        <w:rPr>
          <w:i/>
        </w:rPr>
        <w:fldChar w:fldCharType="begin"/>
      </w:r>
      <w:r>
        <w:instrText xml:space="preserve"> XE "</w:instrText>
      </w:r>
      <w:r w:rsidRPr="00D71B4C">
        <w:instrText>offside</w:instrText>
      </w:r>
      <w:r w:rsidRPr="00C50441">
        <w:instrText xml:space="preserve"> </w:instrText>
      </w:r>
      <w:r w:rsidRPr="00D71B4C">
        <w:instrText>limit</w:instrText>
      </w:r>
      <w:r>
        <w:instrText xml:space="preserve">" </w:instrText>
      </w:r>
      <w:r w:rsidR="00693CC1">
        <w:rPr>
          <w:i/>
        </w:rPr>
        <w:fldChar w:fldCharType="end"/>
      </w:r>
      <w:r w:rsidRPr="006B52C5">
        <w:t xml:space="preserve"> for the curr</w:t>
      </w:r>
      <w:r>
        <w:t>ent offside stack</w:t>
      </w:r>
      <w:r w:rsidRPr="006B52C5">
        <w:t xml:space="preserve">, and a </w:t>
      </w:r>
      <w:r w:rsidRPr="00B81F48">
        <w:rPr>
          <w:rStyle w:val="Italic"/>
        </w:rPr>
        <w:t>permitted undentation</w:t>
      </w:r>
      <w:r w:rsidR="00693CC1">
        <w:rPr>
          <w:i/>
        </w:rPr>
        <w:fldChar w:fldCharType="begin"/>
      </w:r>
      <w:r>
        <w:instrText xml:space="preserve"> XE "</w:instrText>
      </w:r>
      <w:r w:rsidRPr="00D71B4C">
        <w:instrText>undentation</w:instrText>
      </w:r>
      <w:r>
        <w:instrText xml:space="preserve">" </w:instrText>
      </w:r>
      <w:r w:rsidR="00693CC1">
        <w:rPr>
          <w:i/>
        </w:rPr>
        <w:fldChar w:fldCharType="end"/>
      </w:r>
      <w:r w:rsidRPr="006B52C5">
        <w:t xml:space="preserve"> does not apply, enclosing contexts are </w:t>
      </w:r>
      <w:r w:rsidRPr="00B81F48">
        <w:rPr>
          <w:rStyle w:val="Italic"/>
        </w:rPr>
        <w:t>closed</w:t>
      </w:r>
      <w:r w:rsidRPr="006B52C5">
        <w:t xml:space="preserve"> until the token is no longer offside. This may result in </w:t>
      </w:r>
      <w:r>
        <w:t xml:space="preserve">the insertion of </w:t>
      </w:r>
      <w:r w:rsidRPr="006B52C5">
        <w:t>extra delimiting tokens.</w:t>
      </w:r>
    </w:p>
    <w:p w:rsidR="001B3297" w:rsidRPr="00F115D2" w:rsidRDefault="006B52C5" w:rsidP="001B3297">
      <w:r w:rsidRPr="006B52C5">
        <w:t>Contexts are closed as follows:</w:t>
      </w:r>
    </w:p>
    <w:p w:rsidR="000C62BB" w:rsidRPr="00391D69" w:rsidRDefault="006B52C5" w:rsidP="008F04E6">
      <w:pPr>
        <w:pStyle w:val="BulletList"/>
      </w:pPr>
      <w:r w:rsidRPr="006B52C5">
        <w:t xml:space="preserve">When a </w:t>
      </w:r>
      <w:r w:rsidRPr="00EB3490">
        <w:rPr>
          <w:rStyle w:val="Italic"/>
        </w:rPr>
        <w:t>Fun</w:t>
      </w:r>
      <w:r w:rsidRPr="00497D56">
        <w:t xml:space="preserve"> context is closed, </w:t>
      </w:r>
      <w:r w:rsidR="0031500F">
        <w:t>the</w:t>
      </w:r>
      <w:r w:rsidR="0031500F" w:rsidRPr="00497D56">
        <w:t xml:space="preserve"> </w:t>
      </w:r>
      <w:r w:rsidRPr="00110BB5">
        <w:rPr>
          <w:rStyle w:val="CodeInline"/>
        </w:rPr>
        <w:t>$end</w:t>
      </w:r>
      <w:r w:rsidRPr="00110BB5">
        <w:t xml:space="preserve"> token is inserted.</w:t>
      </w:r>
    </w:p>
    <w:p w:rsidR="000C62BB" w:rsidRPr="00110BB5" w:rsidRDefault="006B52C5" w:rsidP="008F04E6">
      <w:pPr>
        <w:pStyle w:val="BulletList"/>
      </w:pPr>
      <w:r w:rsidRPr="00391D69">
        <w:t xml:space="preserve">When a </w:t>
      </w:r>
      <w:r w:rsidRPr="00EB3490">
        <w:rPr>
          <w:rStyle w:val="Italic"/>
        </w:rPr>
        <w:t>SeqBlock</w:t>
      </w:r>
      <w:r w:rsidRPr="00497D56">
        <w:t xml:space="preserve">, </w:t>
      </w:r>
      <w:r w:rsidRPr="00EB3490">
        <w:rPr>
          <w:rStyle w:val="Italic"/>
        </w:rPr>
        <w:t>MatchClauses</w:t>
      </w:r>
      <w:r w:rsidRPr="00497D56">
        <w:t xml:space="preserve">, </w:t>
      </w:r>
      <w:r w:rsidRPr="00EB3490">
        <w:rPr>
          <w:rStyle w:val="Italic"/>
        </w:rPr>
        <w:t>Let</w:t>
      </w:r>
      <w:r w:rsidR="0031500F" w:rsidRPr="00497D56">
        <w:t>,</w:t>
      </w:r>
      <w:r w:rsidRPr="00497D56">
        <w:t xml:space="preserve"> or </w:t>
      </w:r>
      <w:r w:rsidRPr="00EB3490">
        <w:rPr>
          <w:rStyle w:val="Italic"/>
        </w:rPr>
        <w:t>Do</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 with the exception of the first </w:t>
      </w:r>
      <w:r w:rsidRPr="00EB3490">
        <w:rPr>
          <w:rStyle w:val="Italic"/>
        </w:rPr>
        <w:t>SeqBlock</w:t>
      </w:r>
      <w:r w:rsidRPr="00497D56">
        <w:t xml:space="preserve"> pushed for the start of the file.</w:t>
      </w:r>
    </w:p>
    <w:p w:rsidR="000C62BB" w:rsidRPr="00E42689" w:rsidRDefault="006B52C5" w:rsidP="008F04E6">
      <w:pPr>
        <w:pStyle w:val="BulletList"/>
      </w:pPr>
      <w:r w:rsidRPr="00110BB5">
        <w:t xml:space="preserve">When a </w:t>
      </w:r>
      <w:r w:rsidRPr="00EB3490">
        <w:rPr>
          <w:rStyle w:val="Italic"/>
        </w:rPr>
        <w:t>While</w:t>
      </w:r>
      <w:r w:rsidRPr="00497D56">
        <w:t xml:space="preserve"> or </w:t>
      </w:r>
      <w:r w:rsidRPr="00EB3490">
        <w:rPr>
          <w:rStyle w:val="Italic"/>
        </w:rPr>
        <w:t>For</w:t>
      </w:r>
      <w:r w:rsidRPr="00497D56">
        <w:t xml:space="preserve"> context is closed, and the offside token </w:t>
      </w:r>
      <w:r w:rsidR="000A662A">
        <w:t xml:space="preserve">that </w:t>
      </w:r>
      <w:r w:rsidR="000A662A" w:rsidRPr="00497D56">
        <w:t>forc</w:t>
      </w:r>
      <w:r w:rsidR="000A662A">
        <w:t xml:space="preserve">ed </w:t>
      </w:r>
      <w:r w:rsidRPr="00497D56">
        <w:t xml:space="preserve">the close is not </w:t>
      </w:r>
      <w:r w:rsidRPr="00110BB5">
        <w:rPr>
          <w:rStyle w:val="CodeInline"/>
        </w:rPr>
        <w:t>done</w:t>
      </w:r>
      <w:r w:rsidRPr="00110BB5">
        <w:t xml:space="preserve">, </w:t>
      </w:r>
      <w:r w:rsidR="000A662A">
        <w:t>the</w:t>
      </w:r>
      <w:r w:rsidRPr="00110BB5">
        <w:t xml:space="preserve"> </w:t>
      </w:r>
      <w:r w:rsidRPr="00110BB5">
        <w:rPr>
          <w:rStyle w:val="CodeInline"/>
        </w:rPr>
        <w:t>$done</w:t>
      </w:r>
      <w:r w:rsidRPr="00391D69">
        <w:t xml:space="preserve"> token is inserted.</w:t>
      </w:r>
    </w:p>
    <w:p w:rsidR="000C62BB" w:rsidRPr="00391D69" w:rsidRDefault="006B52C5" w:rsidP="008F04E6">
      <w:pPr>
        <w:pStyle w:val="BulletList"/>
      </w:pPr>
      <w:r w:rsidRPr="00E42689">
        <w:t xml:space="preserve">When a </w:t>
      </w:r>
      <w:r w:rsidRPr="00EB3490">
        <w:rPr>
          <w:rStyle w:val="Italic"/>
        </w:rPr>
        <w:t>Member</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w:t>
      </w:r>
    </w:p>
    <w:p w:rsidR="000C62BB" w:rsidRPr="00391D69" w:rsidRDefault="006B52C5" w:rsidP="008F04E6">
      <w:pPr>
        <w:pStyle w:val="BulletList"/>
      </w:pPr>
      <w:r w:rsidRPr="00391D69">
        <w:t xml:space="preserve">When a </w:t>
      </w:r>
      <w:r w:rsidRPr="00EB3490">
        <w:rPr>
          <w:rStyle w:val="Italic"/>
        </w:rPr>
        <w:t>WithAugment</w:t>
      </w:r>
      <w:r w:rsidRPr="00497D56">
        <w:t xml:space="preserve"> context is cl</w:t>
      </w:r>
      <w:r w:rsidRPr="00110BB5">
        <w:t xml:space="preserve">osed, </w:t>
      </w:r>
      <w:r w:rsidR="000A662A">
        <w:t>the</w:t>
      </w:r>
      <w:r w:rsidR="000A662A" w:rsidRPr="00110BB5">
        <w:t xml:space="preserve"> </w:t>
      </w:r>
      <w:r w:rsidRPr="00110BB5">
        <w:rPr>
          <w:rStyle w:val="CodeInline"/>
        </w:rPr>
        <w:t>$end</w:t>
      </w:r>
      <w:r w:rsidRPr="00110BB5">
        <w:t xml:space="preserve"> token is inserted.</w:t>
      </w:r>
    </w:p>
    <w:p w:rsidR="00EE0D0A" w:rsidRDefault="00EE0D0A" w:rsidP="008F04E6">
      <w:pPr>
        <w:pStyle w:val="Le"/>
      </w:pPr>
    </w:p>
    <w:p w:rsidR="001B3297" w:rsidRPr="00110BB5" w:rsidRDefault="006B52C5" w:rsidP="001B3297">
      <w:r w:rsidRPr="00E42689">
        <w:t>If a token is offside and a context cannot be closed</w:t>
      </w:r>
      <w:r w:rsidR="000B7344">
        <w:t>,</w:t>
      </w:r>
      <w:r w:rsidRPr="00E42689">
        <w:t xml:space="preserve"> then an </w:t>
      </w:r>
      <w:r w:rsidR="00607ADD">
        <w:t>“</w:t>
      </w:r>
      <w:r w:rsidRPr="00497D56">
        <w:t>undentation</w:t>
      </w:r>
      <w:r w:rsidR="00607ADD">
        <w:t>”</w:t>
      </w:r>
      <w:r w:rsidRPr="00497D56">
        <w:t xml:space="preserve"> warning or error is </w:t>
      </w:r>
      <w:r w:rsidR="00EE2A72">
        <w:t>issued to</w:t>
      </w:r>
      <w:r w:rsidRPr="00497D56">
        <w:t xml:space="preserve"> </w:t>
      </w:r>
      <w:r w:rsidR="00EE2A72" w:rsidRPr="00497D56">
        <w:t>indicat</w:t>
      </w:r>
      <w:r w:rsidR="00EE2A72">
        <w:t>e</w:t>
      </w:r>
      <w:r w:rsidR="00EE2A72" w:rsidRPr="00497D56">
        <w:t xml:space="preserve"> </w:t>
      </w:r>
      <w:r w:rsidRPr="00497D56">
        <w:t xml:space="preserve">that the construct is badly formatted. </w:t>
      </w:r>
    </w:p>
    <w:p w:rsidR="006B6E21" w:rsidRDefault="006B52C5">
      <w:pPr>
        <w:keepNext/>
      </w:pPr>
      <w:r w:rsidRPr="00391D69">
        <w:t xml:space="preserve">Tokens are </w:t>
      </w:r>
      <w:r w:rsidR="000A662A">
        <w:t xml:space="preserve">also </w:t>
      </w:r>
      <w:r w:rsidRPr="00391D69">
        <w:t>inserted in the following situations</w:t>
      </w:r>
      <w:r w:rsidR="006E0614">
        <w:t>:</w:t>
      </w:r>
      <w:r w:rsidRPr="00391D69">
        <w:t xml:space="preserve"> </w:t>
      </w:r>
    </w:p>
    <w:p w:rsidR="002F7288" w:rsidRPr="00110BB5" w:rsidRDefault="006B52C5" w:rsidP="008F04E6">
      <w:pPr>
        <w:pStyle w:val="BulletList"/>
      </w:pPr>
      <w:r w:rsidRPr="00E42689">
        <w:t xml:space="preserve">When a </w:t>
      </w:r>
      <w:r w:rsidRPr="00EB3490">
        <w:rPr>
          <w:rStyle w:val="Italic"/>
        </w:rPr>
        <w:t>SeqBlock</w:t>
      </w:r>
      <w:r w:rsidRPr="00497D56">
        <w:t xml:space="preserve"> context is pushed, </w:t>
      </w:r>
      <w:r w:rsidR="000A662A">
        <w:t>the</w:t>
      </w:r>
      <w:r w:rsidR="000A662A" w:rsidRPr="00497D56">
        <w:t xml:space="preserve"> </w:t>
      </w:r>
      <w:r w:rsidRPr="00110BB5">
        <w:rPr>
          <w:rStyle w:val="CodeInline"/>
        </w:rPr>
        <w:t>$begin</w:t>
      </w:r>
      <w:r w:rsidRPr="00110BB5">
        <w:t xml:space="preserve"> token is inserted, with the exception of the first </w:t>
      </w:r>
      <w:r w:rsidRPr="00EB3490">
        <w:rPr>
          <w:rStyle w:val="Italic"/>
        </w:rPr>
        <w:t>SeqBlock</w:t>
      </w:r>
      <w:r w:rsidRPr="00497D56">
        <w:t xml:space="preserve"> pushed for the start of the file.</w:t>
      </w:r>
    </w:p>
    <w:p w:rsidR="00601BBA" w:rsidRPr="00391D69" w:rsidRDefault="006B52C5" w:rsidP="008F04E6">
      <w:pPr>
        <w:pStyle w:val="BulletList"/>
      </w:pPr>
      <w:r w:rsidRPr="00110BB5">
        <w:t xml:space="preserve">When a token </w:t>
      </w:r>
      <w:r w:rsidR="000A662A">
        <w:t xml:space="preserve">other than </w:t>
      </w:r>
      <w:r w:rsidR="000A662A" w:rsidRPr="00110BB5">
        <w:rPr>
          <w:rStyle w:val="CodeInline"/>
        </w:rPr>
        <w:t>and</w:t>
      </w:r>
      <w:r w:rsidR="000A662A" w:rsidRPr="00110BB5">
        <w:t xml:space="preserve"> </w:t>
      </w:r>
      <w:r w:rsidR="000A662A">
        <w:t>appears</w:t>
      </w:r>
      <w:r w:rsidR="000A662A" w:rsidRPr="00110BB5">
        <w:t xml:space="preserve"> </w:t>
      </w:r>
      <w:r w:rsidRPr="00110BB5">
        <w:t xml:space="preserve">directly on the offside line of </w:t>
      </w:r>
      <w:r w:rsidRPr="00EB3490">
        <w:rPr>
          <w:rStyle w:val="Italic"/>
        </w:rPr>
        <w:t>Let</w:t>
      </w:r>
      <w:r w:rsidRPr="00497D56">
        <w:t xml:space="preserve"> context, </w:t>
      </w:r>
      <w:r w:rsidRPr="00110BB5">
        <w:t xml:space="preserve">and the next surrounding context is a </w:t>
      </w:r>
      <w:r w:rsidRPr="00EB3490">
        <w:rPr>
          <w:rStyle w:val="Italic"/>
        </w:rPr>
        <w:t>SeqBlock</w:t>
      </w:r>
      <w:r w:rsidRPr="00497D56">
        <w:t xml:space="preserve">, </w:t>
      </w:r>
      <w:r w:rsidR="000A662A">
        <w:t>the</w:t>
      </w:r>
      <w:r w:rsidR="000A662A" w:rsidRPr="00497D56">
        <w:t xml:space="preserve"> </w:t>
      </w:r>
      <w:r w:rsidRPr="00110BB5">
        <w:rPr>
          <w:rStyle w:val="CodeInline"/>
        </w:rPr>
        <w:t>$in</w:t>
      </w:r>
      <w:r w:rsidRPr="00110BB5">
        <w:t xml:space="preserve"> token is inserted.</w:t>
      </w:r>
    </w:p>
    <w:p w:rsidR="00601BBA" w:rsidRPr="00E42689" w:rsidRDefault="006B52C5" w:rsidP="008F04E6">
      <w:pPr>
        <w:pStyle w:val="BulletList"/>
      </w:pPr>
      <w:r w:rsidRPr="00391D69">
        <w:t xml:space="preserve">When a token occurs directly on the offside line of a </w:t>
      </w:r>
      <w:r w:rsidRPr="00EB3490">
        <w:rPr>
          <w:rStyle w:val="Italic"/>
        </w:rPr>
        <w:t>SeqBlock</w:t>
      </w:r>
      <w:r w:rsidRPr="00497D56">
        <w:t xml:space="preserve"> </w:t>
      </w:r>
      <w:r w:rsidR="000A662A">
        <w:t>on</w:t>
      </w:r>
      <w:r w:rsidRPr="00497D56">
        <w:t xml:space="preserve"> the second or subsequent lines of the block, the </w:t>
      </w:r>
      <w:r w:rsidRPr="00110BB5">
        <w:rPr>
          <w:rStyle w:val="CodeInline"/>
        </w:rPr>
        <w:t>$sep</w:t>
      </w:r>
      <w:r w:rsidRPr="00110BB5">
        <w:t xml:space="preserve"> token is inserted. This</w:t>
      </w:r>
      <w:r w:rsidR="000A662A">
        <w:t xml:space="preserve"> token</w:t>
      </w:r>
      <w:r w:rsidRPr="00110BB5">
        <w:t xml:space="preserve"> plays the same role as </w:t>
      </w:r>
      <w:r w:rsidRPr="00391D69">
        <w:rPr>
          <w:rStyle w:val="CodeInline"/>
        </w:rPr>
        <w:t>;</w:t>
      </w:r>
      <w:r w:rsidRPr="00391D69">
        <w:t xml:space="preserve"> in the grammar rules.</w:t>
      </w:r>
    </w:p>
    <w:p w:rsidR="001B3297" w:rsidRPr="00E42689" w:rsidRDefault="006B52C5" w:rsidP="008F04E6">
      <w:pPr>
        <w:pStyle w:val="BodyTextIndent"/>
      </w:pPr>
      <w:r w:rsidRPr="00E42689">
        <w:t xml:space="preserve">For example, consider </w:t>
      </w:r>
      <w:r w:rsidR="000A662A" w:rsidRPr="00E42689">
        <w:t>th</w:t>
      </w:r>
      <w:r w:rsidR="000A662A">
        <w:t>is</w:t>
      </w:r>
      <w:r w:rsidR="000A662A" w:rsidRPr="00E42689">
        <w:t xml:space="preserve"> </w:t>
      </w:r>
      <w:r w:rsidRPr="00E42689">
        <w:t>source text</w:t>
      </w:r>
      <w:r w:rsidR="000A662A">
        <w:t>:</w:t>
      </w:r>
    </w:p>
    <w:p w:rsidR="001B3297" w:rsidRPr="002F7BCD" w:rsidRDefault="006B52C5" w:rsidP="008F04E6">
      <w:pPr>
        <w:pStyle w:val="CodeExampleIndent"/>
        <w:rPr>
          <w:rStyle w:val="CodeInline"/>
        </w:rPr>
      </w:pPr>
      <w:r w:rsidRPr="002F7BCD">
        <w:rPr>
          <w:rStyle w:val="CodeInline"/>
        </w:rPr>
        <w:t>let x = 1</w:t>
      </w:r>
      <w:r w:rsidR="006B1522">
        <w:rPr>
          <w:rStyle w:val="CodeInline"/>
        </w:rPr>
        <w:br/>
      </w:r>
      <w:r w:rsidRPr="002F7BCD">
        <w:rPr>
          <w:rStyle w:val="CodeInline"/>
        </w:rPr>
        <w:t>x</w:t>
      </w:r>
    </w:p>
    <w:p w:rsidR="009E45DC" w:rsidRPr="00391D69" w:rsidRDefault="006B52C5" w:rsidP="008F04E6">
      <w:pPr>
        <w:pStyle w:val="ListParagraph"/>
      </w:pPr>
      <w:r w:rsidRPr="00404279">
        <w:t xml:space="preserve">The raw token stream </w:t>
      </w:r>
      <w:r w:rsidR="00FC1E4E">
        <w:t>contains</w:t>
      </w:r>
      <w:r w:rsidR="00FC1E4E" w:rsidRPr="00404279">
        <w:t xml:space="preserve"> </w:t>
      </w:r>
      <w:r w:rsidRPr="00404279">
        <w:rPr>
          <w:rStyle w:val="CodeInline"/>
        </w:rPr>
        <w:t>let</w:t>
      </w:r>
      <w:r w:rsidRPr="00404279">
        <w:t xml:space="preserve">, </w:t>
      </w:r>
      <w:r w:rsidRPr="00404279">
        <w:rPr>
          <w:rStyle w:val="CodeInline"/>
        </w:rPr>
        <w:t>x</w:t>
      </w:r>
      <w:r w:rsidRPr="00404279">
        <w:t xml:space="preserve">, </w:t>
      </w:r>
      <w:r w:rsidRPr="00404279">
        <w:rPr>
          <w:rStyle w:val="CodeInline"/>
        </w:rPr>
        <w:t>=</w:t>
      </w:r>
      <w:r w:rsidRPr="00404279">
        <w:t xml:space="preserve">, </w:t>
      </w:r>
      <w:r w:rsidRPr="00404279">
        <w:rPr>
          <w:rStyle w:val="CodeInline"/>
        </w:rPr>
        <w:t>1</w:t>
      </w:r>
      <w:r w:rsidRPr="00404279">
        <w:t xml:space="preserve">, </w:t>
      </w:r>
      <w:r w:rsidRPr="00404279">
        <w:rPr>
          <w:rStyle w:val="CodeInline"/>
        </w:rPr>
        <w:t>x</w:t>
      </w:r>
      <w:r w:rsidRPr="00404279">
        <w:t xml:space="preserve"> and </w:t>
      </w:r>
      <w:r w:rsidR="00FC1E4E">
        <w:t>the</w:t>
      </w:r>
      <w:r w:rsidR="00FC1E4E" w:rsidRPr="00404279">
        <w:t xml:space="preserve"> </w:t>
      </w:r>
      <w:r w:rsidRPr="00404279">
        <w:t xml:space="preserve">end-of-file marker </w:t>
      </w:r>
      <w:r w:rsidRPr="00404279">
        <w:rPr>
          <w:rStyle w:val="CodeInline"/>
        </w:rPr>
        <w:t>eof</w:t>
      </w:r>
      <w:r w:rsidRPr="00404279">
        <w:t xml:space="preserve">. An initial </w:t>
      </w:r>
      <w:r w:rsidRPr="00C51415">
        <w:rPr>
          <w:rStyle w:val="Italic"/>
        </w:rPr>
        <w:t>SeqBlock</w:t>
      </w:r>
      <w:r w:rsidRPr="00497D56">
        <w:t xml:space="preserve"> is pushed immediately after the start of the file, at the first token in the file, with an offside line on column 0. The let token pushes a Let context. The </w:t>
      </w:r>
      <w:r w:rsidRPr="00110BB5">
        <w:rPr>
          <w:rStyle w:val="CodeInline"/>
        </w:rPr>
        <w:t>=</w:t>
      </w:r>
      <w:r w:rsidRPr="00110BB5">
        <w:t xml:space="preserve"> token in a Let context pushes a SeqBlock context and inserts a </w:t>
      </w:r>
      <w:r w:rsidRPr="00391D69">
        <w:rPr>
          <w:rStyle w:val="CodeInline"/>
        </w:rPr>
        <w:t>$begin</w:t>
      </w:r>
      <w:r w:rsidRPr="00391D69">
        <w:t xml:space="preserve"> token. The </w:t>
      </w:r>
      <w:r w:rsidRPr="00E42689">
        <w:rPr>
          <w:rStyle w:val="CodeInline"/>
        </w:rPr>
        <w:t>1</w:t>
      </w:r>
      <w:r w:rsidRPr="00E42689">
        <w:t xml:space="preserve"> pushes a </w:t>
      </w:r>
      <w:r w:rsidRPr="00C51415">
        <w:rPr>
          <w:rStyle w:val="Italic"/>
        </w:rPr>
        <w:t>Vanilla</w:t>
      </w:r>
      <w:r w:rsidRPr="00497D56">
        <w:t xml:space="preserve"> context. The final token, </w:t>
      </w:r>
      <w:r w:rsidRPr="00110BB5">
        <w:rPr>
          <w:rStyle w:val="CodeInline"/>
        </w:rPr>
        <w:t>x</w:t>
      </w:r>
      <w:r w:rsidRPr="00110BB5">
        <w:t xml:space="preserve">, is offside from the </w:t>
      </w:r>
      <w:r w:rsidRPr="00C51415">
        <w:rPr>
          <w:rStyle w:val="Italic"/>
        </w:rPr>
        <w:t>Vanilla</w:t>
      </w:r>
      <w:r w:rsidRPr="00497D56">
        <w:t xml:space="preserve"> context, which pops that context. It is also offside from the </w:t>
      </w:r>
      <w:r w:rsidRPr="00C51415">
        <w:rPr>
          <w:rStyle w:val="Italic"/>
        </w:rPr>
        <w:t>SeqBlock</w:t>
      </w:r>
      <w:r w:rsidRPr="00497D56">
        <w:t xml:space="preserve"> context, which pops the context and inserts </w:t>
      </w:r>
      <w:r w:rsidRPr="00110BB5">
        <w:rPr>
          <w:rStyle w:val="CodeInline"/>
        </w:rPr>
        <w:t>$end</w:t>
      </w:r>
      <w:r w:rsidRPr="00110BB5">
        <w:t xml:space="preserve">. It is also offside from the </w:t>
      </w:r>
      <w:r w:rsidRPr="00C51415">
        <w:rPr>
          <w:rStyle w:val="Italic"/>
        </w:rPr>
        <w:t>Let</w:t>
      </w:r>
      <w:r w:rsidRPr="00497D56">
        <w:t xml:space="preserve"> context, which inserts another </w:t>
      </w:r>
      <w:r w:rsidRPr="00110BB5">
        <w:rPr>
          <w:rStyle w:val="CodeInline"/>
        </w:rPr>
        <w:t>$end</w:t>
      </w:r>
      <w:r w:rsidRPr="00110BB5">
        <w:t xml:space="preserve"> token. It is directly aligned wi</w:t>
      </w:r>
      <w:r w:rsidRPr="00391D69">
        <w:t xml:space="preserve">th the </w:t>
      </w:r>
      <w:r w:rsidRPr="00C51415">
        <w:rPr>
          <w:rStyle w:val="Italic"/>
        </w:rPr>
        <w:t>SeqBlock</w:t>
      </w:r>
      <w:r w:rsidRPr="00497D56">
        <w:t xml:space="preserve"> context, so a </w:t>
      </w:r>
      <w:r w:rsidRPr="00110BB5">
        <w:rPr>
          <w:rStyle w:val="CodeInline"/>
        </w:rPr>
        <w:t>$seq</w:t>
      </w:r>
      <w:r w:rsidRPr="00110BB5">
        <w:t xml:space="preserve"> token is inserted.</w:t>
      </w:r>
    </w:p>
    <w:p w:rsidR="00584263" w:rsidRPr="00E42689" w:rsidRDefault="006B52C5" w:rsidP="006230F9">
      <w:pPr>
        <w:pStyle w:val="Heading3"/>
      </w:pPr>
      <w:bookmarkStart w:id="6715" w:name="_Toc207706044"/>
      <w:bookmarkStart w:id="6716" w:name="_Toc257733776"/>
      <w:bookmarkStart w:id="6717" w:name="_Toc270597673"/>
      <w:bookmarkStart w:id="6718" w:name="_Toc439782536"/>
      <w:r w:rsidRPr="00391D69">
        <w:t xml:space="preserve">Exceptions to </w:t>
      </w:r>
      <w:bookmarkEnd w:id="6715"/>
      <w:bookmarkEnd w:id="6716"/>
      <w:r w:rsidR="000B7344">
        <w:t>the Offside Rules</w:t>
      </w:r>
      <w:bookmarkEnd w:id="6717"/>
      <w:bookmarkEnd w:id="6718"/>
    </w:p>
    <w:p w:rsidR="00B51C4E" w:rsidRDefault="00DD7564" w:rsidP="000241AF">
      <w:r>
        <w:t>The compiler makes s</w:t>
      </w:r>
      <w:r w:rsidR="004E2C8A">
        <w:t xml:space="preserve">ome </w:t>
      </w:r>
      <w:r w:rsidR="006B52C5" w:rsidRPr="00E42689">
        <w:t xml:space="preserve">exceptions </w:t>
      </w:r>
      <w:r w:rsidR="00FB29EA">
        <w:t>to the offside rules when it analyzes a token</w:t>
      </w:r>
      <w:r w:rsidR="00607ADD">
        <w:rPr>
          <w:lang w:eastAsia="en-GB"/>
        </w:rPr>
        <w:t xml:space="preserve"> to determine whether it </w:t>
      </w:r>
      <w:r w:rsidR="006B52C5" w:rsidRPr="006B52C5">
        <w:rPr>
          <w:lang w:eastAsia="en-GB"/>
        </w:rPr>
        <w:t xml:space="preserve">is </w:t>
      </w:r>
      <w:r w:rsidR="006B52C5" w:rsidRPr="00497D56">
        <w:t>offside</w:t>
      </w:r>
      <w:r w:rsidR="00693CC1">
        <w:fldChar w:fldCharType="begin"/>
      </w:r>
      <w:r w:rsidR="000B7344">
        <w:instrText xml:space="preserve"> XE "</w:instrText>
      </w:r>
      <w:r w:rsidR="000B7344" w:rsidRPr="00196A4B">
        <w:instrText>offside rule:exceptions to</w:instrText>
      </w:r>
      <w:r w:rsidR="000B7344">
        <w:instrText xml:space="preserve">" </w:instrText>
      </w:r>
      <w:r w:rsidR="00693CC1">
        <w:fldChar w:fldCharType="end"/>
      </w:r>
      <w:r w:rsidR="006B52C5" w:rsidRPr="00497D56">
        <w:t xml:space="preserve"> from the current context</w:t>
      </w:r>
      <w:r w:rsidR="00FB29EA">
        <w:t>. The following table summarizes the exceptions and shows examples of each.</w:t>
      </w:r>
    </w:p>
    <w:tbl>
      <w:tblPr>
        <w:tblStyle w:val="Tablerowcell"/>
        <w:tblW w:w="0" w:type="auto"/>
        <w:tblLook w:val="04A0" w:firstRow="1" w:lastRow="0" w:firstColumn="1" w:lastColumn="0" w:noHBand="0" w:noVBand="1"/>
      </w:tblPr>
      <w:tblGrid>
        <w:gridCol w:w="1278"/>
        <w:gridCol w:w="3330"/>
        <w:gridCol w:w="4634"/>
      </w:tblGrid>
      <w:tr w:rsidR="00DD7564" w:rsidTr="008F04E6">
        <w:trPr>
          <w:cnfStyle w:val="100000000000" w:firstRow="1" w:lastRow="0" w:firstColumn="0" w:lastColumn="0" w:oddVBand="0" w:evenVBand="0" w:oddHBand="0" w:evenHBand="0" w:firstRowFirstColumn="0" w:firstRowLastColumn="0" w:lastRowFirstColumn="0" w:lastRowLastColumn="0"/>
        </w:trPr>
        <w:tc>
          <w:tcPr>
            <w:tcW w:w="1278" w:type="dxa"/>
          </w:tcPr>
          <w:p w:rsidR="00B51C4E" w:rsidRDefault="00B51C4E" w:rsidP="00B51C4E">
            <w:r>
              <w:t>Context</w:t>
            </w:r>
          </w:p>
        </w:tc>
        <w:tc>
          <w:tcPr>
            <w:tcW w:w="3330" w:type="dxa"/>
          </w:tcPr>
          <w:p w:rsidR="00B51C4E" w:rsidRDefault="00B51C4E" w:rsidP="00B51C4E">
            <w:r>
              <w:t>Exception</w:t>
            </w:r>
          </w:p>
        </w:tc>
        <w:tc>
          <w:tcPr>
            <w:tcW w:w="4634" w:type="dxa"/>
          </w:tcPr>
          <w:p w:rsidR="00B51C4E" w:rsidRDefault="00B51C4E" w:rsidP="00B51C4E">
            <w:r>
              <w:t>Example</w:t>
            </w:r>
          </w:p>
        </w:tc>
      </w:tr>
      <w:tr w:rsidR="00B51C4E" w:rsidTr="008F04E6">
        <w:tc>
          <w:tcPr>
            <w:tcW w:w="1278" w:type="dxa"/>
          </w:tcPr>
          <w:p w:rsidR="00B51C4E" w:rsidRDefault="00B51C4E" w:rsidP="00B51C4E">
            <w:r w:rsidRPr="00EB3490">
              <w:rPr>
                <w:rStyle w:val="Italic"/>
              </w:rPr>
              <w:lastRenderedPageBreak/>
              <w:t>SeqBlock</w:t>
            </w:r>
          </w:p>
        </w:tc>
        <w:tc>
          <w:tcPr>
            <w:tcW w:w="3330" w:type="dxa"/>
          </w:tcPr>
          <w:p w:rsidR="00B51C4E" w:rsidRDefault="00FB29EA" w:rsidP="00B51C4E">
            <w:r>
              <w:t>A</w:t>
            </w:r>
            <w:r w:rsidR="00B51C4E" w:rsidRPr="00497D56">
              <w:t>n infix token may be offside by the size of the token plus one</w:t>
            </w:r>
            <w:r>
              <w:t>.</w:t>
            </w:r>
          </w:p>
        </w:tc>
        <w:tc>
          <w:tcPr>
            <w:tcW w:w="4634" w:type="dxa"/>
          </w:tcPr>
          <w:p w:rsidR="00B51C4E" w:rsidRPr="008F04E6" w:rsidRDefault="00B51C4E" w:rsidP="008F04E6">
            <w:pPr>
              <w:pStyle w:val="TableCode"/>
              <w:rPr>
                <w:rStyle w:val="CodeInline"/>
              </w:rPr>
            </w:pPr>
            <w:r w:rsidRPr="00741B57">
              <w:rPr>
                <w:rStyle w:val="CodeInline"/>
              </w:rPr>
              <w:t>let x =</w:t>
            </w:r>
            <w:r w:rsidRPr="00482C15">
              <w:rPr>
                <w:rStyle w:val="CodeInline"/>
              </w:rPr>
              <w:t xml:space="preserve"> </w:t>
            </w:r>
          </w:p>
          <w:p w:rsidR="00B51C4E" w:rsidRPr="00DD7564" w:rsidRDefault="00B51C4E" w:rsidP="008F04E6">
            <w:pPr>
              <w:pStyle w:val="TableCode"/>
              <w:rPr>
                <w:rStyle w:val="CodeInline"/>
              </w:rPr>
            </w:pPr>
            <w:r w:rsidRPr="00741B57">
              <w:rPr>
                <w:rStyle w:val="CodeInline"/>
              </w:rPr>
              <w:t xml:space="preserve">    </w:t>
            </w:r>
            <w:r w:rsidRPr="00482C15">
              <w:rPr>
                <w:rStyle w:val="CodeInline"/>
              </w:rPr>
              <w:t xml:space="preserve">    expr + expr </w:t>
            </w:r>
          </w:p>
          <w:p w:rsidR="00B51C4E" w:rsidRPr="00DD7564" w:rsidRDefault="00B51C4E" w:rsidP="008F04E6">
            <w:pPr>
              <w:pStyle w:val="TableCode"/>
              <w:rPr>
                <w:rStyle w:val="CodeInline"/>
              </w:rPr>
            </w:pPr>
            <w:r w:rsidRPr="00482C15">
              <w:rPr>
                <w:rStyle w:val="CodeInline"/>
              </w:rPr>
              <w:t xml:space="preserve">     </w:t>
            </w:r>
            <w:r w:rsidRPr="00F35703">
              <w:rPr>
                <w:rStyle w:val="CodeInline"/>
              </w:rPr>
              <w:t xml:space="preserve"> + expr + expr </w:t>
            </w:r>
          </w:p>
          <w:p w:rsidR="00B51C4E" w:rsidRPr="00DD7564" w:rsidRDefault="00B51C4E" w:rsidP="008F04E6">
            <w:pPr>
              <w:pStyle w:val="TableCode"/>
              <w:rPr>
                <w:rStyle w:val="CodeInline"/>
              </w:rPr>
            </w:pPr>
            <w:r w:rsidRPr="00482C15">
              <w:rPr>
                <w:rStyle w:val="CodeInline"/>
              </w:rPr>
              <w:t xml:space="preserve">  let x = </w:t>
            </w:r>
          </w:p>
          <w:p w:rsidR="00B51C4E" w:rsidRPr="00DD7564" w:rsidRDefault="00B51C4E" w:rsidP="008F04E6">
            <w:pPr>
              <w:pStyle w:val="TableCode"/>
              <w:rPr>
                <w:rStyle w:val="CodeInline"/>
              </w:rPr>
            </w:pPr>
            <w:r w:rsidRPr="00482C15">
              <w:rPr>
                <w:rStyle w:val="CodeInline"/>
              </w:rPr>
              <w:t xml:space="preserve">        expr </w:t>
            </w:r>
          </w:p>
          <w:p w:rsidR="00B51C4E" w:rsidRPr="00DD7564" w:rsidRDefault="00B51C4E" w:rsidP="008F04E6">
            <w:pPr>
              <w:pStyle w:val="TableCode"/>
              <w:rPr>
                <w:rStyle w:val="CodeInline"/>
              </w:rPr>
            </w:pPr>
            <w:r w:rsidRPr="00482C15">
              <w:rPr>
                <w:rStyle w:val="CodeInline"/>
              </w:rPr>
              <w:t xml:space="preserve">     |&gt; f expr </w:t>
            </w:r>
          </w:p>
          <w:p w:rsidR="00B51C4E" w:rsidRPr="008F04E6" w:rsidRDefault="00B51C4E" w:rsidP="008F04E6">
            <w:pPr>
              <w:pStyle w:val="TableCode"/>
              <w:rPr>
                <w:rStyle w:val="CodeInline"/>
              </w:rPr>
            </w:pPr>
            <w:r w:rsidRPr="00DD7564">
              <w:rPr>
                <w:rStyle w:val="CodeInline"/>
              </w:rPr>
              <w:t xml:space="preserve">     |&gt; f expr</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B51C4E" w:rsidP="00741B57">
            <w:r>
              <w:t>A</w:t>
            </w:r>
            <w:r w:rsidRPr="00497D56">
              <w:t xml:space="preserve">n infix token </w:t>
            </w:r>
            <w:r w:rsidR="00FB29EA">
              <w:t>may</w:t>
            </w:r>
            <w:r w:rsidRPr="00497D56">
              <w:t xml:space="preserve"> a</w:t>
            </w:r>
            <w:r w:rsidRPr="00110BB5">
              <w:t xml:space="preserve">lign precisely with the offside line of the </w:t>
            </w:r>
            <w:r w:rsidRPr="00EB3490">
              <w:rPr>
                <w:rStyle w:val="Italic"/>
              </w:rPr>
              <w:t>SeqBlock</w:t>
            </w:r>
            <w:r w:rsidR="00FB29EA">
              <w:t>.</w:t>
            </w:r>
          </w:p>
        </w:tc>
        <w:tc>
          <w:tcPr>
            <w:tcW w:w="4634" w:type="dxa"/>
          </w:tcPr>
          <w:p w:rsidR="00B51C4E" w:rsidRPr="008F04E6" w:rsidRDefault="00B51C4E" w:rsidP="008F04E6">
            <w:pPr>
              <w:pStyle w:val="TableCode"/>
              <w:rPr>
                <w:rStyle w:val="CodeInline"/>
              </w:rPr>
            </w:pPr>
            <w:r w:rsidRPr="00741B57">
              <w:rPr>
                <w:rStyle w:val="CodeInline"/>
              </w:rPr>
              <w:t>let someFunction(someCollectio</w:t>
            </w:r>
            <w:r w:rsidRPr="00482C15">
              <w:rPr>
                <w:rStyle w:val="CodeInline"/>
              </w:rPr>
              <w:t xml:space="preserve">n) = </w:t>
            </w:r>
          </w:p>
          <w:p w:rsidR="00B51C4E" w:rsidRPr="00DD7564" w:rsidRDefault="00B51C4E" w:rsidP="008F04E6">
            <w:pPr>
              <w:pStyle w:val="TableCode"/>
              <w:rPr>
                <w:rStyle w:val="CodeInline"/>
              </w:rPr>
            </w:pPr>
            <w:r w:rsidRPr="00741B57">
              <w:rPr>
                <w:rStyle w:val="CodeInline"/>
              </w:rPr>
              <w:t xml:space="preserve">    </w:t>
            </w:r>
            <w:r w:rsidRPr="00482C15">
              <w:rPr>
                <w:rStyle w:val="CodeInline"/>
              </w:rPr>
              <w:t>someCollection</w:t>
            </w:r>
          </w:p>
          <w:p w:rsidR="00B51C4E" w:rsidRPr="008F04E6" w:rsidRDefault="00B51C4E" w:rsidP="008F04E6">
            <w:pPr>
              <w:pStyle w:val="TableCode"/>
              <w:rPr>
                <w:rStyle w:val="CodeInline"/>
              </w:rPr>
            </w:pPr>
            <w:r w:rsidRPr="00DD7564">
              <w:rPr>
                <w:rStyle w:val="CodeInline"/>
              </w:rPr>
              <w:t xml:space="preserve">    |&gt; List.map (fun x -&gt; x + 1)</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FB29EA" w:rsidP="00B51C4E">
            <w:r>
              <w:t>T</w:t>
            </w:r>
            <w:r w:rsidR="00B51C4E" w:rsidRPr="00E42689">
              <w:t xml:space="preserve">he infix </w:t>
            </w:r>
            <w:r w:rsidR="00B51C4E" w:rsidRPr="00EE0D0A">
              <w:rPr>
                <w:rStyle w:val="CodeInline"/>
              </w:rPr>
              <w:t>|&gt;</w:t>
            </w:r>
            <w:r w:rsidR="00B51C4E" w:rsidRPr="00F329AB">
              <w:t xml:space="preserve"> </w:t>
            </w:r>
            <w:r w:rsidR="00B51C4E" w:rsidRPr="00E42689">
              <w:t xml:space="preserve">token </w:t>
            </w:r>
            <w:r w:rsidR="00B51C4E" w:rsidRPr="00F329AB">
              <w:t xml:space="preserve">that begins the last line is not considered </w:t>
            </w:r>
            <w:r w:rsidR="00B51C4E">
              <w:t xml:space="preserve">as </w:t>
            </w:r>
            <w:r w:rsidR="00B51C4E" w:rsidRPr="00F329AB">
              <w:t>a new element in the sequence block on the right-hand side</w:t>
            </w:r>
            <w:r w:rsidR="00B51C4E" w:rsidRPr="006B52C5">
              <w:t xml:space="preserve"> of the definition. The same also applies to </w:t>
            </w:r>
            <w:r w:rsidR="00B51C4E" w:rsidRPr="006B52C5">
              <w:rPr>
                <w:rStyle w:val="CodeInline"/>
              </w:rPr>
              <w:t>end</w:t>
            </w:r>
            <w:r w:rsidR="00B51C4E" w:rsidRPr="006B52C5">
              <w:t xml:space="preserve">, </w:t>
            </w:r>
            <w:r w:rsidR="00B51C4E" w:rsidRPr="006B52C5">
              <w:rPr>
                <w:rStyle w:val="CodeInline"/>
              </w:rPr>
              <w:t>and</w:t>
            </w:r>
            <w:r w:rsidR="00B51C4E" w:rsidRPr="006B52C5">
              <w:t xml:space="preserve">, </w:t>
            </w:r>
            <w:r w:rsidR="00B51C4E" w:rsidRPr="006B52C5">
              <w:rPr>
                <w:rStyle w:val="CodeInline"/>
              </w:rPr>
              <w:t>with</w:t>
            </w:r>
            <w:r w:rsidR="00B51C4E" w:rsidRPr="006B52C5">
              <w:t xml:space="preserve">, </w:t>
            </w:r>
            <w:r w:rsidR="00B51C4E" w:rsidRPr="006B52C5">
              <w:rPr>
                <w:rStyle w:val="CodeInline"/>
              </w:rPr>
              <w:t>then</w:t>
            </w:r>
            <w:r w:rsidR="00B51C4E" w:rsidRPr="006B52C5">
              <w:t>, and right-parenthe</w:t>
            </w:r>
            <w:r w:rsidR="00B51C4E">
              <w:t>sis</w:t>
            </w:r>
            <w:r w:rsidR="00B51C4E" w:rsidRPr="006B52C5">
              <w:t xml:space="preserve"> operators.</w:t>
            </w:r>
          </w:p>
          <w:p w:rsidR="00DD7564" w:rsidRDefault="00DD7564" w:rsidP="00741B57">
            <w:r w:rsidRPr="008F04E6">
              <w:t xml:space="preserve">In the example, the first </w:t>
            </w:r>
            <w:r w:rsidRPr="00741B57">
              <w:rPr>
                <w:rStyle w:val="CodeInline"/>
              </w:rPr>
              <w:t>)</w:t>
            </w:r>
            <w:r w:rsidRPr="008F04E6">
              <w:t xml:space="preserve"> token does not indicate a new element in a sequence of items, even though it aligns precisely with the sequence block that starts at the beginning of the argument list.</w:t>
            </w:r>
          </w:p>
        </w:tc>
        <w:tc>
          <w:tcPr>
            <w:tcW w:w="4634" w:type="dxa"/>
          </w:tcPr>
          <w:p w:rsidR="00B51C4E" w:rsidRPr="00DD7564" w:rsidRDefault="00B51C4E" w:rsidP="008F04E6">
            <w:pPr>
              <w:pStyle w:val="TableCode"/>
              <w:rPr>
                <w:rStyle w:val="CodeInline"/>
              </w:rPr>
            </w:pPr>
            <w:r w:rsidRPr="00741B57">
              <w:rPr>
                <w:rStyle w:val="CodeInline"/>
              </w:rPr>
              <w:t>new</w:t>
            </w:r>
            <w:r w:rsidR="00DD7564" w:rsidRPr="00482C15">
              <w:rPr>
                <w:rStyle w:val="CodeInline"/>
              </w:rPr>
              <w:t xml:space="preserve"> </w:t>
            </w:r>
            <w:r w:rsidRPr="00F35703">
              <w:rPr>
                <w:rStyle w:val="CodeInline"/>
              </w:rPr>
              <w:t xml:space="preserve">MenuItem("&amp;Open...", </w:t>
            </w:r>
          </w:p>
          <w:p w:rsidR="00B51C4E" w:rsidRPr="00DD7564" w:rsidRDefault="00B51C4E" w:rsidP="008F04E6">
            <w:pPr>
              <w:pStyle w:val="TableCode"/>
              <w:rPr>
                <w:rStyle w:val="CodeInline"/>
              </w:rPr>
            </w:pPr>
            <w:r w:rsidRPr="00482C15">
              <w:rPr>
                <w:rStyle w:val="CodeInline"/>
              </w:rPr>
              <w:t xml:space="preserve">  new EventHandler(fun _ _ -&gt; </w:t>
            </w:r>
          </w:p>
          <w:p w:rsidR="00B51C4E" w:rsidRPr="00DD7564" w:rsidRDefault="00B51C4E" w:rsidP="008F04E6">
            <w:pPr>
              <w:pStyle w:val="TableCode"/>
              <w:rPr>
                <w:rStyle w:val="CodeInline"/>
              </w:rPr>
            </w:pPr>
            <w:r w:rsidRPr="00482C15">
              <w:rPr>
                <w:rStyle w:val="CodeInline"/>
              </w:rPr>
              <w:t xml:space="preserve">                           ...</w:t>
            </w:r>
          </w:p>
          <w:p w:rsidR="00B51C4E" w:rsidRPr="008F04E6" w:rsidRDefault="00B51C4E" w:rsidP="008F04E6">
            <w:pPr>
              <w:pStyle w:val="TableCode"/>
              <w:rPr>
                <w:rStyle w:val="CodeInline"/>
              </w:rPr>
            </w:pPr>
            <w:r w:rsidRPr="00DD7564">
              <w:rPr>
                <w:rStyle w:val="CodeInline"/>
              </w:rPr>
              <w:t xml:space="preserve">             ))         </w:t>
            </w:r>
          </w:p>
        </w:tc>
      </w:tr>
      <w:tr w:rsidR="00B51C4E" w:rsidTr="008F04E6">
        <w:tc>
          <w:tcPr>
            <w:tcW w:w="1278" w:type="dxa"/>
          </w:tcPr>
          <w:p w:rsidR="00B51C4E" w:rsidRDefault="00B51C4E" w:rsidP="00B51C4E">
            <w:r w:rsidRPr="00391D69">
              <w:rPr>
                <w:rStyle w:val="CodeInline"/>
              </w:rPr>
              <w:t>Let</w:t>
            </w:r>
          </w:p>
        </w:tc>
        <w:tc>
          <w:tcPr>
            <w:tcW w:w="3330" w:type="dxa"/>
          </w:tcPr>
          <w:p w:rsidR="00B51C4E" w:rsidRDefault="00FB29EA" w:rsidP="00741B57">
            <w:r>
              <w:t>T</w:t>
            </w:r>
            <w:r w:rsidR="00B51C4E">
              <w:t>he</w:t>
            </w:r>
            <w:r w:rsidR="00B51C4E" w:rsidRPr="00E42689">
              <w:t xml:space="preserve"> </w:t>
            </w:r>
            <w:r w:rsidR="00B51C4E" w:rsidRPr="00E42689">
              <w:rPr>
                <w:rStyle w:val="CodeInline"/>
              </w:rPr>
              <w:t>and</w:t>
            </w:r>
            <w:r w:rsidR="00B51C4E" w:rsidRPr="00E42689">
              <w:t xml:space="preserve"> token </w:t>
            </w:r>
            <w:r>
              <w:t>may</w:t>
            </w:r>
            <w:r w:rsidR="00B51C4E" w:rsidRPr="00E42689">
              <w:t xml:space="preserve"> align precisely with the </w:t>
            </w:r>
            <w:r w:rsidR="00B51C4E" w:rsidRPr="00F329AB">
              <w:rPr>
                <w:rStyle w:val="CodeInline"/>
              </w:rPr>
              <w:t>let</w:t>
            </w:r>
            <w:r>
              <w:rPr>
                <w:rStyle w:val="CodeInline"/>
              </w:rPr>
              <w:t xml:space="preserve"> </w:t>
            </w:r>
            <w:r w:rsidRPr="00633156">
              <w:t>keyword</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let </w:t>
            </w:r>
            <w:r w:rsidRPr="00482C15">
              <w:rPr>
                <w:rStyle w:val="CodeInline"/>
              </w:rPr>
              <w:t>rec x = 1</w:t>
            </w:r>
          </w:p>
          <w:p w:rsidR="00B51C4E" w:rsidRPr="00DD7564" w:rsidRDefault="00B51C4E" w:rsidP="008F04E6">
            <w:pPr>
              <w:pStyle w:val="TableCode"/>
              <w:rPr>
                <w:rStyle w:val="CodeInline"/>
              </w:rPr>
            </w:pPr>
            <w:r w:rsidRPr="00482C15">
              <w:rPr>
                <w:rStyle w:val="CodeInline"/>
              </w:rPr>
              <w:t>and y = 2</w:t>
            </w:r>
          </w:p>
          <w:p w:rsidR="00B51C4E" w:rsidRPr="008F04E6" w:rsidRDefault="00B51C4E" w:rsidP="008F04E6">
            <w:pPr>
              <w:pStyle w:val="TableCode"/>
              <w:rPr>
                <w:rStyle w:val="CodeInline"/>
              </w:rPr>
            </w:pPr>
            <w:r w:rsidRPr="00DD7564">
              <w:rPr>
                <w:rStyle w:val="CodeInline"/>
              </w:rPr>
              <w:t>x + y</w:t>
            </w:r>
          </w:p>
        </w:tc>
      </w:tr>
      <w:tr w:rsidR="00B51C4E" w:rsidTr="008F04E6">
        <w:tc>
          <w:tcPr>
            <w:tcW w:w="1278" w:type="dxa"/>
          </w:tcPr>
          <w:p w:rsidR="00B51C4E" w:rsidRDefault="00B51C4E" w:rsidP="00B51C4E">
            <w:r w:rsidRPr="00391D69">
              <w:rPr>
                <w:rStyle w:val="CodeInline"/>
              </w:rPr>
              <w:t>Type</w:t>
            </w:r>
          </w:p>
        </w:tc>
        <w:tc>
          <w:tcPr>
            <w:tcW w:w="3330" w:type="dxa"/>
          </w:tcPr>
          <w:p w:rsidR="00B51C4E" w:rsidRDefault="00FB29EA" w:rsidP="00741B57">
            <w:r>
              <w:t>T</w:t>
            </w:r>
            <w:r w:rsidR="00B51C4E">
              <w:t xml:space="preserve">he </w:t>
            </w:r>
            <w:r w:rsidR="00B51C4E" w:rsidRPr="00E42689">
              <w:rPr>
                <w:rStyle w:val="CodeInline"/>
              </w:rPr>
              <w:t>}</w:t>
            </w:r>
            <w:r w:rsidR="00B51C4E" w:rsidRPr="00F329AB">
              <w:t xml:space="preserve">, </w:t>
            </w:r>
            <w:r w:rsidR="00B51C4E" w:rsidRPr="00F329AB">
              <w:rPr>
                <w:rStyle w:val="CodeInline"/>
              </w:rPr>
              <w:t>end</w:t>
            </w:r>
            <w:r w:rsidR="00B51C4E" w:rsidRPr="00F329AB">
              <w:t xml:space="preserve">, </w:t>
            </w:r>
            <w:r w:rsidR="00B51C4E" w:rsidRPr="00F329AB">
              <w:rPr>
                <w:rStyle w:val="CodeInline"/>
              </w:rPr>
              <w:t>and</w:t>
            </w:r>
            <w:r w:rsidR="00B51C4E" w:rsidRPr="00E42689">
              <w:t>,</w:t>
            </w:r>
            <w:r w:rsidR="00B51C4E" w:rsidRPr="006B52C5">
              <w:t xml:space="preserve"> and </w:t>
            </w:r>
            <w:r w:rsidR="00B51C4E" w:rsidRPr="006B52C5">
              <w:rPr>
                <w:rStyle w:val="CodeInline"/>
              </w:rPr>
              <w:t>|</w:t>
            </w:r>
            <w:r w:rsidR="00B51C4E" w:rsidRPr="006B52C5">
              <w:t xml:space="preserve"> tokens </w:t>
            </w:r>
            <w:r>
              <w:t>may</w:t>
            </w:r>
            <w:r w:rsidR="00B51C4E" w:rsidRPr="006B52C5">
              <w:t xml:space="preserve"> align precisely with the </w:t>
            </w:r>
            <w:r w:rsidR="00B51C4E" w:rsidRPr="006B52C5">
              <w:rPr>
                <w:rStyle w:val="CodeInline"/>
              </w:rPr>
              <w:t>type</w:t>
            </w:r>
            <w:r>
              <w:rPr>
                <w:rStyle w:val="CodeInline"/>
              </w:rPr>
              <w:t xml:space="preserve"> </w:t>
            </w:r>
            <w:r w:rsidRPr="008F04E6">
              <w:t>keyword</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type X = </w:t>
            </w:r>
          </w:p>
          <w:p w:rsidR="00B51C4E" w:rsidRPr="00F35703" w:rsidRDefault="00B51C4E" w:rsidP="008F04E6">
            <w:pPr>
              <w:pStyle w:val="TableCode"/>
              <w:rPr>
                <w:rStyle w:val="CodeInline"/>
              </w:rPr>
            </w:pPr>
            <w:r w:rsidRPr="00482C15">
              <w:rPr>
                <w:rStyle w:val="CodeInline"/>
              </w:rPr>
              <w:t>| A</w:t>
            </w:r>
          </w:p>
          <w:p w:rsidR="00B51C4E" w:rsidRPr="00DD7564" w:rsidRDefault="00B51C4E" w:rsidP="008F04E6">
            <w:pPr>
              <w:pStyle w:val="TableCode"/>
              <w:rPr>
                <w:rStyle w:val="CodeInline"/>
              </w:rPr>
            </w:pPr>
            <w:r w:rsidRPr="00F35703">
              <w:rPr>
                <w:rStyle w:val="CodeInline"/>
              </w:rPr>
              <w:t>| B</w:t>
            </w:r>
          </w:p>
          <w:p w:rsidR="00B51C4E" w:rsidRPr="00DD7564" w:rsidRDefault="00B51C4E" w:rsidP="008F04E6">
            <w:pPr>
              <w:pStyle w:val="TableCode"/>
              <w:rPr>
                <w:rStyle w:val="CodeInline"/>
              </w:rPr>
            </w:pPr>
            <w:r w:rsidRPr="00482C15">
              <w:rPr>
                <w:rStyle w:val="CodeInline"/>
              </w:rPr>
              <w:t xml:space="preserve">with </w:t>
            </w:r>
          </w:p>
          <w:p w:rsidR="00B51C4E" w:rsidRPr="00DD7564" w:rsidRDefault="00B51C4E" w:rsidP="008F04E6">
            <w:pPr>
              <w:pStyle w:val="TableCode"/>
              <w:rPr>
                <w:rStyle w:val="CodeInline"/>
              </w:rPr>
            </w:pPr>
            <w:r w:rsidRPr="00482C15">
              <w:rPr>
                <w:rStyle w:val="CodeInline"/>
              </w:rPr>
              <w:t xml:space="preserve">    member x.Seven = 21 / 3</w:t>
            </w:r>
          </w:p>
          <w:p w:rsidR="00B51C4E" w:rsidRPr="00DD7564" w:rsidRDefault="00B51C4E" w:rsidP="008F04E6">
            <w:pPr>
              <w:pStyle w:val="TableCode"/>
              <w:rPr>
                <w:rStyle w:val="CodeInline"/>
              </w:rPr>
            </w:pPr>
            <w:r w:rsidRPr="00482C15">
              <w:rPr>
                <w:rStyle w:val="CodeInline"/>
              </w:rPr>
              <w:t>end</w:t>
            </w:r>
          </w:p>
          <w:p w:rsidR="00B51C4E" w:rsidRPr="00DD7564" w:rsidRDefault="00B51C4E" w:rsidP="008F04E6">
            <w:pPr>
              <w:pStyle w:val="TableCode"/>
              <w:rPr>
                <w:rStyle w:val="CodeInline"/>
              </w:rPr>
            </w:pPr>
            <w:r w:rsidRPr="00482C15">
              <w:rPr>
                <w:rStyle w:val="CodeInline"/>
              </w:rPr>
              <w:t>and Y = {</w:t>
            </w:r>
          </w:p>
          <w:p w:rsidR="00B51C4E" w:rsidRPr="00DD7564" w:rsidRDefault="00B51C4E" w:rsidP="008F04E6">
            <w:pPr>
              <w:pStyle w:val="TableCode"/>
              <w:rPr>
                <w:rStyle w:val="CodeInline"/>
              </w:rPr>
            </w:pPr>
            <w:r w:rsidRPr="00482C15">
              <w:rPr>
                <w:rStyle w:val="CodeInline"/>
              </w:rPr>
              <w:t xml:space="preserve">    x : int</w:t>
            </w:r>
          </w:p>
          <w:p w:rsidR="00B51C4E" w:rsidRPr="00DD7564" w:rsidRDefault="00B51C4E" w:rsidP="008F04E6">
            <w:pPr>
              <w:pStyle w:val="TableCode"/>
              <w:rPr>
                <w:rStyle w:val="CodeInline"/>
              </w:rPr>
            </w:pPr>
            <w:r w:rsidRPr="00482C15">
              <w:rPr>
                <w:rStyle w:val="CodeInline"/>
              </w:rPr>
              <w:t>}</w:t>
            </w:r>
          </w:p>
          <w:p w:rsidR="00B51C4E" w:rsidRPr="00DD7564" w:rsidRDefault="00B51C4E" w:rsidP="008F04E6">
            <w:pPr>
              <w:pStyle w:val="TableCode"/>
              <w:rPr>
                <w:rStyle w:val="CodeInline"/>
              </w:rPr>
            </w:pPr>
            <w:r w:rsidRPr="00482C15">
              <w:rPr>
                <w:rStyle w:val="CodeInline"/>
              </w:rPr>
              <w:t>and Z() = class</w:t>
            </w:r>
          </w:p>
          <w:p w:rsidR="00B51C4E" w:rsidRPr="00DD7564" w:rsidRDefault="00B51C4E" w:rsidP="008F04E6">
            <w:pPr>
              <w:pStyle w:val="TableCode"/>
              <w:rPr>
                <w:rStyle w:val="CodeInline"/>
              </w:rPr>
            </w:pPr>
            <w:r w:rsidRPr="00482C15">
              <w:rPr>
                <w:rStyle w:val="CodeInline"/>
              </w:rPr>
              <w:t xml:space="preserve">    member x.Eight = 4 + 4</w:t>
            </w:r>
          </w:p>
          <w:p w:rsidR="00B51C4E" w:rsidRPr="008F04E6" w:rsidRDefault="00B51C4E" w:rsidP="008F04E6">
            <w:pPr>
              <w:pStyle w:val="TableCode"/>
              <w:rPr>
                <w:rStyle w:val="CodeInline"/>
              </w:rPr>
            </w:pPr>
            <w:r w:rsidRPr="00DD7564">
              <w:rPr>
                <w:rStyle w:val="CodeInline"/>
              </w:rPr>
              <w:t>end</w:t>
            </w:r>
          </w:p>
        </w:tc>
      </w:tr>
      <w:tr w:rsidR="00B51C4E" w:rsidTr="008F04E6">
        <w:tc>
          <w:tcPr>
            <w:tcW w:w="1278" w:type="dxa"/>
          </w:tcPr>
          <w:p w:rsidR="00B51C4E" w:rsidRDefault="00B51C4E" w:rsidP="00B51C4E">
            <w:r w:rsidRPr="00E42689">
              <w:rPr>
                <w:rStyle w:val="CodeInline"/>
              </w:rPr>
              <w:t>For</w:t>
            </w:r>
          </w:p>
        </w:tc>
        <w:tc>
          <w:tcPr>
            <w:tcW w:w="3330" w:type="dxa"/>
          </w:tcPr>
          <w:p w:rsidR="00B51C4E" w:rsidRDefault="00FB29EA" w:rsidP="00741B57">
            <w:r>
              <w:t>The</w:t>
            </w:r>
            <w:r w:rsidR="00B51C4E" w:rsidRPr="00E42689">
              <w:t xml:space="preserve"> </w:t>
            </w:r>
            <w:r w:rsidR="00B51C4E" w:rsidRPr="00F329AB">
              <w:rPr>
                <w:rStyle w:val="CodeInline"/>
              </w:rPr>
              <w:t>done</w:t>
            </w:r>
            <w:r w:rsidR="00B51C4E" w:rsidRPr="00F329AB">
              <w:t xml:space="preserve"> token </w:t>
            </w:r>
            <w:r>
              <w:t>may</w:t>
            </w:r>
            <w:r w:rsidR="00B51C4E" w:rsidRPr="00F329AB">
              <w:t xml:space="preserve"> align precisely with the </w:t>
            </w:r>
            <w:r w:rsidR="00B51C4E" w:rsidRPr="00F329AB">
              <w:rPr>
                <w:rStyle w:val="CodeInline"/>
              </w:rPr>
              <w:t>for</w:t>
            </w:r>
            <w:r>
              <w:rPr>
                <w:rStyle w:val="CodeInline"/>
              </w:rPr>
              <w:t xml:space="preserve"> </w:t>
            </w:r>
            <w:r w:rsidRPr="00633156">
              <w:t>keyword</w:t>
            </w:r>
            <w:r>
              <w:t>.</w:t>
            </w:r>
          </w:p>
        </w:tc>
        <w:tc>
          <w:tcPr>
            <w:tcW w:w="4634" w:type="dxa"/>
          </w:tcPr>
          <w:p w:rsidR="00B51C4E" w:rsidRPr="00482C15" w:rsidRDefault="00B51C4E" w:rsidP="008F04E6">
            <w:pPr>
              <w:pStyle w:val="TableCode"/>
              <w:rPr>
                <w:rStyle w:val="CodeInline"/>
              </w:rPr>
            </w:pPr>
            <w:r w:rsidRPr="00741B57">
              <w:rPr>
                <w:rStyle w:val="CodeInline"/>
              </w:rPr>
              <w:t xml:space="preserve">for i = 1 to 3 do </w:t>
            </w:r>
          </w:p>
          <w:p w:rsidR="00B51C4E" w:rsidRPr="00F35703" w:rsidRDefault="00B51C4E" w:rsidP="008F04E6">
            <w:pPr>
              <w:pStyle w:val="TableCode"/>
              <w:rPr>
                <w:rStyle w:val="CodeInline"/>
              </w:rPr>
            </w:pPr>
            <w:r w:rsidRPr="00F35703">
              <w:rPr>
                <w:rStyle w:val="CodeInline"/>
              </w:rPr>
              <w:t xml:space="preserve">  expr</w:t>
            </w:r>
          </w:p>
          <w:p w:rsidR="00B51C4E" w:rsidRPr="008F04E6" w:rsidRDefault="00B51C4E" w:rsidP="008F04E6">
            <w:pPr>
              <w:pStyle w:val="TableCode"/>
              <w:rPr>
                <w:rStyle w:val="CodeInline"/>
              </w:rPr>
            </w:pPr>
            <w:r w:rsidRPr="00F35703">
              <w:rPr>
                <w:rStyle w:val="CodeInline"/>
              </w:rPr>
              <w:t>done</w:t>
            </w:r>
          </w:p>
        </w:tc>
      </w:tr>
      <w:tr w:rsidR="00B51C4E" w:rsidTr="008F04E6">
        <w:tc>
          <w:tcPr>
            <w:tcW w:w="1278" w:type="dxa"/>
          </w:tcPr>
          <w:p w:rsidR="00B51C4E" w:rsidRDefault="00B51C4E" w:rsidP="00741B57">
            <w:r w:rsidRPr="00F329AB">
              <w:rPr>
                <w:rStyle w:val="CodeInline"/>
              </w:rPr>
              <w:t>SeqBlock; Match</w:t>
            </w:r>
            <w:r w:rsidRPr="00497D56">
              <w:t xml:space="preserve"> </w:t>
            </w:r>
          </w:p>
        </w:tc>
        <w:tc>
          <w:tcPr>
            <w:tcW w:w="3330" w:type="dxa"/>
          </w:tcPr>
          <w:p w:rsidR="00B51C4E" w:rsidRDefault="00FB29EA">
            <w:r>
              <w:t>O</w:t>
            </w:r>
            <w:r w:rsidR="00B51C4E" w:rsidRPr="00497D56">
              <w:t>n the right</w:t>
            </w:r>
            <w:r w:rsidR="00B51C4E" w:rsidRPr="00110BB5">
              <w:t>-hand</w:t>
            </w:r>
            <w:r w:rsidR="00B51C4E" w:rsidRPr="00391D69">
              <w:t xml:space="preserve"> side of an arrow for a match expression</w:t>
            </w:r>
            <w:r>
              <w:t xml:space="preserve">, </w:t>
            </w:r>
            <w:r w:rsidR="00B51C4E" w:rsidRPr="00391D69">
              <w:t xml:space="preserve">a token </w:t>
            </w:r>
            <w:r>
              <w:t>may</w:t>
            </w:r>
            <w:r w:rsidR="00B51C4E" w:rsidRPr="00391D69">
              <w:t xml:space="preserve"> align precisely with </w:t>
            </w:r>
            <w:r w:rsidR="00B51C4E" w:rsidRPr="00E42689">
              <w:t xml:space="preserve">the </w:t>
            </w:r>
            <w:r w:rsidR="00B51C4E" w:rsidRPr="00E42689">
              <w:rPr>
                <w:rStyle w:val="CodeInline"/>
              </w:rPr>
              <w:t>match</w:t>
            </w:r>
            <w:r>
              <w:rPr>
                <w:rStyle w:val="CodeInline"/>
              </w:rPr>
              <w:t xml:space="preserve"> </w:t>
            </w:r>
            <w:r w:rsidRPr="00633156">
              <w:t>keyword</w:t>
            </w:r>
            <w:r w:rsidR="00B51C4E" w:rsidRPr="00E42689">
              <w:t>. This</w:t>
            </w:r>
            <w:r>
              <w:t xml:space="preserve"> exception</w:t>
            </w:r>
            <w:r w:rsidR="00B51C4E" w:rsidRPr="00E42689">
              <w:t xml:space="preserve"> allows the last expression to </w:t>
            </w:r>
            <w:r w:rsidR="00B51C4E" w:rsidRPr="00F329AB">
              <w:t xml:space="preserve">align with the match, </w:t>
            </w:r>
            <w:r>
              <w:t>so</w:t>
            </w:r>
            <w:r w:rsidR="00B51C4E" w:rsidRPr="00F329AB">
              <w:t xml:space="preserve"> that a long series of matches </w:t>
            </w:r>
            <w:r w:rsidR="00B51C4E">
              <w:t>does not</w:t>
            </w:r>
            <w:r w:rsidR="00B51C4E" w:rsidRPr="006B52C5">
              <w:t xml:space="preserve"> </w:t>
            </w:r>
            <w:r>
              <w:t>increase</w:t>
            </w:r>
            <w:r w:rsidR="00B51C4E" w:rsidRPr="00110BB5">
              <w:t xml:space="preserve"> indentation</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match x with </w:t>
            </w:r>
          </w:p>
          <w:p w:rsidR="00B51C4E" w:rsidRPr="00DD7564" w:rsidRDefault="00B51C4E" w:rsidP="008F04E6">
            <w:pPr>
              <w:pStyle w:val="TableCode"/>
              <w:rPr>
                <w:rStyle w:val="CodeInline"/>
              </w:rPr>
            </w:pPr>
            <w:r w:rsidRPr="00482C15">
              <w:rPr>
                <w:rStyle w:val="CodeInline"/>
              </w:rPr>
              <w:t>| Some(_) -&gt; 1</w:t>
            </w:r>
          </w:p>
          <w:p w:rsidR="00B51C4E" w:rsidRPr="00DD7564" w:rsidRDefault="00B51C4E" w:rsidP="008F04E6">
            <w:pPr>
              <w:pStyle w:val="TableCode"/>
              <w:rPr>
                <w:rStyle w:val="CodeInline"/>
              </w:rPr>
            </w:pPr>
            <w:r w:rsidRPr="00482C15">
              <w:rPr>
                <w:rStyle w:val="CodeInline"/>
              </w:rPr>
              <w:t xml:space="preserve">| None -&gt; </w:t>
            </w:r>
          </w:p>
          <w:p w:rsidR="00B51C4E" w:rsidRPr="00DD7564" w:rsidRDefault="00B51C4E" w:rsidP="008F04E6">
            <w:pPr>
              <w:pStyle w:val="TableCode"/>
              <w:rPr>
                <w:rStyle w:val="CodeInline"/>
              </w:rPr>
            </w:pPr>
            <w:r w:rsidRPr="00482C15">
              <w:rPr>
                <w:rStyle w:val="CodeInline"/>
              </w:rPr>
              <w:t xml:space="preserve">match y with </w:t>
            </w:r>
          </w:p>
          <w:p w:rsidR="00B51C4E" w:rsidRPr="00DD7564" w:rsidRDefault="00B51C4E" w:rsidP="008F04E6">
            <w:pPr>
              <w:pStyle w:val="TableCode"/>
              <w:rPr>
                <w:rStyle w:val="CodeInline"/>
              </w:rPr>
            </w:pPr>
            <w:r w:rsidRPr="00482C15">
              <w:rPr>
                <w:rStyle w:val="CodeInline"/>
              </w:rPr>
              <w:t>| Some(_) -&gt; 2</w:t>
            </w:r>
          </w:p>
          <w:p w:rsidR="00B51C4E" w:rsidRPr="00DD7564" w:rsidRDefault="00B51C4E" w:rsidP="008F04E6">
            <w:pPr>
              <w:pStyle w:val="TableCode"/>
              <w:rPr>
                <w:rStyle w:val="CodeInline"/>
              </w:rPr>
            </w:pPr>
            <w:r w:rsidRPr="00482C15">
              <w:rPr>
                <w:rStyle w:val="CodeInline"/>
              </w:rPr>
              <w:t xml:space="preserve">| None -&gt; </w:t>
            </w:r>
          </w:p>
          <w:p w:rsidR="00B51C4E" w:rsidRPr="008F04E6" w:rsidRDefault="00B51C4E" w:rsidP="008F04E6">
            <w:pPr>
              <w:pStyle w:val="TableCode"/>
              <w:rPr>
                <w:rStyle w:val="CodeInline"/>
              </w:rPr>
            </w:pPr>
            <w:r w:rsidRPr="00DD7564">
              <w:rPr>
                <w:rStyle w:val="CodeInline"/>
              </w:rPr>
              <w:t>3</w:t>
            </w:r>
          </w:p>
        </w:tc>
      </w:tr>
      <w:tr w:rsidR="00DD7564" w:rsidTr="008F04E6">
        <w:tc>
          <w:tcPr>
            <w:tcW w:w="1278" w:type="dxa"/>
          </w:tcPr>
          <w:p w:rsidR="00DD7564" w:rsidRPr="00F329AB" w:rsidRDefault="00DD7564" w:rsidP="00DD7564">
            <w:pPr>
              <w:rPr>
                <w:rStyle w:val="CodeInline"/>
              </w:rPr>
            </w:pPr>
            <w:r w:rsidRPr="006B52C5">
              <w:rPr>
                <w:rStyle w:val="CodeInline"/>
              </w:rPr>
              <w:t>Interface</w:t>
            </w:r>
          </w:p>
        </w:tc>
        <w:tc>
          <w:tcPr>
            <w:tcW w:w="3330" w:type="dxa"/>
          </w:tcPr>
          <w:p w:rsidR="00DD7564" w:rsidRPr="00497D56" w:rsidRDefault="00FB29EA" w:rsidP="00741B57">
            <w:r>
              <w:t>The</w:t>
            </w:r>
            <w:r w:rsidR="00DD7564" w:rsidRPr="006B52C5">
              <w:t xml:space="preserve"> </w:t>
            </w:r>
            <w:r w:rsidR="00DD7564" w:rsidRPr="006B52C5">
              <w:rPr>
                <w:rStyle w:val="CodeInline"/>
              </w:rPr>
              <w:t>end</w:t>
            </w:r>
            <w:r w:rsidR="00DD7564" w:rsidRPr="006B52C5">
              <w:t xml:space="preserve"> token </w:t>
            </w:r>
            <w:r>
              <w:t>may</w:t>
            </w:r>
            <w:r w:rsidR="00DD7564" w:rsidRPr="006B52C5">
              <w:t xml:space="preserve"> align precisely with the </w:t>
            </w:r>
            <w:r w:rsidR="00DD7564" w:rsidRPr="006B52C5">
              <w:rPr>
                <w:rStyle w:val="CodeInline"/>
              </w:rPr>
              <w:t>interface</w:t>
            </w:r>
            <w:r>
              <w:rPr>
                <w:rStyle w:val="CodeInline"/>
              </w:rPr>
              <w:t xml:space="preserve"> </w:t>
            </w:r>
            <w:r w:rsidRPr="00633156">
              <w:t>keyword</w:t>
            </w:r>
            <w:r>
              <w:t>.</w:t>
            </w:r>
          </w:p>
        </w:tc>
        <w:tc>
          <w:tcPr>
            <w:tcW w:w="4634" w:type="dxa"/>
          </w:tcPr>
          <w:p w:rsidR="00DD7564" w:rsidRPr="00DD7564" w:rsidRDefault="00DD7564" w:rsidP="008F04E6">
            <w:pPr>
              <w:pStyle w:val="TableCode"/>
              <w:rPr>
                <w:rStyle w:val="CodeInline"/>
              </w:rPr>
            </w:pPr>
            <w:r w:rsidRPr="00741B57">
              <w:rPr>
                <w:rStyle w:val="CodeInline"/>
              </w:rPr>
              <w:t xml:space="preserve">interface IDisposable with </w:t>
            </w:r>
          </w:p>
          <w:p w:rsidR="00DD7564" w:rsidRPr="00F35703" w:rsidRDefault="00DD7564" w:rsidP="008F04E6">
            <w:pPr>
              <w:pStyle w:val="TableCode"/>
              <w:rPr>
                <w:rStyle w:val="CodeInline"/>
              </w:rPr>
            </w:pPr>
            <w:r w:rsidRPr="00482C15">
              <w:rPr>
                <w:rStyle w:val="CodeInline"/>
              </w:rPr>
              <w:t xml:space="preserve">   member x.Dispose() = printfn disposing!"</w:t>
            </w:r>
          </w:p>
          <w:p w:rsidR="00DD7564" w:rsidRPr="00DD7564" w:rsidRDefault="00DD7564" w:rsidP="008F04E6">
            <w:pPr>
              <w:pStyle w:val="TableCode"/>
              <w:rPr>
                <w:rStyle w:val="CodeInline"/>
              </w:rPr>
            </w:pPr>
            <w:r w:rsidRPr="00F35703">
              <w:rPr>
                <w:rStyle w:val="CodeInline"/>
              </w:rPr>
              <w:t>end</w:t>
            </w:r>
          </w:p>
        </w:tc>
      </w:tr>
      <w:tr w:rsidR="00DD7564" w:rsidTr="008F04E6">
        <w:tc>
          <w:tcPr>
            <w:tcW w:w="1278" w:type="dxa"/>
          </w:tcPr>
          <w:p w:rsidR="00DD7564" w:rsidRPr="006B52C5" w:rsidRDefault="00DD7564" w:rsidP="00DD7564">
            <w:pPr>
              <w:rPr>
                <w:rStyle w:val="CodeInline"/>
              </w:rPr>
            </w:pPr>
            <w:r w:rsidRPr="006B52C5">
              <w:rPr>
                <w:rStyle w:val="CodeInline"/>
              </w:rPr>
              <w:t>If</w:t>
            </w:r>
          </w:p>
        </w:tc>
        <w:tc>
          <w:tcPr>
            <w:tcW w:w="3330" w:type="dxa"/>
          </w:tcPr>
          <w:p w:rsidR="00DD7564" w:rsidRPr="006B52C5" w:rsidRDefault="00FB29EA" w:rsidP="00741B57">
            <w:r>
              <w:t>The</w:t>
            </w:r>
            <w:r w:rsidRPr="006B52C5">
              <w:t xml:space="preserve"> </w:t>
            </w:r>
            <w:r w:rsidR="00DD7564" w:rsidRPr="006B52C5">
              <w:rPr>
                <w:rStyle w:val="CodeInline"/>
              </w:rPr>
              <w:t>then</w:t>
            </w:r>
            <w:r w:rsidR="00DD7564" w:rsidRPr="006B52C5">
              <w:t xml:space="preserve">, </w:t>
            </w:r>
            <w:r w:rsidR="00DD7564" w:rsidRPr="006B52C5">
              <w:rPr>
                <w:rStyle w:val="CodeInline"/>
              </w:rPr>
              <w:t>elif</w:t>
            </w:r>
            <w:r w:rsidR="00DD7564" w:rsidRPr="006B52C5">
              <w:t xml:space="preserve">, and </w:t>
            </w:r>
            <w:r w:rsidR="00DD7564" w:rsidRPr="006B52C5">
              <w:rPr>
                <w:rStyle w:val="CodeInline"/>
              </w:rPr>
              <w:t>else</w:t>
            </w:r>
            <w:r w:rsidR="00DD7564" w:rsidRPr="006B52C5">
              <w:t xml:space="preserve"> tokens </w:t>
            </w:r>
            <w:r>
              <w:t>may</w:t>
            </w:r>
            <w:r w:rsidR="00DD7564" w:rsidRPr="006B52C5">
              <w:t xml:space="preserve"> align precisely with the </w:t>
            </w:r>
            <w:r w:rsidR="00DD7564" w:rsidRPr="006B52C5">
              <w:rPr>
                <w:rStyle w:val="CodeInline"/>
              </w:rPr>
              <w:t>if</w:t>
            </w:r>
            <w:r>
              <w:rPr>
                <w:rStyle w:val="CodeInline"/>
              </w:rPr>
              <w:t xml:space="preserve"> </w:t>
            </w:r>
            <w:r w:rsidRPr="00633156">
              <w:t>keyword</w:t>
            </w:r>
            <w:r w:rsidR="00DD7564">
              <w:t>.</w:t>
            </w:r>
          </w:p>
        </w:tc>
        <w:tc>
          <w:tcPr>
            <w:tcW w:w="4634" w:type="dxa"/>
          </w:tcPr>
          <w:p w:rsidR="00DD7564" w:rsidRPr="0002524E" w:rsidRDefault="00DD7564" w:rsidP="008F04E6">
            <w:pPr>
              <w:pStyle w:val="TableCode"/>
            </w:pPr>
            <w:r w:rsidRPr="00110BB5">
              <w:rPr>
                <w:rStyle w:val="CodeInline"/>
              </w:rPr>
              <w:t xml:space="preserve">if big </w:t>
            </w:r>
          </w:p>
          <w:p w:rsidR="00DD7564" w:rsidRPr="00391D69" w:rsidRDefault="00DD7564" w:rsidP="008F04E6">
            <w:pPr>
              <w:pStyle w:val="TableCode"/>
              <w:rPr>
                <w:rStyle w:val="CodeInline"/>
              </w:rPr>
            </w:pPr>
            <w:r w:rsidRPr="00391D69">
              <w:rPr>
                <w:rStyle w:val="CodeInline"/>
              </w:rPr>
              <w:t>then callSomeFunction()</w:t>
            </w:r>
          </w:p>
          <w:p w:rsidR="00DD7564" w:rsidRPr="00E42689" w:rsidRDefault="00DD7564" w:rsidP="008F04E6">
            <w:pPr>
              <w:pStyle w:val="TableCode"/>
              <w:rPr>
                <w:rStyle w:val="CodeInline"/>
              </w:rPr>
            </w:pPr>
            <w:r w:rsidRPr="00E42689">
              <w:rPr>
                <w:rStyle w:val="CodeInline"/>
              </w:rPr>
              <w:t>elif small</w:t>
            </w:r>
          </w:p>
          <w:p w:rsidR="00DD7564" w:rsidRPr="00F329AB" w:rsidRDefault="00DD7564" w:rsidP="008F04E6">
            <w:pPr>
              <w:pStyle w:val="TableCode"/>
              <w:rPr>
                <w:rStyle w:val="CodeInline"/>
              </w:rPr>
            </w:pPr>
            <w:r w:rsidRPr="00E42689">
              <w:rPr>
                <w:rStyle w:val="CodeInline"/>
              </w:rPr>
              <w:t>then callSomeOtherFunction()</w:t>
            </w:r>
          </w:p>
          <w:p w:rsidR="00DD7564" w:rsidRPr="00741B57" w:rsidRDefault="00DD7564">
            <w:pPr>
              <w:pStyle w:val="TableCode"/>
              <w:rPr>
                <w:rStyle w:val="CodeInline"/>
                <w:szCs w:val="20"/>
                <w:lang w:eastAsia="en-GB"/>
              </w:rPr>
            </w:pPr>
            <w:r w:rsidRPr="00F329AB">
              <w:rPr>
                <w:rStyle w:val="CodeInline"/>
              </w:rPr>
              <w:t>else doSomeCleanup()</w:t>
            </w:r>
          </w:p>
        </w:tc>
      </w:tr>
      <w:tr w:rsidR="00DD7564" w:rsidTr="008F04E6">
        <w:tc>
          <w:tcPr>
            <w:tcW w:w="1278" w:type="dxa"/>
          </w:tcPr>
          <w:p w:rsidR="00DD7564" w:rsidRPr="006B52C5" w:rsidRDefault="00DD7564" w:rsidP="00DD7564">
            <w:pPr>
              <w:rPr>
                <w:rStyle w:val="CodeInline"/>
              </w:rPr>
            </w:pPr>
            <w:r w:rsidRPr="006B52C5">
              <w:rPr>
                <w:rStyle w:val="CodeInline"/>
              </w:rPr>
              <w:lastRenderedPageBreak/>
              <w:t>Try</w:t>
            </w:r>
          </w:p>
        </w:tc>
        <w:tc>
          <w:tcPr>
            <w:tcW w:w="3330" w:type="dxa"/>
          </w:tcPr>
          <w:p w:rsidR="00DD7564" w:rsidRPr="006B52C5" w:rsidRDefault="00FB29EA" w:rsidP="00741B57">
            <w:pPr>
              <w:rPr>
                <w:rStyle w:val="CodeInline"/>
              </w:rPr>
            </w:pPr>
            <w:r>
              <w:t>The</w:t>
            </w:r>
            <w:r w:rsidRPr="006B52C5">
              <w:t xml:space="preserve"> </w:t>
            </w:r>
            <w:r w:rsidR="00DD7564" w:rsidRPr="006B52C5">
              <w:rPr>
                <w:rStyle w:val="CodeInline"/>
              </w:rPr>
              <w:t>finally</w:t>
            </w:r>
            <w:r w:rsidR="00DD7564" w:rsidRPr="006B52C5">
              <w:t xml:space="preserve"> and </w:t>
            </w:r>
            <w:r w:rsidR="00DD7564" w:rsidRPr="006B52C5">
              <w:rPr>
                <w:rStyle w:val="CodeInline"/>
              </w:rPr>
              <w:t>with</w:t>
            </w:r>
            <w:r w:rsidR="00DD7564" w:rsidRPr="006B52C5">
              <w:t xml:space="preserve"> tokens </w:t>
            </w:r>
            <w:r>
              <w:t>may</w:t>
            </w:r>
            <w:r w:rsidR="00DD7564" w:rsidRPr="006B52C5">
              <w:t xml:space="preserve"> align precisely with the </w:t>
            </w:r>
            <w:r w:rsidR="00DD7564" w:rsidRPr="006B52C5">
              <w:rPr>
                <w:rStyle w:val="CodeInline"/>
              </w:rPr>
              <w:t>try</w:t>
            </w:r>
            <w:r>
              <w:rPr>
                <w:rStyle w:val="CodeInline"/>
              </w:rPr>
              <w:t xml:space="preserve"> </w:t>
            </w:r>
            <w:r w:rsidRPr="00633156">
              <w:t>keyword</w:t>
            </w:r>
            <w:r w:rsidR="00DD7564">
              <w:t>.</w:t>
            </w:r>
          </w:p>
        </w:tc>
        <w:tc>
          <w:tcPr>
            <w:tcW w:w="4634" w:type="dxa"/>
          </w:tcPr>
          <w:p w:rsidR="00DD7564" w:rsidRPr="008F04E6" w:rsidRDefault="00DD7564" w:rsidP="008F04E6">
            <w:r w:rsidRPr="008F04E6">
              <w:t>Example 1:</w:t>
            </w:r>
          </w:p>
          <w:p w:rsidR="00DD7564" w:rsidRPr="00DD7564" w:rsidRDefault="00DD7564" w:rsidP="008F04E6">
            <w:pPr>
              <w:pStyle w:val="TableCode"/>
              <w:rPr>
                <w:rStyle w:val="CodeInline"/>
              </w:rPr>
            </w:pPr>
            <w:r w:rsidRPr="00741B57">
              <w:rPr>
                <w:rStyle w:val="CodeInline"/>
              </w:rPr>
              <w:t xml:space="preserve">try </w:t>
            </w:r>
          </w:p>
          <w:p w:rsidR="00DD7564" w:rsidRPr="00DD7564" w:rsidRDefault="00DD7564" w:rsidP="008F04E6">
            <w:pPr>
              <w:pStyle w:val="TableCode"/>
              <w:rPr>
                <w:rStyle w:val="CodeInline"/>
              </w:rPr>
            </w:pPr>
            <w:r w:rsidRPr="00482C15">
              <w:rPr>
                <w:rStyle w:val="CodeInline"/>
              </w:rPr>
              <w:t xml:space="preserve">    callSomeFunction()</w:t>
            </w:r>
          </w:p>
          <w:p w:rsidR="00DD7564" w:rsidRPr="00DD7564" w:rsidRDefault="00DD7564" w:rsidP="008F04E6">
            <w:pPr>
              <w:pStyle w:val="TableCode"/>
              <w:rPr>
                <w:rStyle w:val="CodeInline"/>
              </w:rPr>
            </w:pPr>
            <w:r w:rsidRPr="00482C15">
              <w:rPr>
                <w:rStyle w:val="CodeInline"/>
              </w:rPr>
              <w:t>finally</w:t>
            </w:r>
          </w:p>
          <w:p w:rsidR="00DD7564" w:rsidRDefault="00DD7564" w:rsidP="008F04E6">
            <w:pPr>
              <w:pStyle w:val="TableCode"/>
              <w:rPr>
                <w:rStyle w:val="CodeInline"/>
              </w:rPr>
            </w:pPr>
            <w:r w:rsidRPr="00482C15">
              <w:rPr>
                <w:rStyle w:val="CodeInline"/>
              </w:rPr>
              <w:t xml:space="preserve">    </w:t>
            </w:r>
            <w:r w:rsidRPr="00F35703">
              <w:rPr>
                <w:rStyle w:val="CodeInline"/>
              </w:rPr>
              <w:t>doSomeCleanup()</w:t>
            </w:r>
          </w:p>
          <w:p w:rsidR="00DD7564" w:rsidRPr="008F04E6" w:rsidRDefault="00DD7564" w:rsidP="00E07877">
            <w:r w:rsidRPr="008F04E6">
              <w:t>Example 2:</w:t>
            </w:r>
          </w:p>
          <w:p w:rsidR="00DD7564" w:rsidRPr="008F04E6" w:rsidRDefault="00DD7564" w:rsidP="008F04E6">
            <w:pPr>
              <w:pStyle w:val="TableCode"/>
              <w:rPr>
                <w:rStyle w:val="CodeInline"/>
              </w:rPr>
            </w:pPr>
            <w:r w:rsidRPr="008F04E6">
              <w:rPr>
                <w:rStyle w:val="CodeInline"/>
              </w:rPr>
              <w:t xml:space="preserve">try </w:t>
            </w:r>
          </w:p>
          <w:p w:rsidR="00DD7564" w:rsidRPr="008F04E6" w:rsidRDefault="00DD7564" w:rsidP="008F04E6">
            <w:pPr>
              <w:pStyle w:val="TableCode"/>
              <w:rPr>
                <w:rStyle w:val="CodeInline"/>
              </w:rPr>
            </w:pPr>
            <w:r w:rsidRPr="008F04E6">
              <w:rPr>
                <w:rStyle w:val="CodeInline"/>
              </w:rPr>
              <w:t xml:space="preserve">    callSomeFunction()</w:t>
            </w:r>
          </w:p>
          <w:p w:rsidR="00DD7564" w:rsidRPr="008F04E6" w:rsidRDefault="00DD7564" w:rsidP="008F04E6">
            <w:pPr>
              <w:pStyle w:val="TableCode"/>
              <w:rPr>
                <w:rStyle w:val="CodeInline"/>
              </w:rPr>
            </w:pPr>
            <w:r w:rsidRPr="008F04E6">
              <w:rPr>
                <w:rStyle w:val="CodeInline"/>
              </w:rPr>
              <w:t>with Failure(s) -&gt;</w:t>
            </w:r>
          </w:p>
          <w:p w:rsidR="00DD7564" w:rsidRPr="00110BB5" w:rsidRDefault="00DD7564" w:rsidP="00DD7564">
            <w:pPr>
              <w:pStyle w:val="TableCode"/>
              <w:rPr>
                <w:rStyle w:val="CodeInline"/>
              </w:rPr>
            </w:pPr>
            <w:r w:rsidRPr="008F04E6">
              <w:rPr>
                <w:rStyle w:val="CodeInline"/>
              </w:rPr>
              <w:t xml:space="preserve">    doSomeCleanup()</w:t>
            </w:r>
          </w:p>
        </w:tc>
      </w:tr>
      <w:tr w:rsidR="00DD7564" w:rsidTr="008F04E6">
        <w:tc>
          <w:tcPr>
            <w:tcW w:w="1278" w:type="dxa"/>
          </w:tcPr>
          <w:p w:rsidR="00DD7564" w:rsidRPr="006B52C5" w:rsidRDefault="00DD7564" w:rsidP="00DD7564">
            <w:pPr>
              <w:rPr>
                <w:rStyle w:val="CodeInline"/>
              </w:rPr>
            </w:pPr>
            <w:r w:rsidRPr="006B52C5">
              <w:rPr>
                <w:rStyle w:val="CodeInline"/>
              </w:rPr>
              <w:t>Do</w:t>
            </w:r>
          </w:p>
        </w:tc>
        <w:tc>
          <w:tcPr>
            <w:tcW w:w="3330" w:type="dxa"/>
          </w:tcPr>
          <w:p w:rsidR="00DD7564" w:rsidRPr="006B52C5" w:rsidRDefault="00FB29EA" w:rsidP="00741B57">
            <w:pPr>
              <w:rPr>
                <w:rStyle w:val="CodeInline"/>
              </w:rPr>
            </w:pPr>
            <w:r>
              <w:t>The</w:t>
            </w:r>
            <w:r w:rsidR="00DD7564" w:rsidRPr="006B52C5">
              <w:t xml:space="preserve"> </w:t>
            </w:r>
            <w:r w:rsidR="00DD7564" w:rsidRPr="006B52C5">
              <w:rPr>
                <w:rStyle w:val="CodeInline"/>
              </w:rPr>
              <w:t>done</w:t>
            </w:r>
            <w:r w:rsidR="00DD7564" w:rsidRPr="006B52C5">
              <w:t xml:space="preserve"> token </w:t>
            </w:r>
            <w:r>
              <w:t>may</w:t>
            </w:r>
            <w:r w:rsidR="00DD7564" w:rsidRPr="006B52C5">
              <w:t xml:space="preserve"> align precisely with the </w:t>
            </w:r>
            <w:r w:rsidR="00DD7564" w:rsidRPr="006B52C5">
              <w:rPr>
                <w:rStyle w:val="CodeInline"/>
              </w:rPr>
              <w:t>do</w:t>
            </w:r>
            <w:r>
              <w:rPr>
                <w:rStyle w:val="CodeInline"/>
              </w:rPr>
              <w:t xml:space="preserve"> </w:t>
            </w:r>
            <w:r w:rsidRPr="00633156">
              <w:t>keyword</w:t>
            </w:r>
            <w:r w:rsidR="00DD7564">
              <w:t>.</w:t>
            </w:r>
          </w:p>
        </w:tc>
        <w:tc>
          <w:tcPr>
            <w:tcW w:w="4634" w:type="dxa"/>
          </w:tcPr>
          <w:p w:rsidR="00DD7564" w:rsidRPr="0002524E" w:rsidRDefault="00DD7564" w:rsidP="008F04E6">
            <w:pPr>
              <w:pStyle w:val="TableCode"/>
            </w:pPr>
            <w:r w:rsidRPr="0002524E">
              <w:rPr>
                <w:rStyle w:val="CodeInline"/>
                <w:bCs w:val="0"/>
              </w:rPr>
              <w:t>for i = 1 to 3</w:t>
            </w:r>
            <w:r w:rsidRPr="0002524E">
              <w:t xml:space="preserve"> </w:t>
            </w:r>
          </w:p>
          <w:p w:rsidR="00DD7564" w:rsidRPr="0002524E" w:rsidRDefault="00DD7564" w:rsidP="008F04E6">
            <w:pPr>
              <w:pStyle w:val="TableCode"/>
              <w:rPr>
                <w:rStyle w:val="CodeInline"/>
                <w:bCs w:val="0"/>
              </w:rPr>
            </w:pPr>
            <w:r>
              <w:rPr>
                <w:rStyle w:val="CodeInline"/>
                <w:bCs w:val="0"/>
              </w:rPr>
              <w:t xml:space="preserve">   </w:t>
            </w:r>
            <w:r w:rsidRPr="0002524E">
              <w:rPr>
                <w:rStyle w:val="CodeInline"/>
                <w:bCs w:val="0"/>
              </w:rPr>
              <w:t xml:space="preserve">do </w:t>
            </w:r>
          </w:p>
          <w:p w:rsidR="00DD7564" w:rsidRPr="0002524E" w:rsidRDefault="00DD7564" w:rsidP="008F04E6">
            <w:pPr>
              <w:pStyle w:val="TableCode"/>
              <w:rPr>
                <w:rStyle w:val="CodeInline"/>
                <w:bCs w:val="0"/>
              </w:rPr>
            </w:pPr>
            <w:r w:rsidRPr="0002524E">
              <w:rPr>
                <w:rStyle w:val="CodeInline"/>
                <w:bCs w:val="0"/>
              </w:rPr>
              <w:t xml:space="preserve">     expr</w:t>
            </w:r>
          </w:p>
          <w:p w:rsidR="00DD7564" w:rsidRDefault="00DD7564">
            <w:pPr>
              <w:pStyle w:val="TableCode"/>
              <w:rPr>
                <w:rStyle w:val="CodeInline"/>
                <w:szCs w:val="20"/>
                <w:lang w:eastAsia="en-GB"/>
              </w:rPr>
            </w:pPr>
            <w:r w:rsidRPr="0002524E">
              <w:rPr>
                <w:rStyle w:val="CodeInline"/>
                <w:bCs w:val="0"/>
              </w:rPr>
              <w:t xml:space="preserve">   done</w:t>
            </w:r>
          </w:p>
        </w:tc>
      </w:tr>
    </w:tbl>
    <w:p w:rsidR="00601BBA" w:rsidRPr="00E42689" w:rsidRDefault="006B52C5" w:rsidP="006230F9">
      <w:pPr>
        <w:pStyle w:val="Heading3"/>
      </w:pPr>
      <w:bookmarkStart w:id="6719" w:name="LightSyntaxPermittedUndentations"/>
      <w:bookmarkStart w:id="6720" w:name="_Toc207706045"/>
      <w:bookmarkStart w:id="6721" w:name="_Toc257733777"/>
      <w:bookmarkStart w:id="6722" w:name="_Toc270597674"/>
      <w:bookmarkStart w:id="6723" w:name="_Toc439782537"/>
      <w:r w:rsidRPr="00391D69">
        <w:t>Permitted Undentations</w:t>
      </w:r>
      <w:bookmarkEnd w:id="6719"/>
      <w:bookmarkEnd w:id="6720"/>
      <w:bookmarkEnd w:id="6721"/>
      <w:bookmarkEnd w:id="6722"/>
      <w:bookmarkEnd w:id="6723"/>
      <w:r w:rsidRPr="00E42689">
        <w:t xml:space="preserve"> </w:t>
      </w:r>
    </w:p>
    <w:p w:rsidR="00CA7D7C" w:rsidRDefault="00E83419" w:rsidP="00601BBA">
      <w:r>
        <w:t>As a</w:t>
      </w:r>
      <w:r w:rsidRPr="00E42689">
        <w:t xml:space="preserve"> </w:t>
      </w:r>
      <w:r w:rsidR="006B52C5" w:rsidRPr="00E42689">
        <w:t>general</w:t>
      </w:r>
      <w:r>
        <w:t xml:space="preserve"> rule</w:t>
      </w:r>
      <w:r w:rsidR="006B52C5" w:rsidRPr="00E42689">
        <w:t xml:space="preserve">, </w:t>
      </w:r>
      <w:r w:rsidRPr="00497D56">
        <w:t>incremental indentation</w:t>
      </w:r>
      <w:r w:rsidR="00693CC1">
        <w:fldChar w:fldCharType="begin"/>
      </w:r>
      <w:r>
        <w:instrText xml:space="preserve"> XE "indentation:</w:instrText>
      </w:r>
      <w:r w:rsidRPr="000B7344">
        <w:instrText>incremental</w:instrText>
      </w:r>
      <w:r>
        <w:instrText xml:space="preserve">" </w:instrText>
      </w:r>
      <w:r w:rsidR="00693CC1">
        <w:fldChar w:fldCharType="end"/>
      </w:r>
      <w:r w:rsidRPr="00497D56">
        <w:t xml:space="preserve"> </w:t>
      </w:r>
      <w:r>
        <w:t xml:space="preserve">requires that </w:t>
      </w:r>
      <w:r w:rsidR="006B52C5" w:rsidRPr="00E42689">
        <w:t>nested expressions occur at increasing column positions in indentation-aware code</w:t>
      </w:r>
      <w:r w:rsidR="006B52C5" w:rsidRPr="00497D56">
        <w:t xml:space="preserve">. Warnings or syntax errors </w:t>
      </w:r>
      <w:r>
        <w:t>are issued when</w:t>
      </w:r>
      <w:r w:rsidR="006B52C5" w:rsidRPr="00497D56">
        <w:t xml:space="preserve"> this is not the case. However, </w:t>
      </w:r>
      <w:r w:rsidR="006B52C5" w:rsidRPr="004E2C8A">
        <w:t>undentation</w:t>
      </w:r>
      <w:r w:rsidR="00693CC1">
        <w:rPr>
          <w:i/>
        </w:rPr>
        <w:fldChar w:fldCharType="begin"/>
      </w:r>
      <w:r w:rsidR="000B7344">
        <w:instrText xml:space="preserve"> XE "</w:instrText>
      </w:r>
      <w:r w:rsidR="000B7344" w:rsidRPr="00404279">
        <w:instrText>undentation</w:instrText>
      </w:r>
      <w:r w:rsidR="000B7344">
        <w:instrText xml:space="preserve">" </w:instrText>
      </w:r>
      <w:r w:rsidR="00693CC1">
        <w:rPr>
          <w:i/>
        </w:rPr>
        <w:fldChar w:fldCharType="end"/>
      </w:r>
      <w:r w:rsidR="006B52C5" w:rsidRPr="00110BB5">
        <w:t xml:space="preserve"> is permitted</w:t>
      </w:r>
      <w:r>
        <w:t xml:space="preserve"> for the following constructs:</w:t>
      </w:r>
    </w:p>
    <w:p w:rsidR="00E83419" w:rsidRDefault="00E83419" w:rsidP="008F04E6">
      <w:pPr>
        <w:pStyle w:val="BulletList"/>
      </w:pPr>
      <w:r>
        <w:t>Bodies of function expressions</w:t>
      </w:r>
    </w:p>
    <w:p w:rsidR="00E83419" w:rsidRDefault="00E83419" w:rsidP="008F04E6">
      <w:pPr>
        <w:pStyle w:val="BulletList"/>
      </w:pPr>
      <w:r>
        <w:t>Branches of if/then/else expressions</w:t>
      </w:r>
    </w:p>
    <w:p w:rsidR="00E83419" w:rsidRPr="00391D69" w:rsidRDefault="00E83419" w:rsidP="008F04E6">
      <w:pPr>
        <w:pStyle w:val="BulletList"/>
      </w:pPr>
      <w:r>
        <w:t>Bodies of modules and module types</w:t>
      </w:r>
    </w:p>
    <w:p w:rsidR="00D51C73" w:rsidRPr="00F115D2" w:rsidRDefault="000B7344" w:rsidP="00EC2BEA">
      <w:pPr>
        <w:pStyle w:val="Heading4"/>
      </w:pPr>
      <w:r>
        <w:t xml:space="preserve">Undentation of </w:t>
      </w:r>
      <w:r w:rsidR="006B52C5" w:rsidRPr="006B52C5">
        <w:t xml:space="preserve">Bodies of </w:t>
      </w:r>
      <w:r>
        <w:t>F</w:t>
      </w:r>
      <w:r w:rsidR="000E0596">
        <w:t>unction Expressions</w:t>
      </w:r>
    </w:p>
    <w:p w:rsidR="00CA7D7C" w:rsidRPr="00391D69" w:rsidRDefault="006B52C5" w:rsidP="00CA7D7C">
      <w:r w:rsidRPr="00497D56">
        <w:t>The bodies of functions</w:t>
      </w:r>
      <w:r w:rsidR="00693CC1">
        <w:fldChar w:fldCharType="begin"/>
      </w:r>
      <w:r w:rsidR="00BF370C">
        <w:instrText xml:space="preserve"> XE "</w:instrText>
      </w:r>
      <w:r w:rsidR="00BF370C" w:rsidRPr="00805DAD">
        <w:instrText>functions:undentation of</w:instrText>
      </w:r>
      <w:r w:rsidR="00BF370C">
        <w:instrText xml:space="preserve">" </w:instrText>
      </w:r>
      <w:r w:rsidR="00693CC1">
        <w:fldChar w:fldCharType="end"/>
      </w:r>
      <w:r w:rsidRPr="00497D56">
        <w:t xml:space="preserve"> may be undented from the </w:t>
      </w:r>
      <w:r w:rsidRPr="00404279">
        <w:rPr>
          <w:rStyle w:val="CodeExplanationChar"/>
        </w:rPr>
        <w:t>fun</w:t>
      </w:r>
      <w:r w:rsidRPr="00110BB5">
        <w:t xml:space="preserve"> or </w:t>
      </w:r>
      <w:r w:rsidRPr="00404279">
        <w:rPr>
          <w:rStyle w:val="CodeExplanationChar"/>
        </w:rPr>
        <w:t>function</w:t>
      </w:r>
      <w:r w:rsidR="00825B2D">
        <w:rPr>
          <w:lang w:eastAsia="en-GB"/>
        </w:rPr>
        <w:t xml:space="preserve"> </w:t>
      </w:r>
      <w:r w:rsidRPr="00110BB5">
        <w:t xml:space="preserve">symbol. </w:t>
      </w:r>
      <w:r w:rsidR="000241AF">
        <w:t xml:space="preserve">As a result, </w:t>
      </w:r>
      <w:r w:rsidRPr="00110BB5">
        <w:t>the</w:t>
      </w:r>
      <w:r w:rsidR="00E83419">
        <w:t xml:space="preserve"> compiler ignores the</w:t>
      </w:r>
      <w:r w:rsidRPr="00110BB5">
        <w:t xml:space="preserve"> symbol when determining whether the body of the function satisfies the incremental indentation rule. </w:t>
      </w:r>
      <w:r w:rsidR="000241AF">
        <w:t>For example</w:t>
      </w:r>
      <w:r w:rsidR="00E83419">
        <w:t xml:space="preserve">, the </w:t>
      </w:r>
      <w:r w:rsidR="00E83419" w:rsidRPr="008F04E6">
        <w:rPr>
          <w:rStyle w:val="CodeInline"/>
        </w:rPr>
        <w:t>printf</w:t>
      </w:r>
      <w:r w:rsidR="00E83419">
        <w:t xml:space="preserve"> expression in the following example is undented from the </w:t>
      </w:r>
      <w:r w:rsidR="00E83419" w:rsidRPr="008F04E6">
        <w:rPr>
          <w:rStyle w:val="CodeInline"/>
        </w:rPr>
        <w:t>fun</w:t>
      </w:r>
      <w:r w:rsidR="00E83419">
        <w:t xml:space="preserve"> symbol that delimits the function definition</w:t>
      </w:r>
      <w:r w:rsidR="000241AF">
        <w:t>:</w:t>
      </w:r>
    </w:p>
    <w:p w:rsidR="00D51C73" w:rsidRPr="00E42689" w:rsidRDefault="006B52C5">
      <w:pPr>
        <w:pStyle w:val="CodeExample"/>
      </w:pPr>
      <w:r w:rsidRPr="00391D69">
        <w:t>let HashSample(tab: Collections.Hash</w:t>
      </w:r>
      <w:r w:rsidRPr="00E42689">
        <w:t>Table&lt;_,_&gt;) =</w:t>
      </w:r>
    </w:p>
    <w:p w:rsidR="00D51C73" w:rsidRPr="00F329AB" w:rsidRDefault="006B52C5">
      <w:pPr>
        <w:pStyle w:val="CodeExample"/>
      </w:pPr>
      <w:r w:rsidRPr="00E42689">
        <w:t xml:space="preserve">    tab.Iterate (fun c v -&gt; </w:t>
      </w:r>
    </w:p>
    <w:p w:rsidR="00D51C73" w:rsidRPr="00F329AB" w:rsidRDefault="00862B9A">
      <w:pPr>
        <w:pStyle w:val="CodeExample"/>
      </w:pPr>
      <w:r w:rsidRPr="00F329AB">
        <w:t xml:space="preserve">        printfn "Entry (%O,%O)</w:t>
      </w:r>
      <w:r w:rsidR="006B52C5" w:rsidRPr="00F329AB">
        <w:t>" c v)</w:t>
      </w:r>
    </w:p>
    <w:p w:rsidR="00CA7D7C" w:rsidRPr="00110BB5" w:rsidRDefault="00E83419" w:rsidP="00CA7D7C">
      <w:r>
        <w:t>However, t</w:t>
      </w:r>
      <w:r w:rsidR="006B52C5" w:rsidRPr="006B52C5">
        <w:t xml:space="preserve">he block </w:t>
      </w:r>
      <w:r w:rsidR="00BF370C">
        <w:t>must</w:t>
      </w:r>
      <w:r w:rsidR="00BF370C" w:rsidRPr="006B52C5">
        <w:t xml:space="preserve"> </w:t>
      </w:r>
      <w:r w:rsidR="006B52C5" w:rsidRPr="006B52C5">
        <w:t>not undent past other offside lines</w:t>
      </w:r>
      <w:r>
        <w:t>. The</w:t>
      </w:r>
      <w:r w:rsidR="006B52C5" w:rsidRPr="006B52C5">
        <w:t xml:space="preserve">following is not </w:t>
      </w:r>
      <w:r>
        <w:t>permitted</w:t>
      </w:r>
      <w:r w:rsidRPr="006B52C5">
        <w:t xml:space="preserve"> </w:t>
      </w:r>
      <w:r w:rsidR="006B52C5" w:rsidRPr="006B52C5">
        <w:t xml:space="preserve">because the second line breaks the offside line established by the </w:t>
      </w:r>
      <w:r w:rsidR="006B52C5" w:rsidRPr="006B52C5">
        <w:rPr>
          <w:rStyle w:val="CodeInline"/>
        </w:rPr>
        <w:t>=</w:t>
      </w:r>
      <w:r>
        <w:rPr>
          <w:rStyle w:val="CodeInline"/>
        </w:rPr>
        <w:t xml:space="preserve"> </w:t>
      </w:r>
      <w:r w:rsidRPr="008F04E6">
        <w:t>in the first line</w:t>
      </w:r>
      <w:r w:rsidR="006B52C5" w:rsidRPr="00497D56">
        <w:t>:</w:t>
      </w:r>
    </w:p>
    <w:p w:rsidR="00F81FB2" w:rsidRPr="00E42689" w:rsidRDefault="006B52C5" w:rsidP="00F81FB2">
      <w:pPr>
        <w:pStyle w:val="CodeExample"/>
      </w:pPr>
      <w:r w:rsidRPr="00391D69">
        <w:t>let x = (function (s, n) -&gt;</w:t>
      </w:r>
    </w:p>
    <w:p w:rsidR="00F81FB2" w:rsidRPr="00E42689" w:rsidRDefault="006B52C5" w:rsidP="00F81FB2">
      <w:pPr>
        <w:pStyle w:val="CodeExample"/>
      </w:pPr>
      <w:r w:rsidRPr="00E42689">
        <w:t xml:space="preserve">    (fun z -&gt;</w:t>
      </w:r>
    </w:p>
    <w:p w:rsidR="007579B8" w:rsidRPr="00F329AB" w:rsidRDefault="006B52C5">
      <w:pPr>
        <w:pStyle w:val="CodeExample"/>
      </w:pPr>
      <w:r w:rsidRPr="00F329AB">
        <w:t xml:space="preserve">        s+n+z))</w:t>
      </w:r>
    </w:p>
    <w:p w:rsidR="007579B8" w:rsidRPr="00F329AB" w:rsidRDefault="006B52C5">
      <w:r w:rsidRPr="00F329AB">
        <w:t xml:space="preserve">Constructs enclosed </w:t>
      </w:r>
      <w:r w:rsidR="000241AF">
        <w:t>in</w:t>
      </w:r>
      <w:r w:rsidR="000241AF" w:rsidRPr="00F329AB">
        <w:t xml:space="preserve"> </w:t>
      </w:r>
      <w:r w:rsidRPr="00F329AB">
        <w:t>bracket</w:t>
      </w:r>
      <w:r w:rsidR="000241AF">
        <w:t>s</w:t>
      </w:r>
      <w:r w:rsidRPr="00F329AB">
        <w:t xml:space="preserve"> may be undented.</w:t>
      </w:r>
    </w:p>
    <w:p w:rsidR="00C935D1" w:rsidRPr="00F115D2" w:rsidRDefault="00C935D1" w:rsidP="00C935D1">
      <w:pPr>
        <w:pStyle w:val="Heading4"/>
      </w:pPr>
      <w:r>
        <w:t xml:space="preserve">Undentation of Branches </w:t>
      </w:r>
      <w:r w:rsidRPr="006B52C5">
        <w:t xml:space="preserve">of </w:t>
      </w:r>
      <w:r>
        <w:t>If/Then/Else Expressions</w:t>
      </w:r>
      <w:r w:rsidRPr="006B52C5">
        <w:t xml:space="preserve"> </w:t>
      </w:r>
    </w:p>
    <w:p w:rsidR="00CA7D7C" w:rsidRPr="00110BB5" w:rsidRDefault="006B52C5" w:rsidP="00CA7D7C">
      <w:r w:rsidRPr="006B52C5">
        <w:t xml:space="preserve">The </w:t>
      </w:r>
      <w:r w:rsidR="000241AF" w:rsidRPr="006B52C5">
        <w:t>bod</w:t>
      </w:r>
      <w:r w:rsidR="000241AF">
        <w:t>y</w:t>
      </w:r>
      <w:r w:rsidR="000241AF" w:rsidRPr="006B52C5">
        <w:t xml:space="preserve"> </w:t>
      </w:r>
      <w:r w:rsidRPr="006B52C5">
        <w:t xml:space="preserve">of a </w:t>
      </w:r>
      <w:r w:rsidRPr="006B52C5">
        <w:rPr>
          <w:rStyle w:val="CodeInline"/>
        </w:rPr>
        <w:t>(</w:t>
      </w:r>
      <w:r w:rsidRPr="00497D56">
        <w:t xml:space="preserve"> ... </w:t>
      </w:r>
      <w:r w:rsidRPr="006B52C5">
        <w:rPr>
          <w:rStyle w:val="CodeInline"/>
        </w:rPr>
        <w:t>)</w:t>
      </w:r>
      <w:r w:rsidRPr="00497D56">
        <w:t xml:space="preserve"> or </w:t>
      </w:r>
      <w:r w:rsidRPr="006B52C5">
        <w:rPr>
          <w:rStyle w:val="CodeInline"/>
        </w:rPr>
        <w:t>begin</w:t>
      </w:r>
      <w:r w:rsidRPr="00497D56">
        <w:t xml:space="preserve"> ... </w:t>
      </w:r>
      <w:r w:rsidRPr="006B52C5">
        <w:rPr>
          <w:rStyle w:val="CodeInline"/>
        </w:rPr>
        <w:t>end</w:t>
      </w:r>
      <w:r w:rsidRPr="00497D56">
        <w:t xml:space="preserve"> </w:t>
      </w:r>
      <w:r w:rsidR="000241AF">
        <w:t xml:space="preserve">block in an </w:t>
      </w:r>
      <w:r w:rsidR="00F54660" w:rsidRPr="001A388E">
        <w:rPr>
          <w:rStyle w:val="CodeInline"/>
        </w:rPr>
        <w:t>if/then/else</w:t>
      </w:r>
      <w:r w:rsidR="000241AF">
        <w:t xml:space="preserve"> expression</w:t>
      </w:r>
      <w:r w:rsidR="00693CC1">
        <w:fldChar w:fldCharType="begin"/>
      </w:r>
      <w:r w:rsidR="000241AF">
        <w:instrText xml:space="preserve"> XE "</w:instrText>
      </w:r>
      <w:r w:rsidR="000241AF" w:rsidRPr="00FF2707">
        <w:rPr>
          <w:rFonts w:ascii="Consolas" w:hAnsi="Consolas" w:cs="Consolas"/>
          <w:color w:val="4F81BD" w:themeColor="accent1"/>
        </w:rPr>
        <w:instrText>if/then/else</w:instrText>
      </w:r>
      <w:r w:rsidR="000241AF" w:rsidRPr="00DC1F3C">
        <w:instrText xml:space="preserve"> expression:undentation of body</w:instrText>
      </w:r>
      <w:r w:rsidR="000241AF">
        <w:instrText xml:space="preserve">" </w:instrText>
      </w:r>
      <w:r w:rsidR="00693CC1">
        <w:fldChar w:fldCharType="end"/>
      </w:r>
      <w:r w:rsidR="000241AF">
        <w:t xml:space="preserve"> </w:t>
      </w:r>
      <w:r w:rsidRPr="00497D56">
        <w:t>may be unde</w:t>
      </w:r>
      <w:r w:rsidRPr="00110BB5">
        <w:t xml:space="preserve">nted when the </w:t>
      </w:r>
      <w:r w:rsidR="001C7D75">
        <w:t>body of the block</w:t>
      </w:r>
      <w:r w:rsidR="001C7D75" w:rsidRPr="00110BB5">
        <w:t xml:space="preserve"> </w:t>
      </w:r>
      <w:r w:rsidRPr="00110BB5">
        <w:t>follow</w:t>
      </w:r>
      <w:r w:rsidR="001C7D75">
        <w:t>s</w:t>
      </w:r>
      <w:r w:rsidRPr="00110BB5">
        <w:t xml:space="preserve"> </w:t>
      </w:r>
      <w:r w:rsidR="001C7D75">
        <w:t>the</w:t>
      </w:r>
      <w:r w:rsidR="001C7D75" w:rsidRPr="00110BB5">
        <w:t xml:space="preserve"> </w:t>
      </w:r>
      <w:r w:rsidRPr="006B52C5">
        <w:rPr>
          <w:rStyle w:val="CodeInline"/>
        </w:rPr>
        <w:t>then</w:t>
      </w:r>
      <w:r w:rsidRPr="00497D56">
        <w:t xml:space="preserve"> or </w:t>
      </w:r>
      <w:r w:rsidRPr="006B52C5">
        <w:rPr>
          <w:rStyle w:val="CodeInline"/>
        </w:rPr>
        <w:t>else</w:t>
      </w:r>
      <w:r w:rsidR="001C7D75">
        <w:rPr>
          <w:rStyle w:val="CodeInline"/>
        </w:rPr>
        <w:t xml:space="preserve"> </w:t>
      </w:r>
      <w:r w:rsidR="001C7D75" w:rsidRPr="008F04E6">
        <w:t>keyword</w:t>
      </w:r>
      <w:r w:rsidR="00415088" w:rsidRPr="00497D56">
        <w:t xml:space="preserve"> but</w:t>
      </w:r>
      <w:r w:rsidRPr="00110BB5">
        <w:t xml:space="preserve"> may not undent further than the </w:t>
      </w:r>
      <w:r w:rsidRPr="006B52C5">
        <w:rPr>
          <w:rStyle w:val="CodeInline"/>
        </w:rPr>
        <w:t>if</w:t>
      </w:r>
      <w:r w:rsidR="001C7D75">
        <w:rPr>
          <w:rStyle w:val="CodeInline"/>
        </w:rPr>
        <w:t xml:space="preserve"> </w:t>
      </w:r>
      <w:r w:rsidR="001C7D75" w:rsidRPr="00633156">
        <w:t>keyword</w:t>
      </w:r>
      <w:r w:rsidRPr="00497D56">
        <w:t>.</w:t>
      </w:r>
      <w:r w:rsidR="001C7D75">
        <w:t xml:space="preserve"> In this example, the parenthesized block follows </w:t>
      </w:r>
      <w:r w:rsidR="001C7D75" w:rsidRPr="008F04E6">
        <w:rPr>
          <w:rStyle w:val="CodeInline"/>
        </w:rPr>
        <w:t>then</w:t>
      </w:r>
      <w:r w:rsidR="001C7D75">
        <w:t xml:space="preserve">, so the body can be undented to the offside line established by </w:t>
      </w:r>
      <w:r w:rsidR="001C7D75" w:rsidRPr="006B52C5">
        <w:rPr>
          <w:rStyle w:val="CodeInline"/>
        </w:rPr>
        <w:t>if</w:t>
      </w:r>
      <w:r w:rsidR="001C7D75" w:rsidRPr="00497D56">
        <w:t>:</w:t>
      </w:r>
    </w:p>
    <w:p w:rsidR="00D51C73" w:rsidRPr="00E42689" w:rsidRDefault="006B52C5">
      <w:pPr>
        <w:pStyle w:val="CodeExample"/>
      </w:pPr>
      <w:r w:rsidRPr="00391D69">
        <w:t>let IfSample(day: System.DayOfWeek) =</w:t>
      </w:r>
    </w:p>
    <w:p w:rsidR="00D51C73" w:rsidRPr="00E42689" w:rsidRDefault="006B52C5">
      <w:pPr>
        <w:pStyle w:val="CodeExample"/>
      </w:pPr>
      <w:r w:rsidRPr="00E42689">
        <w:lastRenderedPageBreak/>
        <w:t xml:space="preserve">    if day = System.DayOfWeek.Monday then (</w:t>
      </w:r>
    </w:p>
    <w:p w:rsidR="00D51C73" w:rsidRPr="00F329AB" w:rsidRDefault="006B52C5">
      <w:pPr>
        <w:pStyle w:val="CodeExample"/>
      </w:pPr>
      <w:r w:rsidRPr="00F329AB">
        <w:t xml:space="preserve">        printf "I don't like Mondays"</w:t>
      </w:r>
    </w:p>
    <w:p w:rsidR="00D51C73" w:rsidRPr="00F329AB" w:rsidRDefault="006B52C5">
      <w:pPr>
        <w:pStyle w:val="CodeExample"/>
      </w:pPr>
      <w:r w:rsidRPr="00F329AB">
        <w:t xml:space="preserve">    )</w:t>
      </w:r>
    </w:p>
    <w:p w:rsidR="00C935D1" w:rsidRPr="00F115D2" w:rsidRDefault="00C935D1" w:rsidP="00C935D1">
      <w:pPr>
        <w:pStyle w:val="Heading4"/>
      </w:pPr>
      <w:r>
        <w:t>Undentation of Bodies of Modules and Module Types</w:t>
      </w:r>
      <w:r w:rsidRPr="006B52C5">
        <w:t xml:space="preserve"> </w:t>
      </w:r>
    </w:p>
    <w:p w:rsidR="006B6E21" w:rsidRDefault="001C7D75">
      <w:pPr>
        <w:keepNext/>
      </w:pPr>
      <w:r>
        <w:t>T</w:t>
      </w:r>
      <w:r w:rsidR="006B52C5" w:rsidRPr="006B52C5">
        <w:t>he bodies of modules</w:t>
      </w:r>
      <w:r w:rsidR="00693CC1">
        <w:fldChar w:fldCharType="begin"/>
      </w:r>
      <w:r w:rsidR="000241AF">
        <w:instrText xml:space="preserve"> XE "</w:instrText>
      </w:r>
      <w:r w:rsidR="000241AF" w:rsidRPr="00E3309C">
        <w:instrText>modules:undentation of</w:instrText>
      </w:r>
      <w:r w:rsidR="000241AF">
        <w:instrText xml:space="preserve">" </w:instrText>
      </w:r>
      <w:r w:rsidR="00693CC1">
        <w:fldChar w:fldCharType="end"/>
      </w:r>
      <w:r w:rsidR="006B52C5" w:rsidRPr="006B52C5">
        <w:t xml:space="preserve"> and module types </w:t>
      </w:r>
      <w:r w:rsidR="00BF370C">
        <w:t xml:space="preserve">that are </w:t>
      </w:r>
      <w:r w:rsidR="006B52C5" w:rsidRPr="006B52C5">
        <w:t xml:space="preserve">delimited by </w:t>
      </w:r>
      <w:r w:rsidR="006B52C5" w:rsidRPr="006B52C5">
        <w:rPr>
          <w:rStyle w:val="CodeInline"/>
        </w:rPr>
        <w:t>begin</w:t>
      </w:r>
      <w:r w:rsidR="006B52C5" w:rsidRPr="00497D56">
        <w:t xml:space="preserve"> </w:t>
      </w:r>
      <w:r>
        <w:t>and</w:t>
      </w:r>
      <w:r>
        <w:rPr>
          <w:bCs/>
        </w:rPr>
        <w:t xml:space="preserve"> </w:t>
      </w:r>
      <w:r w:rsidR="006B52C5" w:rsidRPr="006B52C5">
        <w:rPr>
          <w:rStyle w:val="CodeInline"/>
        </w:rPr>
        <w:t>end</w:t>
      </w:r>
      <w:r w:rsidR="006B52C5" w:rsidRPr="00497D56">
        <w:t xml:space="preserve"> may be undented</w:t>
      </w:r>
      <w:r w:rsidR="000241AF">
        <w:t>. F</w:t>
      </w:r>
      <w:r w:rsidR="00825B2D">
        <w:rPr>
          <w:bCs/>
        </w:rPr>
        <w:t>or example</w:t>
      </w:r>
      <w:r>
        <w:rPr>
          <w:bCs/>
        </w:rPr>
        <w:t xml:space="preserve">, </w:t>
      </w:r>
      <w:r w:rsidR="0084041C">
        <w:rPr>
          <w:bCs/>
        </w:rPr>
        <w:t xml:space="preserve">in the following example </w:t>
      </w:r>
      <w:r>
        <w:rPr>
          <w:bCs/>
        </w:rPr>
        <w:t xml:space="preserve">the two let statements that comprise the module body are undented from the </w:t>
      </w:r>
      <w:r w:rsidRPr="008F04E6">
        <w:rPr>
          <w:rStyle w:val="CodeInline"/>
        </w:rPr>
        <w:t>=</w:t>
      </w:r>
      <w:r>
        <w:rPr>
          <w:bCs/>
        </w:rPr>
        <w:t xml:space="preserve">. </w:t>
      </w:r>
    </w:p>
    <w:p w:rsidR="00CA7D7C" w:rsidRPr="00F329AB" w:rsidRDefault="006B52C5" w:rsidP="008F04E6">
      <w:pPr>
        <w:pStyle w:val="CodeExample"/>
        <w:rPr>
          <w:rStyle w:val="CodeInline"/>
          <w:szCs w:val="22"/>
        </w:rPr>
      </w:pPr>
      <w:r w:rsidRPr="00110BB5">
        <w:rPr>
          <w:rStyle w:val="CodeInline"/>
        </w:rPr>
        <w:t>module MyNestedModule = begin</w:t>
      </w:r>
      <w:r w:rsidR="001A388E">
        <w:rPr>
          <w:rStyle w:val="CodeInline"/>
        </w:rPr>
        <w:br/>
      </w:r>
      <w:r w:rsidRPr="00391D69">
        <w:rPr>
          <w:rStyle w:val="CodeInline"/>
        </w:rPr>
        <w:t xml:space="preserve">   let one = 1</w:t>
      </w:r>
      <w:r w:rsidR="001A388E">
        <w:rPr>
          <w:rStyle w:val="CodeInline"/>
        </w:rPr>
        <w:br/>
      </w:r>
      <w:r w:rsidRPr="00E42689">
        <w:rPr>
          <w:rStyle w:val="CodeInline"/>
        </w:rPr>
        <w:t xml:space="preserve">   let two = 2</w:t>
      </w:r>
      <w:r w:rsidR="001A388E">
        <w:rPr>
          <w:rStyle w:val="CodeInline"/>
        </w:rPr>
        <w:br/>
      </w:r>
      <w:r w:rsidRPr="00E42689">
        <w:rPr>
          <w:rStyle w:val="CodeInline"/>
        </w:rPr>
        <w:t>end</w:t>
      </w:r>
    </w:p>
    <w:p w:rsidR="00CA7D7C" w:rsidRPr="00497D56" w:rsidRDefault="001C7D75" w:rsidP="00CA7D7C">
      <w:r>
        <w:t>Similarly,</w:t>
      </w:r>
      <w:r w:rsidRPr="00F329AB">
        <w:t xml:space="preserve"> </w:t>
      </w:r>
      <w:r w:rsidR="006B52C5" w:rsidRPr="00F329AB">
        <w:t>the bodies of classes, interfaces</w:t>
      </w:r>
      <w:r w:rsidR="000241AF">
        <w:t>,</w:t>
      </w:r>
      <w:r w:rsidR="006B52C5" w:rsidRPr="00F329AB">
        <w:t xml:space="preserve"> and structs delimited by </w:t>
      </w:r>
      <w:r w:rsidR="006B52C5" w:rsidRPr="006B52C5">
        <w:rPr>
          <w:rStyle w:val="CodeInline"/>
        </w:rPr>
        <w:t>{</w:t>
      </w:r>
      <w:r w:rsidR="006B52C5" w:rsidRPr="00497D56">
        <w:t xml:space="preserve"> ... </w:t>
      </w:r>
      <w:r w:rsidR="006B52C5" w:rsidRPr="006B52C5">
        <w:rPr>
          <w:rStyle w:val="CodeInline"/>
        </w:rPr>
        <w:t>}</w:t>
      </w:r>
      <w:r w:rsidR="006B52C5" w:rsidRPr="00497D56">
        <w:t xml:space="preserve">, </w:t>
      </w:r>
      <w:r w:rsidR="006B52C5" w:rsidRPr="006B52C5">
        <w:rPr>
          <w:rStyle w:val="CodeInline"/>
        </w:rPr>
        <w:t>class</w:t>
      </w:r>
      <w:r w:rsidR="006B52C5" w:rsidRPr="00497D56">
        <w:t xml:space="preserve"> ... </w:t>
      </w:r>
      <w:r w:rsidR="006B52C5" w:rsidRPr="006B52C5">
        <w:rPr>
          <w:rStyle w:val="CodeInline"/>
        </w:rPr>
        <w:t>end</w:t>
      </w:r>
      <w:r w:rsidR="006B52C5" w:rsidRPr="00497D56">
        <w:t xml:space="preserve">, </w:t>
      </w:r>
      <w:r w:rsidR="006B52C5" w:rsidRPr="006B52C5">
        <w:rPr>
          <w:rStyle w:val="CodeInline"/>
        </w:rPr>
        <w:t>struct</w:t>
      </w:r>
      <w:r w:rsidR="006B52C5" w:rsidRPr="00497D56">
        <w:t xml:space="preserve"> ... </w:t>
      </w:r>
      <w:r w:rsidR="006B52C5" w:rsidRPr="006B52C5">
        <w:rPr>
          <w:rStyle w:val="CodeInline"/>
        </w:rPr>
        <w:t>end</w:t>
      </w:r>
      <w:r w:rsidR="006B52C5" w:rsidRPr="00497D56">
        <w:t>, or</w:t>
      </w:r>
      <w:r w:rsidR="00415088" w:rsidRPr="00110BB5">
        <w:t xml:space="preserve"> </w:t>
      </w:r>
      <w:r w:rsidR="006B52C5" w:rsidRPr="006B52C5">
        <w:rPr>
          <w:rStyle w:val="CodeInline"/>
        </w:rPr>
        <w:t>interface</w:t>
      </w:r>
      <w:r w:rsidR="006B52C5" w:rsidRPr="00497D56">
        <w:t xml:space="preserve"> ... </w:t>
      </w:r>
      <w:r w:rsidR="006B52C5" w:rsidRPr="006B52C5">
        <w:rPr>
          <w:rStyle w:val="CodeInline"/>
        </w:rPr>
        <w:t>end</w:t>
      </w:r>
      <w:r w:rsidR="006B52C5" w:rsidRPr="00497D56">
        <w:t xml:space="preserve"> may be undented</w:t>
      </w:r>
      <w:r>
        <w:t xml:space="preserve"> to the offside line established by the </w:t>
      </w:r>
      <w:r w:rsidRPr="008F04E6">
        <w:rPr>
          <w:rStyle w:val="CodeInline"/>
        </w:rPr>
        <w:t>type</w:t>
      </w:r>
      <w:r w:rsidRPr="00497D56">
        <w:t xml:space="preserve"> </w:t>
      </w:r>
      <w:r>
        <w:t>keyword</w:t>
      </w:r>
      <w:r w:rsidR="000241AF">
        <w:t>. F</w:t>
      </w:r>
      <w:r w:rsidR="00825B2D">
        <w:rPr>
          <w:bCs/>
        </w:rPr>
        <w:t>or example:</w:t>
      </w:r>
    </w:p>
    <w:p w:rsidR="00D51C73" w:rsidRPr="00110BB5" w:rsidRDefault="006B52C5">
      <w:pPr>
        <w:pStyle w:val="CodeExample"/>
      </w:pPr>
      <w:r w:rsidRPr="00497D56">
        <w:t>type MyNestedModule = interface</w:t>
      </w:r>
    </w:p>
    <w:p w:rsidR="00D51C73" w:rsidRPr="00391D69" w:rsidRDefault="006B52C5">
      <w:pPr>
        <w:pStyle w:val="CodeExample"/>
      </w:pPr>
      <w:r w:rsidRPr="00391D69">
        <w:t xml:space="preserve">   abstract P : int</w:t>
      </w:r>
    </w:p>
    <w:p w:rsidR="00D51C73" w:rsidRPr="00E42689" w:rsidRDefault="006B52C5">
      <w:pPr>
        <w:pStyle w:val="CodeExample"/>
      </w:pPr>
      <w:r w:rsidRPr="00E42689">
        <w:t>end</w:t>
      </w:r>
    </w:p>
    <w:p w:rsidR="00A26F81" w:rsidRPr="00C77CDB" w:rsidRDefault="006B52C5" w:rsidP="00E104DD">
      <w:pPr>
        <w:pStyle w:val="Heading2"/>
      </w:pPr>
      <w:bookmarkStart w:id="6724" w:name="_Toc207706047"/>
      <w:bookmarkStart w:id="6725" w:name="_Toc257733778"/>
      <w:bookmarkStart w:id="6726" w:name="_Toc270597675"/>
      <w:bookmarkStart w:id="6727" w:name="HighPrecedenceApplication"/>
      <w:bookmarkStart w:id="6728" w:name="_Toc439782538"/>
      <w:r w:rsidRPr="00E42689">
        <w:t>High Precedence A</w:t>
      </w:r>
      <w:r w:rsidRPr="00F329AB">
        <w:t>pplication</w:t>
      </w:r>
      <w:bookmarkEnd w:id="6724"/>
      <w:bookmarkEnd w:id="6725"/>
      <w:bookmarkEnd w:id="6726"/>
      <w:bookmarkEnd w:id="6728"/>
      <w:r w:rsidRPr="00F329AB">
        <w:t xml:space="preserve"> </w:t>
      </w:r>
    </w:p>
    <w:bookmarkEnd w:id="6727"/>
    <w:p w:rsidR="004D4067" w:rsidRPr="00110BB5" w:rsidRDefault="006B52C5" w:rsidP="004D4067">
      <w:r w:rsidRPr="00F329AB">
        <w:t xml:space="preserve">The entry </w:t>
      </w:r>
      <w:r w:rsidRPr="006B52C5">
        <w:rPr>
          <w:rStyle w:val="CodeInline"/>
        </w:rPr>
        <w:t>f x</w:t>
      </w:r>
      <w:r w:rsidRPr="00497D56">
        <w:t xml:space="preserve"> </w:t>
      </w:r>
      <w:r w:rsidR="00BC4873" w:rsidRPr="00110BB5">
        <w:t xml:space="preserve">in the precedence table </w:t>
      </w:r>
      <w:r w:rsidR="00325184">
        <w:t xml:space="preserve">in </w:t>
      </w:r>
      <w:r w:rsidR="00325184">
        <w:rPr>
          <w:rFonts w:cs="Arial"/>
        </w:rPr>
        <w:t>§</w:t>
      </w:r>
      <w:r w:rsidR="00693CC1">
        <w:fldChar w:fldCharType="begin"/>
      </w:r>
      <w:r w:rsidR="008273B8">
        <w:rPr>
          <w:rFonts w:cs="Arial"/>
        </w:rPr>
        <w:instrText xml:space="preserve"> REF _Ref280614701 \r \h </w:instrText>
      </w:r>
      <w:r w:rsidR="00693CC1">
        <w:fldChar w:fldCharType="separate"/>
      </w:r>
      <w:r w:rsidR="00D01C3D">
        <w:rPr>
          <w:rFonts w:cs="Arial"/>
        </w:rPr>
        <w:t>4.4.2</w:t>
      </w:r>
      <w:r w:rsidR="00693CC1">
        <w:fldChar w:fldCharType="end"/>
      </w:r>
      <w:r w:rsidRPr="00391D69">
        <w:t xml:space="preserve"> refers to </w:t>
      </w:r>
      <w:r w:rsidR="00BF370C">
        <w:t xml:space="preserve">a </w:t>
      </w:r>
      <w:r w:rsidRPr="00391D69">
        <w:t xml:space="preserve">function application </w:t>
      </w:r>
      <w:r w:rsidR="00A75E12">
        <w:t>in which</w:t>
      </w:r>
      <w:r w:rsidR="00A75E12" w:rsidRPr="00391D69">
        <w:t xml:space="preserve"> </w:t>
      </w:r>
      <w:r w:rsidRPr="00391D69">
        <w:t xml:space="preserve">the function and argument are separated by spaces. The entry </w:t>
      </w:r>
      <w:r w:rsidRPr="00391D69">
        <w:rPr>
          <w:rStyle w:val="CodeInline"/>
        </w:rPr>
        <w:t>"f(x)"</w:t>
      </w:r>
      <w:r w:rsidRPr="00E42689">
        <w:t xml:space="preserve"> indicates that in expressions and patterns, identifiers </w:t>
      </w:r>
      <w:r w:rsidR="00BF370C">
        <w:t xml:space="preserve">that are </w:t>
      </w:r>
      <w:r w:rsidRPr="00E42689">
        <w:t>followed immediately by a left</w:t>
      </w:r>
      <w:r w:rsidR="00D005C9" w:rsidRPr="00E42689">
        <w:t xml:space="preserve"> </w:t>
      </w:r>
      <w:r w:rsidRPr="00E42689">
        <w:t>parent</w:t>
      </w:r>
      <w:r w:rsidRPr="00F329AB">
        <w:t xml:space="preserve">hesis without intervening whitespace form a </w:t>
      </w:r>
      <w:r w:rsidR="00825B2D">
        <w:t>“</w:t>
      </w:r>
      <w:r w:rsidRPr="00497D56">
        <w:t>high precede</w:t>
      </w:r>
      <w:r w:rsidRPr="00110BB5">
        <w:t>nce</w:t>
      </w:r>
      <w:r w:rsidR="004E2C8A">
        <w:t>”</w:t>
      </w:r>
      <w:r w:rsidR="00693CC1">
        <w:fldChar w:fldCharType="begin"/>
      </w:r>
      <w:r w:rsidR="00BF370C">
        <w:instrText xml:space="preserve"> XE "</w:instrText>
      </w:r>
      <w:r w:rsidR="00BF370C" w:rsidRPr="00BF370C">
        <w:instrText>precede</w:instrText>
      </w:r>
      <w:r w:rsidR="00BF370C" w:rsidRPr="00122F96">
        <w:instrText>nce</w:instrText>
      </w:r>
      <w:r w:rsidR="00FF3517">
        <w:instrText>:of</w:instrText>
      </w:r>
      <w:r w:rsidR="00BF370C" w:rsidRPr="00122F96">
        <w:instrText xml:space="preserve"> </w:instrText>
      </w:r>
      <w:r w:rsidR="00FF3517">
        <w:instrText xml:space="preserve">function </w:instrText>
      </w:r>
      <w:r w:rsidR="00BF370C" w:rsidRPr="00122F96">
        <w:instrText>applications</w:instrText>
      </w:r>
      <w:r w:rsidR="00BF370C">
        <w:instrText xml:space="preserve">" </w:instrText>
      </w:r>
      <w:r w:rsidR="00693CC1">
        <w:fldChar w:fldCharType="end"/>
      </w:r>
      <w:r w:rsidRPr="00497D56">
        <w:t xml:space="preserve"> application. </w:t>
      </w:r>
      <w:r w:rsidR="008273B8">
        <w:t>Such expressions</w:t>
      </w:r>
      <w:r w:rsidR="008273B8" w:rsidRPr="00497D56">
        <w:t xml:space="preserve"> </w:t>
      </w:r>
      <w:r w:rsidRPr="00497D56">
        <w:t>are parsed with higher precedence</w:t>
      </w:r>
      <w:r w:rsidR="00690D4A">
        <w:t xml:space="preserve"> </w:t>
      </w:r>
      <w:r w:rsidRPr="00497D56">
        <w:t xml:space="preserve">than prefix and dot-notation operators. </w:t>
      </w:r>
      <w:r w:rsidRPr="00110BB5">
        <w:t>Conceptually this means that</w:t>
      </w:r>
    </w:p>
    <w:p w:rsidR="004D4067" w:rsidRPr="00391D69" w:rsidRDefault="006B52C5" w:rsidP="008F04E6">
      <w:pPr>
        <w:pStyle w:val="CodeExample"/>
        <w:rPr>
          <w:rStyle w:val="CodeInline"/>
        </w:rPr>
      </w:pPr>
      <w:r w:rsidRPr="00391D69">
        <w:rPr>
          <w:rStyle w:val="CodeInline"/>
        </w:rPr>
        <w:t>Example 1:  B(e)</w:t>
      </w:r>
    </w:p>
    <w:p w:rsidR="004D4067" w:rsidRPr="00E42689" w:rsidRDefault="006B52C5" w:rsidP="004D4067">
      <w:r w:rsidRPr="00E42689">
        <w:t xml:space="preserve">is analyzed lexically as </w:t>
      </w:r>
    </w:p>
    <w:p w:rsidR="004D4067" w:rsidRPr="00F329AB" w:rsidRDefault="006B52C5" w:rsidP="008F04E6">
      <w:pPr>
        <w:pStyle w:val="CodeExample"/>
        <w:rPr>
          <w:rStyle w:val="CodeInline"/>
        </w:rPr>
      </w:pPr>
      <w:r w:rsidRPr="00F329AB">
        <w:rPr>
          <w:rStyle w:val="CodeInline"/>
        </w:rPr>
        <w:t>Example 1: B $app (e)</w:t>
      </w:r>
    </w:p>
    <w:p w:rsidR="004D4067" w:rsidRPr="00F115D2" w:rsidRDefault="006B52C5" w:rsidP="004D4067">
      <w:r w:rsidRPr="00F329AB">
        <w:t xml:space="preserve">where </w:t>
      </w:r>
      <w:r w:rsidRPr="00F329AB">
        <w:rPr>
          <w:rStyle w:val="CodeInline"/>
        </w:rPr>
        <w:t>$app</w:t>
      </w:r>
      <w:r w:rsidRPr="006B52C5">
        <w:t xml:space="preserve"> is an internal symbol inserted by lexical analysis. We do not show this symbol in the remainder of this specification and simply show the original source text. </w:t>
      </w:r>
    </w:p>
    <w:p w:rsidR="004D4067" w:rsidRPr="00F115D2" w:rsidRDefault="006B52C5" w:rsidP="004D4067">
      <w:r w:rsidRPr="006B52C5">
        <w:t>This means that</w:t>
      </w:r>
      <w:r w:rsidR="00FD5AA9">
        <w:t xml:space="preserve"> the following two statements</w:t>
      </w:r>
    </w:p>
    <w:p w:rsidR="006B52C5" w:rsidRPr="00404279" w:rsidRDefault="006B52C5" w:rsidP="006B52C5">
      <w:pPr>
        <w:pStyle w:val="CodeExample"/>
        <w:rPr>
          <w:rStyle w:val="CodeInline"/>
        </w:rPr>
      </w:pPr>
      <w:r w:rsidRPr="00404279">
        <w:rPr>
          <w:rStyle w:val="CodeInline"/>
        </w:rPr>
        <w:t>Example 1:  B(e).C</w:t>
      </w:r>
    </w:p>
    <w:p w:rsidR="006B52C5" w:rsidRPr="006B52C5" w:rsidRDefault="006B52C5" w:rsidP="006B52C5">
      <w:pPr>
        <w:pStyle w:val="CodeExample"/>
        <w:rPr>
          <w:rStyle w:val="CodeInline"/>
        </w:rPr>
      </w:pPr>
      <w:r w:rsidRPr="00404279">
        <w:rPr>
          <w:rStyle w:val="CodeInline"/>
        </w:rPr>
        <w:t>Example 2:  B (e).C</w:t>
      </w:r>
    </w:p>
    <w:p w:rsidR="004D4067" w:rsidRPr="00F115D2" w:rsidRDefault="006B52C5" w:rsidP="004D4067">
      <w:r w:rsidRPr="006B52C5">
        <w:t xml:space="preserve">are parsed as </w:t>
      </w:r>
    </w:p>
    <w:p w:rsidR="006B52C5" w:rsidRPr="00404279" w:rsidRDefault="006B52C5" w:rsidP="006B52C5">
      <w:pPr>
        <w:pStyle w:val="CodeExample"/>
        <w:rPr>
          <w:rStyle w:val="CodeInline"/>
        </w:rPr>
      </w:pPr>
      <w:r w:rsidRPr="00404279">
        <w:rPr>
          <w:rStyle w:val="CodeInline"/>
        </w:rPr>
        <w:t>Example 1: (B(e)).C</w:t>
      </w:r>
    </w:p>
    <w:p w:rsidR="006B52C5" w:rsidRPr="006B52C5" w:rsidRDefault="006B52C5" w:rsidP="006B52C5">
      <w:pPr>
        <w:pStyle w:val="CodeExample"/>
        <w:rPr>
          <w:rStyle w:val="CodeInline"/>
        </w:rPr>
      </w:pPr>
      <w:r w:rsidRPr="00404279">
        <w:rPr>
          <w:rStyle w:val="CodeInline"/>
        </w:rPr>
        <w:t>Example 2: B ((e).C)</w:t>
      </w:r>
    </w:p>
    <w:p w:rsidR="00A75E12" w:rsidRDefault="006B52C5" w:rsidP="004D4067">
      <w:r w:rsidRPr="006B52C5">
        <w:t xml:space="preserve">respectively. </w:t>
      </w:r>
    </w:p>
    <w:p w:rsidR="006B6E21" w:rsidRDefault="006B52C5">
      <w:pPr>
        <w:keepNext/>
      </w:pPr>
      <w:r w:rsidRPr="006B52C5">
        <w:lastRenderedPageBreak/>
        <w:t>Furthermore, arbitrary chains of method applications, property lookups, indexer lookups (</w:t>
      </w:r>
      <w:r w:rsidRPr="006B52C5">
        <w:rPr>
          <w:rStyle w:val="CodeInline"/>
        </w:rPr>
        <w:t>.[]</w:t>
      </w:r>
      <w:r w:rsidRPr="00497D56">
        <w:t>), field lookups</w:t>
      </w:r>
      <w:r w:rsidR="00A75E12">
        <w:t>,</w:t>
      </w:r>
      <w:r w:rsidRPr="00497D56">
        <w:t xml:space="preserve"> and function applications can be used in sequence </w:t>
      </w:r>
      <w:r w:rsidR="008273B8">
        <w:t>if</w:t>
      </w:r>
      <w:r w:rsidRPr="00497D56">
        <w:t xml:space="preserve"> the arguments of method applications are </w:t>
      </w:r>
      <w:r w:rsidRPr="00110BB5">
        <w:t xml:space="preserve">parenthesized and immediately </w:t>
      </w:r>
      <w:r w:rsidR="00A75E12">
        <w:t>follow</w:t>
      </w:r>
      <w:r w:rsidR="00A75E12" w:rsidRPr="00110BB5">
        <w:t xml:space="preserve"> </w:t>
      </w:r>
      <w:r w:rsidRPr="00110BB5">
        <w:t xml:space="preserve">the method name, </w:t>
      </w:r>
      <w:r w:rsidR="00A75E12" w:rsidRPr="00110BB5">
        <w:t>with</w:t>
      </w:r>
      <w:r w:rsidR="00A75E12">
        <w:t xml:space="preserve"> no intervening</w:t>
      </w:r>
      <w:r w:rsidR="00A75E12" w:rsidRPr="00110BB5">
        <w:t xml:space="preserve"> </w:t>
      </w:r>
      <w:r w:rsidRPr="00110BB5">
        <w:t>spaces</w:t>
      </w:r>
      <w:r w:rsidR="00A75E12">
        <w:t>. F</w:t>
      </w:r>
      <w:r w:rsidR="00825B2D">
        <w:rPr>
          <w:lang w:eastAsia="en-GB"/>
        </w:rPr>
        <w:t>or example</w:t>
      </w:r>
      <w:r w:rsidR="00A75E12">
        <w:rPr>
          <w:lang w:eastAsia="en-GB"/>
        </w:rPr>
        <w:t>:</w:t>
      </w:r>
      <w:r w:rsidRPr="006B52C5">
        <w:rPr>
          <w:lang w:eastAsia="en-GB"/>
        </w:rPr>
        <w:t xml:space="preserve"> </w:t>
      </w:r>
    </w:p>
    <w:p w:rsidR="006B52C5" w:rsidRPr="00110BB5" w:rsidRDefault="006B52C5" w:rsidP="00CB0A95">
      <w:pPr>
        <w:pStyle w:val="CodeExample"/>
        <w:rPr>
          <w:rStyle w:val="CodeInline"/>
          <w:szCs w:val="22"/>
          <w:lang w:eastAsia="en-US"/>
        </w:rPr>
      </w:pPr>
      <w:r w:rsidRPr="00110BB5">
        <w:rPr>
          <w:rStyle w:val="CodeInline"/>
        </w:rPr>
        <w:t>e.Meth1(arg1,arg2).Prop1.[3].Prop2.Meth2()</w:t>
      </w:r>
    </w:p>
    <w:p w:rsidR="004D4067" w:rsidRPr="00497D56" w:rsidRDefault="006B52C5" w:rsidP="004D4067">
      <w:r w:rsidRPr="00391D69">
        <w:t>Although the grammar and the</w:t>
      </w:r>
      <w:r w:rsidR="00A75E12">
        <w:t>se</w:t>
      </w:r>
      <w:r w:rsidRPr="00391D69">
        <w:t xml:space="preserve"> precedence rules</w:t>
      </w:r>
      <w:r w:rsidR="00A75E12">
        <w:t xml:space="preserve"> technically allow the use of high-precedence application expressions as direct arguments</w:t>
      </w:r>
      <w:r w:rsidRPr="00391D69">
        <w:t>, a</w:t>
      </w:r>
      <w:r w:rsidR="000E0596">
        <w:t>n additional</w:t>
      </w:r>
      <w:r w:rsidRPr="00391D69">
        <w:t xml:space="preserve"> check </w:t>
      </w:r>
      <w:r w:rsidR="00A75E12">
        <w:t xml:space="preserve">prevents </w:t>
      </w:r>
      <w:r w:rsidR="00FD5AA9">
        <w:t>such use</w:t>
      </w:r>
      <w:r w:rsidR="00A75E12">
        <w:t>. Instead, such expressions</w:t>
      </w:r>
      <w:r w:rsidR="000E0596">
        <w:t xml:space="preserve"> </w:t>
      </w:r>
      <w:r w:rsidRPr="00E42689">
        <w:t>must be surrounded by parentheses</w:t>
      </w:r>
      <w:r w:rsidR="00A75E12">
        <w:rPr>
          <w:lang w:eastAsia="en-GB"/>
        </w:rPr>
        <w:t xml:space="preserve">. For </w:t>
      </w:r>
      <w:r w:rsidR="004114D4">
        <w:rPr>
          <w:lang w:eastAsia="en-GB"/>
        </w:rPr>
        <w:t>example,</w:t>
      </w:r>
      <w:r w:rsidRPr="006B52C5">
        <w:rPr>
          <w:lang w:eastAsia="en-GB"/>
        </w:rPr>
        <w:t xml:space="preserve"> </w:t>
      </w:r>
    </w:p>
    <w:p w:rsidR="006B52C5" w:rsidRPr="00110BB5" w:rsidRDefault="006B52C5" w:rsidP="006B52C5">
      <w:pPr>
        <w:pStyle w:val="CodeExample"/>
        <w:rPr>
          <w:rStyle w:val="CodeInline"/>
        </w:rPr>
      </w:pPr>
      <w:r w:rsidRPr="00110BB5">
        <w:rPr>
          <w:rStyle w:val="CodeInline"/>
        </w:rPr>
        <w:t>f  e.Meth1(arg1,arg2) e.Meth2(arg1,arg2)</w:t>
      </w:r>
    </w:p>
    <w:p w:rsidR="004D4067" w:rsidRPr="00E42689" w:rsidRDefault="006B52C5" w:rsidP="004D4067">
      <w:r w:rsidRPr="00391D69">
        <w:t>must be written</w:t>
      </w:r>
    </w:p>
    <w:p w:rsidR="006B52C5" w:rsidRPr="00E42689" w:rsidRDefault="006B52C5" w:rsidP="006B52C5">
      <w:pPr>
        <w:pStyle w:val="CodeExample"/>
        <w:rPr>
          <w:rStyle w:val="CodeInline"/>
        </w:rPr>
      </w:pPr>
      <w:r w:rsidRPr="00E42689">
        <w:rPr>
          <w:rStyle w:val="CodeInline"/>
        </w:rPr>
        <w:t>f  (e.Meth1(arg1,arg2)) (e.Meth2(arg1,arg2))</w:t>
      </w:r>
    </w:p>
    <w:p w:rsidR="004D4067" w:rsidRPr="00497D56" w:rsidRDefault="006B52C5" w:rsidP="004D4067">
      <w:r w:rsidRPr="00E42689">
        <w:t>However</w:t>
      </w:r>
      <w:r w:rsidR="00A75E12">
        <w:t>,</w:t>
      </w:r>
      <w:r w:rsidRPr="00E42689">
        <w:t xml:space="preserve"> indexer, field</w:t>
      </w:r>
      <w:r w:rsidR="00A75E12">
        <w:t>,</w:t>
      </w:r>
      <w:r w:rsidRPr="00E42689">
        <w:t xml:space="preserve"> and property dot-notation lookups may be used as arguments without adding parentheses</w:t>
      </w:r>
      <w:r w:rsidR="00A75E12">
        <w:t>. F</w:t>
      </w:r>
      <w:r w:rsidR="004114D4">
        <w:rPr>
          <w:lang w:eastAsia="en-GB"/>
        </w:rPr>
        <w:t>or example</w:t>
      </w:r>
      <w:r w:rsidR="00A75E12">
        <w:rPr>
          <w:lang w:eastAsia="en-GB"/>
        </w:rPr>
        <w:t>:</w:t>
      </w:r>
    </w:p>
    <w:p w:rsidR="006B52C5" w:rsidRPr="00110BB5" w:rsidRDefault="006B52C5" w:rsidP="006B52C5">
      <w:pPr>
        <w:pStyle w:val="CodeExample"/>
        <w:rPr>
          <w:rStyle w:val="CodeInline"/>
        </w:rPr>
      </w:pPr>
      <w:r w:rsidRPr="00110BB5">
        <w:rPr>
          <w:rStyle w:val="CodeInline"/>
        </w:rPr>
        <w:t>f  e.Prop1 e.Prop2.[3]</w:t>
      </w:r>
    </w:p>
    <w:p w:rsidR="00A26F81" w:rsidRPr="00C77CDB" w:rsidRDefault="006B52C5" w:rsidP="00E104DD">
      <w:pPr>
        <w:pStyle w:val="Heading2"/>
      </w:pPr>
      <w:bookmarkStart w:id="6729" w:name="_Toc207706048"/>
      <w:bookmarkStart w:id="6730" w:name="_Toc257733779"/>
      <w:bookmarkStart w:id="6731" w:name="_Toc270597676"/>
      <w:bookmarkStart w:id="6732" w:name="HighPrecedenceTypeApplication"/>
      <w:bookmarkStart w:id="6733" w:name="_Toc439782539"/>
      <w:r w:rsidRPr="00391D69">
        <w:t xml:space="preserve">Lexical </w:t>
      </w:r>
      <w:r w:rsidR="00BF370C">
        <w:t>A</w:t>
      </w:r>
      <w:r w:rsidR="00BF370C" w:rsidRPr="00391D69">
        <w:t xml:space="preserve">nalysis </w:t>
      </w:r>
      <w:r w:rsidRPr="00391D69">
        <w:t xml:space="preserve">of </w:t>
      </w:r>
      <w:r w:rsidR="00BF370C">
        <w:t>T</w:t>
      </w:r>
      <w:r w:rsidR="00BF370C" w:rsidRPr="00391D69">
        <w:t xml:space="preserve">ype </w:t>
      </w:r>
      <w:bookmarkEnd w:id="6729"/>
      <w:bookmarkEnd w:id="6730"/>
      <w:r w:rsidR="00BF370C">
        <w:t>A</w:t>
      </w:r>
      <w:r w:rsidR="00BF370C" w:rsidRPr="00391D69">
        <w:t>pplications</w:t>
      </w:r>
      <w:bookmarkEnd w:id="6731"/>
      <w:bookmarkEnd w:id="6733"/>
    </w:p>
    <w:bookmarkEnd w:id="6732"/>
    <w:p w:rsidR="004D4067" w:rsidRPr="00E42689" w:rsidRDefault="006B52C5" w:rsidP="004D4067">
      <w:r w:rsidRPr="00E42689">
        <w:t xml:space="preserve">The entry </w:t>
      </w:r>
      <w:r w:rsidRPr="00E42689">
        <w:rPr>
          <w:rStyle w:val="CodeInline"/>
        </w:rPr>
        <w:t>f&lt;</w:t>
      </w:r>
      <w:r w:rsidRPr="00355E9F">
        <w:rPr>
          <w:rStyle w:val="CodeInlineItalic"/>
        </w:rPr>
        <w:t>types</w:t>
      </w:r>
      <w:r w:rsidRPr="00F329AB">
        <w:rPr>
          <w:rStyle w:val="CodeInline"/>
        </w:rPr>
        <w:t>&gt; x</w:t>
      </w:r>
      <w:r w:rsidRPr="00F329AB">
        <w:t xml:space="preserve"> in the precedence</w:t>
      </w:r>
      <w:r w:rsidR="00693CC1">
        <w:fldChar w:fldCharType="begin"/>
      </w:r>
      <w:r w:rsidR="00BF370C">
        <w:instrText xml:space="preserve"> XE "</w:instrText>
      </w:r>
      <w:r w:rsidR="00BF370C" w:rsidRPr="00B96552">
        <w:instrText>type applications:lexical analysis of</w:instrText>
      </w:r>
      <w:r w:rsidR="00BF370C">
        <w:instrText xml:space="preserve">" </w:instrText>
      </w:r>
      <w:r w:rsidR="00693CC1">
        <w:fldChar w:fldCharType="end"/>
      </w:r>
      <w:r w:rsidRPr="00F329AB">
        <w:t xml:space="preserve"> table (§</w:t>
      </w:r>
      <w:r w:rsidR="00693CC1">
        <w:fldChar w:fldCharType="begin"/>
      </w:r>
      <w:r w:rsidR="00865465">
        <w:instrText xml:space="preserve"> REF _Ref280616833 \r \h </w:instrText>
      </w:r>
      <w:r w:rsidR="00693CC1">
        <w:fldChar w:fldCharType="separate"/>
      </w:r>
      <w:r w:rsidR="00D01C3D">
        <w:t>4.4.2</w:t>
      </w:r>
      <w:r w:rsidR="00693CC1">
        <w:fldChar w:fldCharType="end"/>
      </w:r>
      <w:r w:rsidRPr="00391D69">
        <w:t xml:space="preserve">) refers to any identifier </w:t>
      </w:r>
      <w:r w:rsidR="005A549F">
        <w:t xml:space="preserve">that is </w:t>
      </w:r>
      <w:r w:rsidRPr="00391D69">
        <w:t xml:space="preserve">followed immediately by a </w:t>
      </w:r>
      <w:r w:rsidRPr="00391D69">
        <w:rPr>
          <w:rStyle w:val="CodeInline"/>
        </w:rPr>
        <w:t>&lt;</w:t>
      </w:r>
      <w:r w:rsidRPr="00E42689">
        <w:t xml:space="preserve"> symbol and a sequence of</w:t>
      </w:r>
      <w:r w:rsidR="00EE0D0A">
        <w:t xml:space="preserve"> all of the following</w:t>
      </w:r>
      <w:r w:rsidRPr="00E42689">
        <w:t xml:space="preserve">: </w:t>
      </w:r>
    </w:p>
    <w:p w:rsidR="004D4067" w:rsidRPr="00F115D2" w:rsidRDefault="006B52C5" w:rsidP="008F04E6">
      <w:pPr>
        <w:pStyle w:val="BulletList"/>
      </w:pPr>
      <w:r w:rsidRPr="00E42689">
        <w:rPr>
          <w:rStyle w:val="CodeInline"/>
        </w:rPr>
        <w:t>_</w:t>
      </w:r>
      <w:r w:rsidRPr="00F329AB">
        <w:t xml:space="preserve">, </w:t>
      </w:r>
      <w:r w:rsidRPr="00F329AB">
        <w:rPr>
          <w:rStyle w:val="CodeInline"/>
        </w:rPr>
        <w:t>,</w:t>
      </w:r>
      <w:r w:rsidRPr="00F329AB">
        <w:t xml:space="preserve">, </w:t>
      </w:r>
      <w:r w:rsidRPr="00F329AB">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whitespace, or identifier tokens</w:t>
      </w:r>
      <w:r w:rsidR="00645E09">
        <w:t>.</w:t>
      </w:r>
    </w:p>
    <w:p w:rsidR="004D4067" w:rsidRPr="00F115D2" w:rsidRDefault="006B52C5" w:rsidP="008F04E6">
      <w:pPr>
        <w:pStyle w:val="BulletList"/>
      </w:pPr>
      <w:r w:rsidRPr="006B52C5">
        <w:t xml:space="preserve">A parentheses </w:t>
      </w:r>
      <w:r w:rsidRPr="006B52C5">
        <w:rPr>
          <w:rStyle w:val="CodeInline"/>
        </w:rPr>
        <w:t>(</w:t>
      </w:r>
      <w:r w:rsidRPr="00763014">
        <w:rPr>
          <w:rStyle w:val="CodeInline"/>
        </w:rPr>
        <w:t xml:space="preserve"> </w:t>
      </w:r>
      <w:r w:rsidRPr="006B52C5">
        <w:t xml:space="preserve">or </w:t>
      </w:r>
      <w:r w:rsidRPr="006B52C5">
        <w:rPr>
          <w:rStyle w:val="CodeInline"/>
        </w:rPr>
        <w:t>&lt;</w:t>
      </w:r>
      <w:r w:rsidRPr="006B52C5">
        <w:t xml:space="preserve"> token followed by any tokens until a matching parentheses </w:t>
      </w:r>
      <w:r w:rsidRPr="006B52C5">
        <w:rPr>
          <w:rStyle w:val="CodeInline"/>
        </w:rPr>
        <w:t>)</w:t>
      </w:r>
      <w:r w:rsidRPr="006B52C5">
        <w:t xml:space="preserve"> or </w:t>
      </w:r>
      <w:r w:rsidRPr="006B52C5">
        <w:rPr>
          <w:rStyle w:val="CodeInline"/>
        </w:rPr>
        <w:t>&gt;</w:t>
      </w:r>
      <w:r w:rsidRPr="006B52C5">
        <w:t xml:space="preserve"> is encountered</w:t>
      </w:r>
      <w:r w:rsidR="00645E09">
        <w:t>.</w:t>
      </w:r>
    </w:p>
    <w:p w:rsidR="004D4067" w:rsidRPr="00F115D2" w:rsidRDefault="006B52C5" w:rsidP="008F04E6">
      <w:pPr>
        <w:pStyle w:val="BulletList"/>
      </w:pPr>
      <w:r w:rsidRPr="006B52C5">
        <w:t xml:space="preserve">A final </w:t>
      </w:r>
      <w:r w:rsidRPr="006B52C5">
        <w:rPr>
          <w:rStyle w:val="CodeInline"/>
        </w:rPr>
        <w:t>&gt;</w:t>
      </w:r>
      <w:r w:rsidRPr="006B52C5">
        <w:t xml:space="preserve"> token</w:t>
      </w:r>
      <w:r w:rsidR="00645E09">
        <w:t>.</w:t>
      </w:r>
    </w:p>
    <w:p w:rsidR="00EE0D0A" w:rsidRDefault="00EE0D0A" w:rsidP="008F04E6">
      <w:pPr>
        <w:pStyle w:val="Le"/>
      </w:pPr>
    </w:p>
    <w:p w:rsidR="004D4067" w:rsidRPr="00110BB5" w:rsidRDefault="006B52C5" w:rsidP="004D4067">
      <w:r w:rsidRPr="006B52C5">
        <w:t>During this analysis</w:t>
      </w:r>
      <w:r w:rsidR="004114D4">
        <w:t>,</w:t>
      </w:r>
      <w:r w:rsidRPr="00497D56">
        <w:t xml:space="preserve"> any token </w:t>
      </w:r>
      <w:r w:rsidR="00865465">
        <w:t xml:space="preserve">that is composed </w:t>
      </w:r>
      <w:r w:rsidRPr="00497D56">
        <w:t xml:space="preserve">only </w:t>
      </w:r>
      <w:r w:rsidR="00865465">
        <w:t xml:space="preserve">of the </w:t>
      </w:r>
      <w:r w:rsidRPr="00110BB5">
        <w:rPr>
          <w:rStyle w:val="CodeInline"/>
        </w:rPr>
        <w:t>&gt;</w:t>
      </w:r>
      <w:r w:rsidRPr="00110BB5">
        <w:t xml:space="preserve"> character </w:t>
      </w:r>
      <w:r w:rsidRPr="00391D69">
        <w:t>(</w:t>
      </w:r>
      <w:r w:rsidR="004114D4">
        <w:t>such as</w:t>
      </w:r>
      <w:r w:rsidRPr="00497D56">
        <w:t xml:space="preserve"> </w:t>
      </w:r>
      <w:r w:rsidRPr="00110BB5">
        <w:rPr>
          <w:rStyle w:val="CodeInline"/>
        </w:rPr>
        <w:t>&gt;</w:t>
      </w:r>
      <w:r w:rsidRPr="00110BB5">
        <w:t xml:space="preserve">, </w:t>
      </w:r>
      <w:r w:rsidRPr="00391D69">
        <w:rPr>
          <w:rStyle w:val="CodeInline"/>
        </w:rPr>
        <w:t>&gt;&gt;</w:t>
      </w:r>
      <w:r w:rsidR="00645E09" w:rsidRPr="00110BB5">
        <w:t>,</w:t>
      </w:r>
      <w:r w:rsidRPr="00391D69">
        <w:t xml:space="preserve"> or </w:t>
      </w:r>
      <w:r w:rsidRPr="00E42689">
        <w:rPr>
          <w:rStyle w:val="CodeInline"/>
        </w:rPr>
        <w:t>&gt;&gt;&gt;</w:t>
      </w:r>
      <w:r w:rsidRPr="00E42689">
        <w:t xml:space="preserve">) is treated as a series of individual </w:t>
      </w:r>
      <w:r w:rsidRPr="00E42689">
        <w:rPr>
          <w:rStyle w:val="CodeInline"/>
        </w:rPr>
        <w:t>&gt;</w:t>
      </w:r>
      <w:r w:rsidRPr="00F329AB">
        <w:t xml:space="preserve"> tokens. Likewise</w:t>
      </w:r>
      <w:r w:rsidR="004114D4">
        <w:t>,</w:t>
      </w:r>
      <w:r w:rsidRPr="00497D56">
        <w:t xml:space="preserve"> any token </w:t>
      </w:r>
      <w:r w:rsidR="00865465">
        <w:t>composed</w:t>
      </w:r>
      <w:r w:rsidRPr="00497D56">
        <w:t xml:space="preserve"> only of </w:t>
      </w:r>
      <w:r w:rsidRPr="00110BB5">
        <w:rPr>
          <w:rStyle w:val="CodeInline"/>
        </w:rPr>
        <w:t>&gt;</w:t>
      </w:r>
      <w:r w:rsidRPr="00110BB5">
        <w:t xml:space="preserve"> characters followed by a </w:t>
      </w:r>
      <w:r w:rsidR="00865465">
        <w:t>period</w:t>
      </w:r>
      <w:r w:rsidR="00865465" w:rsidRPr="00110BB5">
        <w:t xml:space="preserve"> </w:t>
      </w:r>
      <w:r w:rsidRPr="00110BB5">
        <w:t>(</w:t>
      </w:r>
      <w:r w:rsidR="004114D4">
        <w:t>such as</w:t>
      </w:r>
      <w:r w:rsidRPr="00497D56">
        <w:t xml:space="preserve"> </w:t>
      </w:r>
      <w:r w:rsidRPr="00110BB5">
        <w:rPr>
          <w:rStyle w:val="CodeInline"/>
        </w:rPr>
        <w:t>&gt;.</w:t>
      </w:r>
      <w:r w:rsidRPr="00110BB5">
        <w:t xml:space="preserve">, </w:t>
      </w:r>
      <w:r w:rsidRPr="00391D69">
        <w:rPr>
          <w:rStyle w:val="CodeInline"/>
        </w:rPr>
        <w:t>&gt;&gt;</w:t>
      </w:r>
      <w:r w:rsidRPr="00763014">
        <w:rPr>
          <w:rStyle w:val="CodeInline"/>
        </w:rPr>
        <w:t>.</w:t>
      </w:r>
      <w:r w:rsidR="00865465" w:rsidRPr="00110BB5">
        <w:t>,</w:t>
      </w:r>
      <w:r w:rsidRPr="00E42689">
        <w:t xml:space="preserve"> or </w:t>
      </w:r>
      <w:r w:rsidRPr="00E42689">
        <w:rPr>
          <w:rStyle w:val="CodeInline"/>
        </w:rPr>
        <w:t>&gt;&gt;&gt;.</w:t>
      </w:r>
      <w:r w:rsidRPr="00E42689">
        <w:t xml:space="preserve">) is treated as a series of individual </w:t>
      </w:r>
      <w:r w:rsidRPr="00F329AB">
        <w:rPr>
          <w:rStyle w:val="CodeInline"/>
        </w:rPr>
        <w:t>&gt;</w:t>
      </w:r>
      <w:r w:rsidRPr="00F329AB">
        <w:t xml:space="preserve"> tokens followed by a </w:t>
      </w:r>
      <w:r w:rsidR="00865465">
        <w:t>period</w:t>
      </w:r>
      <w:r w:rsidR="00865465" w:rsidRPr="00110BB5">
        <w:t>.</w:t>
      </w:r>
    </w:p>
    <w:p w:rsidR="004D4067" w:rsidRPr="00E42689" w:rsidRDefault="006B52C5" w:rsidP="004D4067">
      <w:r w:rsidRPr="00391D69">
        <w:t xml:space="preserve">If </w:t>
      </w:r>
      <w:r w:rsidR="00230FB7">
        <w:t xml:space="preserve">such </w:t>
      </w:r>
      <w:r w:rsidRPr="00391D69">
        <w:t>a sequence of tokens</w:t>
      </w:r>
      <w:r w:rsidR="00230FB7">
        <w:t xml:space="preserve"> follows an identifier,</w:t>
      </w:r>
      <w:r w:rsidRPr="00391D69">
        <w:t xml:space="preserve"> lexical analysis marks the construct as a </w:t>
      </w:r>
      <w:r w:rsidRPr="00B81F48">
        <w:rPr>
          <w:rStyle w:val="Italic"/>
        </w:rPr>
        <w:t>high precedence</w:t>
      </w:r>
      <w:r w:rsidR="00693CC1">
        <w:rPr>
          <w:i/>
        </w:rPr>
        <w:fldChar w:fldCharType="begin"/>
      </w:r>
      <w:r w:rsidR="00FF3517">
        <w:instrText xml:space="preserve"> XE "</w:instrText>
      </w:r>
      <w:r w:rsidR="00FF3517" w:rsidRPr="009C0957">
        <w:instrText>precedence</w:instrText>
      </w:r>
      <w:r w:rsidR="00FF3517" w:rsidRPr="00EB062B">
        <w:instrText>:of type applications</w:instrText>
      </w:r>
      <w:r w:rsidR="00FF3517">
        <w:instrText xml:space="preserve">" </w:instrText>
      </w:r>
      <w:r w:rsidR="00693CC1">
        <w:rPr>
          <w:i/>
        </w:rPr>
        <w:fldChar w:fldCharType="end"/>
      </w:r>
      <w:r w:rsidRPr="00B81F48">
        <w:rPr>
          <w:rStyle w:val="Italic"/>
        </w:rPr>
        <w:t xml:space="preserve"> type application</w:t>
      </w:r>
      <w:r w:rsidRPr="00E42689">
        <w:t xml:space="preserve"> and subsequent grammar rules ensure </w:t>
      </w:r>
      <w:r w:rsidR="00FF3517">
        <w:t xml:space="preserve">that </w:t>
      </w:r>
      <w:r w:rsidRPr="00E42689">
        <w:t>the enclosed text is parsed as a type. Conceptually this means that</w:t>
      </w:r>
    </w:p>
    <w:p w:rsidR="004D4067" w:rsidRPr="00F329AB" w:rsidRDefault="006B52C5" w:rsidP="00D82FE4">
      <w:pPr>
        <w:pStyle w:val="CodeExample"/>
        <w:rPr>
          <w:rStyle w:val="CodeInline"/>
        </w:rPr>
      </w:pPr>
      <w:bookmarkStart w:id="6734" w:name="_Toc207706049"/>
      <w:r w:rsidRPr="00F329AB">
        <w:rPr>
          <w:rStyle w:val="CodeInline"/>
        </w:rPr>
        <w:t>Example 1:  B&lt;int&gt;.C&lt;int&gt;(e).C</w:t>
      </w:r>
      <w:bookmarkEnd w:id="6734"/>
    </w:p>
    <w:p w:rsidR="004D4067" w:rsidRPr="00F329AB" w:rsidRDefault="006B52C5" w:rsidP="004D4067">
      <w:r w:rsidRPr="00F329AB">
        <w:t>is returned as the following stream of tokens:</w:t>
      </w:r>
    </w:p>
    <w:p w:rsidR="004D4067" w:rsidRPr="00404279" w:rsidRDefault="006B52C5" w:rsidP="00D82FE4">
      <w:pPr>
        <w:pStyle w:val="CodeExample"/>
        <w:rPr>
          <w:rStyle w:val="CodeInline"/>
        </w:rPr>
      </w:pPr>
      <w:bookmarkStart w:id="6735" w:name="_Toc207706050"/>
      <w:r w:rsidRPr="00404279">
        <w:rPr>
          <w:rStyle w:val="CodeInline"/>
        </w:rPr>
        <w:t xml:space="preserve">Example 1: B $app &lt;int&gt; .C $app &lt;int&gt;(e).C </w:t>
      </w:r>
      <w:bookmarkEnd w:id="6735"/>
    </w:p>
    <w:p w:rsidR="004D4067" w:rsidRPr="00110BB5" w:rsidRDefault="006B52C5" w:rsidP="004D4067">
      <w:r w:rsidRPr="006B52C5">
        <w:t xml:space="preserve">where </w:t>
      </w:r>
      <w:r w:rsidRPr="006B52C5">
        <w:rPr>
          <w:rStyle w:val="CodeInline"/>
        </w:rPr>
        <w:t>$app</w:t>
      </w:r>
      <w:r w:rsidRPr="006B52C5">
        <w:t xml:space="preserve"> is an internal symbol inserted by lexical analysis. We do not show this symbol </w:t>
      </w:r>
      <w:r w:rsidR="004114D4">
        <w:t>elsewhere in</w:t>
      </w:r>
      <w:r w:rsidRPr="00497D56">
        <w:t xml:space="preserve"> this specification and simply show the original source text.</w:t>
      </w:r>
    </w:p>
    <w:p w:rsidR="00B924D2" w:rsidRPr="00110BB5" w:rsidRDefault="006B52C5" w:rsidP="004D4067">
      <w:r w:rsidRPr="00110BB5">
        <w:lastRenderedPageBreak/>
        <w:t>The lexical analysis of type applicatio</w:t>
      </w:r>
      <w:r w:rsidRPr="00391D69">
        <w:t>ns does not apply to the character sequence “</w:t>
      </w:r>
      <w:r w:rsidRPr="00404279">
        <w:rPr>
          <w:rStyle w:val="CodeExplanationChar"/>
        </w:rPr>
        <w:t>&lt;&gt;</w:t>
      </w:r>
      <w:r w:rsidRPr="00497D56">
        <w:t>”. A character sequence such as “</w:t>
      </w:r>
      <w:r w:rsidRPr="00404279">
        <w:rPr>
          <w:rStyle w:val="CodeExplanationChar"/>
        </w:rPr>
        <w:t>&lt; &gt;</w:t>
      </w:r>
      <w:r w:rsidRPr="00497D56">
        <w:t>” with intervening whitespace should be used to indicate an empty list o</w:t>
      </w:r>
      <w:r w:rsidRPr="00110BB5">
        <w:t>f generic arguments.</w:t>
      </w:r>
    </w:p>
    <w:p w:rsidR="007579B8" w:rsidRPr="00391D69" w:rsidRDefault="006B52C5">
      <w:pPr>
        <w:pStyle w:val="CodeExample"/>
      </w:pPr>
      <w:r w:rsidRPr="00391D69">
        <w:t>type Foo() =</w:t>
      </w:r>
    </w:p>
    <w:p w:rsidR="007579B8" w:rsidRPr="00E42689" w:rsidRDefault="006B52C5">
      <w:pPr>
        <w:pStyle w:val="CodeExample"/>
      </w:pPr>
      <w:r w:rsidRPr="00E42689">
        <w:t xml:space="preserve">    member this.Value = 1</w:t>
      </w:r>
    </w:p>
    <w:p w:rsidR="007579B8" w:rsidRPr="00F329AB" w:rsidRDefault="006B52C5">
      <w:pPr>
        <w:pStyle w:val="CodeExample"/>
      </w:pPr>
      <w:r w:rsidRPr="00E42689">
        <w:t>let b = new Foo&lt; &gt;()  // valid</w:t>
      </w:r>
    </w:p>
    <w:p w:rsidR="007579B8" w:rsidRPr="00F329AB" w:rsidRDefault="006B52C5">
      <w:pPr>
        <w:pStyle w:val="CodeExample"/>
      </w:pPr>
      <w:r w:rsidRPr="00F329AB">
        <w:t>let c = new Foo&lt;&gt;()  // invalid</w:t>
      </w:r>
    </w:p>
    <w:p w:rsidR="00913382" w:rsidRDefault="00913382" w:rsidP="00B924D2">
      <w:pPr>
        <w:sectPr w:rsidR="00913382" w:rsidSect="00913382">
          <w:type w:val="oddPage"/>
          <w:pgSz w:w="11906" w:h="16838"/>
          <w:pgMar w:top="1440" w:right="1440" w:bottom="1440" w:left="1440" w:header="708" w:footer="708" w:gutter="0"/>
          <w:cols w:space="708"/>
          <w:titlePg/>
          <w:docGrid w:linePitch="360"/>
        </w:sectPr>
      </w:pPr>
    </w:p>
    <w:p w:rsidR="00965BD5" w:rsidRPr="00C77CDB" w:rsidRDefault="00965BD5" w:rsidP="00965BD5">
      <w:pPr>
        <w:pStyle w:val="Heading1"/>
      </w:pPr>
      <w:bookmarkStart w:id="6736" w:name="_Toc233517772"/>
      <w:bookmarkStart w:id="6737" w:name="_Toc233521631"/>
      <w:bookmarkStart w:id="6738" w:name="_Toc234037884"/>
      <w:bookmarkStart w:id="6739" w:name="_Toc234038964"/>
      <w:bookmarkStart w:id="6740" w:name="_Toc234041432"/>
      <w:bookmarkStart w:id="6741" w:name="_Toc234049326"/>
      <w:bookmarkStart w:id="6742" w:name="_Toc234049900"/>
      <w:bookmarkStart w:id="6743" w:name="_Toc234054694"/>
      <w:bookmarkStart w:id="6744" w:name="_Toc234055821"/>
      <w:bookmarkStart w:id="6745" w:name="_Toc257733780"/>
      <w:bookmarkStart w:id="6746" w:name="_Toc270597677"/>
      <w:bookmarkStart w:id="6747" w:name="_Toc439782540"/>
      <w:bookmarkEnd w:id="6736"/>
      <w:bookmarkEnd w:id="6737"/>
      <w:bookmarkEnd w:id="6738"/>
      <w:bookmarkEnd w:id="6739"/>
      <w:bookmarkEnd w:id="6740"/>
      <w:bookmarkEnd w:id="6741"/>
      <w:bookmarkEnd w:id="6742"/>
      <w:bookmarkEnd w:id="6743"/>
      <w:bookmarkEnd w:id="6744"/>
      <w:r>
        <w:lastRenderedPageBreak/>
        <w:t>Provided Types</w:t>
      </w:r>
      <w:bookmarkEnd w:id="6747"/>
      <w:r w:rsidRPr="00391D69">
        <w:t xml:space="preserve"> </w:t>
      </w:r>
    </w:p>
    <w:p w:rsidR="00965BD5" w:rsidRDefault="00965BD5" w:rsidP="00965BD5">
      <w:r>
        <w:t>Type providers are extensions provided to an F# compiler or interpreter which provide information about types available in the environment for the F# code being analysed.</w:t>
      </w:r>
    </w:p>
    <w:p w:rsidR="00965BD5" w:rsidRDefault="00965BD5" w:rsidP="00965BD5">
      <w:r>
        <w:t xml:space="preserve">The compilation context is augmented with a set of </w:t>
      </w:r>
      <w:r w:rsidRPr="00D036CB">
        <w:rPr>
          <w:i/>
        </w:rPr>
        <w:t>type provider instances</w:t>
      </w:r>
      <w:r>
        <w:t xml:space="preserve">. A type provider insance is interrogated for information through </w:t>
      </w:r>
      <w:r w:rsidRPr="00965BD5">
        <w:rPr>
          <w:i/>
        </w:rPr>
        <w:t>type provider invocation</w:t>
      </w:r>
      <w:r>
        <w:rPr>
          <w:i/>
        </w:rPr>
        <w:t>s</w:t>
      </w:r>
      <w:r>
        <w:t xml:space="preserve"> (TPI).  Type provider invocations are all executed at compile-time. The type provider instance is not required at runtime.</w:t>
      </w:r>
    </w:p>
    <w:p w:rsidR="00965BD5" w:rsidRDefault="00965BD5" w:rsidP="00965BD5">
      <w:pPr>
        <w:pStyle w:val="Note"/>
      </w:pPr>
      <w:r>
        <w:t xml:space="preserve">Wherever an operation on a provided namespace, provided type definition or provided member is mentioned in this section, it is assumed to be a compile-time type provider invocation.  </w:t>
      </w:r>
    </w:p>
    <w:p w:rsidR="00965BD5" w:rsidRDefault="00965BD5" w:rsidP="00965BD5">
      <w:pPr>
        <w:pStyle w:val="Note"/>
      </w:pPr>
      <w:r w:rsidRPr="00F8043E">
        <w:t xml:space="preserve">The exact protocol used to </w:t>
      </w:r>
      <w:r>
        <w:t xml:space="preserve">implement type provider invocations and </w:t>
      </w:r>
      <w:r w:rsidRPr="00F8043E">
        <w:t xml:space="preserve">communicate between an F# compiler/interpreter and type provider </w:t>
      </w:r>
      <w:r>
        <w:t xml:space="preserve">instances </w:t>
      </w:r>
      <w:r w:rsidRPr="00F8043E">
        <w:t xml:space="preserve">is implementation dependent. </w:t>
      </w:r>
    </w:p>
    <w:p w:rsidR="00965BD5" w:rsidRDefault="00965BD5" w:rsidP="00965BD5">
      <w:pPr>
        <w:pStyle w:val="Note"/>
      </w:pPr>
      <w:r>
        <w:t xml:space="preserve">As of this release of F#, </w:t>
      </w:r>
    </w:p>
    <w:p w:rsidR="00965BD5" w:rsidRDefault="00965BD5" w:rsidP="00C04A93">
      <w:pPr>
        <w:pStyle w:val="Note"/>
        <w:numPr>
          <w:ilvl w:val="0"/>
          <w:numId w:val="54"/>
        </w:numPr>
      </w:pPr>
      <w:r>
        <w:t xml:space="preserve">a type provider is a .NET 4.x binary component referenced as an imported asssembly reference.  The assembly should have a </w:t>
      </w:r>
      <w:r w:rsidRPr="003B70D8">
        <w:rPr>
          <w:rStyle w:val="CodeInline"/>
        </w:rPr>
        <w:t>TypeProviderAssemblyAttribute</w:t>
      </w:r>
      <w:r>
        <w:t xml:space="preserve">, with at least one component marked with  </w:t>
      </w:r>
      <w:r w:rsidRPr="003B70D8">
        <w:rPr>
          <w:rStyle w:val="CodeInline"/>
        </w:rPr>
        <w:t>TypeProviderAttribute</w:t>
      </w:r>
      <w:r>
        <w:t>.</w:t>
      </w:r>
    </w:p>
    <w:p w:rsidR="00965BD5" w:rsidRDefault="00965BD5" w:rsidP="00C04A93">
      <w:pPr>
        <w:pStyle w:val="Note"/>
        <w:numPr>
          <w:ilvl w:val="0"/>
          <w:numId w:val="54"/>
        </w:numPr>
      </w:pPr>
      <w:r>
        <w:t xml:space="preserve">a type provider instance is an object created for a component marked with  </w:t>
      </w:r>
      <w:r w:rsidRPr="003B70D8">
        <w:rPr>
          <w:rStyle w:val="CodeInline"/>
        </w:rPr>
        <w:t>TypeProviderAttribute</w:t>
      </w:r>
      <w:r>
        <w:t>.</w:t>
      </w:r>
    </w:p>
    <w:p w:rsidR="00965BD5" w:rsidRDefault="00965BD5" w:rsidP="00C04A93">
      <w:pPr>
        <w:pStyle w:val="Note"/>
        <w:numPr>
          <w:ilvl w:val="0"/>
          <w:numId w:val="54"/>
        </w:numPr>
      </w:pPr>
      <w:r>
        <w:t xml:space="preserve">provided type definitions are </w:t>
      </w:r>
      <w:r w:rsidRPr="00F8043E">
        <w:rPr>
          <w:rStyle w:val="CodeInline"/>
        </w:rPr>
        <w:t>System.Type</w:t>
      </w:r>
      <w:r>
        <w:t xml:space="preserve"> objects returned by a type provider instance.</w:t>
      </w:r>
    </w:p>
    <w:p w:rsidR="00965BD5" w:rsidRDefault="00965BD5" w:rsidP="00C04A93">
      <w:pPr>
        <w:pStyle w:val="Note"/>
        <w:numPr>
          <w:ilvl w:val="0"/>
          <w:numId w:val="54"/>
        </w:numPr>
      </w:pPr>
      <w:r>
        <w:t xml:space="preserve">provided methods are </w:t>
      </w:r>
      <w:r w:rsidRPr="00F8043E">
        <w:rPr>
          <w:rStyle w:val="CodeInline"/>
        </w:rPr>
        <w:t>System.Reflection.</w:t>
      </w:r>
      <w:r>
        <w:rPr>
          <w:rStyle w:val="CodeInline"/>
        </w:rPr>
        <w:t>Method</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constructors are </w:t>
      </w:r>
      <w:r w:rsidRPr="00F8043E">
        <w:rPr>
          <w:rStyle w:val="CodeInline"/>
        </w:rPr>
        <w:t>System.Reflection.</w:t>
      </w:r>
      <w:r>
        <w:rPr>
          <w:rStyle w:val="CodeInline"/>
        </w:rPr>
        <w:t>Constructor</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properties are </w:t>
      </w:r>
      <w:r w:rsidRPr="00F8043E">
        <w:rPr>
          <w:rStyle w:val="CodeInline"/>
        </w:rPr>
        <w:t>System.Reflection.</w:t>
      </w:r>
      <w:r>
        <w:rPr>
          <w:rStyle w:val="CodeInline"/>
        </w:rPr>
        <w:t>Property</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events are </w:t>
      </w:r>
      <w:r w:rsidRPr="00F8043E">
        <w:rPr>
          <w:rStyle w:val="CodeInline"/>
        </w:rPr>
        <w:t>System.Reflection.</w:t>
      </w:r>
      <w:r>
        <w:rPr>
          <w:rStyle w:val="CodeInline"/>
        </w:rPr>
        <w:t>Event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literal fields are </w:t>
      </w:r>
      <w:r w:rsidRPr="00F8043E">
        <w:rPr>
          <w:rStyle w:val="CodeInline"/>
        </w:rPr>
        <w:t>System.Reflection.</w:t>
      </w:r>
      <w:r>
        <w:rPr>
          <w:rStyle w:val="CodeInline"/>
        </w:rPr>
        <w:t>Field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parameters are </w:t>
      </w:r>
      <w:r w:rsidRPr="00F8043E">
        <w:rPr>
          <w:rStyle w:val="CodeInline"/>
        </w:rPr>
        <w:t>System.Reflection.</w:t>
      </w:r>
      <w:r>
        <w:rPr>
          <w:rStyle w:val="CodeInline"/>
        </w:rPr>
        <w:t>Parameter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static parameters are </w:t>
      </w:r>
      <w:r w:rsidRPr="00F8043E">
        <w:rPr>
          <w:rStyle w:val="CodeInline"/>
        </w:rPr>
        <w:t>System.Reflection.</w:t>
      </w:r>
      <w:r>
        <w:rPr>
          <w:rStyle w:val="CodeInline"/>
        </w:rPr>
        <w:t>ParameterI</w:t>
      </w:r>
      <w:r w:rsidRPr="00F8043E">
        <w:rPr>
          <w:rStyle w:val="CodeInline"/>
        </w:rPr>
        <w:t>nfo</w:t>
      </w:r>
      <w:r>
        <w:t xml:space="preserve"> objects returned by a type provider instance.</w:t>
      </w:r>
    </w:p>
    <w:p w:rsidR="00965BD5" w:rsidRDefault="00965BD5" w:rsidP="00C04A93">
      <w:pPr>
        <w:pStyle w:val="Note"/>
        <w:numPr>
          <w:ilvl w:val="0"/>
          <w:numId w:val="54"/>
        </w:numPr>
      </w:pPr>
      <w:r>
        <w:t>provided attributes are attribute value objects returned by a type provider instance.</w:t>
      </w:r>
    </w:p>
    <w:p w:rsidR="00965BD5" w:rsidRPr="003B70D8" w:rsidRDefault="00965BD5" w:rsidP="00965BD5">
      <w:pPr>
        <w:pStyle w:val="Heading2"/>
      </w:pPr>
      <w:bookmarkStart w:id="6748" w:name="_Toc439782541"/>
      <w:r>
        <w:lastRenderedPageBreak/>
        <w:t>Static Parameters</w:t>
      </w:r>
      <w:bookmarkEnd w:id="6748"/>
    </w:p>
    <w:p w:rsidR="00965BD5" w:rsidRDefault="00965BD5" w:rsidP="00965BD5">
      <w:r>
        <w:t>The syntax of types in F# is expanded to include static parameters, including named static parameters:</w:t>
      </w:r>
    </w:p>
    <w:p w:rsidR="00965BD5" w:rsidRDefault="00965BD5" w:rsidP="00965BD5">
      <w:pPr>
        <w:pStyle w:val="GammarElement"/>
        <w:rPr>
          <w:i/>
        </w:rPr>
      </w:pPr>
      <w:r>
        <w:rPr>
          <w:i/>
        </w:rPr>
        <w:t xml:space="preserve">type-arg = </w:t>
      </w:r>
    </w:p>
    <w:p w:rsidR="00965BD5" w:rsidRDefault="00965BD5" w:rsidP="00965BD5">
      <w:pPr>
        <w:pStyle w:val="GammarElement"/>
        <w:rPr>
          <w:i/>
        </w:rPr>
      </w:pPr>
      <w:r>
        <w:rPr>
          <w:i/>
        </w:rPr>
        <w:t xml:space="preserve">    …</w:t>
      </w:r>
    </w:p>
    <w:p w:rsidR="00965BD5" w:rsidRDefault="00965BD5" w:rsidP="00965BD5">
      <w:pPr>
        <w:pStyle w:val="GammarElement"/>
        <w:rPr>
          <w:i/>
        </w:rPr>
      </w:pPr>
      <w:r>
        <w:rPr>
          <w:i/>
        </w:rPr>
        <w:t xml:space="preserve">    static-parameter</w:t>
      </w:r>
    </w:p>
    <w:p w:rsidR="00965BD5" w:rsidRDefault="00965BD5" w:rsidP="00965BD5">
      <w:pPr>
        <w:pStyle w:val="GammarElement"/>
        <w:rPr>
          <w:i/>
        </w:rPr>
      </w:pPr>
    </w:p>
    <w:p w:rsidR="00965BD5" w:rsidRDefault="00965BD5" w:rsidP="00965BD5">
      <w:pPr>
        <w:pStyle w:val="GammarElement"/>
      </w:pPr>
      <w:r>
        <w:rPr>
          <w:i/>
        </w:rPr>
        <w:t xml:space="preserve">static-parameter </w:t>
      </w:r>
      <w:r>
        <w:t xml:space="preserve">= </w:t>
      </w:r>
    </w:p>
    <w:p w:rsidR="00965BD5" w:rsidRDefault="00965BD5" w:rsidP="00965BD5">
      <w:pPr>
        <w:pStyle w:val="GammarElement"/>
        <w:rPr>
          <w:i/>
        </w:rPr>
      </w:pPr>
      <w:r>
        <w:rPr>
          <w:i/>
        </w:rPr>
        <w:t xml:space="preserve">    static-parameter-value</w:t>
      </w:r>
    </w:p>
    <w:p w:rsidR="00965BD5" w:rsidRPr="00ED0A15" w:rsidRDefault="00965BD5" w:rsidP="00965BD5">
      <w:pPr>
        <w:pStyle w:val="GammarElement"/>
        <w:rPr>
          <w:i/>
        </w:rPr>
      </w:pPr>
      <w:r>
        <w:rPr>
          <w:i/>
        </w:rPr>
        <w:t xml:space="preserve">    id </w:t>
      </w:r>
      <w:r>
        <w:t xml:space="preserve">= </w:t>
      </w:r>
      <w:r>
        <w:rPr>
          <w:i/>
        </w:rPr>
        <w:t>static-parameter-value</w:t>
      </w:r>
    </w:p>
    <w:p w:rsidR="00965BD5" w:rsidRDefault="00965BD5" w:rsidP="00965BD5">
      <w:pPr>
        <w:pStyle w:val="GammarElement"/>
      </w:pPr>
    </w:p>
    <w:p w:rsidR="00965BD5" w:rsidRDefault="00965BD5" w:rsidP="00965BD5">
      <w:pPr>
        <w:pStyle w:val="GammarElement"/>
      </w:pPr>
      <w:r>
        <w:rPr>
          <w:i/>
        </w:rPr>
        <w:t xml:space="preserve">static-parameter-value </w:t>
      </w:r>
      <w:r>
        <w:t xml:space="preserve">= </w:t>
      </w:r>
    </w:p>
    <w:p w:rsidR="00965BD5" w:rsidRDefault="00965BD5" w:rsidP="00965BD5">
      <w:pPr>
        <w:pStyle w:val="GammarElement"/>
      </w:pPr>
      <w:r>
        <w:t xml:space="preserve">    const </w:t>
      </w:r>
      <w:r w:rsidRPr="00ED0A15">
        <w:rPr>
          <w:i/>
        </w:rPr>
        <w:t>expr</w:t>
      </w:r>
    </w:p>
    <w:p w:rsidR="00965BD5" w:rsidRPr="00ED0A15" w:rsidRDefault="00965BD5" w:rsidP="00965BD5">
      <w:pPr>
        <w:pStyle w:val="GammarElement"/>
        <w:rPr>
          <w:i/>
        </w:rPr>
      </w:pPr>
      <w:r w:rsidRPr="00ED0A15">
        <w:rPr>
          <w:i/>
        </w:rPr>
        <w:t xml:space="preserve">    simple-constant-expression</w:t>
      </w:r>
    </w:p>
    <w:p w:rsidR="00965BD5" w:rsidRDefault="00965BD5" w:rsidP="00965BD5">
      <w:r>
        <w:t>References to provided types may include static parameters, e.g.</w:t>
      </w:r>
    </w:p>
    <w:p w:rsidR="00965BD5" w:rsidRDefault="00965BD5" w:rsidP="00965BD5">
      <w:pPr>
        <w:pStyle w:val="CodeExample"/>
      </w:pPr>
      <w:r>
        <w:tab/>
        <w:t>type SomeService = ODataService&lt;"http://some.url.org/service"&gt;</w:t>
      </w:r>
    </w:p>
    <w:p w:rsidR="00965BD5" w:rsidRDefault="00965BD5" w:rsidP="00965BD5">
      <w:r>
        <w:t>Static parameters which are constant expressions, but not simple literal constants, may be specified using the const keyword, e.g.</w:t>
      </w:r>
    </w:p>
    <w:p w:rsidR="00965BD5" w:rsidRDefault="00965BD5" w:rsidP="00965BD5">
      <w:pPr>
        <w:pStyle w:val="CodeExample"/>
      </w:pPr>
      <w:r>
        <w:tab/>
        <w:t>type SomeService = CsvFile&lt;const (__SOURCE_DIRECTORY__ + "/a.csv")&gt;</w:t>
      </w:r>
    </w:p>
    <w:p w:rsidR="00965BD5" w:rsidRDefault="00965BD5" w:rsidP="00965BD5">
      <w:r>
        <w:t>Parentheses are needed around any simple contanst expressions after “const” that are not simple literal constants, e.g.</w:t>
      </w:r>
    </w:p>
    <w:p w:rsidR="00965BD5" w:rsidRDefault="00965BD5" w:rsidP="00965BD5">
      <w:pPr>
        <w:pStyle w:val="CodeExample"/>
      </w:pPr>
      <w:r>
        <w:t>type K = N.T&lt; const (+1) &gt;</w:t>
      </w:r>
    </w:p>
    <w:p w:rsidR="00965BD5" w:rsidRDefault="00965BD5" w:rsidP="00965BD5">
      <w:r>
        <w:t xml:space="preserve">During type checking of a type </w:t>
      </w:r>
      <w:r w:rsidRPr="00ED0A15">
        <w:rPr>
          <w:rStyle w:val="CodeInline"/>
        </w:rPr>
        <w:t>A&lt;</w:t>
      </w:r>
      <w:r>
        <w:rPr>
          <w:rStyle w:val="CodeInline"/>
          <w:i/>
        </w:rPr>
        <w:t>type-args</w:t>
      </w:r>
      <w:r w:rsidRPr="00ED0A15">
        <w:rPr>
          <w:rStyle w:val="CodeInline"/>
        </w:rPr>
        <w:t>&gt;</w:t>
      </w:r>
      <w:r>
        <w:t xml:space="preserve">, where A is a provided type, the TPM </w:t>
      </w:r>
      <w:r w:rsidRPr="00DE4EEC">
        <w:rPr>
          <w:rStyle w:val="CodeInline"/>
        </w:rPr>
        <w:t>GetStaticParameters</w:t>
      </w:r>
      <w:r>
        <w:t xml:space="preserve"> is invoked to determine the static parameters for the type A. If the static parameters match, the TPM </w:t>
      </w:r>
      <w:r w:rsidRPr="00D036CB">
        <w:rPr>
          <w:rStyle w:val="CodeInline"/>
        </w:rPr>
        <w:t>ApplyStaticArguments</w:t>
      </w:r>
      <w:r>
        <w:t xml:space="preserve"> is invoked to apply the static arguments to the provided type  Static parameters must be given for each non-optional static parameter.</w:t>
      </w:r>
    </w:p>
    <w:p w:rsidR="00965BD5" w:rsidRPr="003B70D8" w:rsidRDefault="00965BD5" w:rsidP="00965BD5">
      <w:pPr>
        <w:pStyle w:val="Heading3"/>
        <w:rPr>
          <w:lang w:eastAsia="en-GB"/>
        </w:rPr>
      </w:pPr>
      <w:bookmarkStart w:id="6749" w:name="_Toc439782542"/>
      <w:r>
        <w:t>Mangling of Static Parameter Values</w:t>
      </w:r>
      <w:bookmarkEnd w:id="6749"/>
    </w:p>
    <w:p w:rsidR="00965BD5" w:rsidRPr="00ED0A15" w:rsidRDefault="00965BD5" w:rsidP="00965BD5">
      <w:r>
        <w:t xml:space="preserve">Static parameter values are encoded into the names used for types within F# metadata. The encoding scheme used is </w:t>
      </w:r>
    </w:p>
    <w:p w:rsidR="00965BD5" w:rsidRDefault="00965BD5" w:rsidP="00965BD5">
      <w:r>
        <w:tab/>
      </w:r>
      <w:r>
        <w:rPr>
          <w:b/>
        </w:rPr>
        <w:t>encoding</w:t>
      </w:r>
      <w:r>
        <w:t xml:space="preserve">(A&lt;arg1,…,argN&gt;) = </w:t>
      </w:r>
    </w:p>
    <w:p w:rsidR="00965BD5" w:rsidRDefault="00965BD5" w:rsidP="00965BD5">
      <w:r>
        <w:t xml:space="preserve">                          typeName,ParamName1=</w:t>
      </w:r>
      <w:r>
        <w:rPr>
          <w:b/>
        </w:rPr>
        <w:t>encoding</w:t>
      </w:r>
      <w:r>
        <w:t>(arg1),…, ParamNameN=</w:t>
      </w:r>
      <w:r>
        <w:rPr>
          <w:b/>
        </w:rPr>
        <w:t>encoding</w:t>
      </w:r>
      <w:r>
        <w:t>(argN)</w:t>
      </w:r>
    </w:p>
    <w:p w:rsidR="00965BD5" w:rsidRDefault="00965BD5" w:rsidP="00965BD5">
      <w:r>
        <w:tab/>
      </w:r>
      <w:r>
        <w:rPr>
          <w:b/>
        </w:rPr>
        <w:t>encoding</w:t>
      </w:r>
      <w:r>
        <w:t>(</w:t>
      </w:r>
      <w:r>
        <w:rPr>
          <w:i/>
        </w:rPr>
        <w:t>v</w:t>
      </w:r>
      <w:r>
        <w:t>) = "</w:t>
      </w:r>
      <w:r>
        <w:rPr>
          <w:i/>
        </w:rPr>
        <w:t>s</w:t>
      </w:r>
      <w:r>
        <w:t xml:space="preserve">" </w:t>
      </w:r>
    </w:p>
    <w:p w:rsidR="00965BD5" w:rsidRPr="00E42689" w:rsidRDefault="00965BD5" w:rsidP="00965BD5">
      <w:pPr>
        <w:ind w:left="1440"/>
      </w:pPr>
      <w:r>
        <w:t xml:space="preserve">where </w:t>
      </w:r>
      <w:r>
        <w:rPr>
          <w:i/>
        </w:rPr>
        <w:t>s</w:t>
      </w:r>
      <w:r>
        <w:t xml:space="preserve"> is the result applying the F# ‘string’ operator to v (using invariant numeric formatting), and in the result " is replaced by \" and \ by \\</w:t>
      </w:r>
    </w:p>
    <w:p w:rsidR="00965BD5" w:rsidRDefault="00965BD5" w:rsidP="00965BD5">
      <w:pPr>
        <w:pStyle w:val="Heading2"/>
      </w:pPr>
      <w:bookmarkStart w:id="6750" w:name="_Toc439782543"/>
      <w:r>
        <w:lastRenderedPageBreak/>
        <w:t>Provided Namespace</w:t>
      </w:r>
      <w:bookmarkEnd w:id="6750"/>
    </w:p>
    <w:p w:rsidR="00965BD5" w:rsidRPr="00F8043E" w:rsidRDefault="00965BD5" w:rsidP="00965BD5">
      <w:pPr>
        <w:rPr>
          <w:lang w:eastAsia="en-GB"/>
        </w:rPr>
      </w:pPr>
      <w:r>
        <w:rPr>
          <w:lang w:eastAsia="en-GB"/>
        </w:rPr>
        <w:t xml:space="preserve">Each type provider instance in the assembly context reports a collection of provided namespaces though the </w:t>
      </w:r>
      <w:r w:rsidRPr="00F8043E">
        <w:rPr>
          <w:rStyle w:val="CodeInline"/>
        </w:rPr>
        <w:t>GetNamespaces</w:t>
      </w:r>
      <w:r>
        <w:rPr>
          <w:lang w:eastAsia="en-GB"/>
        </w:rPr>
        <w:t xml:space="preserve"> type provider method.  Each provided namespace can in turn report further namespaces through the </w:t>
      </w:r>
      <w:r w:rsidRPr="00F8043E">
        <w:rPr>
          <w:rStyle w:val="CodeInline"/>
        </w:rPr>
        <w:t>GetNestedNamespaces</w:t>
      </w:r>
      <w:r>
        <w:rPr>
          <w:lang w:eastAsia="en-GB"/>
        </w:rPr>
        <w:t xml:space="preserve"> type provider method.</w:t>
      </w:r>
    </w:p>
    <w:p w:rsidR="00965BD5" w:rsidRPr="00E42689" w:rsidRDefault="00965BD5" w:rsidP="00965BD5">
      <w:pPr>
        <w:pStyle w:val="Heading2"/>
      </w:pPr>
      <w:bookmarkStart w:id="6751" w:name="_Toc439782544"/>
      <w:r>
        <w:t>Provided Type Definitions</w:t>
      </w:r>
      <w:bookmarkEnd w:id="6751"/>
    </w:p>
    <w:p w:rsidR="00965BD5" w:rsidRDefault="00965BD5" w:rsidP="00965BD5">
      <w:pPr>
        <w:rPr>
          <w:lang w:eastAsia="en-GB"/>
        </w:rPr>
      </w:pPr>
      <w:bookmarkStart w:id="6752" w:name="_Toc300653108"/>
      <w:bookmarkStart w:id="6753" w:name="_Toc300653105"/>
      <w:r>
        <w:rPr>
          <w:lang w:eastAsia="en-GB"/>
        </w:rPr>
        <w:t xml:space="preserve">Each provided namespace reports provided type definitions though the </w:t>
      </w:r>
      <w:r w:rsidRPr="00F8043E">
        <w:rPr>
          <w:rStyle w:val="CodeInline"/>
        </w:rPr>
        <w:t>Get</w:t>
      </w:r>
      <w:r>
        <w:rPr>
          <w:rStyle w:val="CodeInline"/>
        </w:rPr>
        <w:t>Types</w:t>
      </w:r>
      <w:r>
        <w:rPr>
          <w:lang w:eastAsia="en-GB"/>
        </w:rPr>
        <w:t xml:space="preserve"> and </w:t>
      </w:r>
      <w:r w:rsidRPr="00F8043E">
        <w:rPr>
          <w:rStyle w:val="CodeInline"/>
        </w:rPr>
        <w:t>ResolveTypeName</w:t>
      </w:r>
      <w:r>
        <w:rPr>
          <w:lang w:eastAsia="en-GB"/>
        </w:rPr>
        <w:t xml:space="preserve"> type provider methods. The type provider is obliged to ensure that these two methods return consistent results.</w:t>
      </w:r>
    </w:p>
    <w:p w:rsidR="00965BD5" w:rsidRPr="00F8043E" w:rsidRDefault="00965BD5" w:rsidP="00965BD5">
      <w:pPr>
        <w:rPr>
          <w:lang w:eastAsia="en-GB"/>
        </w:rPr>
      </w:pPr>
      <w:r>
        <w:rPr>
          <w:lang w:eastAsia="en-GB"/>
        </w:rPr>
        <w:t>Name resolution for unqualified identifiers may return provided type definitions if no other resolution is available.</w:t>
      </w:r>
    </w:p>
    <w:p w:rsidR="00965BD5" w:rsidRPr="00ED0A15" w:rsidRDefault="00965BD5" w:rsidP="00965BD5">
      <w:pPr>
        <w:pStyle w:val="Heading3"/>
      </w:pPr>
      <w:bookmarkStart w:id="6754" w:name="_Toc439782545"/>
      <w:r>
        <w:t>Generated v. Erased Types</w:t>
      </w:r>
      <w:bookmarkEnd w:id="6753"/>
      <w:bookmarkEnd w:id="6754"/>
    </w:p>
    <w:p w:rsidR="00965BD5" w:rsidRDefault="00965BD5" w:rsidP="00965BD5">
      <w:r>
        <w:t xml:space="preserve">Each provided type definition may be </w:t>
      </w:r>
      <w:r w:rsidRPr="00ED0A15">
        <w:rPr>
          <w:i/>
        </w:rPr>
        <w:t>generated</w:t>
      </w:r>
      <w:r>
        <w:t xml:space="preserve"> or </w:t>
      </w:r>
      <w:r w:rsidRPr="00ED0A15">
        <w:rPr>
          <w:i/>
        </w:rPr>
        <w:t>erased</w:t>
      </w:r>
      <w:r>
        <w:t xml:space="preserve">. In this case, the types and method calls are removed entirely during compilation and replaced with other representations. When an erased type is used, the compiler will replace it with the first concrete type in its inheritance chain as returned by the TPM </w:t>
      </w:r>
      <w:r w:rsidRPr="00F8043E">
        <w:rPr>
          <w:rStyle w:val="CodeInline"/>
        </w:rPr>
        <w:t>type.BaseType</w:t>
      </w:r>
      <w:r>
        <w:t xml:space="preserve">. The erasure of an erased interface type is “object”.   </w:t>
      </w:r>
    </w:p>
    <w:p w:rsidR="00965BD5" w:rsidRDefault="00965BD5" w:rsidP="00C04A93">
      <w:pPr>
        <w:pStyle w:val="ListParagraph"/>
        <w:numPr>
          <w:ilvl w:val="0"/>
          <w:numId w:val="51"/>
        </w:numPr>
        <w:tabs>
          <w:tab w:val="clear" w:pos="3600"/>
        </w:tabs>
        <w:spacing w:before="120"/>
      </w:pPr>
      <w:r>
        <w:t xml:space="preserve">If it has a type definition under a path </w:t>
      </w:r>
      <w:r>
        <w:rPr>
          <w:rStyle w:val="InlineCode"/>
        </w:rPr>
        <w:t>D.E.F</w:t>
      </w:r>
      <w:r>
        <w:t xml:space="preserve">, and the .Assembly of that type is in a different assembly </w:t>
      </w:r>
      <w:r>
        <w:rPr>
          <w:rStyle w:val="InlineCode"/>
        </w:rPr>
        <w:t>A</w:t>
      </w:r>
      <w:r>
        <w:t xml:space="preserve"> to the provider’s assembly, then that type definition is a “generated” type definition. Otherwise it is an erased type definition.</w:t>
      </w:r>
    </w:p>
    <w:p w:rsidR="00965BD5" w:rsidRDefault="00965BD5" w:rsidP="00C04A93">
      <w:pPr>
        <w:pStyle w:val="ListParagraph"/>
        <w:numPr>
          <w:ilvl w:val="0"/>
          <w:numId w:val="51"/>
        </w:numPr>
        <w:tabs>
          <w:tab w:val="clear" w:pos="3600"/>
        </w:tabs>
        <w:spacing w:before="120"/>
      </w:pPr>
      <w:r>
        <w:t xml:space="preserve">Erased type definitions must return </w:t>
      </w:r>
      <w:r w:rsidRPr="00F8043E">
        <w:rPr>
          <w:rStyle w:val="CodeInline"/>
        </w:rPr>
        <w:t>TypeAttributes</w:t>
      </w:r>
      <w:r>
        <w:t xml:space="preserve"> with the </w:t>
      </w:r>
      <w:r w:rsidRPr="00F8043E">
        <w:rPr>
          <w:rStyle w:val="CodeInline"/>
        </w:rPr>
        <w:t>IsErased</w:t>
      </w:r>
      <w:r>
        <w:t xml:space="preserve"> flag set, value </w:t>
      </w:r>
      <w:r w:rsidRPr="00F8043E">
        <w:rPr>
          <w:rStyle w:val="CodeInline"/>
        </w:rPr>
        <w:t>0x40000000</w:t>
      </w:r>
      <w:r>
        <w:t xml:space="preserve"> and given by the F# literal </w:t>
      </w:r>
      <w:r w:rsidRPr="00F8043E">
        <w:rPr>
          <w:rStyle w:val="CodeInline"/>
        </w:rPr>
        <w:t>TypeProviderTypeAttributes.IsErased</w:t>
      </w:r>
      <w:r>
        <w:t>.</w:t>
      </w:r>
    </w:p>
    <w:p w:rsidR="00965BD5" w:rsidRDefault="00965BD5" w:rsidP="00C04A93">
      <w:pPr>
        <w:pStyle w:val="ListParagraph"/>
        <w:numPr>
          <w:ilvl w:val="0"/>
          <w:numId w:val="51"/>
        </w:numPr>
        <w:tabs>
          <w:tab w:val="clear" w:pos="3600"/>
        </w:tabs>
        <w:spacing w:before="120"/>
      </w:pPr>
      <w:r>
        <w:t xml:space="preserve">When a provided type definition is generated, its reported assembly </w:t>
      </w:r>
      <w:r>
        <w:rPr>
          <w:rStyle w:val="InlineCode"/>
        </w:rPr>
        <w:t>A</w:t>
      </w:r>
      <w:r>
        <w:t xml:space="preserve"> is treated as an injected assembly which is statically linked into the resulting assembly. </w:t>
      </w:r>
    </w:p>
    <w:p w:rsidR="00965BD5" w:rsidRDefault="00965BD5" w:rsidP="00C04A93">
      <w:pPr>
        <w:pStyle w:val="ListParagraph"/>
        <w:numPr>
          <w:ilvl w:val="0"/>
          <w:numId w:val="51"/>
        </w:numPr>
        <w:spacing w:before="120"/>
      </w:pPr>
      <w:r>
        <w:t xml:space="preserve">Concrete type definitions (both provided and F#-authored) and object expressions may not inherit from erased types </w:t>
      </w:r>
    </w:p>
    <w:p w:rsidR="00965BD5" w:rsidRDefault="00965BD5" w:rsidP="00C04A93">
      <w:pPr>
        <w:pStyle w:val="ListParagraph"/>
        <w:numPr>
          <w:ilvl w:val="0"/>
          <w:numId w:val="51"/>
        </w:numPr>
        <w:tabs>
          <w:tab w:val="clear" w:pos="3600"/>
        </w:tabs>
        <w:spacing w:before="120"/>
      </w:pPr>
      <w:r>
        <w:t>Concrete type definitions (both provided and F#-authored) and object expressions may not implement erased interfaces</w:t>
      </w:r>
    </w:p>
    <w:p w:rsidR="00965BD5" w:rsidRDefault="00965BD5" w:rsidP="00C04A93">
      <w:pPr>
        <w:pStyle w:val="ListParagraph"/>
        <w:numPr>
          <w:ilvl w:val="0"/>
          <w:numId w:val="51"/>
        </w:numPr>
        <w:tabs>
          <w:tab w:val="clear" w:pos="3600"/>
        </w:tabs>
        <w:spacing w:before="120"/>
      </w:pPr>
      <w:r>
        <w:t>If an erased type definition</w:t>
      </w:r>
      <w:r w:rsidRPr="00ED0A15">
        <w:t xml:space="preserve"> </w:t>
      </w:r>
      <w:r>
        <w:t>reports an interface, its erasure must implement the erasure of that interface. The interfaces reported by an erased type definition must be unique up to erasure.</w:t>
      </w:r>
    </w:p>
    <w:p w:rsidR="00965BD5" w:rsidRDefault="00965BD5" w:rsidP="00C04A93">
      <w:pPr>
        <w:pStyle w:val="ListParagraph"/>
        <w:numPr>
          <w:ilvl w:val="0"/>
          <w:numId w:val="51"/>
        </w:numPr>
        <w:tabs>
          <w:tab w:val="clear" w:pos="3600"/>
        </w:tabs>
        <w:spacing w:before="120"/>
      </w:pPr>
      <w:r>
        <w:t>Erased types may not be used as the target type of a runtime type test of runtime coercion.</w:t>
      </w:r>
    </w:p>
    <w:p w:rsidR="00965BD5" w:rsidRDefault="00965BD5" w:rsidP="00C04A93">
      <w:pPr>
        <w:pStyle w:val="ListParagraph"/>
        <w:numPr>
          <w:ilvl w:val="0"/>
          <w:numId w:val="51"/>
        </w:numPr>
        <w:tabs>
          <w:tab w:val="clear" w:pos="3600"/>
        </w:tabs>
        <w:spacing w:before="120"/>
      </w:pPr>
      <w:r>
        <w:t>When determining uniqueness for F#-declared methods, uniqueness is determined after erasure of both provided types and units of measure.</w:t>
      </w:r>
    </w:p>
    <w:p w:rsidR="00965BD5" w:rsidRDefault="00965BD5" w:rsidP="00C04A93">
      <w:pPr>
        <w:pStyle w:val="ListParagraph"/>
        <w:numPr>
          <w:ilvl w:val="0"/>
          <w:numId w:val="51"/>
        </w:numPr>
        <w:tabs>
          <w:tab w:val="clear" w:pos="3600"/>
        </w:tabs>
        <w:spacing w:before="120"/>
      </w:pPr>
      <w:r>
        <w:t>The elaborated form of F# expressions is after erasure of provided types.</w:t>
      </w:r>
    </w:p>
    <w:p w:rsidR="00965BD5" w:rsidRDefault="00965BD5" w:rsidP="00C04A93">
      <w:pPr>
        <w:pStyle w:val="ListParagraph"/>
        <w:numPr>
          <w:ilvl w:val="0"/>
          <w:numId w:val="51"/>
        </w:numPr>
      </w:pPr>
      <w:r>
        <w:lastRenderedPageBreak/>
        <w:t>Two generated type definitions are equivalent if and only if they have the same F# path and name in the same assembly, once they are rooted according to their corresponding generative type definition.</w:t>
      </w:r>
    </w:p>
    <w:p w:rsidR="00965BD5" w:rsidRDefault="00965BD5" w:rsidP="00C04A93">
      <w:pPr>
        <w:pStyle w:val="ListParagraph"/>
        <w:numPr>
          <w:ilvl w:val="0"/>
          <w:numId w:val="51"/>
        </w:numPr>
        <w:spacing w:line="312" w:lineRule="auto"/>
      </w:pPr>
      <w:r>
        <w:t>Two erased type definitions are only equivalent if they are provided by the same provider, using the same type name, with the same static arguments.</w:t>
      </w:r>
    </w:p>
    <w:p w:rsidR="00965BD5" w:rsidRDefault="00965BD5" w:rsidP="00965BD5">
      <w:pPr>
        <w:pStyle w:val="Heading3"/>
        <w:spacing w:before="200"/>
      </w:pPr>
      <w:bookmarkStart w:id="6755" w:name="_Toc439782546"/>
      <w:bookmarkEnd w:id="6752"/>
      <w:r>
        <w:t>Type References</w:t>
      </w:r>
      <w:bookmarkEnd w:id="6755"/>
      <w:r>
        <w:t xml:space="preserve"> </w:t>
      </w:r>
    </w:p>
    <w:p w:rsidR="00965BD5" w:rsidRPr="00ED0A15" w:rsidRDefault="00965BD5" w:rsidP="00965BD5">
      <w:pPr>
        <w:pStyle w:val="BodyText"/>
      </w:pPr>
      <w:r>
        <w:t>The elements of p</w:t>
      </w:r>
      <w:r w:rsidRPr="00ED0A15">
        <w:t xml:space="preserve">rovided type definitions may </w:t>
      </w:r>
      <w:r>
        <w:t xml:space="preserve">reference other provided type definitions, and </w:t>
      </w:r>
      <w:r w:rsidRPr="00ED0A15">
        <w:t xml:space="preserve">types from </w:t>
      </w:r>
      <w:r>
        <w:t>imported assemblies referenced in the compilation context.    They may not reference type defined in the F# code currently being compiled.</w:t>
      </w:r>
    </w:p>
    <w:p w:rsidR="00965BD5" w:rsidRDefault="00965BD5" w:rsidP="00965BD5">
      <w:pPr>
        <w:pStyle w:val="Heading3"/>
        <w:spacing w:before="200"/>
      </w:pPr>
      <w:bookmarkStart w:id="6756" w:name="_Toc300653109"/>
      <w:bookmarkStart w:id="6757" w:name="_Toc439782547"/>
      <w:r>
        <w:t>Static Parameters</w:t>
      </w:r>
      <w:bookmarkEnd w:id="6757"/>
    </w:p>
    <w:p w:rsidR="00965BD5" w:rsidRDefault="00965BD5" w:rsidP="00965BD5">
      <w:r>
        <w:t>A provided type definition may report a set of static parameters.  For such a type definition, all other provided contents are ignored.</w:t>
      </w:r>
    </w:p>
    <w:p w:rsidR="00965BD5" w:rsidRPr="00ED0A15" w:rsidRDefault="00965BD5" w:rsidP="00965BD5">
      <w:r>
        <w:t xml:space="preserve">Static parameters may be optional and/or named, indicated by the </w:t>
      </w:r>
      <w:r w:rsidRPr="00F8043E">
        <w:rPr>
          <w:rStyle w:val="CodeInline"/>
        </w:rPr>
        <w:t>Attributes</w:t>
      </w:r>
      <w:r>
        <w:t xml:space="preserve"> property of the static parameter. For a given provided type definition, multiple static parameters may not have the same name and named static arguments must come after all other arguments.</w:t>
      </w:r>
    </w:p>
    <w:p w:rsidR="00965BD5" w:rsidRDefault="00965BD5" w:rsidP="00965BD5">
      <w:pPr>
        <w:pStyle w:val="Heading3"/>
        <w:spacing w:before="200"/>
      </w:pPr>
      <w:bookmarkStart w:id="6758" w:name="_Toc439782548"/>
      <w:r>
        <w:t>Kind</w:t>
      </w:r>
      <w:bookmarkEnd w:id="6756"/>
      <w:bookmarkEnd w:id="6758"/>
      <w:r>
        <w:t xml:space="preserve"> </w:t>
      </w:r>
    </w:p>
    <w:p w:rsidR="00965BD5" w:rsidRDefault="00965BD5" w:rsidP="00C04A93">
      <w:pPr>
        <w:pStyle w:val="ListParagraph"/>
        <w:numPr>
          <w:ilvl w:val="0"/>
          <w:numId w:val="51"/>
        </w:numPr>
        <w:tabs>
          <w:tab w:val="clear" w:pos="3600"/>
        </w:tabs>
        <w:spacing w:before="120"/>
      </w:pPr>
      <w:r>
        <w:t xml:space="preserve">Provided type definitions may be classes. </w:t>
      </w:r>
    </w:p>
    <w:p w:rsidR="00965BD5" w:rsidRDefault="00965BD5" w:rsidP="00965BD5">
      <w:pPr>
        <w:pStyle w:val="ListParagraph"/>
        <w:tabs>
          <w:tab w:val="clear" w:pos="3600"/>
        </w:tabs>
        <w:spacing w:before="120"/>
        <w:ind w:left="720"/>
      </w:pPr>
      <w:r>
        <w:t xml:space="preserve">This includes both erased and concrete types. This corresponds to the </w:t>
      </w:r>
      <w:r>
        <w:rPr>
          <w:rStyle w:val="InlineCode"/>
        </w:rPr>
        <w:t>type.IsClass</w:t>
      </w:r>
      <w:r>
        <w:t xml:space="preserve"> property returning true for the provided type definition.</w:t>
      </w:r>
    </w:p>
    <w:p w:rsidR="00965BD5" w:rsidRDefault="00965BD5" w:rsidP="00C04A93">
      <w:pPr>
        <w:pStyle w:val="ListParagraph"/>
        <w:numPr>
          <w:ilvl w:val="0"/>
          <w:numId w:val="51"/>
        </w:numPr>
        <w:tabs>
          <w:tab w:val="clear" w:pos="3600"/>
        </w:tabs>
        <w:spacing w:before="120"/>
      </w:pPr>
      <w:r>
        <w:t>Provided type definitions may be interfaces.</w:t>
      </w:r>
    </w:p>
    <w:p w:rsidR="00965BD5" w:rsidRDefault="00965BD5" w:rsidP="00965BD5">
      <w:pPr>
        <w:pStyle w:val="ListParagraph"/>
        <w:tabs>
          <w:tab w:val="clear" w:pos="3600"/>
        </w:tabs>
        <w:spacing w:before="120"/>
        <w:ind w:left="720"/>
      </w:pPr>
      <w:r>
        <w:t xml:space="preserve">This includes both erased and concrete types. This corresponds to the </w:t>
      </w:r>
      <w:r w:rsidRPr="00F8043E">
        <w:rPr>
          <w:rStyle w:val="CodeInline"/>
        </w:rPr>
        <w:t>type.IsInterface</w:t>
      </w:r>
      <w:r>
        <w:t xml:space="preserve"> property returning true. Only one of </w:t>
      </w:r>
      <w:r w:rsidRPr="00F8043E">
        <w:rPr>
          <w:rStyle w:val="CodeInline"/>
        </w:rPr>
        <w:t>IsInterface</w:t>
      </w:r>
      <w:r>
        <w:t xml:space="preserve">, </w:t>
      </w:r>
      <w:r w:rsidRPr="00F8043E">
        <w:rPr>
          <w:rStyle w:val="CodeInline"/>
        </w:rPr>
        <w:t>IsClass</w:t>
      </w:r>
      <w:r>
        <w:t xml:space="preserve">, </w:t>
      </w:r>
      <w:r w:rsidRPr="00F8043E">
        <w:rPr>
          <w:rStyle w:val="CodeInline"/>
        </w:rPr>
        <w:t>IsStruct</w:t>
      </w:r>
      <w:r>
        <w:t xml:space="preserve">, </w:t>
      </w:r>
      <w:r w:rsidRPr="00F8043E">
        <w:rPr>
          <w:rStyle w:val="CodeInline"/>
        </w:rPr>
        <w:t>IsEnum</w:t>
      </w:r>
      <w:r>
        <w:t xml:space="preserve">, </w:t>
      </w:r>
      <w:r w:rsidRPr="00F8043E">
        <w:rPr>
          <w:rStyle w:val="CodeInline"/>
        </w:rPr>
        <w:t>IsDelegate</w:t>
      </w:r>
      <w:r>
        <w:t xml:space="preserve">, </w:t>
      </w:r>
      <w:r w:rsidRPr="00F8043E">
        <w:rPr>
          <w:rStyle w:val="CodeInline"/>
        </w:rPr>
        <w:t>IsArray</w:t>
      </w:r>
      <w:r>
        <w:t xml:space="preserve"> may return true.</w:t>
      </w:r>
    </w:p>
    <w:p w:rsidR="00965BD5" w:rsidRDefault="00965BD5" w:rsidP="00C04A93">
      <w:pPr>
        <w:pStyle w:val="ListParagraph"/>
        <w:numPr>
          <w:ilvl w:val="0"/>
          <w:numId w:val="51"/>
        </w:numPr>
        <w:tabs>
          <w:tab w:val="clear" w:pos="3600"/>
        </w:tabs>
        <w:spacing w:before="120"/>
      </w:pPr>
      <w:r>
        <w:t>Provided type definitions may be static classes.</w:t>
      </w:r>
    </w:p>
    <w:p w:rsidR="00965BD5" w:rsidRDefault="00965BD5" w:rsidP="00965BD5">
      <w:pPr>
        <w:pStyle w:val="ListParagraph"/>
        <w:tabs>
          <w:tab w:val="clear" w:pos="3600"/>
        </w:tabs>
        <w:spacing w:before="120"/>
        <w:ind w:left="720"/>
      </w:pPr>
      <w:r>
        <w:t>This includes both erased and concrete types.</w:t>
      </w:r>
    </w:p>
    <w:p w:rsidR="00965BD5" w:rsidRPr="00ED0A15" w:rsidRDefault="00965BD5" w:rsidP="00C04A93">
      <w:pPr>
        <w:pStyle w:val="ListParagraph"/>
        <w:numPr>
          <w:ilvl w:val="0"/>
          <w:numId w:val="51"/>
        </w:numPr>
        <w:tabs>
          <w:tab w:val="clear" w:pos="3600"/>
        </w:tabs>
        <w:spacing w:before="120"/>
      </w:pPr>
      <w:r>
        <w:t xml:space="preserve">Provided type definitions may be sealed.  </w:t>
      </w:r>
    </w:p>
    <w:p w:rsidR="00965BD5" w:rsidRDefault="00965BD5" w:rsidP="00C04A93">
      <w:pPr>
        <w:pStyle w:val="ListParagraph"/>
        <w:numPr>
          <w:ilvl w:val="0"/>
          <w:numId w:val="51"/>
        </w:numPr>
        <w:tabs>
          <w:tab w:val="clear" w:pos="3600"/>
        </w:tabs>
        <w:spacing w:before="120"/>
      </w:pPr>
      <w:r>
        <w:t xml:space="preserve">Provided type definitions may not be arrays. This means the </w:t>
      </w:r>
      <w:r>
        <w:rPr>
          <w:rStyle w:val="InlineCode"/>
        </w:rPr>
        <w:t>type.IsArray</w:t>
      </w:r>
      <w:r>
        <w:t xml:space="preserve"> property must always return false. Provided types used in return types and argument positions may be array “symbol” types, see below.</w:t>
      </w:r>
    </w:p>
    <w:p w:rsidR="00965BD5" w:rsidRDefault="00965BD5" w:rsidP="00965BD5">
      <w:pPr>
        <w:pStyle w:val="Heading3"/>
        <w:spacing w:before="200"/>
      </w:pPr>
      <w:bookmarkStart w:id="6759" w:name="_Toc300653110"/>
      <w:bookmarkStart w:id="6760" w:name="_Toc439782549"/>
      <w:r>
        <w:t>Inheritance</w:t>
      </w:r>
      <w:bookmarkEnd w:id="6759"/>
      <w:bookmarkEnd w:id="6760"/>
    </w:p>
    <w:p w:rsidR="00965BD5" w:rsidRDefault="00965BD5" w:rsidP="00C04A93">
      <w:pPr>
        <w:pStyle w:val="ListParagraph"/>
        <w:numPr>
          <w:ilvl w:val="0"/>
          <w:numId w:val="51"/>
        </w:numPr>
        <w:tabs>
          <w:tab w:val="clear" w:pos="3600"/>
        </w:tabs>
        <w:spacing w:before="120"/>
      </w:pPr>
      <w:r>
        <w:t xml:space="preserve">Provided type definitions may report base types. </w:t>
      </w:r>
    </w:p>
    <w:p w:rsidR="00965BD5" w:rsidRDefault="00965BD5" w:rsidP="00C04A93">
      <w:pPr>
        <w:pStyle w:val="ListParagraph"/>
        <w:numPr>
          <w:ilvl w:val="0"/>
          <w:numId w:val="51"/>
        </w:numPr>
        <w:tabs>
          <w:tab w:val="clear" w:pos="3600"/>
        </w:tabs>
        <w:spacing w:before="120"/>
      </w:pPr>
      <w:r>
        <w:t xml:space="preserve">Provided type definition may report interfaces.  </w:t>
      </w:r>
    </w:p>
    <w:p w:rsidR="00965BD5" w:rsidRDefault="00965BD5" w:rsidP="00965BD5">
      <w:pPr>
        <w:pStyle w:val="Heading3"/>
        <w:spacing w:before="200"/>
      </w:pPr>
      <w:bookmarkStart w:id="6761" w:name="_Toc300653111"/>
      <w:bookmarkStart w:id="6762" w:name="_Toc439782550"/>
      <w:r>
        <w:lastRenderedPageBreak/>
        <w:t>Members</w:t>
      </w:r>
      <w:bookmarkEnd w:id="6761"/>
      <w:bookmarkEnd w:id="6762"/>
    </w:p>
    <w:p w:rsidR="00965BD5" w:rsidRDefault="00965BD5" w:rsidP="00C04A93">
      <w:pPr>
        <w:pStyle w:val="ListParagraph"/>
        <w:numPr>
          <w:ilvl w:val="0"/>
          <w:numId w:val="51"/>
        </w:numPr>
        <w:tabs>
          <w:tab w:val="clear" w:pos="3600"/>
        </w:tabs>
        <w:spacing w:before="120"/>
      </w:pPr>
      <w:r>
        <w:t xml:space="preserve">Provided type definitions may report method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Method</w:t>
      </w:r>
      <w:r>
        <w:t xml:space="preserve"> and </w:t>
      </w:r>
      <w:r>
        <w:rPr>
          <w:rStyle w:val="InlineCode"/>
        </w:rPr>
        <w:t>type.GetMethod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 xml:space="preserve">Provided methods may be static, instance and abstract </w:t>
      </w:r>
    </w:p>
    <w:p w:rsidR="00965BD5" w:rsidRDefault="00965BD5" w:rsidP="00C04A93">
      <w:pPr>
        <w:pStyle w:val="ListParagraph"/>
        <w:numPr>
          <w:ilvl w:val="1"/>
          <w:numId w:val="51"/>
        </w:numPr>
        <w:tabs>
          <w:tab w:val="clear" w:pos="3600"/>
        </w:tabs>
        <w:spacing w:before="120"/>
      </w:pPr>
      <w:r>
        <w:t>Provided methods may not be class constructors (.cctor). By .NET rules these would have to be private anyway.</w:t>
      </w:r>
    </w:p>
    <w:p w:rsidR="00965BD5" w:rsidRDefault="00965BD5" w:rsidP="00C04A93">
      <w:pPr>
        <w:pStyle w:val="ListParagraph"/>
        <w:numPr>
          <w:ilvl w:val="1"/>
          <w:numId w:val="51"/>
        </w:numPr>
        <w:tabs>
          <w:tab w:val="clear" w:pos="3600"/>
        </w:tabs>
        <w:spacing w:before="120"/>
      </w:pPr>
      <w:r>
        <w:t>Provided methods may be operators such as op_Addition.</w:t>
      </w:r>
    </w:p>
    <w:p w:rsidR="00965BD5" w:rsidRDefault="00965BD5" w:rsidP="00C04A93">
      <w:pPr>
        <w:pStyle w:val="ListParagraph"/>
        <w:numPr>
          <w:ilvl w:val="0"/>
          <w:numId w:val="51"/>
        </w:numPr>
        <w:tabs>
          <w:tab w:val="clear" w:pos="3600"/>
        </w:tabs>
        <w:spacing w:before="120"/>
      </w:pPr>
      <w:r>
        <w:t>Provided type definitions may report properties.</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Property</w:t>
      </w:r>
      <w:r>
        <w:t xml:space="preserve"> and </w:t>
      </w:r>
      <w:r>
        <w:rPr>
          <w:rStyle w:val="InlineCode"/>
        </w:rPr>
        <w:t>type.GetPropertie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Provided properties may be static or instance</w:t>
      </w:r>
    </w:p>
    <w:p w:rsidR="00965BD5" w:rsidRDefault="00965BD5" w:rsidP="00C04A93">
      <w:pPr>
        <w:pStyle w:val="ListParagraph"/>
        <w:numPr>
          <w:ilvl w:val="1"/>
          <w:numId w:val="51"/>
        </w:numPr>
        <w:tabs>
          <w:tab w:val="clear" w:pos="3600"/>
        </w:tabs>
        <w:spacing w:before="120"/>
      </w:pPr>
      <w:r>
        <w:t xml:space="preserve">Provided properties may be indexers. This corresponds to reporting methods with name </w:t>
      </w:r>
      <w:r>
        <w:rPr>
          <w:rStyle w:val="InlineCode"/>
        </w:rPr>
        <w:t>Item</w:t>
      </w:r>
      <w:r>
        <w:t xml:space="preserve">, or as identified by </w:t>
      </w:r>
      <w:r>
        <w:rPr>
          <w:rStyle w:val="InlineCode"/>
        </w:rPr>
        <w:t>DefaultMemberAttribute</w:t>
      </w:r>
      <w:r>
        <w:t xml:space="preserve"> non-null results from the </w:t>
      </w:r>
      <w:r>
        <w:rPr>
          <w:rStyle w:val="InlineCode"/>
        </w:rPr>
        <w:t>type.GetEvent</w:t>
      </w:r>
      <w:r>
        <w:t xml:space="preserve"> and </w:t>
      </w:r>
      <w:r>
        <w:rPr>
          <w:rStyle w:val="InlineCode"/>
        </w:rPr>
        <w:t>type.GetEvents</w:t>
      </w:r>
      <w:r>
        <w:t xml:space="preserve"> of the provided type definition. The results returned by these methods must be consistent. This include 1D, 2D, 3D and 4D indexer access notation in F# (corresponding to different numbers of parameters to the indexer property). </w:t>
      </w:r>
    </w:p>
    <w:p w:rsidR="00965BD5" w:rsidRDefault="00965BD5" w:rsidP="00C04A93">
      <w:pPr>
        <w:pStyle w:val="ListParagraph"/>
        <w:numPr>
          <w:ilvl w:val="0"/>
          <w:numId w:val="51"/>
        </w:numPr>
        <w:tabs>
          <w:tab w:val="clear" w:pos="3600"/>
        </w:tabs>
        <w:spacing w:before="120"/>
      </w:pPr>
      <w:r>
        <w:t xml:space="preserve">Provided type definitions may report constructor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Constructor</w:t>
      </w:r>
      <w:r>
        <w:t xml:space="preserve"> and </w:t>
      </w:r>
      <w:r>
        <w:rPr>
          <w:rStyle w:val="InlineCode"/>
        </w:rPr>
        <w:t>type.GetConstructors</w:t>
      </w:r>
      <w:r>
        <w:t xml:space="preserve"> of the provided type definition. The results returned by these methods must be consistent.</w:t>
      </w:r>
    </w:p>
    <w:p w:rsidR="00965BD5" w:rsidRDefault="00965BD5" w:rsidP="00C04A93">
      <w:pPr>
        <w:pStyle w:val="ListParagraph"/>
        <w:numPr>
          <w:ilvl w:val="0"/>
          <w:numId w:val="51"/>
        </w:numPr>
        <w:tabs>
          <w:tab w:val="clear" w:pos="3600"/>
        </w:tabs>
        <w:spacing w:before="120"/>
      </w:pPr>
      <w:r>
        <w:t xml:space="preserve">Provided type definitions may report event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Event</w:t>
      </w:r>
      <w:r>
        <w:t xml:space="preserve"> and </w:t>
      </w:r>
      <w:r>
        <w:rPr>
          <w:rStyle w:val="InlineCode"/>
        </w:rPr>
        <w:t>type.GetEvents</w:t>
      </w:r>
      <w:r>
        <w:t xml:space="preserve"> of the provided type definition. The results returned by these methods must be consistent.</w:t>
      </w:r>
    </w:p>
    <w:p w:rsidR="00965BD5" w:rsidRDefault="00965BD5" w:rsidP="00C04A93">
      <w:pPr>
        <w:pStyle w:val="ListParagraph"/>
        <w:numPr>
          <w:ilvl w:val="0"/>
          <w:numId w:val="51"/>
        </w:numPr>
        <w:tabs>
          <w:tab w:val="clear" w:pos="3600"/>
        </w:tabs>
        <w:spacing w:before="120"/>
      </w:pPr>
      <w:r>
        <w:t xml:space="preserve">Provided type definitions may report nested type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NestedType</w:t>
      </w:r>
      <w:r>
        <w:t xml:space="preserve"> and </w:t>
      </w:r>
      <w:r>
        <w:rPr>
          <w:rStyle w:val="InlineCode"/>
        </w:rPr>
        <w:t>type.GetNestedType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 xml:space="preserve">The nested types of an erased type may be generated types in a generated assembly. The </w:t>
      </w:r>
      <w:r>
        <w:rPr>
          <w:rStyle w:val="InlineCode"/>
        </w:rPr>
        <w:t>type.DeclaringType</w:t>
      </w:r>
      <w:r>
        <w:t xml:space="preserve"> property of the nested type need not report the erased type.</w:t>
      </w:r>
    </w:p>
    <w:p w:rsidR="00965BD5" w:rsidRDefault="00965BD5" w:rsidP="00C04A93">
      <w:pPr>
        <w:pStyle w:val="ListParagraph"/>
        <w:numPr>
          <w:ilvl w:val="0"/>
          <w:numId w:val="51"/>
        </w:numPr>
        <w:tabs>
          <w:tab w:val="clear" w:pos="3600"/>
        </w:tabs>
        <w:spacing w:before="120"/>
      </w:pPr>
      <w:r>
        <w:t>Provided type definitions may report literal (constant) fields.</w:t>
      </w:r>
    </w:p>
    <w:p w:rsidR="00965BD5" w:rsidRDefault="00965BD5" w:rsidP="00965BD5">
      <w:pPr>
        <w:pStyle w:val="ListParagraph"/>
        <w:tabs>
          <w:tab w:val="clear" w:pos="3600"/>
        </w:tabs>
        <w:spacing w:before="120"/>
        <w:ind w:left="720"/>
      </w:pPr>
      <w:r>
        <w:lastRenderedPageBreak/>
        <w:t xml:space="preserve">This corresponds to non-null results from the </w:t>
      </w:r>
      <w:r w:rsidRPr="00C77172">
        <w:rPr>
          <w:rStyle w:val="CodeInline"/>
        </w:rPr>
        <w:t xml:space="preserve">type.GetField </w:t>
      </w:r>
      <w:r>
        <w:t xml:space="preserve">and </w:t>
      </w:r>
      <w:r w:rsidRPr="00C77172">
        <w:rPr>
          <w:rStyle w:val="CodeInline"/>
        </w:rPr>
        <w:t>type.GetFields</w:t>
      </w:r>
      <w:r>
        <w:t xml:space="preserve"> of the provided type definition, and is related to the fact that provided types may be enumerations. The results returned by these methods must be consistent.</w:t>
      </w:r>
    </w:p>
    <w:p w:rsidR="00965BD5" w:rsidRDefault="00965BD5" w:rsidP="00C04A93">
      <w:pPr>
        <w:pStyle w:val="ListParagraph"/>
        <w:numPr>
          <w:ilvl w:val="0"/>
          <w:numId w:val="51"/>
        </w:numPr>
        <w:tabs>
          <w:tab w:val="clear" w:pos="3600"/>
        </w:tabs>
        <w:spacing w:before="120"/>
      </w:pPr>
      <w:r>
        <w:t>Provided type definitions may not report non-literal (i.e. non-const) fields</w:t>
      </w:r>
    </w:p>
    <w:p w:rsidR="00965BD5" w:rsidRDefault="00965BD5" w:rsidP="00965BD5">
      <w:pPr>
        <w:pStyle w:val="ListParagraph"/>
        <w:tabs>
          <w:tab w:val="clear" w:pos="3600"/>
        </w:tabs>
        <w:spacing w:before="120"/>
        <w:ind w:left="720"/>
      </w:pPr>
      <w:r>
        <w:t>This is a deliberate feature limitation, because in .NET, non-literal fields should not appear in public API surface area.</w:t>
      </w:r>
    </w:p>
    <w:p w:rsidR="00965BD5" w:rsidRDefault="00965BD5" w:rsidP="00965BD5">
      <w:pPr>
        <w:pStyle w:val="Heading3"/>
        <w:spacing w:before="200"/>
      </w:pPr>
      <w:bookmarkStart w:id="6763" w:name="_Toc300653112"/>
      <w:bookmarkStart w:id="6764" w:name="_Toc439782551"/>
      <w:r>
        <w:t>Attributes</w:t>
      </w:r>
      <w:bookmarkEnd w:id="6763"/>
      <w:bookmarkEnd w:id="6764"/>
    </w:p>
    <w:p w:rsidR="00965BD5" w:rsidRDefault="00965BD5" w:rsidP="00C04A93">
      <w:pPr>
        <w:pStyle w:val="ListParagraph"/>
        <w:numPr>
          <w:ilvl w:val="0"/>
          <w:numId w:val="51"/>
        </w:numPr>
        <w:tabs>
          <w:tab w:val="clear" w:pos="3600"/>
        </w:tabs>
        <w:spacing w:before="120"/>
      </w:pPr>
      <w:r>
        <w:t>Provided type definitions, properties, constructors, events and methods may report attributes.</w:t>
      </w:r>
    </w:p>
    <w:p w:rsidR="00965BD5" w:rsidRDefault="00965BD5" w:rsidP="00965BD5">
      <w:pPr>
        <w:pStyle w:val="ListParagraph"/>
        <w:tabs>
          <w:tab w:val="clear" w:pos="3600"/>
        </w:tabs>
        <w:spacing w:before="120"/>
        <w:ind w:left="720"/>
      </w:pPr>
      <w:r>
        <w:t xml:space="preserve">This includes </w:t>
      </w:r>
      <w:r w:rsidRPr="00F8043E">
        <w:rPr>
          <w:rStyle w:val="CodeInline"/>
        </w:rPr>
        <w:t>ObsoleteAttribute</w:t>
      </w:r>
      <w:r>
        <w:t xml:space="preserve"> and </w:t>
      </w:r>
      <w:r w:rsidRPr="00F8043E">
        <w:rPr>
          <w:rStyle w:val="CodeInline"/>
        </w:rPr>
        <w:t>ParamArrayAttribute</w:t>
      </w:r>
      <w:r>
        <w:t xml:space="preserve"> attributes</w:t>
      </w:r>
    </w:p>
    <w:p w:rsidR="00965BD5" w:rsidRDefault="00965BD5" w:rsidP="00965BD5">
      <w:pPr>
        <w:pStyle w:val="Heading3"/>
        <w:spacing w:before="200"/>
      </w:pPr>
      <w:bookmarkStart w:id="6765" w:name="_Toc300653113"/>
      <w:bookmarkStart w:id="6766" w:name="_Toc439782552"/>
      <w:r>
        <w:t>Accessibility</w:t>
      </w:r>
      <w:bookmarkEnd w:id="6765"/>
      <w:bookmarkEnd w:id="6766"/>
    </w:p>
    <w:p w:rsidR="00965BD5" w:rsidRDefault="00965BD5" w:rsidP="00C04A93">
      <w:pPr>
        <w:pStyle w:val="ListParagraph"/>
        <w:numPr>
          <w:ilvl w:val="0"/>
          <w:numId w:val="51"/>
        </w:numPr>
        <w:tabs>
          <w:tab w:val="clear" w:pos="3600"/>
        </w:tabs>
        <w:spacing w:before="120"/>
      </w:pPr>
      <w:r>
        <w:t>All erased provided type definitions must be public</w:t>
      </w:r>
    </w:p>
    <w:p w:rsidR="00965BD5" w:rsidRDefault="00965BD5" w:rsidP="00965BD5">
      <w:pPr>
        <w:pStyle w:val="ListParagraph"/>
        <w:tabs>
          <w:tab w:val="clear" w:pos="3600"/>
        </w:tabs>
        <w:spacing w:before="120"/>
        <w:ind w:left="720"/>
      </w:pPr>
      <w:r>
        <w:t>However, concrete provided types are each in an assembly A that gets statically linked into the resulting F# component. These assemblies may contain private types and methods. These types are not directly “provided” types, since they are not returned to the compiler by the API, but they are part of the closure of the types that are being embedded.</w:t>
      </w:r>
    </w:p>
    <w:p w:rsidR="00965BD5" w:rsidRDefault="00965BD5" w:rsidP="00965BD5">
      <w:pPr>
        <w:pStyle w:val="Heading3"/>
        <w:spacing w:before="200"/>
      </w:pPr>
      <w:bookmarkStart w:id="6767" w:name="_Toc439782553"/>
      <w:r>
        <w:t>Elaborated Code</w:t>
      </w:r>
      <w:bookmarkEnd w:id="6767"/>
    </w:p>
    <w:p w:rsidR="00965BD5" w:rsidRDefault="00965BD5" w:rsidP="00965BD5">
      <w:pPr>
        <w:pStyle w:val="BodyText"/>
      </w:pPr>
      <w:r>
        <w:t xml:space="preserve">Elaborated uses of </w:t>
      </w:r>
      <w:r w:rsidRPr="00C77172">
        <w:t>provided</w:t>
      </w:r>
      <w:r>
        <w:t xml:space="preserve"> methods are erased to elaborated expressions returned by the TPM </w:t>
      </w:r>
      <w:r w:rsidRPr="00C77172">
        <w:rPr>
          <w:rStyle w:val="CodeInline"/>
        </w:rPr>
        <w:t>GetInvokerExpression</w:t>
      </w:r>
      <w:r>
        <w:t xml:space="preserve"> .  In the current release of F#, replacement elaborated expressions are specified via F# quotation values composed of quotations constructed with respect to the referenced assemblies in the compilation context according to the following quotation library calls:</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 xml:space="preserve">Expr.NewArray </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Object</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WhileLoop</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Delegate</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ForIntegerRangeLoop</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Sequential</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ryWith</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ryFinally</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Lambda</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Call</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Constan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DefaultValu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Tupl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upleG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ypeAs</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lastRenderedPageBreak/>
        <w:t>Expr.TypeTes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L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VarS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IfThenEls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Var</w:t>
      </w:r>
    </w:p>
    <w:p w:rsidR="00965BD5" w:rsidRPr="00C77172" w:rsidRDefault="00965BD5" w:rsidP="00965BD5">
      <w:pPr>
        <w:autoSpaceDE w:val="0"/>
        <w:autoSpaceDN w:val="0"/>
        <w:adjustRightInd w:val="0"/>
        <w:spacing w:before="120" w:after="0" w:line="240" w:lineRule="auto"/>
        <w:rPr>
          <w:rFonts w:ascii="Consolas" w:hAnsi="Consolas" w:cs="Consolas"/>
          <w:lang w:val="en-GB"/>
        </w:rPr>
      </w:pPr>
    </w:p>
    <w:p w:rsidR="00965BD5" w:rsidRPr="00C77172" w:rsidRDefault="00965BD5" w:rsidP="00965BD5">
      <w:pPr>
        <w:rPr>
          <w:rFonts w:eastAsia="Times New Roman"/>
        </w:rPr>
      </w:pPr>
      <w:r>
        <w:rPr>
          <w:rFonts w:eastAsia="Times New Roman"/>
        </w:rPr>
        <w:t xml:space="preserve">The type of the quotation expression returned by </w:t>
      </w:r>
      <w:r w:rsidRPr="00DE4EEC">
        <w:rPr>
          <w:rStyle w:val="CodeInline"/>
        </w:rPr>
        <w:t>GetInvokerExpression</w:t>
      </w:r>
      <w:r>
        <w:t xml:space="preserve"> </w:t>
      </w:r>
      <w:r>
        <w:rPr>
          <w:rFonts w:eastAsia="Times New Roman"/>
        </w:rPr>
        <w:t>must be an erased type. The type provider is obliged to ensure that this type is equivalent to the erased type of the expression it is replacing.</w:t>
      </w:r>
    </w:p>
    <w:p w:rsidR="00965BD5" w:rsidRDefault="00965BD5" w:rsidP="00965BD5">
      <w:pPr>
        <w:pStyle w:val="Heading3"/>
        <w:spacing w:before="200"/>
      </w:pPr>
      <w:bookmarkStart w:id="6768" w:name="_Toc439782554"/>
      <w:r>
        <w:t>Further Restrictions</w:t>
      </w:r>
      <w:bookmarkEnd w:id="6768"/>
    </w:p>
    <w:p w:rsidR="00965BD5" w:rsidRDefault="00965BD5" w:rsidP="00C04A93">
      <w:pPr>
        <w:pStyle w:val="ListParagraph"/>
        <w:numPr>
          <w:ilvl w:val="0"/>
          <w:numId w:val="51"/>
        </w:numPr>
        <w:tabs>
          <w:tab w:val="clear" w:pos="3600"/>
        </w:tabs>
        <w:spacing w:before="120"/>
      </w:pPr>
      <w:r w:rsidRPr="00ED0A15">
        <w:t>If a prov</w:t>
      </w:r>
      <w:r>
        <w:t xml:space="preserve">ided type definition reports a </w:t>
      </w:r>
      <w:r w:rsidRPr="00ED0A15">
        <w:t>member</w:t>
      </w:r>
      <w:r>
        <w:t xml:space="preserve"> with </w:t>
      </w:r>
      <w:r w:rsidRPr="00F8043E">
        <w:rPr>
          <w:rStyle w:val="CodeInline"/>
        </w:rPr>
        <w:t>ExtensionAttribute</w:t>
      </w:r>
      <w:r w:rsidRPr="00ED0A15">
        <w:t>, it is not treated as an extension member</w:t>
      </w:r>
    </w:p>
    <w:p w:rsidR="00965BD5" w:rsidRDefault="00965BD5" w:rsidP="00C04A93">
      <w:pPr>
        <w:pStyle w:val="ListParagraph"/>
        <w:numPr>
          <w:ilvl w:val="0"/>
          <w:numId w:val="51"/>
        </w:numPr>
        <w:tabs>
          <w:tab w:val="clear" w:pos="3600"/>
        </w:tabs>
        <w:spacing w:before="120"/>
      </w:pPr>
      <w:r>
        <w:t>Provided type and method definitions may not be generic</w:t>
      </w:r>
    </w:p>
    <w:p w:rsidR="00965BD5" w:rsidRDefault="00965BD5" w:rsidP="00965BD5">
      <w:pPr>
        <w:pStyle w:val="ListParagraph"/>
        <w:tabs>
          <w:tab w:val="clear" w:pos="3600"/>
        </w:tabs>
        <w:spacing w:before="120"/>
        <w:ind w:left="720"/>
      </w:pPr>
      <w:r>
        <w:t xml:space="preserve">This corresponds to </w:t>
      </w:r>
    </w:p>
    <w:p w:rsidR="00965BD5" w:rsidRDefault="00965BD5" w:rsidP="00C04A93">
      <w:pPr>
        <w:pStyle w:val="ListParagraph"/>
        <w:numPr>
          <w:ilvl w:val="0"/>
          <w:numId w:val="52"/>
        </w:numPr>
        <w:tabs>
          <w:tab w:val="clear" w:pos="3600"/>
        </w:tabs>
        <w:spacing w:before="120"/>
      </w:pPr>
      <w:r w:rsidRPr="00C77172">
        <w:rPr>
          <w:rStyle w:val="CodeInline"/>
        </w:rPr>
        <w:t>GetGenericArguments</w:t>
      </w:r>
      <w:r>
        <w:t xml:space="preserve"> returning length 0</w:t>
      </w:r>
    </w:p>
    <w:p w:rsidR="00965BD5" w:rsidRDefault="00965BD5" w:rsidP="00C04A93">
      <w:pPr>
        <w:pStyle w:val="ListParagraph"/>
        <w:numPr>
          <w:ilvl w:val="0"/>
          <w:numId w:val="52"/>
        </w:numPr>
        <w:tabs>
          <w:tab w:val="clear" w:pos="3600"/>
        </w:tabs>
        <w:spacing w:before="120"/>
      </w:pPr>
      <w:r>
        <w:t xml:space="preserve">For type definitions, </w:t>
      </w:r>
      <w:r w:rsidRPr="00C77172">
        <w:rPr>
          <w:rStyle w:val="CodeInline"/>
        </w:rPr>
        <w:t>IsGenericType</w:t>
      </w:r>
      <w:r>
        <w:t xml:space="preserve"> and </w:t>
      </w:r>
      <w:r w:rsidRPr="00C77172">
        <w:rPr>
          <w:rStyle w:val="CodeInline"/>
        </w:rPr>
        <w:t>IsGenericTypeDefinition</w:t>
      </w:r>
      <w:r>
        <w:t xml:space="preserve"> returning false</w:t>
      </w:r>
    </w:p>
    <w:p w:rsidR="00965BD5" w:rsidRDefault="00965BD5" w:rsidP="00C04A93">
      <w:pPr>
        <w:pStyle w:val="ListParagraph"/>
        <w:numPr>
          <w:ilvl w:val="0"/>
          <w:numId w:val="52"/>
        </w:numPr>
        <w:tabs>
          <w:tab w:val="clear" w:pos="3600"/>
        </w:tabs>
        <w:spacing w:before="120"/>
      </w:pPr>
      <w:r>
        <w:t xml:space="preserve">For method definitions, </w:t>
      </w:r>
      <w:r w:rsidRPr="00356B0A">
        <w:rPr>
          <w:rStyle w:val="CodeInline"/>
        </w:rPr>
        <w:t>IsGenericMethod</w:t>
      </w:r>
      <w:r>
        <w:t xml:space="preserve"> and </w:t>
      </w:r>
      <w:r w:rsidRPr="00356B0A">
        <w:rPr>
          <w:rStyle w:val="CodeInline"/>
        </w:rPr>
        <w:t>IsGenericMethodDefinition</w:t>
      </w:r>
      <w:r>
        <w:t xml:space="preserve"> returning false</w:t>
      </w:r>
      <w:r>
        <w:br w:type="page"/>
      </w:r>
    </w:p>
    <w:p w:rsidR="00A26F81" w:rsidRPr="00C77CDB" w:rsidRDefault="006B52C5" w:rsidP="00CD645A">
      <w:pPr>
        <w:pStyle w:val="Heading1"/>
      </w:pPr>
      <w:bookmarkStart w:id="6769" w:name="_Toc439782555"/>
      <w:r w:rsidRPr="00404279">
        <w:lastRenderedPageBreak/>
        <w:t>Special Attributes and Types</w:t>
      </w:r>
      <w:bookmarkEnd w:id="6745"/>
      <w:bookmarkEnd w:id="6746"/>
      <w:bookmarkEnd w:id="6769"/>
      <w:r w:rsidRPr="00404279">
        <w:t xml:space="preserve"> </w:t>
      </w:r>
    </w:p>
    <w:p w:rsidR="00574030" w:rsidRPr="00F115D2" w:rsidRDefault="006B52C5" w:rsidP="004D4067">
      <w:r w:rsidRPr="006B52C5">
        <w:t xml:space="preserve">This chapter </w:t>
      </w:r>
      <w:r w:rsidR="00230FB7" w:rsidRPr="006B52C5">
        <w:t>d</w:t>
      </w:r>
      <w:r w:rsidR="00230FB7">
        <w:t>escribe</w:t>
      </w:r>
      <w:r w:rsidR="00230FB7" w:rsidRPr="006B52C5">
        <w:t xml:space="preserve">s </w:t>
      </w:r>
      <w:r w:rsidRPr="006B52C5">
        <w:t xml:space="preserve">attributes and types </w:t>
      </w:r>
      <w:r w:rsidR="00230FB7">
        <w:t>that have</w:t>
      </w:r>
      <w:r w:rsidR="00230FB7" w:rsidRPr="006B52C5">
        <w:t xml:space="preserve"> </w:t>
      </w:r>
      <w:r w:rsidRPr="006B52C5">
        <w:t>special significance to the F# compiler.</w:t>
      </w:r>
    </w:p>
    <w:p w:rsidR="00B90C7D" w:rsidRPr="00F115D2" w:rsidRDefault="006B52C5" w:rsidP="00E104DD">
      <w:pPr>
        <w:pStyle w:val="Heading2"/>
      </w:pPr>
      <w:bookmarkStart w:id="6770" w:name="_Toc257733781"/>
      <w:bookmarkStart w:id="6771" w:name="_Toc270597678"/>
      <w:bookmarkStart w:id="6772" w:name="FSharpAttributes"/>
      <w:bookmarkStart w:id="6773" w:name="_Toc439782556"/>
      <w:r w:rsidRPr="00404279">
        <w:t xml:space="preserve">Custom Attributes </w:t>
      </w:r>
      <w:r w:rsidR="003821CE">
        <w:t>Recognized</w:t>
      </w:r>
      <w:r w:rsidRPr="00404279">
        <w:t xml:space="preserve"> by F#</w:t>
      </w:r>
      <w:bookmarkEnd w:id="6770"/>
      <w:bookmarkEnd w:id="6771"/>
      <w:bookmarkEnd w:id="6773"/>
    </w:p>
    <w:bookmarkEnd w:id="6772"/>
    <w:p w:rsidR="00B90C7D" w:rsidRPr="00F115D2" w:rsidRDefault="006B52C5" w:rsidP="00B90C7D">
      <w:r w:rsidRPr="006B52C5">
        <w:t>The following custom attributes</w:t>
      </w:r>
      <w:r w:rsidR="00693CC1">
        <w:fldChar w:fldCharType="begin"/>
      </w:r>
      <w:r w:rsidR="00BF370C">
        <w:instrText xml:space="preserve"> XE "</w:instrText>
      </w:r>
      <w:r w:rsidR="00BF370C" w:rsidRPr="00BF370C">
        <w:instrText>attributes</w:instrText>
      </w:r>
      <w:r w:rsidR="00BF370C">
        <w:instrText>:</w:instrText>
      </w:r>
      <w:r w:rsidR="00FF3517">
        <w:instrText>custom</w:instrText>
      </w:r>
      <w:r w:rsidR="00BF370C">
        <w:instrText xml:space="preserve">" </w:instrText>
      </w:r>
      <w:r w:rsidR="00693CC1">
        <w:fldChar w:fldCharType="end"/>
      </w:r>
      <w:r w:rsidRPr="006B52C5">
        <w:t xml:space="preserve"> have special meanings recognized by the F# compiler. Except where indicated, the attribute</w:t>
      </w:r>
      <w:r w:rsidR="003821CE">
        <w:t>s may be used in F# code, in referenced</w:t>
      </w:r>
      <w:r w:rsidRPr="006B52C5">
        <w:t xml:space="preserve"> assemblies </w:t>
      </w:r>
      <w:r w:rsidR="003821CE">
        <w:t xml:space="preserve">authored in F#, </w:t>
      </w:r>
      <w:r w:rsidRPr="006B52C5">
        <w:t xml:space="preserve">or in assemblies </w:t>
      </w:r>
      <w:r w:rsidR="00BF370C">
        <w:t xml:space="preserve">that are </w:t>
      </w:r>
      <w:r w:rsidRPr="006B52C5">
        <w:t xml:space="preserve">authored in other CLI languages. </w:t>
      </w:r>
    </w:p>
    <w:tbl>
      <w:tblPr>
        <w:tblStyle w:val="Tablerowcell"/>
        <w:tblW w:w="9468" w:type="dxa"/>
        <w:tblLayout w:type="fixed"/>
        <w:tblLook w:val="04A0" w:firstRow="1" w:lastRow="0" w:firstColumn="1" w:lastColumn="0" w:noHBand="0" w:noVBand="1"/>
      </w:tblPr>
      <w:tblGrid>
        <w:gridCol w:w="5418"/>
        <w:gridCol w:w="4050"/>
      </w:tblGrid>
      <w:tr w:rsidR="00B90C7D" w:rsidRPr="00CF0F70" w:rsidTr="008F04E6">
        <w:trPr>
          <w:cnfStyle w:val="100000000000" w:firstRow="1" w:lastRow="0" w:firstColumn="0" w:lastColumn="0" w:oddVBand="0" w:evenVBand="0" w:oddHBand="0" w:evenHBand="0" w:firstRowFirstColumn="0" w:firstRowLastColumn="0" w:lastRowFirstColumn="0" w:lastRowLastColumn="0"/>
        </w:trPr>
        <w:tc>
          <w:tcPr>
            <w:tcW w:w="5418" w:type="dxa"/>
          </w:tcPr>
          <w:p w:rsidR="00B90C7D" w:rsidRPr="008F04E6" w:rsidRDefault="006B52C5" w:rsidP="0099564C">
            <w:pPr>
              <w:pStyle w:val="TableHead"/>
            </w:pPr>
            <w:r w:rsidRPr="008F04E6">
              <w:t>Attribute</w:t>
            </w:r>
          </w:p>
        </w:tc>
        <w:tc>
          <w:tcPr>
            <w:tcW w:w="4050" w:type="dxa"/>
          </w:tcPr>
          <w:p w:rsidR="00B90C7D" w:rsidRPr="0099564C" w:rsidRDefault="006B52C5" w:rsidP="0099564C">
            <w:pPr>
              <w:pStyle w:val="TableHead"/>
            </w:pPr>
            <w:r w:rsidRPr="0099564C">
              <w:t>Description</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ObsoleteAttribute</w:t>
            </w:r>
          </w:p>
          <w:p w:rsidR="0018055A" w:rsidRPr="008F04E6" w:rsidRDefault="0018055A" w:rsidP="00230FB7">
            <w:pPr>
              <w:rPr>
                <w:rStyle w:val="CodeInline"/>
              </w:rPr>
            </w:pPr>
            <w:r w:rsidRPr="008F04E6">
              <w:rPr>
                <w:rStyle w:val="CodeInline"/>
              </w:rPr>
              <w:t>[&lt;Obsolete(...)&gt;]</w:t>
            </w:r>
          </w:p>
        </w:tc>
        <w:tc>
          <w:tcPr>
            <w:tcW w:w="4050" w:type="dxa"/>
          </w:tcPr>
          <w:p w:rsidR="00B90C7D" w:rsidRPr="006D7CFB" w:rsidRDefault="006B52C5" w:rsidP="00230FB7">
            <w:r w:rsidRPr="006D7CFB">
              <w:t>Indicate</w:t>
            </w:r>
            <w:r w:rsidR="00FF3517" w:rsidRPr="006D7CFB">
              <w:t>s</w:t>
            </w:r>
            <w:r w:rsidRPr="006D7CFB">
              <w:t xml:space="preserve"> that the construct is obsolete and give</w:t>
            </w:r>
            <w:r w:rsidR="00FF3517" w:rsidRPr="006D7CFB">
              <w:t>s</w:t>
            </w:r>
            <w:r w:rsidRPr="006D7CFB">
              <w:t xml:space="preserve"> a warning or error depending on the settings in the attribute.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ParamArrayAttribute</w:t>
            </w:r>
          </w:p>
          <w:p w:rsidR="0018055A" w:rsidRPr="008F04E6" w:rsidRDefault="0018055A" w:rsidP="00230FB7">
            <w:pPr>
              <w:rPr>
                <w:rStyle w:val="CodeInline"/>
              </w:rPr>
            </w:pPr>
            <w:r w:rsidRPr="008F04E6">
              <w:rPr>
                <w:rStyle w:val="CodeInline"/>
              </w:rPr>
              <w:t>[&lt;ParamArray(...)&gt;]</w:t>
            </w:r>
          </w:p>
        </w:tc>
        <w:tc>
          <w:tcPr>
            <w:tcW w:w="4050" w:type="dxa"/>
          </w:tcPr>
          <w:p w:rsidR="00B90C7D" w:rsidRPr="006D7CFB" w:rsidRDefault="006B52C5" w:rsidP="00860690">
            <w:r w:rsidRPr="006D7CFB">
              <w:t xml:space="preserve">When applied to an argument of a method, indicates that </w:t>
            </w:r>
            <w:r w:rsidR="00230FB7">
              <w:t>the method can accept a variable number of arguments</w:t>
            </w:r>
            <w:r w:rsidRPr="006D7CFB">
              <w:t xml:space="preserve">. </w:t>
            </w:r>
          </w:p>
          <w:p w:rsidR="00B90C7D" w:rsidRPr="006D7CFB" w:rsidRDefault="006B52C5">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ThreadStaticAttribute</w:t>
            </w:r>
          </w:p>
          <w:p w:rsidR="0018055A" w:rsidRPr="008F04E6" w:rsidRDefault="0018055A" w:rsidP="00230FB7">
            <w:pPr>
              <w:rPr>
                <w:rStyle w:val="CodeInline"/>
              </w:rPr>
            </w:pPr>
            <w:r w:rsidRPr="008F04E6">
              <w:rPr>
                <w:rStyle w:val="CodeInline"/>
              </w:rPr>
              <w:t>[&lt;ThreadStatic(...)&gt;]</w:t>
            </w:r>
          </w:p>
        </w:tc>
        <w:tc>
          <w:tcPr>
            <w:tcW w:w="4050" w:type="dxa"/>
          </w:tcPr>
          <w:p w:rsidR="00B90C7D" w:rsidRPr="006D7CFB" w:rsidRDefault="006B52C5" w:rsidP="00230FB7">
            <w:r w:rsidRPr="006D7CFB">
              <w:t>Mark</w:t>
            </w:r>
            <w:r w:rsidR="00FF3517" w:rsidRPr="006D7CFB">
              <w:t>s</w:t>
            </w:r>
            <w:r w:rsidRPr="006D7CFB">
              <w:t xml:space="preserve"> a mutable static value in a class as thread static.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ContextStaticAttribute</w:t>
            </w:r>
          </w:p>
          <w:p w:rsidR="0018055A" w:rsidRPr="008F04E6" w:rsidRDefault="0018055A" w:rsidP="00230FB7">
            <w:pPr>
              <w:rPr>
                <w:rStyle w:val="CodeInline"/>
              </w:rPr>
            </w:pPr>
            <w:r w:rsidRPr="008F04E6">
              <w:rPr>
                <w:rStyle w:val="CodeInline"/>
              </w:rPr>
              <w:t>[&lt;ContextStatic(...)&gt;]</w:t>
            </w:r>
          </w:p>
        </w:tc>
        <w:tc>
          <w:tcPr>
            <w:tcW w:w="4050" w:type="dxa"/>
          </w:tcPr>
          <w:p w:rsidR="00B90C7D" w:rsidRPr="006D7CFB" w:rsidRDefault="006B52C5" w:rsidP="00230FB7">
            <w:r w:rsidRPr="006D7CFB">
              <w:t>Mark</w:t>
            </w:r>
            <w:r w:rsidR="00FF3517" w:rsidRPr="006D7CFB">
              <w:t>s</w:t>
            </w:r>
            <w:r w:rsidRPr="006D7CFB">
              <w:t xml:space="preserve"> a mutable static value in a class as context static.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AttributeUsageAttribute</w:t>
            </w:r>
          </w:p>
          <w:p w:rsidR="0018055A" w:rsidRPr="008F04E6" w:rsidRDefault="0018055A" w:rsidP="00230FB7">
            <w:pPr>
              <w:rPr>
                <w:rStyle w:val="CodeInline"/>
              </w:rPr>
            </w:pPr>
            <w:r w:rsidRPr="008F04E6">
              <w:rPr>
                <w:rStyle w:val="CodeInline"/>
              </w:rPr>
              <w:t>[&lt;AttributeUsage(...)&gt;]</w:t>
            </w:r>
          </w:p>
        </w:tc>
        <w:tc>
          <w:tcPr>
            <w:tcW w:w="4050" w:type="dxa"/>
          </w:tcPr>
          <w:p w:rsidR="00B90C7D" w:rsidRPr="006D7CFB" w:rsidRDefault="00FF3517" w:rsidP="00230FB7">
            <w:r w:rsidRPr="006D7CFB">
              <w:t xml:space="preserve">Specifies </w:t>
            </w:r>
            <w:r w:rsidR="006B52C5" w:rsidRPr="006D7CFB">
              <w:t xml:space="preserve">the attribute usage targets for an attribute.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Diagnostics.ConditionalAttribute</w:t>
            </w:r>
          </w:p>
          <w:p w:rsidR="0018055A" w:rsidRPr="008F04E6" w:rsidRDefault="0018055A" w:rsidP="00230FB7">
            <w:pPr>
              <w:rPr>
                <w:rStyle w:val="CodeInline"/>
              </w:rPr>
            </w:pPr>
            <w:r w:rsidRPr="008F04E6">
              <w:rPr>
                <w:rStyle w:val="CodeInline"/>
              </w:rPr>
              <w:t>[&lt;Conditional(...)&gt;]</w:t>
            </w:r>
          </w:p>
        </w:tc>
        <w:tc>
          <w:tcPr>
            <w:tcW w:w="4050" w:type="dxa"/>
          </w:tcPr>
          <w:p w:rsidR="00B90C7D" w:rsidRPr="006D7CFB" w:rsidRDefault="009E6BEC" w:rsidP="00230FB7">
            <w:r w:rsidRPr="006D7CFB">
              <w:t>E</w:t>
            </w:r>
            <w:r>
              <w:t>mits code to</w:t>
            </w:r>
            <w:r w:rsidR="006B52C5" w:rsidRPr="006D7CFB">
              <w:t xml:space="preserve"> call the method </w:t>
            </w:r>
            <w:r w:rsidR="00FF3517" w:rsidRPr="006D7CFB">
              <w:t xml:space="preserve">only </w:t>
            </w:r>
            <w:r>
              <w:t>if</w:t>
            </w:r>
            <w:r w:rsidRPr="006D7CFB">
              <w:t xml:space="preserve"> </w:t>
            </w:r>
            <w:r w:rsidR="006B52C5" w:rsidRPr="006D7CFB">
              <w:t>the corresponding conditional</w:t>
            </w:r>
            <w:r>
              <w:t xml:space="preserve"> compilation symbol</w:t>
            </w:r>
            <w:r w:rsidR="00FF3517" w:rsidRPr="006D7CFB">
              <w:t xml:space="preserve"> </w:t>
            </w:r>
            <w:r w:rsidR="006B52C5" w:rsidRPr="006D7CFB">
              <w:t xml:space="preserve">is </w:t>
            </w:r>
            <w:r>
              <w:t>defined</w:t>
            </w:r>
            <w:r w:rsidR="006B52C5" w:rsidRPr="006D7CFB">
              <w:t xml:space="preserve">. </w:t>
            </w:r>
          </w:p>
          <w:p w:rsidR="00B90C7D" w:rsidRPr="006D7CFB" w:rsidRDefault="006B52C5"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InformationalVersionAttribute</w:t>
            </w:r>
          </w:p>
          <w:p w:rsidR="0018055A" w:rsidRPr="008F04E6" w:rsidRDefault="0018055A" w:rsidP="00230FB7">
            <w:pPr>
              <w:rPr>
                <w:rStyle w:val="CodeInline"/>
              </w:rPr>
            </w:pPr>
            <w:r w:rsidRPr="008F04E6">
              <w:rPr>
                <w:rStyle w:val="CodeInline"/>
              </w:rPr>
              <w:t>[&lt;AssemblyInformationalVersion(...)&gt;]</w:t>
            </w:r>
          </w:p>
        </w:tc>
        <w:tc>
          <w:tcPr>
            <w:tcW w:w="4050" w:type="dxa"/>
          </w:tcPr>
          <w:p w:rsidR="0018055A" w:rsidRPr="006D7CFB" w:rsidRDefault="0018055A" w:rsidP="009E6BEC">
            <w:r w:rsidRPr="006D7CFB">
              <w:t xml:space="preserve">Attaches </w:t>
            </w:r>
            <w:r w:rsidR="009E6BEC">
              <w:t xml:space="preserve">additional </w:t>
            </w:r>
            <w:r w:rsidRPr="006D7CFB">
              <w:t xml:space="preserve">version metadata to the compiled form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FileVersionAttribute</w:t>
            </w:r>
          </w:p>
          <w:p w:rsidR="0018055A" w:rsidRPr="008F04E6" w:rsidRDefault="0018055A" w:rsidP="00230FB7">
            <w:pPr>
              <w:rPr>
                <w:rStyle w:val="CodeInline"/>
              </w:rPr>
            </w:pPr>
            <w:r w:rsidRPr="008F04E6">
              <w:rPr>
                <w:rStyle w:val="CodeInline"/>
              </w:rPr>
              <w:t>[&lt;AssemblyFileVersion(...)&gt;]</w:t>
            </w:r>
          </w:p>
        </w:tc>
        <w:tc>
          <w:tcPr>
            <w:tcW w:w="4050" w:type="dxa"/>
          </w:tcPr>
          <w:p w:rsidR="0018055A" w:rsidRPr="006D7CFB" w:rsidRDefault="0018055A" w:rsidP="00230FB7">
            <w:r w:rsidRPr="006D7CFB">
              <w:t xml:space="preserve">Attaches </w:t>
            </w:r>
            <w:r w:rsidR="009E6BEC">
              <w:t xml:space="preserve">file </w:t>
            </w:r>
            <w:r w:rsidRPr="006D7CFB">
              <w:t xml:space="preserve">version metadata to the compiled form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lastRenderedPageBreak/>
              <w:t>System.Reflection.AssemblyDescriptionAttribute</w:t>
            </w:r>
          </w:p>
          <w:p w:rsidR="0018055A" w:rsidRPr="008F04E6" w:rsidRDefault="0018055A" w:rsidP="00230FB7">
            <w:pPr>
              <w:rPr>
                <w:rStyle w:val="CodeInline"/>
              </w:rPr>
            </w:pPr>
            <w:r w:rsidRPr="008F04E6">
              <w:rPr>
                <w:rStyle w:val="CodeInline"/>
              </w:rPr>
              <w:t>[&lt;AssemblyDescription(...)&gt;]</w:t>
            </w:r>
          </w:p>
        </w:tc>
        <w:tc>
          <w:tcPr>
            <w:tcW w:w="4050" w:type="dxa"/>
          </w:tcPr>
          <w:p w:rsidR="0018055A" w:rsidRPr="006D7CFB" w:rsidRDefault="0018055A" w:rsidP="00230FB7">
            <w:r w:rsidRPr="006D7CFB">
              <w:t xml:space="preserve">Attaches </w:t>
            </w:r>
            <w:r w:rsidR="009E6BEC">
              <w:t xml:space="preserve">descriptive </w:t>
            </w:r>
            <w:r w:rsidRPr="006D7CFB">
              <w:t xml:space="preserve">metadata to the compiled form of the assembly, </w:t>
            </w:r>
            <w:r w:rsidR="004114D4" w:rsidRPr="006D7CFB">
              <w:t>such as</w:t>
            </w:r>
            <w:r w:rsidRPr="006D7CFB">
              <w:t xml:space="preserve"> the “Comments”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TitleAttribute</w:t>
            </w:r>
          </w:p>
          <w:p w:rsidR="0018055A" w:rsidRPr="008F04E6" w:rsidRDefault="0018055A" w:rsidP="00230FB7">
            <w:pPr>
              <w:rPr>
                <w:rStyle w:val="CodeInline"/>
              </w:rPr>
            </w:pPr>
            <w:r w:rsidRPr="008F04E6">
              <w:rPr>
                <w:rStyle w:val="CodeInline"/>
              </w:rPr>
              <w:t>[&lt;AssemblyTitle(...)&gt;]</w:t>
            </w:r>
          </w:p>
        </w:tc>
        <w:tc>
          <w:tcPr>
            <w:tcW w:w="4050" w:type="dxa"/>
          </w:tcPr>
          <w:p w:rsidR="0018055A" w:rsidRPr="006D7CFB" w:rsidRDefault="0018055A" w:rsidP="00230FB7">
            <w:r w:rsidRPr="006D7CFB">
              <w:t xml:space="preserve">Attaches </w:t>
            </w:r>
            <w:r w:rsidR="009E6BEC">
              <w:t xml:space="preserve">title </w:t>
            </w:r>
            <w:r w:rsidRPr="006D7CFB">
              <w:t>metadata to the compiled form of the assembly,</w:t>
            </w:r>
            <w:r w:rsidR="00FF3517" w:rsidRPr="006D7CFB">
              <w:t xml:space="preserve"> </w:t>
            </w:r>
            <w:r w:rsidR="004114D4" w:rsidRPr="006D7CFB">
              <w:t>such as</w:t>
            </w:r>
            <w:r w:rsidRPr="006D7CFB">
              <w:t xml:space="preserve"> the “ProductName”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CopyrightAttribute</w:t>
            </w:r>
          </w:p>
          <w:p w:rsidR="0018055A" w:rsidRPr="008F04E6" w:rsidRDefault="0018055A" w:rsidP="00230FB7">
            <w:pPr>
              <w:rPr>
                <w:rStyle w:val="CodeInline"/>
              </w:rPr>
            </w:pPr>
            <w:r w:rsidRPr="008F04E6">
              <w:rPr>
                <w:rStyle w:val="CodeInline"/>
              </w:rPr>
              <w:t>[&lt;AssemblyCopyright(...)&gt;]</w:t>
            </w:r>
          </w:p>
        </w:tc>
        <w:tc>
          <w:tcPr>
            <w:tcW w:w="4050" w:type="dxa"/>
          </w:tcPr>
          <w:p w:rsidR="0018055A" w:rsidRPr="006D7CFB" w:rsidRDefault="0018055A" w:rsidP="00230FB7">
            <w:r w:rsidRPr="006D7CFB">
              <w:t xml:space="preserve">Attaches </w:t>
            </w:r>
            <w:r w:rsidR="009E6BEC">
              <w:t xml:space="preserve">copyright </w:t>
            </w:r>
            <w:r w:rsidRPr="006D7CFB">
              <w:t xml:space="preserve">metadata to the compiled form of the assembly, </w:t>
            </w:r>
            <w:r w:rsidR="004114D4" w:rsidRPr="006D7CFB">
              <w:t>such as</w:t>
            </w:r>
            <w:r w:rsidRPr="006D7CFB">
              <w:t xml:space="preserve"> the “LegalCopyright”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TrademarkAttribute</w:t>
            </w:r>
          </w:p>
          <w:p w:rsidR="0018055A" w:rsidRPr="008F04E6" w:rsidRDefault="0018055A" w:rsidP="00230FB7">
            <w:pPr>
              <w:rPr>
                <w:rStyle w:val="CodeInline"/>
              </w:rPr>
            </w:pPr>
            <w:r w:rsidRPr="008F04E6">
              <w:rPr>
                <w:rStyle w:val="CodeInline"/>
              </w:rPr>
              <w:t>[&lt;AssemblyTrademark(...)&gt;]</w:t>
            </w:r>
          </w:p>
        </w:tc>
        <w:tc>
          <w:tcPr>
            <w:tcW w:w="4050" w:type="dxa"/>
          </w:tcPr>
          <w:p w:rsidR="0018055A" w:rsidRPr="006D7CFB" w:rsidRDefault="0018055A" w:rsidP="00230FB7">
            <w:r w:rsidRPr="006D7CFB">
              <w:t xml:space="preserve">Attaches </w:t>
            </w:r>
            <w:r w:rsidR="009E6BEC">
              <w:t xml:space="preserve">trademark </w:t>
            </w:r>
            <w:r w:rsidRPr="006D7CFB">
              <w:t xml:space="preserve">metadata to the compiled form of the assembly, </w:t>
            </w:r>
            <w:r w:rsidR="004114D4" w:rsidRPr="006D7CFB">
              <w:t>such as</w:t>
            </w:r>
            <w:r w:rsidRPr="006D7CFB">
              <w:t xml:space="preserve"> the “LegalTrademarks”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CompanyAttribute</w:t>
            </w:r>
          </w:p>
          <w:p w:rsidR="0018055A" w:rsidRPr="008F04E6" w:rsidRDefault="0018055A" w:rsidP="00230FB7">
            <w:pPr>
              <w:rPr>
                <w:rStyle w:val="CodeInline"/>
              </w:rPr>
            </w:pPr>
            <w:r w:rsidRPr="008F04E6">
              <w:rPr>
                <w:rStyle w:val="CodeInline"/>
              </w:rPr>
              <w:t>[&lt;AssemblyCompany(...)&gt;]</w:t>
            </w:r>
          </w:p>
        </w:tc>
        <w:tc>
          <w:tcPr>
            <w:tcW w:w="4050" w:type="dxa"/>
          </w:tcPr>
          <w:p w:rsidR="0018055A" w:rsidRPr="006D7CFB" w:rsidRDefault="0018055A" w:rsidP="00230FB7">
            <w:r w:rsidRPr="006D7CFB">
              <w:t xml:space="preserve">Attaches </w:t>
            </w:r>
            <w:r w:rsidR="009E6BEC">
              <w:t xml:space="preserve">company name </w:t>
            </w:r>
            <w:r w:rsidRPr="006D7CFB">
              <w:t xml:space="preserve">metadata to the compiled form of the assembly, </w:t>
            </w:r>
            <w:r w:rsidR="004114D4" w:rsidRPr="006D7CFB">
              <w:t>such as</w:t>
            </w:r>
            <w:r w:rsidRPr="006D7CFB">
              <w:t xml:space="preserve"> the “</w:t>
            </w:r>
            <w:r w:rsidR="00860690">
              <w:t>CompanyName</w:t>
            </w:r>
            <w:r w:rsidRPr="006D7CFB">
              <w:t xml:space="preserve">”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ProductAttribute</w:t>
            </w:r>
          </w:p>
          <w:p w:rsidR="0018055A" w:rsidRPr="008F04E6" w:rsidRDefault="0018055A" w:rsidP="00230FB7">
            <w:pPr>
              <w:rPr>
                <w:rStyle w:val="CodeInline"/>
              </w:rPr>
            </w:pPr>
            <w:r w:rsidRPr="008F04E6">
              <w:rPr>
                <w:rStyle w:val="CodeInline"/>
              </w:rPr>
              <w:t>[&lt;AssemblyProduct(...)&gt;]</w:t>
            </w:r>
          </w:p>
        </w:tc>
        <w:tc>
          <w:tcPr>
            <w:tcW w:w="4050" w:type="dxa"/>
          </w:tcPr>
          <w:p w:rsidR="0018055A" w:rsidRPr="006D7CFB" w:rsidRDefault="0018055A" w:rsidP="00230FB7">
            <w:r w:rsidRPr="006D7CFB">
              <w:t xml:space="preserve">Attaches </w:t>
            </w:r>
            <w:r w:rsidR="00860690">
              <w:t xml:space="preserve">product name </w:t>
            </w:r>
            <w:r w:rsidRPr="006D7CFB">
              <w:t xml:space="preserve">metadata to the compiled form of the assembly, </w:t>
            </w:r>
            <w:r w:rsidR="004114D4" w:rsidRPr="006D7CFB">
              <w:t>such as</w:t>
            </w:r>
            <w:r w:rsidRPr="006D7CFB">
              <w:t xml:space="preserve"> the “</w:t>
            </w:r>
            <w:r w:rsidR="00860690">
              <w:t>ProductName</w:t>
            </w:r>
            <w:r w:rsidRPr="006D7CFB">
              <w:t>” attribute in the Win32 version resource for the assembly.</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KeyFileAttribute</w:t>
            </w:r>
          </w:p>
          <w:p w:rsidR="00F36CA9" w:rsidRPr="008F04E6" w:rsidRDefault="00F36CA9" w:rsidP="00230FB7">
            <w:pPr>
              <w:rPr>
                <w:rStyle w:val="CodeInline"/>
              </w:rPr>
            </w:pPr>
            <w:r w:rsidRPr="008F04E6">
              <w:rPr>
                <w:rStyle w:val="CodeInline"/>
              </w:rPr>
              <w:t>[&lt;AssemblyKeyFile(...)&gt;]</w:t>
            </w:r>
          </w:p>
        </w:tc>
        <w:tc>
          <w:tcPr>
            <w:tcW w:w="4050" w:type="dxa"/>
          </w:tcPr>
          <w:p w:rsidR="0018055A" w:rsidRPr="006D7CFB" w:rsidRDefault="0018055A" w:rsidP="00230FB7">
            <w:r w:rsidRPr="006D7CFB">
              <w:t xml:space="preserve">Indicates to the F# compiler how to sign an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DefaultMemberAttribute</w:t>
            </w:r>
          </w:p>
          <w:p w:rsidR="00F36CA9" w:rsidRPr="008F04E6" w:rsidRDefault="00F36CA9" w:rsidP="00230FB7">
            <w:pPr>
              <w:rPr>
                <w:rStyle w:val="CodeInline"/>
              </w:rPr>
            </w:pPr>
            <w:r w:rsidRPr="008F04E6">
              <w:rPr>
                <w:rStyle w:val="CodeInline"/>
              </w:rPr>
              <w:t>[&lt;DefaultMember(...)&gt;]</w:t>
            </w:r>
          </w:p>
        </w:tc>
        <w:tc>
          <w:tcPr>
            <w:tcW w:w="4050" w:type="dxa"/>
          </w:tcPr>
          <w:p w:rsidR="0018055A" w:rsidRPr="006D7CFB" w:rsidRDefault="0018055A" w:rsidP="00230FB7">
            <w:r w:rsidRPr="006D7CFB">
              <w:t xml:space="preserve">When applied to a type, </w:t>
            </w:r>
            <w:r w:rsidR="00FF3517" w:rsidRPr="006D7CFB">
              <w:t xml:space="preserve">specifies </w:t>
            </w:r>
            <w:r w:rsidRPr="006D7CFB">
              <w:t xml:space="preserve">the name of the indexer property for that type.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InternalsVisibleTo</w:t>
            </w:r>
            <w:r w:rsidR="00F36CA9" w:rsidRPr="008F04E6">
              <w:rPr>
                <w:rStyle w:val="CodeInline"/>
              </w:rPr>
              <w:t>Attribute</w:t>
            </w:r>
          </w:p>
          <w:p w:rsidR="00F36CA9" w:rsidRPr="008F04E6" w:rsidRDefault="00F36CA9" w:rsidP="00230FB7">
            <w:pPr>
              <w:rPr>
                <w:rStyle w:val="CodeInline"/>
              </w:rPr>
            </w:pPr>
            <w:r w:rsidRPr="008F04E6">
              <w:rPr>
                <w:rStyle w:val="CodeInline"/>
              </w:rPr>
              <w:t>[&lt;InternalsVisibleTo(...)&gt;]</w:t>
            </w:r>
          </w:p>
        </w:tc>
        <w:tc>
          <w:tcPr>
            <w:tcW w:w="4050" w:type="dxa"/>
          </w:tcPr>
          <w:p w:rsidR="0018055A" w:rsidRPr="006D7CFB" w:rsidRDefault="0018055A" w:rsidP="00230FB7">
            <w:r w:rsidRPr="006D7CFB">
              <w:t xml:space="preserve">Directs </w:t>
            </w:r>
            <w:r w:rsidR="00FF3517" w:rsidRPr="006D7CFB">
              <w:t xml:space="preserve">the </w:t>
            </w:r>
            <w:r w:rsidRPr="006D7CFB">
              <w:t xml:space="preserve">F# compiler to permit access to the internals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TypeForwardedTo</w:t>
            </w:r>
            <w:r w:rsidR="00F36CA9" w:rsidRPr="008F04E6">
              <w:rPr>
                <w:rStyle w:val="CodeInline"/>
              </w:rPr>
              <w:t>Attribute</w:t>
            </w:r>
          </w:p>
          <w:p w:rsidR="00F36CA9" w:rsidRPr="008F04E6" w:rsidRDefault="00F36CA9" w:rsidP="00230FB7">
            <w:pPr>
              <w:rPr>
                <w:rStyle w:val="CodeInline"/>
              </w:rPr>
            </w:pPr>
            <w:r w:rsidRPr="008F04E6">
              <w:rPr>
                <w:rStyle w:val="CodeInline"/>
              </w:rPr>
              <w:t>[&lt;TypeForwardedTo(...)&gt;]</w:t>
            </w:r>
          </w:p>
        </w:tc>
        <w:tc>
          <w:tcPr>
            <w:tcW w:w="4050" w:type="dxa"/>
          </w:tcPr>
          <w:p w:rsidR="0018055A" w:rsidRPr="006D7CFB" w:rsidRDefault="0018055A" w:rsidP="00230FB7">
            <w:r w:rsidRPr="006D7CFB">
              <w:t xml:space="preserve">Indicates a type redirection. </w:t>
            </w:r>
          </w:p>
          <w:p w:rsidR="0018055A" w:rsidRPr="006D7CFB" w:rsidRDefault="0018055A" w:rsidP="00860690">
            <w:r w:rsidRPr="006D7CFB">
              <w:t xml:space="preserve">This attribute may be used </w:t>
            </w:r>
            <w:r w:rsidR="00860690">
              <w:t xml:space="preserve">only </w:t>
            </w:r>
            <w:r w:rsidRPr="006D7CFB">
              <w:t>in imported non-F# assemblies. It</w:t>
            </w:r>
            <w:r w:rsidR="00860690">
              <w:t xml:space="preserve"> is not permitted</w:t>
            </w:r>
            <w:r w:rsidRPr="006D7CFB">
              <w:t xml:space="preserve"> in F# code.</w:t>
            </w:r>
          </w:p>
        </w:tc>
      </w:tr>
      <w:tr w:rsidR="0018055A" w:rsidRPr="00CF0F70" w:rsidTr="008F04E6">
        <w:tc>
          <w:tcPr>
            <w:tcW w:w="5418" w:type="dxa"/>
          </w:tcPr>
          <w:p w:rsidR="00A26F81" w:rsidRPr="008F04E6" w:rsidRDefault="0018055A" w:rsidP="00230FB7">
            <w:pPr>
              <w:rPr>
                <w:rStyle w:val="CodeInline"/>
              </w:rPr>
            </w:pPr>
            <w:r w:rsidRPr="008F04E6">
              <w:rPr>
                <w:rStyle w:val="CodeInline"/>
              </w:rPr>
              <w:lastRenderedPageBreak/>
              <w:t>System.Runtime.CompilerServices.ExtensionAttribute</w:t>
            </w:r>
          </w:p>
          <w:p w:rsidR="00F36CA9" w:rsidRPr="008F04E6" w:rsidRDefault="00F36CA9" w:rsidP="00230FB7">
            <w:pPr>
              <w:rPr>
                <w:rStyle w:val="CodeInline"/>
              </w:rPr>
            </w:pPr>
            <w:r w:rsidRPr="008F04E6">
              <w:rPr>
                <w:rStyle w:val="CodeInline"/>
              </w:rPr>
              <w:t>[&lt;Extension(...)&gt;]</w:t>
            </w:r>
          </w:p>
        </w:tc>
        <w:tc>
          <w:tcPr>
            <w:tcW w:w="4050" w:type="dxa"/>
          </w:tcPr>
          <w:p w:rsidR="0018055A" w:rsidRPr="006D7CFB" w:rsidRDefault="0018055A" w:rsidP="00230FB7">
            <w:r w:rsidRPr="006D7CFB">
              <w:t xml:space="preserve">Indicates the compiled form of a C# extension member. </w:t>
            </w:r>
          </w:p>
          <w:p w:rsidR="0018055A" w:rsidRPr="006D7CFB" w:rsidRDefault="0018055A" w:rsidP="005250AC">
            <w:r w:rsidRPr="006D7CFB">
              <w:t>This attribute may be used</w:t>
            </w:r>
            <w:r w:rsidR="00860690">
              <w:t xml:space="preserve"> only</w:t>
            </w:r>
            <w:r w:rsidRPr="006D7CFB">
              <w:t xml:space="preserve"> in imported non-F# assemblies. </w:t>
            </w:r>
            <w:r w:rsidR="005250AC">
              <w:t>It is not permitted in</w:t>
            </w:r>
            <w:r w:rsidRPr="006D7CFB">
              <w:t xml:space="preserve"> F# code.</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DllImportAttribute</w:t>
            </w:r>
          </w:p>
          <w:p w:rsidR="00F36CA9" w:rsidRPr="008F04E6" w:rsidRDefault="00F36CA9" w:rsidP="00230FB7">
            <w:pPr>
              <w:rPr>
                <w:rStyle w:val="CodeInline"/>
              </w:rPr>
            </w:pPr>
            <w:r w:rsidRPr="008F04E6">
              <w:rPr>
                <w:rStyle w:val="CodeInline"/>
              </w:rPr>
              <w:t>[&lt;DllImport(...)&gt;]</w:t>
            </w:r>
          </w:p>
        </w:tc>
        <w:tc>
          <w:tcPr>
            <w:tcW w:w="4050" w:type="dxa"/>
          </w:tcPr>
          <w:p w:rsidR="0018055A" w:rsidRPr="006D7CFB" w:rsidRDefault="0018055A" w:rsidP="00230FB7">
            <w:r w:rsidRPr="006D7CFB">
              <w:t xml:space="preserve">When applied to a function definition in a module, </w:t>
            </w:r>
            <w:r w:rsidR="004114D4" w:rsidRPr="006D7CFB">
              <w:t xml:space="preserve">causes </w:t>
            </w:r>
            <w:r w:rsidRPr="006D7CFB">
              <w:t xml:space="preserve">the </w:t>
            </w:r>
            <w:r w:rsidR="00FF3517" w:rsidRPr="006D7CFB">
              <w:t xml:space="preserve">F# compiler to ignore the </w:t>
            </w:r>
            <w:r w:rsidRPr="006D7CFB">
              <w:t xml:space="preserve">implementation of the </w:t>
            </w:r>
            <w:r w:rsidR="00690D4A">
              <w:t>definition</w:t>
            </w:r>
            <w:r w:rsidR="004114D4" w:rsidRPr="006D7CFB">
              <w:t>,</w:t>
            </w:r>
            <w:r w:rsidRPr="006D7CFB">
              <w:t xml:space="preserve"> and </w:t>
            </w:r>
            <w:r w:rsidR="004114D4" w:rsidRPr="006D7CFB">
              <w:t xml:space="preserve">instead </w:t>
            </w:r>
            <w:r w:rsidR="00FF3517" w:rsidRPr="006D7CFB">
              <w:t xml:space="preserve">compile it </w:t>
            </w:r>
            <w:r w:rsidRPr="006D7CFB">
              <w:t xml:space="preserve">as a CLI P/Invoke stub declaration.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MarshalAsAttribute</w:t>
            </w:r>
          </w:p>
          <w:p w:rsidR="00F36CA9" w:rsidRPr="008F04E6" w:rsidRDefault="00F36CA9" w:rsidP="00230FB7">
            <w:pPr>
              <w:rPr>
                <w:rStyle w:val="CodeInline"/>
              </w:rPr>
            </w:pPr>
            <w:r w:rsidRPr="008F04E6">
              <w:rPr>
                <w:rStyle w:val="CodeInline"/>
              </w:rPr>
              <w:t>[&lt;MarshalAs(...)&gt;]</w:t>
            </w:r>
          </w:p>
        </w:tc>
        <w:tc>
          <w:tcPr>
            <w:tcW w:w="4050" w:type="dxa"/>
          </w:tcPr>
          <w:p w:rsidR="0018055A" w:rsidRPr="006D7CFB" w:rsidRDefault="0018055A" w:rsidP="00230FB7">
            <w:r w:rsidRPr="006D7CFB">
              <w:t xml:space="preserve">When applied to a parameter or return type, </w:t>
            </w:r>
            <w:r w:rsidR="00FF3517" w:rsidRPr="006D7CFB">
              <w:t xml:space="preserve">specifies </w:t>
            </w:r>
            <w:r w:rsidRPr="006D7CFB">
              <w:t xml:space="preserve">the marshalling attribute for a CLI P/Invoke stub declaration. </w:t>
            </w:r>
          </w:p>
          <w:p w:rsidR="0018055A" w:rsidRPr="006D7CFB" w:rsidRDefault="0018055A" w:rsidP="005250AC">
            <w:r w:rsidRPr="006D7CFB">
              <w:t xml:space="preserve">This attribute may be used in both F# and imported assemblies. </w:t>
            </w:r>
            <w:r w:rsidR="005250AC">
              <w:t>H</w:t>
            </w:r>
            <w:r w:rsidRPr="006D7CFB">
              <w:t xml:space="preserve">owever, </w:t>
            </w:r>
            <w:r w:rsidR="005250AC">
              <w:t xml:space="preserve">F# does not support </w:t>
            </w:r>
            <w:r w:rsidRPr="006D7CFB">
              <w:t>the specification of "custom" marshallers</w:t>
            </w:r>
            <w:r w:rsidR="005250AC">
              <w:t>.</w:t>
            </w:r>
            <w:r w:rsidRPr="006D7CFB">
              <w:t xml:space="preserve">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InAttribute</w:t>
            </w:r>
          </w:p>
          <w:p w:rsidR="00F36CA9" w:rsidRPr="008F04E6" w:rsidRDefault="00F36CA9" w:rsidP="00230FB7">
            <w:pPr>
              <w:rPr>
                <w:rStyle w:val="CodeInline"/>
              </w:rPr>
            </w:pPr>
            <w:r w:rsidRPr="008F04E6">
              <w:rPr>
                <w:rStyle w:val="CodeInline"/>
              </w:rPr>
              <w:t>[&lt;In&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In</w:t>
            </w:r>
            <w:r w:rsidRPr="006D7CFB">
              <w:t xml:space="preserve"> attribute. </w:t>
            </w:r>
          </w:p>
          <w:p w:rsidR="0018055A" w:rsidRPr="006D7CFB" w:rsidRDefault="0018055A" w:rsidP="005250AC">
            <w:r w:rsidRPr="006D7CFB">
              <w:t>This attribute may be used in both F# and imported assemblies. However, in F#</w:t>
            </w:r>
            <w:r w:rsidR="005250AC">
              <w:t xml:space="preserve"> its only effect is to change </w:t>
            </w:r>
            <w:r w:rsidRPr="006D7CFB">
              <w:t xml:space="preserve"> the corresponding attribute in the CLI compiled form.</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OutAttribute</w:t>
            </w:r>
          </w:p>
          <w:p w:rsidR="00F36CA9" w:rsidRPr="008F04E6" w:rsidRDefault="00F36CA9" w:rsidP="00230FB7">
            <w:pPr>
              <w:rPr>
                <w:rStyle w:val="CodeInline"/>
              </w:rPr>
            </w:pPr>
            <w:r w:rsidRPr="008F04E6">
              <w:rPr>
                <w:rStyle w:val="CodeInline"/>
              </w:rPr>
              <w:t>[&lt;Out&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Out</w:t>
            </w:r>
            <w:r w:rsidRPr="006D7CFB">
              <w:t xml:space="preserve"> attribute. </w:t>
            </w:r>
          </w:p>
          <w:p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OptionalAttribute</w:t>
            </w:r>
          </w:p>
          <w:p w:rsidR="00F36CA9" w:rsidRPr="008F04E6" w:rsidRDefault="00F36CA9" w:rsidP="00230FB7">
            <w:pPr>
              <w:rPr>
                <w:rStyle w:val="CodeInline"/>
              </w:rPr>
            </w:pPr>
            <w:r w:rsidRPr="008F04E6">
              <w:rPr>
                <w:rStyle w:val="CodeInline"/>
              </w:rPr>
              <w:t>[&lt;Optional(...)&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 xml:space="preserve">Optional </w:t>
            </w:r>
            <w:r w:rsidRPr="006D7CFB">
              <w:t xml:space="preserve">attribute. </w:t>
            </w:r>
          </w:p>
          <w:p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FieldOffsetAttribute</w:t>
            </w:r>
          </w:p>
          <w:p w:rsidR="00F36CA9" w:rsidRPr="008F04E6" w:rsidRDefault="00F36CA9" w:rsidP="00230FB7">
            <w:pPr>
              <w:rPr>
                <w:rStyle w:val="CodeInline"/>
              </w:rPr>
            </w:pPr>
            <w:r w:rsidRPr="008F04E6">
              <w:rPr>
                <w:rStyle w:val="CodeInline"/>
              </w:rPr>
              <w:t>[&lt;FieldOffset(...)&gt;]</w:t>
            </w:r>
          </w:p>
        </w:tc>
        <w:tc>
          <w:tcPr>
            <w:tcW w:w="4050" w:type="dxa"/>
          </w:tcPr>
          <w:p w:rsidR="0018055A" w:rsidRPr="006D7CFB" w:rsidRDefault="0018055A" w:rsidP="00230FB7">
            <w:r w:rsidRPr="006D7CFB">
              <w:t xml:space="preserve">When applied to a field, </w:t>
            </w:r>
            <w:r w:rsidR="00FF3517" w:rsidRPr="006D7CFB">
              <w:t xml:space="preserve">specifies </w:t>
            </w:r>
            <w:r w:rsidRPr="006D7CFB">
              <w:t xml:space="preserve">the field offset of the underlying CLI field. </w:t>
            </w:r>
          </w:p>
          <w:p w:rsidR="0018055A" w:rsidRPr="006D7CFB" w:rsidRDefault="0018055A" w:rsidP="00860690">
            <w:r w:rsidRPr="006D7CFB">
              <w:t xml:space="preserve">This attribute may be used in both F# and imported assemblies.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NonSerializedAttribute</w:t>
            </w:r>
          </w:p>
          <w:p w:rsidR="00F36CA9" w:rsidRPr="008F04E6" w:rsidRDefault="00F36CA9" w:rsidP="00230FB7">
            <w:pPr>
              <w:rPr>
                <w:rStyle w:val="CodeInline"/>
              </w:rPr>
            </w:pPr>
            <w:r w:rsidRPr="008F04E6">
              <w:rPr>
                <w:rStyle w:val="CodeInline"/>
              </w:rPr>
              <w:t>[&lt;NonSerialized&gt;]</w:t>
            </w:r>
          </w:p>
        </w:tc>
        <w:tc>
          <w:tcPr>
            <w:tcW w:w="4050" w:type="dxa"/>
          </w:tcPr>
          <w:p w:rsidR="0018055A" w:rsidRPr="006D7CFB" w:rsidRDefault="0018055A" w:rsidP="00230FB7">
            <w:r w:rsidRPr="006D7CFB">
              <w:t xml:space="preserve">When applied to a field, </w:t>
            </w:r>
            <w:r w:rsidR="005250AC">
              <w:t>sets</w:t>
            </w:r>
            <w:r w:rsidR="005250AC" w:rsidRPr="006D7CFB">
              <w:t xml:space="preserve"> </w:t>
            </w:r>
            <w:r w:rsidRPr="006D7CFB">
              <w:t xml:space="preserve">the </w:t>
            </w:r>
            <w:r w:rsidR="0045413E" w:rsidRPr="006D7CFB">
              <w:t>"</w:t>
            </w:r>
            <w:r w:rsidRPr="006D7CFB">
              <w:t>not serialized</w:t>
            </w:r>
            <w:r w:rsidR="0045413E" w:rsidRPr="006D7CFB">
              <w:t>"</w:t>
            </w:r>
            <w:r w:rsidRPr="006D7CFB">
              <w:t xml:space="preserve"> bit for the underlying CLI field.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StructLayoutAttribute</w:t>
            </w:r>
          </w:p>
          <w:p w:rsidR="00F36CA9" w:rsidRPr="008F04E6" w:rsidRDefault="00F36CA9" w:rsidP="00230FB7">
            <w:pPr>
              <w:rPr>
                <w:rStyle w:val="CodeInline"/>
              </w:rPr>
            </w:pPr>
            <w:r w:rsidRPr="008F04E6">
              <w:rPr>
                <w:rStyle w:val="CodeInline"/>
              </w:rPr>
              <w:t>[&lt;StructLayout(...)&gt;]</w:t>
            </w:r>
          </w:p>
        </w:tc>
        <w:tc>
          <w:tcPr>
            <w:tcW w:w="4050" w:type="dxa"/>
          </w:tcPr>
          <w:p w:rsidR="0018055A" w:rsidRPr="006D7CFB" w:rsidRDefault="00FF3517" w:rsidP="00230FB7">
            <w:r w:rsidRPr="006D7CFB">
              <w:t xml:space="preserve">Specifies </w:t>
            </w:r>
            <w:r w:rsidR="0018055A" w:rsidRPr="006D7CFB">
              <w:t xml:space="preserve">the layout of a CLI type. </w:t>
            </w:r>
          </w:p>
          <w:p w:rsidR="0018055A" w:rsidRPr="006D7CFB" w:rsidRDefault="0018055A" w:rsidP="00860690">
            <w:r w:rsidRPr="006D7CFB">
              <w:t>This attribute may be used in both F# and imported assemblies.</w:t>
            </w:r>
          </w:p>
        </w:tc>
      </w:tr>
      <w:tr w:rsidR="00027C7F" w:rsidRPr="00CF0F70" w:rsidTr="008F04E6">
        <w:tc>
          <w:tcPr>
            <w:tcW w:w="5418" w:type="dxa"/>
          </w:tcPr>
          <w:p w:rsidR="00A26F81" w:rsidRPr="008F04E6" w:rsidRDefault="00027C7F" w:rsidP="00230FB7">
            <w:pPr>
              <w:rPr>
                <w:rStyle w:val="CodeInline"/>
              </w:rPr>
            </w:pPr>
            <w:r w:rsidRPr="008F04E6">
              <w:rPr>
                <w:rStyle w:val="CodeInline"/>
              </w:rPr>
              <w:t>FSharp.Core.AutoSerializableAttribute</w:t>
            </w:r>
          </w:p>
          <w:p w:rsidR="00027C7F" w:rsidRPr="008F04E6" w:rsidRDefault="00027C7F" w:rsidP="00230FB7">
            <w:pPr>
              <w:rPr>
                <w:rStyle w:val="CodeInline"/>
              </w:rPr>
            </w:pPr>
            <w:r w:rsidRPr="008F04E6">
              <w:rPr>
                <w:rStyle w:val="CodeInline"/>
              </w:rPr>
              <w:t>[&lt;</w:t>
            </w:r>
            <w:r w:rsidR="00E40483" w:rsidRPr="008F04E6">
              <w:rPr>
                <w:rStyle w:val="CodeInline"/>
              </w:rPr>
              <w:t>AutoSerializable(false)</w:t>
            </w:r>
            <w:r w:rsidRPr="008F04E6">
              <w:rPr>
                <w:rStyle w:val="CodeInline"/>
              </w:rPr>
              <w:t>&gt;]</w:t>
            </w:r>
          </w:p>
        </w:tc>
        <w:tc>
          <w:tcPr>
            <w:tcW w:w="4050" w:type="dxa"/>
          </w:tcPr>
          <w:p w:rsidR="00027C7F" w:rsidRPr="006D7CFB" w:rsidRDefault="00BF370C" w:rsidP="00230FB7">
            <w:r w:rsidRPr="006D7CFB">
              <w:t>When added</w:t>
            </w:r>
            <w:r w:rsidR="00027C7F" w:rsidRPr="006D7CFB">
              <w:t xml:space="preserve"> to a type with value </w:t>
            </w:r>
            <w:r w:rsidR="00027C7F" w:rsidRPr="00E07877">
              <w:rPr>
                <w:b/>
              </w:rPr>
              <w:t>false</w:t>
            </w:r>
            <w:r w:rsidRPr="006D7CFB">
              <w:t>,</w:t>
            </w:r>
            <w:r w:rsidR="00027C7F" w:rsidRPr="006D7CFB">
              <w:t xml:space="preserve"> disables </w:t>
            </w:r>
            <w:r w:rsidR="007D58F0">
              <w:t xml:space="preserve">default serialization, so that </w:t>
            </w:r>
            <w:r w:rsidR="00027C7F" w:rsidRPr="006D7CFB">
              <w:t xml:space="preserve"> F# </w:t>
            </w:r>
            <w:r w:rsidR="007D58F0">
              <w:t xml:space="preserve">does not </w:t>
            </w:r>
            <w:r w:rsidR="00027C7F" w:rsidRPr="006D7CFB">
              <w:t xml:space="preserve">make the type </w:t>
            </w:r>
            <w:r w:rsidR="0045413E" w:rsidRPr="006D7CFB">
              <w:t>serializable.</w:t>
            </w:r>
          </w:p>
          <w:p w:rsidR="00027C7F" w:rsidRPr="006D7CFB" w:rsidRDefault="00027C7F" w:rsidP="007D58F0">
            <w:r w:rsidRPr="006D7CFB">
              <w:t xml:space="preserve">This attribute should be used </w:t>
            </w:r>
            <w:r w:rsidR="007D58F0">
              <w:t xml:space="preserve">only </w:t>
            </w:r>
            <w:r w:rsidRPr="006D7CFB">
              <w:t>in F# assemblies.</w:t>
            </w:r>
          </w:p>
        </w:tc>
      </w:tr>
      <w:tr w:rsidR="000B127D" w:rsidRPr="00CF0F70" w:rsidTr="008F04E6">
        <w:tc>
          <w:tcPr>
            <w:tcW w:w="5418" w:type="dxa"/>
          </w:tcPr>
          <w:p w:rsidR="000B127D" w:rsidRPr="008F04E6" w:rsidRDefault="000B127D" w:rsidP="008F72BD">
            <w:pPr>
              <w:rPr>
                <w:rStyle w:val="CodeInline"/>
              </w:rPr>
            </w:pPr>
            <w:r w:rsidRPr="008F04E6">
              <w:rPr>
                <w:rStyle w:val="CodeInline"/>
              </w:rPr>
              <w:lastRenderedPageBreak/>
              <w:t>FSharp.Core.</w:t>
            </w:r>
            <w:r>
              <w:rPr>
                <w:rStyle w:val="CodeInline"/>
              </w:rPr>
              <w:t>CLIMutable</w:t>
            </w:r>
            <w:r w:rsidRPr="008F04E6">
              <w:rPr>
                <w:rStyle w:val="CodeInline"/>
              </w:rPr>
              <w:t>Attribute</w:t>
            </w:r>
          </w:p>
          <w:p w:rsidR="000B127D" w:rsidRPr="008F04E6" w:rsidRDefault="000B127D" w:rsidP="009C5234">
            <w:pPr>
              <w:rPr>
                <w:rStyle w:val="CodeInline"/>
              </w:rPr>
            </w:pPr>
            <w:r w:rsidRPr="008F04E6">
              <w:rPr>
                <w:rStyle w:val="CodeInline"/>
              </w:rPr>
              <w:t>[&lt;</w:t>
            </w:r>
            <w:r>
              <w:rPr>
                <w:rStyle w:val="CodeInline"/>
              </w:rPr>
              <w:t>CLIMutable</w:t>
            </w:r>
            <w:r w:rsidRPr="008F04E6">
              <w:rPr>
                <w:rStyle w:val="CodeInline"/>
              </w:rPr>
              <w:t>&gt;]</w:t>
            </w:r>
          </w:p>
        </w:tc>
        <w:tc>
          <w:tcPr>
            <w:tcW w:w="4050" w:type="dxa"/>
          </w:tcPr>
          <w:p w:rsidR="000B127D" w:rsidRPr="006D7CFB" w:rsidRDefault="000B127D" w:rsidP="008F72BD">
            <w:r w:rsidRPr="006D7CFB">
              <w:t xml:space="preserve">When </w:t>
            </w:r>
            <w:r>
              <w:t>specified, a record type is compiled to a CLI representation with a default constructor with property getters and setters.</w:t>
            </w:r>
          </w:p>
          <w:p w:rsidR="000B127D" w:rsidRPr="006D7CFB" w:rsidRDefault="000B127D" w:rsidP="00230FB7">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AutoOpenAttribute</w:t>
            </w:r>
          </w:p>
          <w:p w:rsidR="000B127D" w:rsidRPr="008F04E6" w:rsidRDefault="000B127D" w:rsidP="00230FB7">
            <w:pPr>
              <w:rPr>
                <w:rStyle w:val="CodeInline"/>
              </w:rPr>
            </w:pPr>
            <w:r w:rsidRPr="008F04E6">
              <w:rPr>
                <w:rStyle w:val="CodeInline"/>
              </w:rPr>
              <w:t>[&lt;AutoOpen&gt;]</w:t>
            </w:r>
          </w:p>
        </w:tc>
        <w:tc>
          <w:tcPr>
            <w:tcW w:w="4050" w:type="dxa"/>
          </w:tcPr>
          <w:p w:rsidR="000B127D" w:rsidRPr="006D7CFB" w:rsidRDefault="000B127D" w:rsidP="00230FB7">
            <w:r w:rsidRPr="006D7CFB">
              <w:t xml:space="preserve">When applied to an assembly and given a string argument, causes the namespace or module to be opened automatically when the assembly is referenced. </w:t>
            </w:r>
          </w:p>
          <w:p w:rsidR="000B127D" w:rsidRPr="006D7CFB" w:rsidRDefault="000B127D" w:rsidP="00860690">
            <w:r w:rsidRPr="006D7CFB">
              <w:t>When applied to a module without a string argument, causes the module to be opened automatically when the enclosing namespace or module is opened.</w:t>
            </w:r>
          </w:p>
          <w:p w:rsidR="000B127D" w:rsidRPr="006D7CFB" w:rsidRDefault="000B127D" w:rsidP="007D58F0">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w:t>
            </w:r>
            <w:r>
              <w:rPr>
                <w:rStyle w:val="CodeInline"/>
              </w:rPr>
              <w:br/>
            </w:r>
            <w:r w:rsidRPr="008F04E6">
              <w:rPr>
                <w:rStyle w:val="CodeInline"/>
              </w:rPr>
              <w:t>CompilationRepresentationAttribute</w:t>
            </w:r>
          </w:p>
          <w:p w:rsidR="000B127D" w:rsidRPr="008F04E6" w:rsidRDefault="000B127D" w:rsidP="00230FB7">
            <w:pPr>
              <w:rPr>
                <w:rStyle w:val="CodeInline"/>
              </w:rPr>
            </w:pPr>
            <w:r w:rsidRPr="008F04E6">
              <w:rPr>
                <w:rStyle w:val="CodeInline"/>
              </w:rPr>
              <w:t>[&lt;CompilationRepresentation(...)&gt;]</w:t>
            </w:r>
          </w:p>
        </w:tc>
        <w:tc>
          <w:tcPr>
            <w:tcW w:w="4050" w:type="dxa"/>
          </w:tcPr>
          <w:p w:rsidR="000B127D" w:rsidRPr="006D7CFB" w:rsidRDefault="000B127D" w:rsidP="00230FB7">
            <w:r>
              <w:t>Adjusts the runtime representation of a type</w:t>
            </w:r>
            <w:r w:rsidRPr="006D7CFB" w:rsidDel="00A41D4E">
              <w:t xml:space="preserve"> </w:t>
            </w:r>
            <w:r w:rsidRPr="006D7CFB">
              <w:t xml:space="preserve">.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ompiledNameAttribute</w:t>
            </w:r>
          </w:p>
          <w:p w:rsidR="000B127D" w:rsidRPr="008F04E6" w:rsidRDefault="000B127D" w:rsidP="00230FB7">
            <w:pPr>
              <w:rPr>
                <w:rStyle w:val="CodeInline"/>
              </w:rPr>
            </w:pPr>
            <w:r w:rsidRPr="008F04E6">
              <w:rPr>
                <w:rStyle w:val="CodeInline"/>
              </w:rPr>
              <w:t>[&lt;CompiledName(...)&gt;]</w:t>
            </w:r>
          </w:p>
        </w:tc>
        <w:tc>
          <w:tcPr>
            <w:tcW w:w="4050" w:type="dxa"/>
          </w:tcPr>
          <w:p w:rsidR="000B127D" w:rsidRPr="006D7CFB" w:rsidRDefault="000B127D" w:rsidP="00230FB7">
            <w:r>
              <w:t>Change</w:t>
            </w:r>
            <w:r w:rsidRPr="006D7CFB">
              <w:t xml:space="preserve">s the compiled name of an F# language construct.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ustomComparisonAttribute</w:t>
            </w:r>
          </w:p>
          <w:p w:rsidR="000B127D" w:rsidRPr="008F04E6" w:rsidRDefault="000B127D" w:rsidP="00230FB7">
            <w:pPr>
              <w:rPr>
                <w:rStyle w:val="CodeInline"/>
              </w:rPr>
            </w:pPr>
            <w:r w:rsidRPr="008F04E6">
              <w:rPr>
                <w:rStyle w:val="CodeInline"/>
              </w:rPr>
              <w:t>[&lt;CustomComparison&gt;]</w:t>
            </w:r>
          </w:p>
        </w:tc>
        <w:tc>
          <w:tcPr>
            <w:tcW w:w="4050" w:type="dxa"/>
          </w:tcPr>
          <w:p w:rsidR="000B127D" w:rsidRPr="006D7CFB" w:rsidRDefault="000B127D" w:rsidP="00230FB7">
            <w:r w:rsidRPr="006D7CFB">
              <w:t xml:space="preserve">When applied to an F# structural type, </w:t>
            </w:r>
            <w:r>
              <w:t>indicates that</w:t>
            </w:r>
            <w:r w:rsidRPr="006D7CFB">
              <w:t xml:space="preserve"> the type </w:t>
            </w:r>
            <w:r>
              <w:t>has</w:t>
            </w:r>
            <w:r w:rsidRPr="006D7CFB">
              <w:t xml:space="preserve"> a user-specified comparison implementation.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ustomEqualityAttribute</w:t>
            </w:r>
          </w:p>
          <w:p w:rsidR="000B127D" w:rsidRPr="008F04E6" w:rsidRDefault="000B127D" w:rsidP="00230FB7">
            <w:pPr>
              <w:rPr>
                <w:rStyle w:val="CodeInline"/>
              </w:rPr>
            </w:pPr>
            <w:r w:rsidRPr="008F04E6">
              <w:rPr>
                <w:rStyle w:val="CodeInline"/>
              </w:rPr>
              <w:t>[&lt;CustomEquality&gt;]</w:t>
            </w:r>
          </w:p>
        </w:tc>
        <w:tc>
          <w:tcPr>
            <w:tcW w:w="4050" w:type="dxa"/>
          </w:tcPr>
          <w:p w:rsidR="000B127D" w:rsidRPr="006D7CFB" w:rsidRDefault="000B127D" w:rsidP="00230FB7">
            <w:r w:rsidRPr="006D7CFB">
              <w:t xml:space="preserve">When applied to an F# structural type, </w:t>
            </w:r>
            <w:r>
              <w:t>indicates that</w:t>
            </w:r>
            <w:r w:rsidRPr="006D7CFB">
              <w:t xml:space="preserve"> the type </w:t>
            </w:r>
            <w:r>
              <w:t>has a</w:t>
            </w:r>
            <w:r w:rsidRPr="006D7CFB">
              <w:t xml:space="preserve"> user-</w:t>
            </w:r>
            <w:r>
              <w:t>defined</w:t>
            </w:r>
            <w:r w:rsidRPr="006D7CFB">
              <w:t xml:space="preserve"> equality implementation. </w:t>
            </w:r>
          </w:p>
          <w:p w:rsidR="000B127D" w:rsidRPr="006D7CFB" w:rsidRDefault="000B127D" w:rsidP="00F35703">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DefaultAugmentationAttribute</w:t>
            </w:r>
          </w:p>
          <w:p w:rsidR="000B127D" w:rsidRPr="008F04E6" w:rsidRDefault="000B127D" w:rsidP="00230FB7">
            <w:pPr>
              <w:rPr>
                <w:rStyle w:val="CodeInline"/>
              </w:rPr>
            </w:pPr>
            <w:r w:rsidRPr="008F04E6">
              <w:rPr>
                <w:rStyle w:val="CodeInline"/>
              </w:rPr>
              <w:t>[&lt;DefaultAugmentation(...)&gt;]</w:t>
            </w:r>
          </w:p>
        </w:tc>
        <w:tc>
          <w:tcPr>
            <w:tcW w:w="4050" w:type="dxa"/>
          </w:tcPr>
          <w:p w:rsidR="000B127D" w:rsidRPr="00F35703" w:rsidRDefault="000B127D" w:rsidP="00230FB7">
            <w:r w:rsidRPr="006D7CFB">
              <w:t xml:space="preserve">When applied to an F# </w:t>
            </w:r>
            <w:r>
              <w:t xml:space="preserve">discriminated </w:t>
            </w:r>
            <w:r w:rsidRPr="006D7CFB">
              <w:t>union type</w:t>
            </w:r>
            <w:r>
              <w:t xml:space="preserve"> with value false</w:t>
            </w:r>
            <w:r w:rsidRPr="006D7CFB">
              <w:t xml:space="preserve">, </w:t>
            </w:r>
            <w:r w:rsidRPr="008F04E6">
              <w:t>turns off the generation of standard helper member tester, constructor and accessor members for the generated CLI class for that type</w:t>
            </w:r>
            <w:r>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DefaultValueAttribute</w:t>
            </w:r>
          </w:p>
          <w:p w:rsidR="000B127D" w:rsidRPr="008F04E6" w:rsidRDefault="000B127D" w:rsidP="00230FB7">
            <w:pPr>
              <w:rPr>
                <w:rStyle w:val="CodeInline"/>
              </w:rPr>
            </w:pPr>
            <w:r w:rsidRPr="008F04E6">
              <w:rPr>
                <w:rStyle w:val="CodeInline"/>
              </w:rPr>
              <w:t>[&lt;DefaultValue(...)&gt;]</w:t>
            </w:r>
          </w:p>
        </w:tc>
        <w:tc>
          <w:tcPr>
            <w:tcW w:w="4050" w:type="dxa"/>
          </w:tcPr>
          <w:p w:rsidR="000B127D" w:rsidRPr="006D7CFB" w:rsidRDefault="000B127D" w:rsidP="00230FB7">
            <w:r>
              <w:t>When added to</w:t>
            </w:r>
            <w:r w:rsidRPr="0084041C">
              <w:t xml:space="preserve"> a field declaration</w:t>
            </w:r>
            <w:r>
              <w:t xml:space="preserve">, specifies </w:t>
            </w:r>
            <w:r w:rsidRPr="0084041C">
              <w:t>that the field is not initialized. During type checking</w:t>
            </w:r>
            <w:r>
              <w:t>,</w:t>
            </w:r>
            <w:r w:rsidRPr="0084041C">
              <w:t xml:space="preserve"> a constraint is asserted that the field type supports null. If the </w:t>
            </w:r>
            <w:r>
              <w:t xml:space="preserve">argument to the attribute </w:t>
            </w:r>
            <w:r w:rsidRPr="0084041C">
              <w:t xml:space="preserve">is </w:t>
            </w:r>
            <w:r w:rsidRPr="00C574DC">
              <w:rPr>
                <w:b/>
              </w:rPr>
              <w:t>false</w:t>
            </w:r>
            <w:r>
              <w:t>,</w:t>
            </w:r>
            <w:r w:rsidRPr="0084041C">
              <w:t xml:space="preserve"> the constraint is not asserted</w:t>
            </w:r>
            <w:r>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GeneralizableValueAttribute</w:t>
            </w:r>
          </w:p>
          <w:p w:rsidR="000B127D" w:rsidRPr="008F04E6" w:rsidRDefault="000B127D" w:rsidP="00230FB7">
            <w:pPr>
              <w:rPr>
                <w:rStyle w:val="CodeInline"/>
              </w:rPr>
            </w:pPr>
            <w:r w:rsidRPr="008F04E6">
              <w:rPr>
                <w:rStyle w:val="CodeInline"/>
              </w:rPr>
              <w:t>[&lt;GeneralizableValue&gt;]</w:t>
            </w:r>
          </w:p>
        </w:tc>
        <w:tc>
          <w:tcPr>
            <w:tcW w:w="4050" w:type="dxa"/>
          </w:tcPr>
          <w:p w:rsidR="000B127D" w:rsidRPr="006D7CFB" w:rsidRDefault="000B127D" w:rsidP="00230FB7">
            <w:r w:rsidRPr="006D7CFB">
              <w:t xml:space="preserve">When applied to an F# value, indicates that uses of the attribute can result in generic code through the process of type inference. For example, Set.empty. The value must </w:t>
            </w:r>
            <w:r>
              <w:t>typically</w:t>
            </w:r>
            <w:r w:rsidRPr="006D7CFB">
              <w:t xml:space="preserve"> be a type function whose implementation has no observable side effects.</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lastRenderedPageBreak/>
              <w:t>FSharp.Core.LiteralAttribute</w:t>
            </w:r>
          </w:p>
          <w:p w:rsidR="000B127D" w:rsidRPr="008F04E6" w:rsidRDefault="000B127D" w:rsidP="00230FB7">
            <w:pPr>
              <w:rPr>
                <w:rStyle w:val="CodeInline"/>
              </w:rPr>
            </w:pPr>
            <w:r w:rsidRPr="008F04E6">
              <w:rPr>
                <w:rStyle w:val="CodeInline"/>
              </w:rPr>
              <w:t>[&lt;Literal&gt;]</w:t>
            </w:r>
          </w:p>
        </w:tc>
        <w:tc>
          <w:tcPr>
            <w:tcW w:w="4050" w:type="dxa"/>
          </w:tcPr>
          <w:p w:rsidR="000B127D" w:rsidRPr="006D7CFB" w:rsidRDefault="000B127D" w:rsidP="00230FB7">
            <w:r w:rsidRPr="006D7CFB">
              <w:t xml:space="preserve">When applied to a </w:t>
            </w:r>
            <w:r>
              <w:t>value</w:t>
            </w:r>
            <w:r w:rsidRPr="006D7CFB">
              <w:t>, compiles the value as a CLI literal.</w:t>
            </w:r>
          </w:p>
          <w:p w:rsidR="000B127D" w:rsidRPr="006D7CFB" w:rsidRDefault="000B127D" w:rsidP="00230FB7">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NoDynamicInvocationAttribute</w:t>
            </w:r>
          </w:p>
          <w:p w:rsidR="000B127D" w:rsidRPr="008F04E6" w:rsidRDefault="000B127D" w:rsidP="00230FB7">
            <w:pPr>
              <w:rPr>
                <w:rStyle w:val="CodeInline"/>
              </w:rPr>
            </w:pPr>
            <w:r w:rsidRPr="008F04E6">
              <w:rPr>
                <w:rStyle w:val="CodeInline"/>
              </w:rPr>
              <w:t>[&lt;NoDynamicInvocation&gt;]</w:t>
            </w:r>
          </w:p>
        </w:tc>
        <w:tc>
          <w:tcPr>
            <w:tcW w:w="4050" w:type="dxa"/>
          </w:tcPr>
          <w:p w:rsidR="000B127D" w:rsidRPr="006D7CFB" w:rsidRDefault="000B127D" w:rsidP="00230FB7">
            <w:r w:rsidRPr="006D7CFB">
              <w:t>When applied to a</w:t>
            </w:r>
            <w:r>
              <w:t>n inline</w:t>
            </w:r>
            <w:r w:rsidRPr="006D7CFB">
              <w:t xml:space="preserve"> function or member </w:t>
            </w:r>
            <w:r>
              <w:t>definition</w:t>
            </w:r>
            <w:r w:rsidRPr="006D7CFB">
              <w:t xml:space="preserve">, replaces the generated code with a stub that throws an exception at runtime. </w:t>
            </w:r>
            <w:r>
              <w:t>This attribute is u</w:t>
            </w:r>
            <w:r w:rsidRPr="006D7CFB">
              <w:t>sed to replace the default generated implementation of unverifiable inline members with a verifiable stub.</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ompilerMessageAttribute</w:t>
            </w:r>
          </w:p>
          <w:p w:rsidR="000B127D" w:rsidRPr="008F04E6" w:rsidRDefault="000B127D" w:rsidP="00230FB7">
            <w:pPr>
              <w:rPr>
                <w:rStyle w:val="CodeInline"/>
              </w:rPr>
            </w:pPr>
            <w:r w:rsidRPr="008F04E6">
              <w:rPr>
                <w:rStyle w:val="CodeInline"/>
              </w:rPr>
              <w:t>[&lt;CompilerMessage(...)&gt;]</w:t>
            </w:r>
          </w:p>
        </w:tc>
        <w:tc>
          <w:tcPr>
            <w:tcW w:w="4050" w:type="dxa"/>
          </w:tcPr>
          <w:p w:rsidR="000B127D" w:rsidRPr="006D7CFB" w:rsidRDefault="000B127D" w:rsidP="00230FB7">
            <w:r w:rsidRPr="006D7CFB">
              <w:t>When applied to an F# construct, indicates that the F# compiler should report a message when th</w:t>
            </w:r>
            <w:r>
              <w:t>e</w:t>
            </w:r>
            <w:r w:rsidRPr="006D7CFB">
              <w:t xml:space="preserve"> construct is used.</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Attribute</w:t>
            </w:r>
          </w:p>
          <w:p w:rsidR="000B127D" w:rsidRPr="008F04E6" w:rsidRDefault="000B127D" w:rsidP="00230FB7">
            <w:pPr>
              <w:rPr>
                <w:rStyle w:val="CodeInline"/>
              </w:rPr>
            </w:pPr>
            <w:r w:rsidRPr="008F04E6">
              <w:rPr>
                <w:rStyle w:val="CodeInline"/>
              </w:rPr>
              <w:t>[&lt;Struct&gt;]</w:t>
            </w:r>
          </w:p>
        </w:tc>
        <w:tc>
          <w:tcPr>
            <w:tcW w:w="4050" w:type="dxa"/>
          </w:tcPr>
          <w:p w:rsidR="000B127D" w:rsidRPr="006D7CFB" w:rsidRDefault="000B127D" w:rsidP="00230FB7">
            <w:r w:rsidRPr="006D7CFB">
              <w:t>Indicates that a type is a struct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lassAttribute</w:t>
            </w:r>
          </w:p>
          <w:p w:rsidR="000B127D" w:rsidRPr="008F04E6" w:rsidRDefault="000B127D" w:rsidP="00230FB7">
            <w:pPr>
              <w:rPr>
                <w:rStyle w:val="CodeInline"/>
              </w:rPr>
            </w:pPr>
            <w:r w:rsidRPr="008F04E6">
              <w:rPr>
                <w:rStyle w:val="CodeInline"/>
              </w:rPr>
              <w:t>[&lt;Class&gt;]</w:t>
            </w:r>
          </w:p>
        </w:tc>
        <w:tc>
          <w:tcPr>
            <w:tcW w:w="4050" w:type="dxa"/>
          </w:tcPr>
          <w:p w:rsidR="000B127D" w:rsidRPr="006D7CFB" w:rsidRDefault="000B127D" w:rsidP="00230FB7">
            <w:r w:rsidRPr="006D7CFB">
              <w:t>Indicates that a type is a class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InterfaceAttribute</w:t>
            </w:r>
          </w:p>
          <w:p w:rsidR="000B127D" w:rsidRPr="008F04E6" w:rsidRDefault="000B127D" w:rsidP="00230FB7">
            <w:pPr>
              <w:rPr>
                <w:rStyle w:val="CodeInline"/>
              </w:rPr>
            </w:pPr>
            <w:r w:rsidRPr="008F04E6">
              <w:rPr>
                <w:rStyle w:val="CodeInline"/>
              </w:rPr>
              <w:t>[&lt;Interface&gt;]</w:t>
            </w:r>
          </w:p>
        </w:tc>
        <w:tc>
          <w:tcPr>
            <w:tcW w:w="4050" w:type="dxa"/>
          </w:tcPr>
          <w:p w:rsidR="000B127D" w:rsidRPr="006D7CFB" w:rsidRDefault="000B127D" w:rsidP="00230FB7">
            <w:r w:rsidRPr="006D7CFB">
              <w:t>Indicates that a type is an interface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MeasureAttribute</w:t>
            </w:r>
          </w:p>
          <w:p w:rsidR="000B127D" w:rsidRPr="008F04E6" w:rsidRDefault="000B127D" w:rsidP="00230FB7">
            <w:pPr>
              <w:rPr>
                <w:rStyle w:val="CodeInline"/>
              </w:rPr>
            </w:pPr>
            <w:r w:rsidRPr="008F04E6">
              <w:rPr>
                <w:rStyle w:val="CodeInline"/>
              </w:rPr>
              <w:t>[&lt;Measure&gt;]</w:t>
            </w:r>
          </w:p>
        </w:tc>
        <w:tc>
          <w:tcPr>
            <w:tcW w:w="4050" w:type="dxa"/>
          </w:tcPr>
          <w:p w:rsidR="000B127D" w:rsidRPr="006D7CFB" w:rsidRDefault="000B127D" w:rsidP="00230FB7">
            <w:r w:rsidRPr="006D7CFB">
              <w:t>Indicates that a type or generic parameter is a unit of measure definition or annotation.</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ReferenceEqualityAttribute</w:t>
            </w:r>
          </w:p>
          <w:p w:rsidR="000B127D" w:rsidRPr="008F04E6" w:rsidRDefault="000B127D" w:rsidP="00230FB7">
            <w:pPr>
              <w:rPr>
                <w:rStyle w:val="CodeInline"/>
              </w:rPr>
            </w:pPr>
            <w:r w:rsidRPr="008F04E6">
              <w:rPr>
                <w:rStyle w:val="CodeInline"/>
              </w:rPr>
              <w:t>[&lt;ReferenceEquality&gt;]</w:t>
            </w:r>
          </w:p>
        </w:tc>
        <w:tc>
          <w:tcPr>
            <w:tcW w:w="4050" w:type="dxa"/>
          </w:tcPr>
          <w:p w:rsidR="000B127D" w:rsidRPr="006D7CFB" w:rsidRDefault="000B127D" w:rsidP="00230FB7">
            <w:r w:rsidRPr="006D7CFB">
              <w:t xml:space="preserve">When applied to an F# record or union type, </w:t>
            </w:r>
            <w:r>
              <w:t>indicates that</w:t>
            </w:r>
            <w:r w:rsidRPr="006D7CFB">
              <w:t xml:space="preserve"> the type should use reference equality for its default equality implementation.</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ReflectedDefinitionAttribute</w:t>
            </w:r>
          </w:p>
          <w:p w:rsidR="000B127D" w:rsidRPr="008F04E6" w:rsidRDefault="000B127D" w:rsidP="00230FB7">
            <w:pPr>
              <w:rPr>
                <w:rStyle w:val="CodeInline"/>
              </w:rPr>
            </w:pPr>
            <w:r w:rsidRPr="008F04E6">
              <w:rPr>
                <w:rStyle w:val="CodeInline"/>
              </w:rPr>
              <w:t>[&lt;ReflectedDefinition&gt;]</w:t>
            </w:r>
          </w:p>
        </w:tc>
        <w:tc>
          <w:tcPr>
            <w:tcW w:w="4050" w:type="dxa"/>
          </w:tcPr>
          <w:p w:rsidR="000B127D" w:rsidRPr="006D7CFB" w:rsidRDefault="000B127D" w:rsidP="00230FB7">
            <w:r w:rsidRPr="006D7CFB">
              <w:t xml:space="preserve">Makes the quotation form of a </w:t>
            </w:r>
            <w:r>
              <w:t>definition</w:t>
            </w:r>
            <w:r w:rsidRPr="006D7CFB">
              <w:t xml:space="preserve"> available at runtime through the </w:t>
            </w:r>
            <w:r w:rsidRPr="008F04E6">
              <w:rPr>
                <w:rStyle w:val="CodeInline"/>
              </w:rPr>
              <w:t>FSharp.Quotations.</w:t>
            </w:r>
            <w:r w:rsidRPr="008F04E6">
              <w:rPr>
                <w:rStyle w:val="CodeInline"/>
              </w:rPr>
              <w:br/>
              <w:t>Expr.GetReflectedDefinition</w:t>
            </w:r>
            <w:r w:rsidRPr="006D7CFB">
              <w:t xml:space="preserve"> method.</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w:t>
            </w:r>
            <w:r>
              <w:rPr>
                <w:rStyle w:val="CodeInline"/>
              </w:rPr>
              <w:br/>
            </w:r>
            <w:r w:rsidRPr="008F04E6">
              <w:rPr>
                <w:rStyle w:val="CodeInline"/>
              </w:rPr>
              <w:t>RequireQualifiedAccessAttribute</w:t>
            </w:r>
          </w:p>
          <w:p w:rsidR="000B127D" w:rsidRPr="008F04E6" w:rsidRDefault="000B127D" w:rsidP="00230FB7">
            <w:pPr>
              <w:rPr>
                <w:rStyle w:val="CodeInline"/>
              </w:rPr>
            </w:pPr>
            <w:r w:rsidRPr="008F04E6">
              <w:rPr>
                <w:rStyle w:val="CodeInline"/>
              </w:rPr>
              <w:t>[&lt;RequireQualifiedAccess&gt;]</w:t>
            </w:r>
          </w:p>
        </w:tc>
        <w:tc>
          <w:tcPr>
            <w:tcW w:w="4050" w:type="dxa"/>
          </w:tcPr>
          <w:p w:rsidR="000B127D" w:rsidRPr="006D7CFB" w:rsidRDefault="000B127D" w:rsidP="00230FB7">
            <w:r w:rsidRPr="006D7CFB">
              <w:t xml:space="preserve">When applied to an F# module, warns if </w:t>
            </w:r>
            <w:r>
              <w:t xml:space="preserve">an attempt is made to </w:t>
            </w:r>
            <w:r w:rsidRPr="006D7CFB">
              <w:t>open th</w:t>
            </w:r>
            <w:r>
              <w:t>e</w:t>
            </w:r>
            <w:r w:rsidRPr="006D7CFB">
              <w:t xml:space="preserve"> module name.</w:t>
            </w:r>
          </w:p>
          <w:p w:rsidR="000B127D" w:rsidRPr="006D7CFB" w:rsidRDefault="000B127D" w:rsidP="00860690">
            <w:r w:rsidRPr="006D7CFB">
              <w:t>When applied to an F# union or record type, indicates that the field labels or union cases must be referenced by using a qualified path that includes the type name.</w:t>
            </w:r>
          </w:p>
          <w:p w:rsidR="000B127D" w:rsidRPr="006D7CFB" w:rsidRDefault="000B127D" w:rsidP="00840C78">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lastRenderedPageBreak/>
              <w:t>FSharp.Core.</w:t>
            </w:r>
            <w:r>
              <w:rPr>
                <w:rStyle w:val="CodeInline"/>
              </w:rPr>
              <w:br/>
            </w:r>
            <w:r w:rsidRPr="008F04E6">
              <w:rPr>
                <w:rStyle w:val="CodeInline"/>
              </w:rPr>
              <w:t>RequiresExplicitTypeArgumentsAttribute</w:t>
            </w:r>
          </w:p>
          <w:p w:rsidR="000B127D" w:rsidRPr="008F04E6" w:rsidRDefault="000B127D" w:rsidP="00230FB7">
            <w:pPr>
              <w:rPr>
                <w:rStyle w:val="CodeInline"/>
              </w:rPr>
            </w:pPr>
            <w:r w:rsidRPr="008F04E6">
              <w:rPr>
                <w:rStyle w:val="CodeInline"/>
              </w:rPr>
              <w:t>[&lt;RequiresExplicitTypeArguments&gt;]</w:t>
            </w:r>
          </w:p>
        </w:tc>
        <w:tc>
          <w:tcPr>
            <w:tcW w:w="4050" w:type="dxa"/>
          </w:tcPr>
          <w:p w:rsidR="000B127D" w:rsidRPr="006D7CFB" w:rsidRDefault="000B127D" w:rsidP="00230FB7">
            <w:r w:rsidRPr="006D7CFB">
              <w:t xml:space="preserve">When applied to an F# function or method, indicates that the function or method must be </w:t>
            </w:r>
            <w:r>
              <w:t>invoked with</w:t>
            </w:r>
            <w:r w:rsidRPr="006D7CFB">
              <w:t xml:space="preserve"> explicit type arguments</w:t>
            </w:r>
            <w:r>
              <w:t xml:space="preserve">, such as </w:t>
            </w:r>
            <w:r w:rsidRPr="008F04E6">
              <w:rPr>
                <w:rStyle w:val="CodeInline"/>
              </w:rPr>
              <w:t>typeof&lt;int&gt;</w:t>
            </w:r>
            <w:r w:rsidRPr="006D7CFB">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uralComparisonAttribute</w:t>
            </w:r>
          </w:p>
          <w:p w:rsidR="000B127D" w:rsidRPr="008F04E6" w:rsidRDefault="000B127D" w:rsidP="00230FB7">
            <w:pPr>
              <w:rPr>
                <w:rStyle w:val="CodeInline"/>
              </w:rPr>
            </w:pPr>
            <w:r w:rsidRPr="008F04E6">
              <w:rPr>
                <w:rStyle w:val="CodeInline"/>
              </w:rPr>
              <w:t>[&lt;StructuralComparison&gt;]</w:t>
            </w:r>
          </w:p>
        </w:tc>
        <w:tc>
          <w:tcPr>
            <w:tcW w:w="4050" w:type="dxa"/>
          </w:tcPr>
          <w:p w:rsidR="000B127D" w:rsidRDefault="000B127D" w:rsidP="00230FB7">
            <w:r>
              <w:t>When added</w:t>
            </w:r>
            <w:r w:rsidRPr="0084041C">
              <w:t xml:space="preserve"> to a record, union, exception, or structure type</w:t>
            </w:r>
            <w:r>
              <w:t>,</w:t>
            </w:r>
            <w:r w:rsidRPr="0084041C">
              <w:t xml:space="preserve"> confirms the automatic generation of implementations for </w:t>
            </w:r>
            <w:r w:rsidRPr="00E07877">
              <w:rPr>
                <w:b/>
              </w:rPr>
              <w:t>IComparable</w:t>
            </w:r>
            <w:r w:rsidRPr="0084041C">
              <w:t xml:space="preserve"> for the type</w:t>
            </w:r>
            <w:r>
              <w:t>.</w:t>
            </w:r>
          </w:p>
          <w:p w:rsidR="000B127D" w:rsidRPr="006D7CFB" w:rsidRDefault="000B127D" w:rsidP="00860690">
            <w:r w:rsidRPr="006D7CFB">
              <w:t>This attribute should only be used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uralEqualityAttribute</w:t>
            </w:r>
          </w:p>
          <w:p w:rsidR="000B127D" w:rsidRPr="008F04E6" w:rsidRDefault="000B127D" w:rsidP="00230FB7">
            <w:pPr>
              <w:rPr>
                <w:rStyle w:val="CodeInline"/>
              </w:rPr>
            </w:pPr>
            <w:r w:rsidRPr="008F04E6">
              <w:rPr>
                <w:rStyle w:val="CodeInline"/>
              </w:rPr>
              <w:t>[&lt;StructuralEquality&gt;]</w:t>
            </w:r>
          </w:p>
        </w:tc>
        <w:tc>
          <w:tcPr>
            <w:tcW w:w="4050" w:type="dxa"/>
          </w:tcPr>
          <w:p w:rsidR="000B127D" w:rsidRPr="006D7CFB" w:rsidRDefault="000B127D" w:rsidP="00230FB7">
            <w:r>
              <w:t>When added</w:t>
            </w:r>
            <w:r w:rsidRPr="0084041C">
              <w:t xml:space="preserve"> to a record, union</w:t>
            </w:r>
            <w:r>
              <w:t>,</w:t>
            </w:r>
            <w:r w:rsidRPr="0084041C">
              <w:t xml:space="preserve"> or struct type</w:t>
            </w:r>
            <w:r>
              <w:t>,</w:t>
            </w:r>
            <w:r w:rsidRPr="0084041C">
              <w:t xml:space="preserve"> confirms the automatic generation of overrides for Equals and GetHashCode for the type. </w:t>
            </w:r>
          </w:p>
          <w:p w:rsidR="000B127D" w:rsidRPr="006D7CFB" w:rsidRDefault="000B127D" w:rsidP="00860690">
            <w:r w:rsidRPr="006D7CFB">
              <w:t>This attribute should be used only in F# assemblies.</w:t>
            </w:r>
          </w:p>
        </w:tc>
      </w:tr>
      <w:tr w:rsidR="00965BD5" w:rsidRPr="00CF0F70" w:rsidTr="004778D8">
        <w:tc>
          <w:tcPr>
            <w:tcW w:w="5418" w:type="dxa"/>
          </w:tcPr>
          <w:p w:rsidR="00965BD5" w:rsidRPr="008F04E6" w:rsidRDefault="00965BD5" w:rsidP="004778D8">
            <w:pPr>
              <w:rPr>
                <w:rStyle w:val="CodeInline"/>
              </w:rPr>
            </w:pPr>
            <w:r w:rsidRPr="008F04E6">
              <w:rPr>
                <w:rStyle w:val="CodeInline"/>
              </w:rPr>
              <w:t>FSharp.Core.VolatileFieldAttribute</w:t>
            </w:r>
          </w:p>
          <w:p w:rsidR="00965BD5" w:rsidRPr="008F04E6" w:rsidRDefault="00965BD5" w:rsidP="004778D8">
            <w:pPr>
              <w:rPr>
                <w:rStyle w:val="CodeInline"/>
              </w:rPr>
            </w:pPr>
            <w:r w:rsidRPr="008F04E6">
              <w:rPr>
                <w:rStyle w:val="CodeInline"/>
              </w:rPr>
              <w:t>[&lt;VolatileField&gt;]</w:t>
            </w:r>
          </w:p>
        </w:tc>
        <w:tc>
          <w:tcPr>
            <w:tcW w:w="4050" w:type="dxa"/>
          </w:tcPr>
          <w:p w:rsidR="00965BD5" w:rsidRPr="006D7CFB" w:rsidRDefault="00965BD5" w:rsidP="004778D8">
            <w:r w:rsidRPr="006D7CFB">
              <w:t xml:space="preserve">When applied to an F# field or mutable </w:t>
            </w:r>
            <w:r>
              <w:t>value definition</w:t>
            </w:r>
            <w:r w:rsidRPr="006D7CFB">
              <w:t xml:space="preserve">, controls whether the CLI </w:t>
            </w:r>
            <w:r w:rsidRPr="008F04E6">
              <w:rPr>
                <w:rStyle w:val="CodeInline"/>
              </w:rPr>
              <w:t>volatile</w:t>
            </w:r>
            <w:r w:rsidRPr="006D7CFB">
              <w:t xml:space="preserve"> prefix is emitted before accesses to the field. </w:t>
            </w:r>
          </w:p>
          <w:p w:rsidR="00965BD5" w:rsidRPr="006D7CFB" w:rsidRDefault="00965BD5" w:rsidP="004778D8">
            <w:r w:rsidRPr="006D7CFB">
              <w:t>This attribute should be used only in F# assemblies.</w:t>
            </w:r>
          </w:p>
        </w:tc>
      </w:tr>
      <w:tr w:rsidR="00965BD5" w:rsidRPr="00CF0F70" w:rsidTr="004778D8">
        <w:tc>
          <w:tcPr>
            <w:tcW w:w="5418" w:type="dxa"/>
          </w:tcPr>
          <w:p w:rsidR="00965BD5" w:rsidRPr="008F04E6" w:rsidRDefault="00965BD5" w:rsidP="004778D8">
            <w:pPr>
              <w:rPr>
                <w:rStyle w:val="CodeInline"/>
              </w:rPr>
            </w:pPr>
            <w:r w:rsidRPr="008F04E6">
              <w:rPr>
                <w:rStyle w:val="CodeInline"/>
              </w:rPr>
              <w:t>FSharp.Core.</w:t>
            </w:r>
            <w:r w:rsidRPr="00965BD5">
              <w:rPr>
                <w:rStyle w:val="CodeInline"/>
              </w:rPr>
              <w:t>TypeProviderXmlDocAttribute</w:t>
            </w:r>
          </w:p>
        </w:tc>
        <w:tc>
          <w:tcPr>
            <w:tcW w:w="4050" w:type="dxa"/>
          </w:tcPr>
          <w:p w:rsidR="00965BD5" w:rsidRPr="006D7CFB" w:rsidRDefault="00965BD5" w:rsidP="004778D8">
            <w:r>
              <w:t>Specifies documentation for provided type definitions and provided members</w:t>
            </w:r>
            <w:r w:rsidRPr="006D7CFB">
              <w:t xml:space="preserve"> </w:t>
            </w:r>
          </w:p>
          <w:p w:rsidR="00965BD5" w:rsidRPr="006D7CFB" w:rsidRDefault="00965BD5" w:rsidP="004778D8"/>
        </w:tc>
      </w:tr>
      <w:tr w:rsidR="00965BD5" w:rsidRPr="00CF0F70" w:rsidTr="004778D8">
        <w:tc>
          <w:tcPr>
            <w:tcW w:w="5418" w:type="dxa"/>
          </w:tcPr>
          <w:p w:rsidR="00965BD5" w:rsidRPr="008F04E6" w:rsidRDefault="00965BD5" w:rsidP="004778D8">
            <w:pPr>
              <w:rPr>
                <w:rStyle w:val="CodeInline"/>
              </w:rPr>
            </w:pPr>
            <w:r w:rsidRPr="008F04E6">
              <w:rPr>
                <w:rStyle w:val="CodeInline"/>
              </w:rPr>
              <w:t>FSharp.Core.</w:t>
            </w:r>
            <w:r>
              <w:rPr>
                <w:rStyle w:val="CodeInline"/>
              </w:rPr>
              <w:t>TypeProviderDefinitionLocation</w:t>
            </w:r>
            <w:r w:rsidRPr="00965BD5">
              <w:rPr>
                <w:rStyle w:val="CodeInline"/>
              </w:rPr>
              <w:t>Attribute</w:t>
            </w:r>
          </w:p>
        </w:tc>
        <w:tc>
          <w:tcPr>
            <w:tcW w:w="4050" w:type="dxa"/>
          </w:tcPr>
          <w:p w:rsidR="00965BD5" w:rsidRPr="006D7CFB" w:rsidRDefault="00965BD5" w:rsidP="004778D8">
            <w:r>
              <w:t>Specifies location information for provided type definitions and provided members</w:t>
            </w:r>
            <w:r w:rsidRPr="006D7CFB">
              <w:t xml:space="preserve"> </w:t>
            </w:r>
          </w:p>
          <w:p w:rsidR="00965BD5" w:rsidRPr="006D7CFB" w:rsidRDefault="00965BD5" w:rsidP="004778D8"/>
        </w:tc>
      </w:tr>
    </w:tbl>
    <w:p w:rsidR="00B90C7D" w:rsidRPr="00110BB5" w:rsidRDefault="006B52C5" w:rsidP="00965BD5">
      <w:pPr>
        <w:pStyle w:val="Heading2"/>
      </w:pPr>
      <w:bookmarkStart w:id="6774" w:name="_Toc257733782"/>
      <w:bookmarkStart w:id="6775" w:name="_Toc270597679"/>
      <w:bookmarkStart w:id="6776" w:name="_Toc439782557"/>
      <w:r w:rsidRPr="00497D56">
        <w:t>Custom Attributes Emitted by F#</w:t>
      </w:r>
      <w:bookmarkEnd w:id="6774"/>
      <w:bookmarkEnd w:id="6775"/>
      <w:bookmarkEnd w:id="6776"/>
    </w:p>
    <w:p w:rsidR="00B90C7D" w:rsidRPr="00391D69" w:rsidRDefault="006B52C5" w:rsidP="00B90C7D">
      <w:r w:rsidRPr="00391D69">
        <w:t xml:space="preserve">The </w:t>
      </w:r>
      <w:r w:rsidR="00696B95">
        <w:t xml:space="preserve">F# compiler can emit the </w:t>
      </w:r>
      <w:r w:rsidRPr="00391D69">
        <w:t>following custom attributes</w:t>
      </w:r>
      <w:r w:rsidR="00693CC1">
        <w:fldChar w:fldCharType="begin"/>
      </w:r>
      <w:r w:rsidR="00BF370C">
        <w:instrText xml:space="preserve"> XE "</w:instrText>
      </w:r>
      <w:r w:rsidR="00BF370C" w:rsidRPr="00C44E53">
        <w:instrText>attributes:</w:instrText>
      </w:r>
      <w:r w:rsidR="00FF3517">
        <w:instrText xml:space="preserve">emitted by F# </w:instrText>
      </w:r>
      <w:r w:rsidR="00BF370C" w:rsidRPr="00C44E53">
        <w:instrText>compiler</w:instrText>
      </w:r>
      <w:r w:rsidR="00FF3517" w:rsidRPr="00C44E53" w:rsidDel="00FF3517">
        <w:instrText xml:space="preserve"> </w:instrText>
      </w:r>
      <w:r w:rsidR="00BF370C">
        <w:instrText xml:space="preserve">" </w:instrText>
      </w:r>
      <w:r w:rsidR="00693CC1">
        <w:fldChar w:fldCharType="end"/>
      </w:r>
      <w:r w:rsidRPr="00391D69">
        <w:t>:</w:t>
      </w:r>
    </w:p>
    <w:tbl>
      <w:tblPr>
        <w:tblStyle w:val="Tablerowcell"/>
        <w:tblW w:w="9468" w:type="dxa"/>
        <w:tblLayout w:type="fixed"/>
        <w:tblLook w:val="04A0" w:firstRow="1" w:lastRow="0" w:firstColumn="1" w:lastColumn="0" w:noHBand="0" w:noVBand="1"/>
      </w:tblPr>
      <w:tblGrid>
        <w:gridCol w:w="5920"/>
        <w:gridCol w:w="3548"/>
      </w:tblGrid>
      <w:tr w:rsidR="00B90C7D" w:rsidRPr="00F115D2" w:rsidTr="008F04E6">
        <w:trPr>
          <w:cnfStyle w:val="100000000000" w:firstRow="1" w:lastRow="0" w:firstColumn="0" w:lastColumn="0" w:oddVBand="0" w:evenVBand="0" w:oddHBand="0" w:evenHBand="0" w:firstRowFirstColumn="0" w:firstRowLastColumn="0" w:lastRowFirstColumn="0" w:lastRowLastColumn="0"/>
        </w:trPr>
        <w:tc>
          <w:tcPr>
            <w:tcW w:w="5920" w:type="dxa"/>
          </w:tcPr>
          <w:p w:rsidR="00B90C7D" w:rsidRPr="008F04E6" w:rsidRDefault="006B52C5" w:rsidP="00696B95">
            <w:pPr>
              <w:rPr>
                <w:sz w:val="16"/>
              </w:rPr>
            </w:pPr>
            <w:r w:rsidRPr="00696B95">
              <w:t>Attribute</w:t>
            </w:r>
          </w:p>
        </w:tc>
        <w:tc>
          <w:tcPr>
            <w:tcW w:w="3548" w:type="dxa"/>
          </w:tcPr>
          <w:p w:rsidR="00B90C7D" w:rsidRPr="00497D56" w:rsidRDefault="006B52C5" w:rsidP="00696B95">
            <w:r w:rsidRPr="00391D69">
              <w:t>Description</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ableAttribute</w:t>
            </w:r>
          </w:p>
        </w:tc>
        <w:tc>
          <w:tcPr>
            <w:tcW w:w="3548" w:type="dxa"/>
          </w:tcPr>
          <w:p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HiddenAttribute</w:t>
            </w:r>
          </w:p>
        </w:tc>
        <w:tc>
          <w:tcPr>
            <w:tcW w:w="3548" w:type="dxa"/>
          </w:tcPr>
          <w:p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DisplayAttribute</w:t>
            </w:r>
          </w:p>
        </w:tc>
        <w:tc>
          <w:tcPr>
            <w:tcW w:w="3548" w:type="dxa"/>
          </w:tcPr>
          <w:p w:rsidR="00B90C7D" w:rsidRPr="006D7CFB" w:rsidRDefault="00FF3517" w:rsidP="00696B95">
            <w:r w:rsidRPr="006D7CFB">
              <w:t>Improves debuggability of F#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BrowsableAttribute</w:t>
            </w:r>
          </w:p>
        </w:tc>
        <w:tc>
          <w:tcPr>
            <w:tcW w:w="3548" w:type="dxa"/>
          </w:tcPr>
          <w:p w:rsidR="00B90C7D" w:rsidRPr="006D7CFB" w:rsidRDefault="00FF3517" w:rsidP="00696B95">
            <w:r w:rsidRPr="006D7CFB">
              <w:t>Improves debuggability of F#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ationRelaxationsAttribute</w:t>
            </w:r>
          </w:p>
        </w:tc>
        <w:tc>
          <w:tcPr>
            <w:tcW w:w="3548" w:type="dxa"/>
          </w:tcPr>
          <w:p w:rsidR="00B90C7D" w:rsidRPr="006D7CFB" w:rsidRDefault="00696B95" w:rsidP="00696B95">
            <w:r>
              <w:t>Enables</w:t>
            </w:r>
            <w:r w:rsidRPr="006D7CFB">
              <w:t xml:space="preserve"> </w:t>
            </w:r>
            <w:r w:rsidR="006B52C5" w:rsidRPr="006D7CFB">
              <w:t>extra JIT optim</w:t>
            </w:r>
            <w:r w:rsidR="001F178F" w:rsidRPr="006D7CFB">
              <w:t>i</w:t>
            </w:r>
            <w:r w:rsidR="006B52C5" w:rsidRPr="006D7CFB">
              <w:t>zations</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erGeneratedAttribute</w:t>
            </w:r>
          </w:p>
        </w:tc>
        <w:tc>
          <w:tcPr>
            <w:tcW w:w="3548" w:type="dxa"/>
          </w:tcPr>
          <w:p w:rsidR="00B90C7D" w:rsidRPr="006D7CFB" w:rsidRDefault="00FF3517" w:rsidP="00696B95">
            <w:r w:rsidRPr="006D7CFB">
              <w:t>Indicates</w:t>
            </w:r>
            <w:r w:rsidR="00696B95">
              <w:t xml:space="preserve"> that</w:t>
            </w:r>
            <w:r w:rsidRPr="006D7CFB">
              <w:t xml:space="preserve"> a</w:t>
            </w:r>
            <w:r w:rsidR="0074346A" w:rsidRPr="006D7CFB">
              <w:t xml:space="preserve"> method, type</w:t>
            </w:r>
            <w:r w:rsidR="00696B95">
              <w:t>,</w:t>
            </w:r>
            <w:r w:rsidR="0074346A" w:rsidRPr="006D7CFB">
              <w:t xml:space="preserve"> or property is generated by the F# compiler, and </w:t>
            </w:r>
            <w:r w:rsidR="00696B95" w:rsidRPr="006D7CFB">
              <w:t>does</w:t>
            </w:r>
            <w:r w:rsidR="00696B95">
              <w:t xml:space="preserve"> not</w:t>
            </w:r>
            <w:r w:rsidR="00696B95" w:rsidRPr="006D7CFB">
              <w:t xml:space="preserve"> </w:t>
            </w:r>
            <w:r w:rsidR="0074346A" w:rsidRPr="006D7CFB">
              <w:t>correspond directly to user source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eflection.DefaultMemberAttribute</w:t>
            </w:r>
          </w:p>
        </w:tc>
        <w:tc>
          <w:tcPr>
            <w:tcW w:w="3548" w:type="dxa"/>
          </w:tcPr>
          <w:p w:rsidR="00B90C7D" w:rsidRPr="006D7CFB" w:rsidRDefault="00696B95" w:rsidP="00696B95">
            <w:r>
              <w:t>Specifies</w:t>
            </w:r>
            <w:r w:rsidRPr="006D7CFB">
              <w:t xml:space="preserve"> </w:t>
            </w:r>
            <w:r w:rsidR="006B52C5" w:rsidRPr="006D7CFB">
              <w:t>the name of the indexer property for a class</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FSharp.Core.CompilationMappingAttribute</w:t>
            </w:r>
          </w:p>
        </w:tc>
        <w:tc>
          <w:tcPr>
            <w:tcW w:w="3548" w:type="dxa"/>
          </w:tcPr>
          <w:p w:rsidR="00B90C7D" w:rsidRPr="006D7CFB" w:rsidRDefault="00FF3517" w:rsidP="00696B95">
            <w:r w:rsidRPr="006D7CFB">
              <w:t>I</w:t>
            </w:r>
            <w:r w:rsidR="006B52C5" w:rsidRPr="006D7CFB">
              <w:t>ndicate</w:t>
            </w:r>
            <w:r w:rsidRPr="006D7CFB">
              <w:t>s</w:t>
            </w:r>
            <w:r w:rsidR="006B52C5" w:rsidRPr="006D7CFB">
              <w:t xml:space="preserve"> how a CLI construct </w:t>
            </w:r>
            <w:r w:rsidR="00696B95">
              <w:t>corresponds</w:t>
            </w:r>
            <w:r w:rsidR="00696B95" w:rsidRPr="006D7CFB">
              <w:t xml:space="preserve"> </w:t>
            </w:r>
            <w:r w:rsidR="006B52C5" w:rsidRPr="006D7CFB">
              <w:t>to an F# source language construct</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FSharp.Core.FSharpInterfaceDataVersionAttribute</w:t>
            </w:r>
          </w:p>
        </w:tc>
        <w:tc>
          <w:tcPr>
            <w:tcW w:w="3548" w:type="dxa"/>
          </w:tcPr>
          <w:p w:rsidR="00B90C7D" w:rsidRPr="006D7CFB" w:rsidRDefault="00696B95" w:rsidP="00696B95">
            <w:r>
              <w:t>Defines</w:t>
            </w:r>
            <w:r w:rsidRPr="006D7CFB">
              <w:t xml:space="preserve"> </w:t>
            </w:r>
            <w:r w:rsidR="006B52C5" w:rsidRPr="006D7CFB">
              <w:t>the schema number for the embedded binary resource for F#-specific interface and optimization data</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lastRenderedPageBreak/>
              <w:t>FSharp.Core.OptionalArgumentAttribute</w:t>
            </w:r>
          </w:p>
        </w:tc>
        <w:tc>
          <w:tcPr>
            <w:tcW w:w="3548" w:type="dxa"/>
          </w:tcPr>
          <w:p w:rsidR="00B90C7D" w:rsidRPr="006D7CFB" w:rsidRDefault="00FF3517" w:rsidP="00696B95">
            <w:r w:rsidRPr="006D7CFB">
              <w:t>I</w:t>
            </w:r>
            <w:r w:rsidR="006B52C5" w:rsidRPr="006D7CFB">
              <w:t>ndicate</w:t>
            </w:r>
            <w:r w:rsidRPr="006D7CFB">
              <w:t>s</w:t>
            </w:r>
            <w:r w:rsidR="006B52C5" w:rsidRPr="006D7CFB">
              <w:t xml:space="preserve"> optional arguments to F# members</w:t>
            </w:r>
            <w:r w:rsidR="001F178F" w:rsidRPr="006D7CFB">
              <w:t>.</w:t>
            </w:r>
          </w:p>
        </w:tc>
      </w:tr>
    </w:tbl>
    <w:p w:rsidR="00B90C7D" w:rsidRPr="00391D69" w:rsidRDefault="006B52C5" w:rsidP="00E104DD">
      <w:pPr>
        <w:pStyle w:val="Heading2"/>
      </w:pPr>
      <w:bookmarkStart w:id="6777" w:name="_Toc257733783"/>
      <w:bookmarkStart w:id="6778" w:name="_Toc270597680"/>
      <w:bookmarkStart w:id="6779" w:name="_Toc439782558"/>
      <w:r w:rsidRPr="00110BB5">
        <w:t>Custom Attributes Not Recognized by F#</w:t>
      </w:r>
      <w:bookmarkEnd w:id="6777"/>
      <w:bookmarkEnd w:id="6778"/>
      <w:bookmarkEnd w:id="6779"/>
    </w:p>
    <w:p w:rsidR="00B90C7D" w:rsidRPr="00110BB5" w:rsidRDefault="006B52C5" w:rsidP="00B90C7D">
      <w:r w:rsidRPr="00391D69">
        <w:t>The following custom attributes</w:t>
      </w:r>
      <w:r w:rsidR="00693CC1">
        <w:fldChar w:fldCharType="begin"/>
      </w:r>
      <w:r w:rsidR="004B7E36">
        <w:instrText xml:space="preserve"> XE "</w:instrText>
      </w:r>
      <w:r w:rsidR="004B7E36" w:rsidRPr="00864FEC">
        <w:instrText>attributes:unrecognized</w:instrText>
      </w:r>
      <w:r w:rsidR="00FF3517">
        <w:instrText xml:space="preserve"> by F#</w:instrText>
      </w:r>
      <w:r w:rsidR="004B7E36">
        <w:instrText xml:space="preserve">" </w:instrText>
      </w:r>
      <w:r w:rsidR="00693CC1">
        <w:fldChar w:fldCharType="end"/>
      </w:r>
      <w:r w:rsidRPr="00391D69">
        <w:t xml:space="preserve"> are defined</w:t>
      </w:r>
      <w:r w:rsidRPr="00E42689">
        <w:t xml:space="preserve"> in some CLI implementations and may </w:t>
      </w:r>
      <w:r w:rsidR="00303496">
        <w:t>appear to be</w:t>
      </w:r>
      <w:r w:rsidRPr="00F329AB">
        <w:t xml:space="preserve"> relevant to F#. However</w:t>
      </w:r>
      <w:r w:rsidR="001F178F">
        <w:rPr>
          <w:lang w:eastAsia="en-GB"/>
        </w:rPr>
        <w:t>, they</w:t>
      </w:r>
      <w:r w:rsidRPr="00497D56">
        <w:t xml:space="preserve"> </w:t>
      </w:r>
      <w:r w:rsidR="00303496">
        <w:t xml:space="preserve">either </w:t>
      </w:r>
      <w:r w:rsidRPr="00497D56">
        <w:t xml:space="preserve">do not affect the behavior of the F# compiler, or </w:t>
      </w:r>
      <w:r w:rsidR="00303496">
        <w:t xml:space="preserve">result in an error when used in </w:t>
      </w:r>
      <w:r w:rsidRPr="00497D56">
        <w:t>in F# code.</w:t>
      </w:r>
    </w:p>
    <w:tbl>
      <w:tblPr>
        <w:tblStyle w:val="Tablerowcell"/>
        <w:tblW w:w="9468" w:type="dxa"/>
        <w:tblLayout w:type="fixed"/>
        <w:tblLook w:val="04A0" w:firstRow="1" w:lastRow="0" w:firstColumn="1" w:lastColumn="0" w:noHBand="0" w:noVBand="1"/>
      </w:tblPr>
      <w:tblGrid>
        <w:gridCol w:w="6062"/>
        <w:gridCol w:w="3406"/>
      </w:tblGrid>
      <w:tr w:rsidR="00B90C7D" w:rsidRPr="00F115D2" w:rsidTr="008F04E6">
        <w:trPr>
          <w:cnfStyle w:val="100000000000" w:firstRow="1" w:lastRow="0" w:firstColumn="0" w:lastColumn="0" w:oddVBand="0" w:evenVBand="0" w:oddHBand="0" w:evenHBand="0" w:firstRowFirstColumn="0" w:firstRowLastColumn="0" w:lastRowFirstColumn="0" w:lastRowLastColumn="0"/>
        </w:trPr>
        <w:tc>
          <w:tcPr>
            <w:tcW w:w="6062" w:type="dxa"/>
          </w:tcPr>
          <w:p w:rsidR="00B90C7D" w:rsidRPr="00696B95" w:rsidRDefault="006B52C5" w:rsidP="00696B95">
            <w:r w:rsidRPr="00696B95">
              <w:t>Attribute</w:t>
            </w:r>
          </w:p>
        </w:tc>
        <w:tc>
          <w:tcPr>
            <w:tcW w:w="3406" w:type="dxa"/>
          </w:tcPr>
          <w:p w:rsidR="00B90C7D" w:rsidRPr="00497D56" w:rsidRDefault="006B52C5" w:rsidP="00696B95">
            <w:r w:rsidRPr="00391D69">
              <w:t>Description</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DecimalConstantAttribute</w:t>
            </w:r>
          </w:p>
        </w:tc>
        <w:tc>
          <w:tcPr>
            <w:tcW w:w="3406" w:type="dxa"/>
          </w:tcPr>
          <w:p w:rsidR="006B52C5" w:rsidRPr="00C35767" w:rsidRDefault="006B52C5" w:rsidP="00303496">
            <w:r w:rsidRPr="00C35767">
              <w:t>The F# compiler ignore</w:t>
            </w:r>
            <w:r w:rsidR="004B7E36" w:rsidRPr="00C35767">
              <w:t>s</w:t>
            </w:r>
            <w:r w:rsidRPr="00C35767">
              <w:t xml:space="preserve"> this attribute. However</w:t>
            </w:r>
            <w:r w:rsidR="001F178F" w:rsidRPr="00C35767">
              <w:t>,</w:t>
            </w:r>
            <w:r w:rsidRPr="00C35767">
              <w:t xml:space="preserve"> if used in F# code</w:t>
            </w:r>
            <w:r w:rsidR="00FF3517" w:rsidRPr="00C35767">
              <w:t xml:space="preserve">, </w:t>
            </w:r>
            <w:r w:rsidR="00303496">
              <w:t>it can</w:t>
            </w:r>
            <w:r w:rsidR="00FF3517" w:rsidRPr="00C35767">
              <w:t xml:space="preserve"> cause</w:t>
            </w:r>
            <w:r w:rsidRPr="00C35767">
              <w:t xml:space="preserve"> some other </w:t>
            </w:r>
            <w:r w:rsidR="00C65E73" w:rsidRPr="00C35767">
              <w:t>CLI</w:t>
            </w:r>
            <w:r w:rsidRPr="00C35767">
              <w:t xml:space="preserve"> languages</w:t>
            </w:r>
            <w:r w:rsidR="00303496">
              <w:t xml:space="preserve"> to</w:t>
            </w:r>
            <w:r w:rsidRPr="00C35767">
              <w:t xml:space="preserve"> </w:t>
            </w:r>
            <w:r w:rsidR="00FF3517" w:rsidRPr="00C35767">
              <w:t xml:space="preserve">interpret </w:t>
            </w:r>
            <w:r w:rsidRPr="00C35767">
              <w:t>a decimal constant as a compile-time literal.</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RequiredAttributeAttribute</w:t>
            </w:r>
          </w:p>
        </w:tc>
        <w:tc>
          <w:tcPr>
            <w:tcW w:w="3406" w:type="dxa"/>
          </w:tcPr>
          <w:p w:rsidR="00B90C7D" w:rsidRPr="00C35767" w:rsidRDefault="006B52C5" w:rsidP="00696B95">
            <w:r w:rsidRPr="00C35767">
              <w:t>Do not use this attribute in F# code</w:t>
            </w:r>
            <w:r w:rsidR="004B7E36" w:rsidRPr="00C35767">
              <w:t>. The</w:t>
            </w:r>
            <w:r w:rsidRPr="00C35767">
              <w:t xml:space="preserve"> F# compiler ignore</w:t>
            </w:r>
            <w:r w:rsidR="004B7E36" w:rsidRPr="00C35767">
              <w:t>s</w:t>
            </w:r>
            <w:r w:rsidRPr="00C35767">
              <w:t xml:space="preserve"> it or </w:t>
            </w:r>
            <w:r w:rsidR="004B7E36" w:rsidRPr="00C35767">
              <w:t xml:space="preserve">returns </w:t>
            </w:r>
            <w:r w:rsidRPr="00C35767">
              <w:t>an error</w:t>
            </w:r>
            <w:r w:rsidR="001F178F" w:rsidRPr="00C35767">
              <w:t>.</w:t>
            </w:r>
          </w:p>
        </w:tc>
      </w:tr>
      <w:tr w:rsidR="004B7E36" w:rsidRPr="00F115D2" w:rsidTr="008F04E6">
        <w:tc>
          <w:tcPr>
            <w:tcW w:w="6062" w:type="dxa"/>
          </w:tcPr>
          <w:p w:rsidR="004B7E36" w:rsidRPr="008F04E6" w:rsidRDefault="004B7E36" w:rsidP="00696B95">
            <w:pPr>
              <w:rPr>
                <w:rStyle w:val="CodeInline"/>
              </w:rPr>
            </w:pPr>
            <w:r w:rsidRPr="008F04E6">
              <w:rPr>
                <w:rStyle w:val="CodeInline"/>
              </w:rPr>
              <w:t>System.Runtime.InteropServices.</w:t>
            </w:r>
            <w:r w:rsidR="00DB01DB">
              <w:rPr>
                <w:rStyle w:val="CodeInline"/>
              </w:rPr>
              <w:br/>
            </w:r>
            <w:r w:rsidRPr="008F04E6">
              <w:rPr>
                <w:rStyle w:val="CodeInline"/>
              </w:rPr>
              <w:t>DefaultParameterValueAttribute</w:t>
            </w:r>
          </w:p>
        </w:tc>
        <w:tc>
          <w:tcPr>
            <w:tcW w:w="3406" w:type="dxa"/>
          </w:tcPr>
          <w:p w:rsidR="004B7E36" w:rsidRPr="00C35767" w:rsidRDefault="004B7E36" w:rsidP="00696B95">
            <w:r w:rsidRPr="00C35767">
              <w:t>Do not use this attribute in F# code. The F# compiler ignores it or returns an error.</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InteropServices.</w:t>
            </w:r>
            <w:r w:rsidR="00DB01DB">
              <w:rPr>
                <w:rStyle w:val="CodeInline"/>
              </w:rPr>
              <w:br/>
            </w:r>
            <w:r w:rsidRPr="008F04E6">
              <w:rPr>
                <w:rStyle w:val="CodeInline"/>
              </w:rPr>
              <w:t>UnmanagedFunctionPointerAttribute</w:t>
            </w:r>
          </w:p>
        </w:tc>
        <w:tc>
          <w:tcPr>
            <w:tcW w:w="3406" w:type="dxa"/>
          </w:tcPr>
          <w:p w:rsidR="00B90C7D" w:rsidRPr="00C35767" w:rsidRDefault="004B7E36" w:rsidP="00696B95">
            <w:r w:rsidRPr="00C35767">
              <w:t>Do not use this attribute in F# code. The F# compiler ignores it or returns an error.</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FixedBufferAttribute</w:t>
            </w:r>
          </w:p>
        </w:tc>
        <w:tc>
          <w:tcPr>
            <w:tcW w:w="3406" w:type="dxa"/>
          </w:tcPr>
          <w:p w:rsidR="00B90C7D" w:rsidRPr="00C35767" w:rsidRDefault="004B7E36" w:rsidP="00696B95">
            <w:r w:rsidRPr="00C35767">
              <w:t>Do not use this attribute in F# code. The F# compiler ignores it or returns an error.</w:t>
            </w:r>
          </w:p>
        </w:tc>
      </w:tr>
      <w:tr w:rsidR="00470AEA" w:rsidRPr="00F115D2" w:rsidTr="008F04E6">
        <w:tc>
          <w:tcPr>
            <w:tcW w:w="6062" w:type="dxa"/>
          </w:tcPr>
          <w:p w:rsidR="00470AEA" w:rsidRPr="008F04E6" w:rsidRDefault="006B52C5" w:rsidP="00696B95">
            <w:pPr>
              <w:rPr>
                <w:rStyle w:val="CodeInline"/>
              </w:rPr>
            </w:pPr>
            <w:r w:rsidRPr="008F04E6">
              <w:rPr>
                <w:rStyle w:val="CodeInline"/>
              </w:rPr>
              <w:t>System.Runtime.CompilerServices.UnsafeValueTypeAttribute</w:t>
            </w:r>
          </w:p>
        </w:tc>
        <w:tc>
          <w:tcPr>
            <w:tcW w:w="3406" w:type="dxa"/>
          </w:tcPr>
          <w:p w:rsidR="00470AEA" w:rsidRPr="00C35767" w:rsidRDefault="004B7E36" w:rsidP="00696B95">
            <w:r w:rsidRPr="00C35767">
              <w:t>Do not use this attribute in F# code. The F# compiler ignores it or returns an error.</w:t>
            </w:r>
          </w:p>
        </w:tc>
      </w:tr>
      <w:tr w:rsidR="00B90C7D" w:rsidRPr="00F115D2" w:rsidTr="008F04E6">
        <w:tc>
          <w:tcPr>
            <w:tcW w:w="6062" w:type="dxa"/>
          </w:tcPr>
          <w:p w:rsidR="008A2A34" w:rsidRPr="008F04E6" w:rsidRDefault="006B52C5" w:rsidP="00696B95">
            <w:pPr>
              <w:rPr>
                <w:rStyle w:val="CodeInline"/>
              </w:rPr>
            </w:pPr>
            <w:r w:rsidRPr="008F04E6">
              <w:rPr>
                <w:rStyle w:val="CodeInline"/>
              </w:rPr>
              <w:t>System.Runtime.CompilerServices.SpecialNameAttribute</w:t>
            </w:r>
          </w:p>
        </w:tc>
        <w:tc>
          <w:tcPr>
            <w:tcW w:w="3406" w:type="dxa"/>
          </w:tcPr>
          <w:p w:rsidR="00B90C7D" w:rsidRPr="00C35767" w:rsidRDefault="004B7E36" w:rsidP="00696B95">
            <w:r w:rsidRPr="00C35767">
              <w:t>Do not use this attribute in F# code. The F# compiler ignores it or returns an error.</w:t>
            </w:r>
          </w:p>
        </w:tc>
      </w:tr>
    </w:tbl>
    <w:p w:rsidR="00A26F81" w:rsidRPr="00C77CDB" w:rsidRDefault="006B52C5" w:rsidP="00E104DD">
      <w:pPr>
        <w:pStyle w:val="Heading2"/>
      </w:pPr>
      <w:bookmarkStart w:id="6780" w:name="_Toc257733784"/>
      <w:bookmarkStart w:id="6781" w:name="_Toc270597681"/>
      <w:bookmarkStart w:id="6782" w:name="_Toc439782559"/>
      <w:r w:rsidRPr="00391D69">
        <w:t>Exceptions Thrown by F# Language Primitives</w:t>
      </w:r>
      <w:bookmarkEnd w:id="6780"/>
      <w:bookmarkEnd w:id="6781"/>
      <w:bookmarkEnd w:id="6782"/>
    </w:p>
    <w:p w:rsidR="00EF6AD2" w:rsidRPr="00E42689" w:rsidRDefault="00E22EDC" w:rsidP="00EF6AD2">
      <w:r>
        <w:t>C</w:t>
      </w:r>
      <w:r w:rsidRPr="00E42689">
        <w:t xml:space="preserve">ertain </w:t>
      </w:r>
      <w:r w:rsidR="006B52C5" w:rsidRPr="00E42689">
        <w:t xml:space="preserve">F# language </w:t>
      </w:r>
      <w:r>
        <w:t>and</w:t>
      </w:r>
      <w:r w:rsidRPr="00E42689">
        <w:t xml:space="preserve"> </w:t>
      </w:r>
      <w:r w:rsidR="006B52C5" w:rsidRPr="00E42689">
        <w:t>primitive library operations</w:t>
      </w:r>
      <w:r>
        <w:t xml:space="preserve"> throw the </w:t>
      </w:r>
      <w:r w:rsidRPr="00391D69">
        <w:t>following exceptions</w:t>
      </w:r>
      <w:r w:rsidR="00693CC1">
        <w:fldChar w:fldCharType="begin"/>
      </w:r>
      <w:r>
        <w:instrText xml:space="preserve"> XE "</w:instrText>
      </w:r>
      <w:r w:rsidRPr="004B268B">
        <w:instrText>exceptions</w:instrText>
      </w:r>
      <w:r>
        <w:instrText xml:space="preserve">" </w:instrText>
      </w:r>
      <w:r w:rsidR="00693CC1">
        <w:fldChar w:fldCharType="end"/>
      </w:r>
      <w:r w:rsidR="006B52C5" w:rsidRPr="00E42689">
        <w:t>.</w:t>
      </w:r>
    </w:p>
    <w:tbl>
      <w:tblPr>
        <w:tblStyle w:val="Tablerowcell"/>
        <w:tblW w:w="9468" w:type="dxa"/>
        <w:tblLayout w:type="fixed"/>
        <w:tblLook w:val="04A0" w:firstRow="1" w:lastRow="0" w:firstColumn="1" w:lastColumn="0" w:noHBand="0" w:noVBand="1"/>
      </w:tblPr>
      <w:tblGrid>
        <w:gridCol w:w="3708"/>
        <w:gridCol w:w="5760"/>
      </w:tblGrid>
      <w:tr w:rsidR="00EF6AD2" w:rsidRPr="00F115D2" w:rsidTr="008F04E6">
        <w:trPr>
          <w:cnfStyle w:val="100000000000" w:firstRow="1" w:lastRow="0" w:firstColumn="0" w:lastColumn="0" w:oddVBand="0" w:evenVBand="0" w:oddHBand="0" w:evenHBand="0" w:firstRowFirstColumn="0" w:firstRowLastColumn="0" w:lastRowFirstColumn="0" w:lastRowLastColumn="0"/>
        </w:trPr>
        <w:tc>
          <w:tcPr>
            <w:tcW w:w="3708" w:type="dxa"/>
          </w:tcPr>
          <w:p w:rsidR="00EF6AD2" w:rsidRPr="00E22EDC" w:rsidRDefault="006B52C5" w:rsidP="00E22EDC">
            <w:r w:rsidRPr="00E22EDC">
              <w:t>Attribute</w:t>
            </w:r>
          </w:p>
        </w:tc>
        <w:tc>
          <w:tcPr>
            <w:tcW w:w="5760" w:type="dxa"/>
          </w:tcPr>
          <w:p w:rsidR="00EF6AD2" w:rsidRPr="00497D56" w:rsidRDefault="006B52C5" w:rsidP="008A2A34">
            <w:r w:rsidRPr="00391D69">
              <w:t>Description</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ArithmeticException</w:t>
            </w:r>
          </w:p>
        </w:tc>
        <w:tc>
          <w:tcPr>
            <w:tcW w:w="5760" w:type="dxa"/>
          </w:tcPr>
          <w:p w:rsidR="00EF6AD2" w:rsidRPr="00C35767" w:rsidRDefault="00CD7FCB" w:rsidP="00CD7FCB">
            <w:r>
              <w:t>An arithmetic operation failed. This is the b</w:t>
            </w:r>
            <w:r w:rsidR="00D71B4C" w:rsidRPr="00C35767">
              <w:t xml:space="preserve">ase class for exceptions such as </w:t>
            </w:r>
            <w:r w:rsidR="00F54660" w:rsidRPr="008F04E6">
              <w:rPr>
                <w:rStyle w:val="CodeInline"/>
              </w:rPr>
              <w:t>System.DivideByZeroException</w:t>
            </w:r>
            <w:r w:rsidR="00D71B4C" w:rsidRPr="00C35767">
              <w:rPr>
                <w:rStyle w:val="Bold"/>
              </w:rPr>
              <w:t xml:space="preserve"> </w:t>
            </w:r>
            <w:r w:rsidR="00D71B4C" w:rsidRPr="00C35767">
              <w:t>and</w:t>
            </w:r>
            <w:r w:rsidR="00D71B4C" w:rsidRPr="00C35767">
              <w:rPr>
                <w:rStyle w:val="Bold"/>
              </w:rPr>
              <w:t xml:space="preserve"> </w:t>
            </w:r>
            <w:r w:rsidR="00F54660" w:rsidRPr="008F04E6">
              <w:rPr>
                <w:rStyle w:val="CodeInline"/>
              </w:rPr>
              <w:t>System.OverflowException</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ArrayTypeMismatchException</w:t>
            </w:r>
          </w:p>
        </w:tc>
        <w:tc>
          <w:tcPr>
            <w:tcW w:w="5760" w:type="dxa"/>
          </w:tcPr>
          <w:p w:rsidR="00EF6AD2" w:rsidRPr="00C35767" w:rsidRDefault="00FF3517" w:rsidP="00CD7FCB">
            <w:r w:rsidRPr="00C35767">
              <w:t>A</w:t>
            </w:r>
            <w:r w:rsidR="00CD7FCB">
              <w:t>n attempt to</w:t>
            </w:r>
            <w:r w:rsidR="00D71B4C" w:rsidRPr="00C35767">
              <w:t xml:space="preserve"> store </w:t>
            </w:r>
            <w:r w:rsidR="00CD7FCB">
              <w:t xml:space="preserve">an element </w:t>
            </w:r>
            <w:r w:rsidR="00D71B4C" w:rsidRPr="00C35767">
              <w:t>in an array fail</w:t>
            </w:r>
            <w:r w:rsidRPr="00C35767">
              <w:t>ed</w:t>
            </w:r>
            <w:r w:rsidR="00D71B4C" w:rsidRPr="00C35767">
              <w:t xml:space="preserve"> because the </w:t>
            </w:r>
            <w:r w:rsidR="00CF78E8">
              <w:t>runtime</w:t>
            </w:r>
            <w:r w:rsidR="00CF78E8" w:rsidRPr="00C35767">
              <w:t xml:space="preserve"> </w:t>
            </w:r>
            <w:r w:rsidR="00D71B4C" w:rsidRPr="00C35767">
              <w:t xml:space="preserve">type of the stored element is incompatible with the </w:t>
            </w:r>
            <w:r w:rsidR="00CF78E8">
              <w:t>runtime</w:t>
            </w:r>
            <w:r w:rsidR="00CF78E8" w:rsidRPr="00C35767">
              <w:t xml:space="preserve"> </w:t>
            </w:r>
            <w:r w:rsidR="00D71B4C" w:rsidRPr="00C35767">
              <w:t>type of the array.</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DivideByZeroException</w:t>
            </w:r>
          </w:p>
        </w:tc>
        <w:tc>
          <w:tcPr>
            <w:tcW w:w="5760" w:type="dxa"/>
          </w:tcPr>
          <w:p w:rsidR="00EF6AD2" w:rsidRPr="00C35767" w:rsidRDefault="00FF3517" w:rsidP="008A2A34">
            <w:r w:rsidRPr="00C35767">
              <w:t>An</w:t>
            </w:r>
            <w:r w:rsidR="00D71B4C" w:rsidRPr="00C35767">
              <w:t xml:space="preserve"> attempt to divide an integral value by zero occur</w:t>
            </w:r>
            <w:r w:rsidRPr="00C35767">
              <w:t>r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IndexOutOfRangeException</w:t>
            </w:r>
          </w:p>
        </w:tc>
        <w:tc>
          <w:tcPr>
            <w:tcW w:w="5760" w:type="dxa"/>
          </w:tcPr>
          <w:p w:rsidR="00EF6AD2" w:rsidRPr="00C35767" w:rsidRDefault="00FF3517" w:rsidP="00FF3517">
            <w:r w:rsidRPr="00C35767">
              <w:t>An</w:t>
            </w:r>
            <w:r w:rsidR="00D71B4C" w:rsidRPr="00C35767">
              <w:t xml:space="preserve"> attempt to index an array fail</w:t>
            </w:r>
            <w:r w:rsidRPr="00C35767">
              <w:t>ed</w:t>
            </w:r>
            <w:r w:rsidR="00D71B4C" w:rsidRPr="00C35767">
              <w:t xml:space="preserve"> because the index is less than zero or outside the bounds of the array.</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InvalidCastException</w:t>
            </w:r>
          </w:p>
        </w:tc>
        <w:tc>
          <w:tcPr>
            <w:tcW w:w="5760" w:type="dxa"/>
          </w:tcPr>
          <w:p w:rsidR="00EF6AD2" w:rsidRPr="00C35767" w:rsidRDefault="00FF3517" w:rsidP="00FF3517">
            <w:r w:rsidRPr="00C35767">
              <w:t>An</w:t>
            </w:r>
            <w:r w:rsidR="00D71B4C" w:rsidRPr="00C35767">
              <w:t xml:space="preserve"> explicit conversion from a base type or interface to a derived type fail</w:t>
            </w:r>
            <w:r w:rsidRPr="00C35767">
              <w:t>ed</w:t>
            </w:r>
            <w:r w:rsidR="00D71B4C" w:rsidRPr="00C35767">
              <w:t xml:space="preserve"> at run time.</w:t>
            </w:r>
          </w:p>
        </w:tc>
      </w:tr>
      <w:tr w:rsidR="00EF6AD2" w:rsidRPr="00F115D2" w:rsidTr="008F04E6">
        <w:tc>
          <w:tcPr>
            <w:tcW w:w="3708" w:type="dxa"/>
          </w:tcPr>
          <w:p w:rsidR="00EF6AD2" w:rsidRPr="008F04E6" w:rsidRDefault="006B52C5" w:rsidP="008A2A34">
            <w:pPr>
              <w:rPr>
                <w:rStyle w:val="CodeInline"/>
              </w:rPr>
            </w:pPr>
            <w:r w:rsidRPr="008F04E6">
              <w:rPr>
                <w:rStyle w:val="CodeInline"/>
              </w:rPr>
              <w:lastRenderedPageBreak/>
              <w:t>System.NullReferenceException</w:t>
            </w:r>
          </w:p>
        </w:tc>
        <w:tc>
          <w:tcPr>
            <w:tcW w:w="5760" w:type="dxa"/>
          </w:tcPr>
          <w:p w:rsidR="00EF6AD2" w:rsidRPr="00C35767" w:rsidRDefault="00FF3517" w:rsidP="00FF3517">
            <w:r w:rsidRPr="00C35767">
              <w:t>A</w:t>
            </w:r>
            <w:r w:rsidR="00D71B4C" w:rsidRPr="00C35767">
              <w:t xml:space="preserve"> null reference </w:t>
            </w:r>
            <w:r w:rsidRPr="00C35767">
              <w:t xml:space="preserve">was </w:t>
            </w:r>
            <w:r w:rsidR="00D71B4C" w:rsidRPr="00C35767">
              <w:t xml:space="preserve">used in a way that </w:t>
            </w:r>
            <w:r w:rsidRPr="00C35767">
              <w:t xml:space="preserve">caused </w:t>
            </w:r>
            <w:r w:rsidR="00D71B4C" w:rsidRPr="00C35767">
              <w:t>the referenced object to be required.</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OutOfMemoryException</w:t>
            </w:r>
          </w:p>
        </w:tc>
        <w:tc>
          <w:tcPr>
            <w:tcW w:w="5760" w:type="dxa"/>
          </w:tcPr>
          <w:p w:rsidR="00EF6AD2" w:rsidRPr="00C35767" w:rsidRDefault="00FF3517" w:rsidP="00CD7FCB">
            <w:r w:rsidRPr="00C35767">
              <w:t>An</w:t>
            </w:r>
            <w:r w:rsidR="00D71B4C" w:rsidRPr="00C35767">
              <w:t xml:space="preserve"> attempt to </w:t>
            </w:r>
            <w:r w:rsidRPr="00C35767">
              <w:t xml:space="preserve">use </w:t>
            </w:r>
            <w:r w:rsidRPr="008F04E6">
              <w:rPr>
                <w:rStyle w:val="CodeInline"/>
              </w:rPr>
              <w:t>new</w:t>
            </w:r>
            <w:r w:rsidRPr="00C35767">
              <w:t xml:space="preserve"> to </w:t>
            </w:r>
            <w:r w:rsidR="00D71B4C" w:rsidRPr="00C35767">
              <w:t>allocate memory fail</w:t>
            </w:r>
            <w:r w:rsidRPr="00C35767">
              <w:t>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OverflowException</w:t>
            </w:r>
          </w:p>
        </w:tc>
        <w:tc>
          <w:tcPr>
            <w:tcW w:w="5760" w:type="dxa"/>
          </w:tcPr>
          <w:p w:rsidR="00EF6AD2" w:rsidRPr="00C35767" w:rsidRDefault="00FF3517" w:rsidP="00FF3517">
            <w:r w:rsidRPr="00C35767">
              <w:t>An</w:t>
            </w:r>
            <w:r w:rsidR="00D71B4C" w:rsidRPr="00C35767">
              <w:t xml:space="preserve"> arithmetic operation in a checked context </w:t>
            </w:r>
            <w:r w:rsidRPr="00C35767">
              <w:t>overflow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StackOverflowException</w:t>
            </w:r>
          </w:p>
        </w:tc>
        <w:tc>
          <w:tcPr>
            <w:tcW w:w="5760" w:type="dxa"/>
          </w:tcPr>
          <w:p w:rsidR="00EF6AD2" w:rsidRPr="00C35767" w:rsidRDefault="00FF3517" w:rsidP="00DB01DB">
            <w:r w:rsidRPr="00C35767">
              <w:t>The</w:t>
            </w:r>
            <w:r w:rsidR="00D71B4C" w:rsidRPr="00C35767">
              <w:t xml:space="preserve"> execution stack </w:t>
            </w:r>
            <w:r w:rsidRPr="00C35767">
              <w:t>wa</w:t>
            </w:r>
            <w:r w:rsidR="00D71B4C" w:rsidRPr="00C35767">
              <w:t xml:space="preserve">s exhausted </w:t>
            </w:r>
            <w:r w:rsidRPr="00C35767">
              <w:t>because of</w:t>
            </w:r>
            <w:r w:rsidR="00D71B4C" w:rsidRPr="00C35767">
              <w:t xml:space="preserve"> too many pending method calls</w:t>
            </w:r>
            <w:r w:rsidR="00DB01DB">
              <w:t>,</w:t>
            </w:r>
            <w:r w:rsidR="00D71B4C" w:rsidRPr="00C35767">
              <w:t xml:space="preserve"> </w:t>
            </w:r>
            <w:r w:rsidR="00CD7FCB">
              <w:t xml:space="preserve">which </w:t>
            </w:r>
            <w:r w:rsidR="00D71B4C" w:rsidRPr="00C35767">
              <w:t xml:space="preserve">typically </w:t>
            </w:r>
            <w:r w:rsidR="00CD7FCB" w:rsidRPr="00C35767">
              <w:t>indica</w:t>
            </w:r>
            <w:r w:rsidR="00CD7FCB">
              <w:t>tes</w:t>
            </w:r>
            <w:r w:rsidR="00D71B4C" w:rsidRPr="00C35767">
              <w:t xml:space="preserve"> deep or unbounded recursion.</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TypeInitializationException</w:t>
            </w:r>
          </w:p>
        </w:tc>
        <w:tc>
          <w:tcPr>
            <w:tcW w:w="5760" w:type="dxa"/>
          </w:tcPr>
          <w:p w:rsidR="008A2A34" w:rsidRPr="00C35767" w:rsidRDefault="00D71B4C" w:rsidP="00DB01DB">
            <w:r w:rsidRPr="00C35767">
              <w:t xml:space="preserve">F# initialization code for a type </w:t>
            </w:r>
            <w:r w:rsidR="00FF3517" w:rsidRPr="00C35767">
              <w:t xml:space="preserve">threw </w:t>
            </w:r>
            <w:r w:rsidRPr="00C35767">
              <w:t>an exception</w:t>
            </w:r>
            <w:r w:rsidR="00DB01DB">
              <w:t xml:space="preserve"> that was not caught</w:t>
            </w:r>
            <w:r w:rsidRPr="00C35767">
              <w:t>.</w:t>
            </w:r>
          </w:p>
        </w:tc>
      </w:tr>
    </w:tbl>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6783" w:name="_Toc220433261"/>
      <w:bookmarkStart w:id="6784" w:name="_Toc220433704"/>
      <w:bookmarkStart w:id="6785" w:name="_Toc220434190"/>
      <w:bookmarkStart w:id="6786" w:name="_Toc220434630"/>
      <w:bookmarkStart w:id="6787" w:name="_Toc220435069"/>
      <w:bookmarkStart w:id="6788" w:name="_Toc220435507"/>
      <w:bookmarkStart w:id="6789" w:name="_Toc220435944"/>
      <w:bookmarkStart w:id="6790" w:name="_Toc220436383"/>
      <w:bookmarkStart w:id="6791" w:name="_Toc220436820"/>
      <w:bookmarkStart w:id="6792" w:name="_Toc220437255"/>
      <w:bookmarkStart w:id="6793" w:name="_Toc220437689"/>
      <w:bookmarkStart w:id="6794" w:name="_Toc183972183"/>
      <w:bookmarkStart w:id="6795" w:name="_Toc207706051"/>
      <w:bookmarkStart w:id="6796" w:name="_Toc257733785"/>
      <w:bookmarkStart w:id="6797" w:name="_Toc270597682"/>
      <w:bookmarkEnd w:id="6783"/>
      <w:bookmarkEnd w:id="6784"/>
      <w:bookmarkEnd w:id="6785"/>
      <w:bookmarkEnd w:id="6786"/>
      <w:bookmarkEnd w:id="6787"/>
      <w:bookmarkEnd w:id="6788"/>
      <w:bookmarkEnd w:id="6789"/>
      <w:bookmarkEnd w:id="6790"/>
      <w:bookmarkEnd w:id="6791"/>
      <w:bookmarkEnd w:id="6792"/>
      <w:bookmarkEnd w:id="6793"/>
    </w:p>
    <w:p w:rsidR="00A26F81" w:rsidRPr="00C77CDB" w:rsidRDefault="006B52C5" w:rsidP="00CD645A">
      <w:pPr>
        <w:pStyle w:val="Heading1"/>
      </w:pPr>
      <w:bookmarkStart w:id="6798" w:name="_Toc439782560"/>
      <w:r w:rsidRPr="00497D56">
        <w:lastRenderedPageBreak/>
        <w:t>The F# Library</w:t>
      </w:r>
      <w:bookmarkEnd w:id="6794"/>
      <w:bookmarkEnd w:id="6795"/>
      <w:r w:rsidRPr="00497D56">
        <w:t xml:space="preserve"> FSharp.Core.dll</w:t>
      </w:r>
      <w:bookmarkEnd w:id="6796"/>
      <w:bookmarkEnd w:id="6797"/>
      <w:bookmarkEnd w:id="6798"/>
      <w:r w:rsidRPr="00497D56">
        <w:t xml:space="preserve"> </w:t>
      </w:r>
    </w:p>
    <w:p w:rsidR="00CD7FCB" w:rsidRDefault="00CD7FCB" w:rsidP="00321D21">
      <w:r>
        <w:t>All compilations reference the following two base libraries:</w:t>
      </w:r>
    </w:p>
    <w:p w:rsidR="00D438C2" w:rsidRPr="00E42689" w:rsidRDefault="006B52C5" w:rsidP="008F04E6">
      <w:pPr>
        <w:pStyle w:val="BulletList"/>
      </w:pPr>
      <w:r w:rsidRPr="00391D69">
        <w:t xml:space="preserve"> </w:t>
      </w:r>
      <w:r w:rsidR="00CD7FCB">
        <w:t xml:space="preserve">The </w:t>
      </w:r>
      <w:r w:rsidRPr="00391D69">
        <w:t>CLI base library</w:t>
      </w:r>
      <w:r w:rsidR="00693CC1">
        <w:fldChar w:fldCharType="begin"/>
      </w:r>
      <w:r w:rsidR="004B7E36">
        <w:instrText xml:space="preserve"> XE "</w:instrText>
      </w:r>
      <w:r w:rsidR="004B7E36" w:rsidRPr="004D3A76">
        <w:instrText>libraries:CLI base</w:instrText>
      </w:r>
      <w:r w:rsidR="004B7E36">
        <w:instrText xml:space="preserve">" </w:instrText>
      </w:r>
      <w:r w:rsidR="00693CC1">
        <w:fldChar w:fldCharType="end"/>
      </w:r>
      <w:r w:rsidRPr="00391D69">
        <w:t xml:space="preserve"> </w:t>
      </w:r>
      <w:r w:rsidRPr="00391D69">
        <w:rPr>
          <w:rStyle w:val="CodeInline"/>
        </w:rPr>
        <w:t>mscorlib.dll</w:t>
      </w:r>
      <w:r w:rsidR="00693CC1" w:rsidRPr="00D45B24">
        <w:fldChar w:fldCharType="begin"/>
      </w:r>
      <w:r w:rsidR="004B7E36" w:rsidRPr="00D45B24">
        <w:instrText xml:space="preserve"> XE "mscorlib.dll" </w:instrText>
      </w:r>
      <w:r w:rsidR="00693CC1" w:rsidRPr="00D45B24">
        <w:fldChar w:fldCharType="end"/>
      </w:r>
      <w:r w:rsidRPr="00E42689">
        <w:t>.</w:t>
      </w:r>
    </w:p>
    <w:p w:rsidR="00321D21" w:rsidRPr="00F329AB" w:rsidRDefault="006B52C5" w:rsidP="008F04E6">
      <w:pPr>
        <w:pStyle w:val="BulletList"/>
      </w:pPr>
      <w:r w:rsidRPr="00E42689">
        <w:t>The F# base library</w:t>
      </w:r>
      <w:r w:rsidR="00693CC1">
        <w:fldChar w:fldCharType="begin"/>
      </w:r>
      <w:r w:rsidR="004B7E36">
        <w:instrText xml:space="preserve"> XE "</w:instrText>
      </w:r>
      <w:r w:rsidR="004B7E36" w:rsidRPr="000228F5">
        <w:instrText>libraries:F# base</w:instrText>
      </w:r>
      <w:r w:rsidR="004B7E36">
        <w:instrText xml:space="preserve">" </w:instrText>
      </w:r>
      <w:r w:rsidR="00693CC1">
        <w:fldChar w:fldCharType="end"/>
      </w:r>
      <w:r w:rsidRPr="00E42689">
        <w:t xml:space="preserve"> </w:t>
      </w:r>
      <w:r w:rsidRPr="00F329AB">
        <w:rPr>
          <w:rStyle w:val="CodeInline"/>
        </w:rPr>
        <w:t>FSharp.Core.dll</w:t>
      </w:r>
      <w:r w:rsidRPr="00F329AB">
        <w:t xml:space="preserve"> </w:t>
      </w:r>
    </w:p>
    <w:p w:rsidR="001D1E10" w:rsidRDefault="001D1E10" w:rsidP="008F04E6">
      <w:pPr>
        <w:pStyle w:val="Le"/>
      </w:pPr>
    </w:p>
    <w:p w:rsidR="001D7F8C" w:rsidRPr="00F115D2" w:rsidRDefault="006B52C5" w:rsidP="001D7F8C">
      <w:r w:rsidRPr="006B52C5">
        <w:t>The following namespaces</w:t>
      </w:r>
      <w:r w:rsidR="00693CC1">
        <w:fldChar w:fldCharType="begin"/>
      </w:r>
      <w:r w:rsidR="004B7E36">
        <w:instrText xml:space="preserve"> XE "</w:instrText>
      </w:r>
      <w:r w:rsidR="004B7E36" w:rsidRPr="007C497E">
        <w:instrText>namespaces:opened for F# code</w:instrText>
      </w:r>
      <w:r w:rsidR="004B7E36">
        <w:instrText xml:space="preserve">" </w:instrText>
      </w:r>
      <w:r w:rsidR="00693CC1">
        <w:fldChar w:fldCharType="end"/>
      </w:r>
      <w:r w:rsidRPr="006B52C5">
        <w:t xml:space="preserve"> are automatically opened for all F# code:</w:t>
      </w:r>
    </w:p>
    <w:p w:rsidR="001D7F8C" w:rsidRPr="00404279" w:rsidRDefault="006B52C5" w:rsidP="00A03CAC">
      <w:pPr>
        <w:pStyle w:val="CodeExample"/>
        <w:rPr>
          <w:rStyle w:val="CodeInline"/>
        </w:rPr>
      </w:pPr>
      <w:r w:rsidRPr="00404279">
        <w:rPr>
          <w:rStyle w:val="CodeInline"/>
        </w:rPr>
        <w:t>open FSharp</w:t>
      </w:r>
    </w:p>
    <w:p w:rsidR="001D7F8C" w:rsidRPr="00F115D2" w:rsidRDefault="006B52C5" w:rsidP="00A03CAC">
      <w:pPr>
        <w:pStyle w:val="CodeExample"/>
        <w:rPr>
          <w:rStyle w:val="CodeInline"/>
        </w:rPr>
      </w:pPr>
      <w:r w:rsidRPr="00404279">
        <w:rPr>
          <w:rStyle w:val="CodeInline"/>
        </w:rPr>
        <w:t>open FSharp.Core</w:t>
      </w:r>
    </w:p>
    <w:p w:rsidR="001D7F8C" w:rsidRPr="00F115D2" w:rsidRDefault="006B52C5" w:rsidP="00A03CAC">
      <w:pPr>
        <w:pStyle w:val="CodeExample"/>
        <w:rPr>
          <w:rStyle w:val="CodeInline"/>
        </w:rPr>
      </w:pPr>
      <w:r w:rsidRPr="00404279">
        <w:rPr>
          <w:rStyle w:val="CodeInline"/>
        </w:rPr>
        <w:t>open FSharp.Core.LanguagePrimitives</w:t>
      </w:r>
    </w:p>
    <w:p w:rsidR="001D7F8C" w:rsidRPr="00F115D2" w:rsidRDefault="006B52C5" w:rsidP="00A03CAC">
      <w:pPr>
        <w:pStyle w:val="CodeExample"/>
        <w:rPr>
          <w:rStyle w:val="CodeInline"/>
        </w:rPr>
      </w:pPr>
      <w:r w:rsidRPr="00404279">
        <w:rPr>
          <w:rStyle w:val="CodeInline"/>
        </w:rPr>
        <w:t>open FSharp.Core.Operators</w:t>
      </w:r>
    </w:p>
    <w:p w:rsidR="001D7F8C" w:rsidRPr="00F115D2" w:rsidRDefault="006B52C5" w:rsidP="00A03CAC">
      <w:pPr>
        <w:pStyle w:val="CodeExample"/>
        <w:rPr>
          <w:rStyle w:val="CodeInline"/>
        </w:rPr>
      </w:pPr>
      <w:r w:rsidRPr="00404279">
        <w:rPr>
          <w:rStyle w:val="CodeInline"/>
        </w:rPr>
        <w:t>open FSharp.Text</w:t>
      </w:r>
    </w:p>
    <w:p w:rsidR="001D7F8C" w:rsidRPr="00F115D2" w:rsidRDefault="006B52C5" w:rsidP="00A03CAC">
      <w:pPr>
        <w:pStyle w:val="CodeExample"/>
        <w:rPr>
          <w:rStyle w:val="CodeInline"/>
        </w:rPr>
      </w:pPr>
      <w:r w:rsidRPr="00404279">
        <w:rPr>
          <w:rStyle w:val="CodeInline"/>
        </w:rPr>
        <w:t>open FSharp.Collections</w:t>
      </w:r>
    </w:p>
    <w:p w:rsidR="00A03CAC" w:rsidRPr="00F115D2" w:rsidRDefault="006B52C5" w:rsidP="00A03CAC">
      <w:pPr>
        <w:pStyle w:val="CodeExample"/>
        <w:rPr>
          <w:rStyle w:val="CodeInline"/>
        </w:rPr>
      </w:pPr>
      <w:r w:rsidRPr="00404279">
        <w:rPr>
          <w:rStyle w:val="CodeInline"/>
        </w:rPr>
        <w:t>open FSharp.Core.ExtraTopLevelOperators</w:t>
      </w:r>
    </w:p>
    <w:p w:rsidR="00987984" w:rsidRPr="00F115D2" w:rsidRDefault="002534CE" w:rsidP="00987984">
      <w:r>
        <w:t>A compilation may open a</w:t>
      </w:r>
      <w:r w:rsidR="006B52C5" w:rsidRPr="006B52C5">
        <w:t xml:space="preserve">dditional namespaces may be opened </w:t>
      </w:r>
      <w:r w:rsidR="00FF3517">
        <w:t>if</w:t>
      </w:r>
      <w:r w:rsidR="006B52C5" w:rsidRPr="006B52C5">
        <w:t xml:space="preserve"> </w:t>
      </w:r>
      <w:r>
        <w:t xml:space="preserve">the referenced F# DLLs contain </w:t>
      </w:r>
      <w:r w:rsidR="006B52C5" w:rsidRPr="006B52C5">
        <w:rPr>
          <w:rStyle w:val="CodeInline"/>
        </w:rPr>
        <w:t>AutoOpenAttribute</w:t>
      </w:r>
      <w:r w:rsidR="00693CC1" w:rsidRPr="00D45B24">
        <w:fldChar w:fldCharType="begin"/>
      </w:r>
      <w:r w:rsidR="00122F96" w:rsidRPr="00D45B24">
        <w:instrText xml:space="preserve"> XE "AutoOpenAttribute" </w:instrText>
      </w:r>
      <w:r w:rsidR="00693CC1" w:rsidRPr="00D45B24">
        <w:fldChar w:fldCharType="end"/>
      </w:r>
      <w:r w:rsidR="006B52C5" w:rsidRPr="006B52C5">
        <w:t xml:space="preserve"> </w:t>
      </w:r>
      <w:r w:rsidR="00693CC1">
        <w:fldChar w:fldCharType="begin"/>
      </w:r>
      <w:r w:rsidR="00FF3517">
        <w:instrText xml:space="preserve"> XE "</w:instrText>
      </w:r>
      <w:r w:rsidR="00FF3517" w:rsidRPr="00CD0461">
        <w:instrText>attributes:AutoOpenAttribute</w:instrText>
      </w:r>
      <w:r w:rsidR="00FF3517">
        <w:instrText xml:space="preserve">" </w:instrText>
      </w:r>
      <w:r w:rsidR="00693CC1">
        <w:fldChar w:fldCharType="end"/>
      </w:r>
      <w:r w:rsidR="006B52C5" w:rsidRPr="006B52C5">
        <w:t>declarations.</w:t>
      </w:r>
    </w:p>
    <w:p w:rsidR="0011102D" w:rsidRPr="00391D69" w:rsidRDefault="006B52C5" w:rsidP="00987984">
      <w:r w:rsidRPr="006B52C5">
        <w:t>See also the online documentation at</w:t>
      </w:r>
      <w:r w:rsidR="00F124EA">
        <w:t xml:space="preserve"> </w:t>
      </w:r>
      <w:hyperlink r:id="rId126" w:history="1">
        <w:r w:rsidR="00665C29" w:rsidRPr="00802A91">
          <w:rPr>
            <w:rStyle w:val="Hyperlink"/>
          </w:rPr>
          <w:t>http://msdn.com/</w:t>
        </w:r>
        <w:r w:rsidR="00665C29" w:rsidRPr="0099564C">
          <w:rPr>
            <w:rStyle w:val="Hyperlink"/>
          </w:rPr>
          <w:t>library/ee353567.aspx</w:t>
        </w:r>
      </w:hyperlink>
      <w:r w:rsidR="00673699" w:rsidRPr="00497D56">
        <w:t>.</w:t>
      </w:r>
    </w:p>
    <w:p w:rsidR="00A26F81" w:rsidRDefault="006B52C5" w:rsidP="00E104DD">
      <w:pPr>
        <w:pStyle w:val="Heading2"/>
      </w:pPr>
      <w:bookmarkStart w:id="6799" w:name="_Toc244952198"/>
      <w:bookmarkStart w:id="6800" w:name="_Toc257733786"/>
      <w:bookmarkStart w:id="6801" w:name="_Toc270597683"/>
      <w:bookmarkStart w:id="6802" w:name="_Toc207706054"/>
      <w:bookmarkStart w:id="6803" w:name="_Toc439782561"/>
      <w:bookmarkEnd w:id="6799"/>
      <w:r w:rsidRPr="00391D69">
        <w:t>Basic Types (FSharp.Core)</w:t>
      </w:r>
      <w:bookmarkEnd w:id="6800"/>
      <w:bookmarkEnd w:id="6801"/>
      <w:bookmarkEnd w:id="6803"/>
    </w:p>
    <w:p w:rsidR="00CD7FCB" w:rsidRPr="00016E00" w:rsidRDefault="00CD7FCB" w:rsidP="008F04E6">
      <w:r>
        <w:rPr>
          <w:lang w:eastAsia="en-GB"/>
        </w:rPr>
        <w:t xml:space="preserve">This section </w:t>
      </w:r>
      <w:r w:rsidR="002534CE">
        <w:rPr>
          <w:lang w:eastAsia="en-GB"/>
        </w:rPr>
        <w:t>provides details about</w:t>
      </w:r>
      <w:r>
        <w:rPr>
          <w:lang w:eastAsia="en-GB"/>
        </w:rPr>
        <w:t xml:space="preserve"> the basic types that are defined in </w:t>
      </w:r>
      <w:r w:rsidRPr="008F04E6">
        <w:rPr>
          <w:rStyle w:val="CodeInline"/>
        </w:rPr>
        <w:t>FSharp.Core</w:t>
      </w:r>
      <w:r>
        <w:rPr>
          <w:lang w:eastAsia="en-GB"/>
        </w:rPr>
        <w:t>.</w:t>
      </w:r>
    </w:p>
    <w:p w:rsidR="00321D21" w:rsidRPr="00E42689" w:rsidRDefault="006B52C5" w:rsidP="006230F9">
      <w:pPr>
        <w:pStyle w:val="Heading3"/>
      </w:pPr>
      <w:bookmarkStart w:id="6804" w:name="_Toc257733787"/>
      <w:bookmarkStart w:id="6805" w:name="_Toc270597684"/>
      <w:bookmarkStart w:id="6806" w:name="_Toc439782562"/>
      <w:r w:rsidRPr="00E42689">
        <w:t>Basic Type Abbreviations</w:t>
      </w:r>
      <w:bookmarkEnd w:id="6804"/>
      <w:bookmarkEnd w:id="6805"/>
      <w:bookmarkEnd w:id="6806"/>
      <w:r w:rsidR="00693CC1">
        <w:fldChar w:fldCharType="begin"/>
      </w:r>
      <w:r w:rsidR="00122F96">
        <w:instrText xml:space="preserve"> XE "</w:instrText>
      </w:r>
      <w:r w:rsidR="00122F96" w:rsidRPr="00122F96">
        <w:instrText>basic type</w:instrText>
      </w:r>
      <w:r w:rsidR="00122F96" w:rsidRPr="00DA6BBB">
        <w:instrText>s:abbreviations for</w:instrText>
      </w:r>
      <w:r w:rsidR="00122F96">
        <w:instrText xml:space="preserve">" </w:instrText>
      </w:r>
      <w:r w:rsidR="00693CC1">
        <w:fldChar w:fldCharType="end"/>
      </w:r>
    </w:p>
    <w:tbl>
      <w:tblPr>
        <w:tblStyle w:val="Tablerowcell"/>
        <w:tblW w:w="0" w:type="auto"/>
        <w:tblLook w:val="04A0" w:firstRow="1" w:lastRow="0" w:firstColumn="1" w:lastColumn="0" w:noHBand="0" w:noVBand="1"/>
      </w:tblPr>
      <w:tblGrid>
        <w:gridCol w:w="2280"/>
        <w:gridCol w:w="6720"/>
      </w:tblGrid>
      <w:tr w:rsidR="00321D21" w:rsidRPr="00F115D2" w:rsidTr="008F04E6">
        <w:trPr>
          <w:cnfStyle w:val="100000000000" w:firstRow="1" w:lastRow="0" w:firstColumn="0" w:lastColumn="0" w:oddVBand="0" w:evenVBand="0" w:oddHBand="0" w:evenHBand="0" w:firstRowFirstColumn="0" w:firstRowLastColumn="0" w:lastRowFirstColumn="0" w:lastRowLastColumn="0"/>
        </w:trPr>
        <w:tc>
          <w:tcPr>
            <w:tcW w:w="2280" w:type="dxa"/>
          </w:tcPr>
          <w:p w:rsidR="00321D21" w:rsidRPr="00497D56" w:rsidRDefault="00693CC1" w:rsidP="00B97718">
            <w:r>
              <w:fldChar w:fldCharType="begin"/>
            </w:r>
            <w:r w:rsidR="00FF3517">
              <w:instrText xml:space="preserve"> XE "</w:instrText>
            </w:r>
            <w:r w:rsidR="00FF3517" w:rsidRPr="00FF3517">
              <w:instrText>Microsoft.FSharp.Core</w:instrText>
            </w:r>
            <w:r w:rsidR="00FF3517">
              <w:instrText xml:space="preserve">" </w:instrText>
            </w:r>
            <w:r>
              <w:fldChar w:fldCharType="end"/>
            </w:r>
            <w:r w:rsidR="006B52C5" w:rsidRPr="00F329AB">
              <w:t>Type Name</w:t>
            </w:r>
          </w:p>
        </w:tc>
        <w:tc>
          <w:tcPr>
            <w:tcW w:w="6720" w:type="dxa"/>
          </w:tcPr>
          <w:p w:rsidR="00321D21" w:rsidRPr="00497D56" w:rsidRDefault="006B52C5" w:rsidP="00B97718">
            <w:r w:rsidRPr="00391D69">
              <w:t xml:space="preserve">Description </w:t>
            </w:r>
          </w:p>
        </w:tc>
      </w:tr>
      <w:tr w:rsidR="00321D21" w:rsidRPr="00F115D2" w:rsidTr="008F04E6">
        <w:tc>
          <w:tcPr>
            <w:tcW w:w="2280" w:type="dxa"/>
          </w:tcPr>
          <w:p w:rsidR="00321D21" w:rsidRPr="00110BB5" w:rsidRDefault="006B52C5" w:rsidP="00B97718">
            <w:pPr>
              <w:rPr>
                <w:rStyle w:val="CodeInline"/>
              </w:rPr>
            </w:pPr>
            <w:r w:rsidRPr="00497D56">
              <w:rPr>
                <w:rStyle w:val="CodeInline"/>
              </w:rPr>
              <w:t>obj</w:t>
            </w:r>
          </w:p>
        </w:tc>
        <w:tc>
          <w:tcPr>
            <w:tcW w:w="6720" w:type="dxa"/>
          </w:tcPr>
          <w:p w:rsidR="00321D21" w:rsidRPr="008F04E6" w:rsidRDefault="006B52C5" w:rsidP="00B97718">
            <w:pPr>
              <w:rPr>
                <w:rStyle w:val="CodeInline"/>
              </w:rPr>
            </w:pPr>
            <w:r w:rsidRPr="008F04E6">
              <w:rPr>
                <w:rStyle w:val="CodeInline"/>
              </w:rPr>
              <w:t>System.Object</w:t>
            </w:r>
          </w:p>
        </w:tc>
      </w:tr>
      <w:tr w:rsidR="00321D21" w:rsidRPr="00F115D2" w:rsidTr="008F04E6">
        <w:tc>
          <w:tcPr>
            <w:tcW w:w="2280" w:type="dxa"/>
          </w:tcPr>
          <w:p w:rsidR="00321D21" w:rsidRPr="00110BB5" w:rsidRDefault="006B52C5" w:rsidP="00B97718">
            <w:pPr>
              <w:rPr>
                <w:rStyle w:val="CodeInline"/>
              </w:rPr>
            </w:pPr>
            <w:r w:rsidRPr="00497D56">
              <w:rPr>
                <w:rStyle w:val="CodeInline"/>
              </w:rPr>
              <w:t>exn</w:t>
            </w:r>
          </w:p>
        </w:tc>
        <w:tc>
          <w:tcPr>
            <w:tcW w:w="6720" w:type="dxa"/>
          </w:tcPr>
          <w:p w:rsidR="00321D21" w:rsidRPr="008F04E6" w:rsidRDefault="006B52C5" w:rsidP="00321D21">
            <w:pPr>
              <w:rPr>
                <w:rStyle w:val="CodeInline"/>
              </w:rPr>
            </w:pPr>
            <w:r w:rsidRPr="008F04E6">
              <w:rPr>
                <w:rStyle w:val="CodeInline"/>
              </w:rPr>
              <w:t>System.Exception</w:t>
            </w:r>
          </w:p>
        </w:tc>
      </w:tr>
      <w:tr w:rsidR="00321D21" w:rsidRPr="00F115D2" w:rsidTr="008F04E6">
        <w:tc>
          <w:tcPr>
            <w:tcW w:w="2280" w:type="dxa"/>
          </w:tcPr>
          <w:p w:rsidR="00321D21" w:rsidRPr="00110BB5" w:rsidRDefault="006B52C5" w:rsidP="00B97718">
            <w:pPr>
              <w:rPr>
                <w:rStyle w:val="CodeInline"/>
              </w:rPr>
            </w:pPr>
            <w:r w:rsidRPr="00497D56">
              <w:rPr>
                <w:rStyle w:val="CodeInline"/>
              </w:rPr>
              <w:t>nativeint</w:t>
            </w:r>
          </w:p>
        </w:tc>
        <w:tc>
          <w:tcPr>
            <w:tcW w:w="6720" w:type="dxa"/>
          </w:tcPr>
          <w:p w:rsidR="00321D21" w:rsidRPr="008F04E6" w:rsidRDefault="006B52C5" w:rsidP="00B97718">
            <w:pPr>
              <w:rPr>
                <w:rStyle w:val="CodeInline"/>
              </w:rPr>
            </w:pPr>
            <w:r w:rsidRPr="008F04E6">
              <w:rPr>
                <w:rStyle w:val="CodeInline"/>
              </w:rPr>
              <w:t>System.IntPtr</w:t>
            </w:r>
          </w:p>
        </w:tc>
      </w:tr>
      <w:tr w:rsidR="00321D21" w:rsidRPr="00F115D2" w:rsidTr="008F04E6">
        <w:tc>
          <w:tcPr>
            <w:tcW w:w="2280" w:type="dxa"/>
          </w:tcPr>
          <w:p w:rsidR="00321D21" w:rsidRPr="00110BB5" w:rsidRDefault="006B52C5" w:rsidP="00B97718">
            <w:pPr>
              <w:rPr>
                <w:rStyle w:val="CodeInline"/>
              </w:rPr>
            </w:pPr>
            <w:r w:rsidRPr="00497D56">
              <w:rPr>
                <w:rStyle w:val="CodeInline"/>
              </w:rPr>
              <w:t>unativeint</w:t>
            </w:r>
          </w:p>
        </w:tc>
        <w:tc>
          <w:tcPr>
            <w:tcW w:w="6720" w:type="dxa"/>
          </w:tcPr>
          <w:p w:rsidR="00321D21" w:rsidRPr="008F04E6" w:rsidRDefault="006B52C5" w:rsidP="00321D21">
            <w:pPr>
              <w:rPr>
                <w:rStyle w:val="CodeInline"/>
              </w:rPr>
            </w:pPr>
            <w:r w:rsidRPr="008F04E6">
              <w:rPr>
                <w:rStyle w:val="CodeInline"/>
              </w:rPr>
              <w:t>System.UIntPtr</w:t>
            </w:r>
          </w:p>
        </w:tc>
      </w:tr>
      <w:tr w:rsidR="00321D21" w:rsidRPr="00F115D2" w:rsidTr="008F04E6">
        <w:tc>
          <w:tcPr>
            <w:tcW w:w="2280" w:type="dxa"/>
          </w:tcPr>
          <w:p w:rsidR="00321D21" w:rsidRPr="00110BB5" w:rsidRDefault="006B52C5" w:rsidP="00B97718">
            <w:pPr>
              <w:rPr>
                <w:rStyle w:val="CodeInline"/>
              </w:rPr>
            </w:pPr>
            <w:r w:rsidRPr="00497D56">
              <w:rPr>
                <w:rStyle w:val="CodeInline"/>
              </w:rPr>
              <w:t>string</w:t>
            </w:r>
          </w:p>
        </w:tc>
        <w:tc>
          <w:tcPr>
            <w:tcW w:w="6720" w:type="dxa"/>
          </w:tcPr>
          <w:p w:rsidR="00321D21" w:rsidRPr="008F04E6" w:rsidRDefault="006B52C5" w:rsidP="00321D21">
            <w:pPr>
              <w:rPr>
                <w:rStyle w:val="CodeInline"/>
              </w:rPr>
            </w:pPr>
            <w:r w:rsidRPr="008F04E6">
              <w:rPr>
                <w:rStyle w:val="CodeInline"/>
              </w:rPr>
              <w:t>System.String</w:t>
            </w:r>
          </w:p>
        </w:tc>
      </w:tr>
      <w:tr w:rsidR="00321D21" w:rsidRPr="00F115D2" w:rsidTr="008F04E6">
        <w:tc>
          <w:tcPr>
            <w:tcW w:w="2280" w:type="dxa"/>
          </w:tcPr>
          <w:p w:rsidR="00321D21" w:rsidRPr="00110BB5" w:rsidRDefault="006B52C5" w:rsidP="00B97718">
            <w:pPr>
              <w:rPr>
                <w:rStyle w:val="CodeInline"/>
              </w:rPr>
            </w:pPr>
            <w:r w:rsidRPr="00497D56">
              <w:rPr>
                <w:rStyle w:val="CodeInline"/>
              </w:rPr>
              <w:t>float32, single</w:t>
            </w:r>
          </w:p>
        </w:tc>
        <w:tc>
          <w:tcPr>
            <w:tcW w:w="6720" w:type="dxa"/>
          </w:tcPr>
          <w:p w:rsidR="00321D21" w:rsidRPr="008F04E6" w:rsidRDefault="006B52C5" w:rsidP="00B97718">
            <w:pPr>
              <w:rPr>
                <w:rStyle w:val="CodeInline"/>
              </w:rPr>
            </w:pPr>
            <w:r w:rsidRPr="008F04E6">
              <w:rPr>
                <w:rStyle w:val="CodeInline"/>
              </w:rPr>
              <w:t>System.Single</w:t>
            </w:r>
          </w:p>
        </w:tc>
      </w:tr>
      <w:tr w:rsidR="00321D21" w:rsidRPr="00F115D2" w:rsidTr="008F04E6">
        <w:tc>
          <w:tcPr>
            <w:tcW w:w="2280" w:type="dxa"/>
          </w:tcPr>
          <w:p w:rsidR="00321D21" w:rsidRPr="00110BB5" w:rsidRDefault="006B52C5" w:rsidP="00B97718">
            <w:pPr>
              <w:rPr>
                <w:rStyle w:val="CodeInline"/>
              </w:rPr>
            </w:pPr>
            <w:r w:rsidRPr="00497D56">
              <w:rPr>
                <w:rStyle w:val="CodeInline"/>
              </w:rPr>
              <w:t>float, double</w:t>
            </w:r>
          </w:p>
        </w:tc>
        <w:tc>
          <w:tcPr>
            <w:tcW w:w="6720" w:type="dxa"/>
          </w:tcPr>
          <w:p w:rsidR="00321D21" w:rsidRPr="008F04E6" w:rsidRDefault="006B52C5" w:rsidP="00B97718">
            <w:pPr>
              <w:rPr>
                <w:rStyle w:val="CodeInline"/>
              </w:rPr>
            </w:pPr>
            <w:r w:rsidRPr="008F04E6">
              <w:rPr>
                <w:rStyle w:val="CodeInline"/>
              </w:rPr>
              <w:t>System.Double</w:t>
            </w:r>
          </w:p>
        </w:tc>
      </w:tr>
      <w:tr w:rsidR="00321D21" w:rsidRPr="00F115D2" w:rsidTr="008F04E6">
        <w:tc>
          <w:tcPr>
            <w:tcW w:w="2280" w:type="dxa"/>
          </w:tcPr>
          <w:p w:rsidR="00321D21" w:rsidRPr="00110BB5" w:rsidRDefault="006B52C5" w:rsidP="00B97718">
            <w:pPr>
              <w:rPr>
                <w:rStyle w:val="CodeInline"/>
              </w:rPr>
            </w:pPr>
            <w:r w:rsidRPr="00497D56">
              <w:rPr>
                <w:rStyle w:val="CodeInline"/>
              </w:rPr>
              <w:t>sbyte, int8</w:t>
            </w:r>
          </w:p>
        </w:tc>
        <w:tc>
          <w:tcPr>
            <w:tcW w:w="6720" w:type="dxa"/>
          </w:tcPr>
          <w:p w:rsidR="00321D21" w:rsidRPr="008F04E6" w:rsidRDefault="006B52C5" w:rsidP="00B97718">
            <w:pPr>
              <w:rPr>
                <w:rStyle w:val="CodeInline"/>
              </w:rPr>
            </w:pPr>
            <w:r w:rsidRPr="008F04E6">
              <w:rPr>
                <w:rStyle w:val="CodeInline"/>
              </w:rPr>
              <w:t>System.SByte</w:t>
            </w:r>
          </w:p>
        </w:tc>
      </w:tr>
      <w:tr w:rsidR="00321D21" w:rsidRPr="00F115D2" w:rsidTr="008F04E6">
        <w:tc>
          <w:tcPr>
            <w:tcW w:w="2280" w:type="dxa"/>
          </w:tcPr>
          <w:p w:rsidR="00321D21" w:rsidRPr="00110BB5" w:rsidRDefault="006B52C5" w:rsidP="00321D21">
            <w:pPr>
              <w:rPr>
                <w:rStyle w:val="CodeInline"/>
              </w:rPr>
            </w:pPr>
            <w:r w:rsidRPr="00497D56">
              <w:rPr>
                <w:rStyle w:val="CodeInline"/>
              </w:rPr>
              <w:t>byte, uint8</w:t>
            </w:r>
          </w:p>
        </w:tc>
        <w:tc>
          <w:tcPr>
            <w:tcW w:w="6720" w:type="dxa"/>
          </w:tcPr>
          <w:p w:rsidR="00321D21" w:rsidRPr="008F04E6" w:rsidRDefault="006B52C5" w:rsidP="00321D21">
            <w:pPr>
              <w:rPr>
                <w:rStyle w:val="CodeInline"/>
              </w:rPr>
            </w:pPr>
            <w:r w:rsidRPr="008F04E6">
              <w:rPr>
                <w:rStyle w:val="CodeInline"/>
              </w:rPr>
              <w:t>System.Byte</w:t>
            </w:r>
          </w:p>
        </w:tc>
      </w:tr>
      <w:tr w:rsidR="00321D21" w:rsidRPr="00F115D2" w:rsidTr="008F04E6">
        <w:tc>
          <w:tcPr>
            <w:tcW w:w="2280" w:type="dxa"/>
          </w:tcPr>
          <w:p w:rsidR="00321D21" w:rsidRPr="00110BB5" w:rsidRDefault="006B52C5" w:rsidP="00B97718">
            <w:pPr>
              <w:rPr>
                <w:rStyle w:val="CodeInline"/>
              </w:rPr>
            </w:pPr>
            <w:r w:rsidRPr="00497D56">
              <w:rPr>
                <w:rStyle w:val="CodeInline"/>
              </w:rPr>
              <w:t>int16</w:t>
            </w:r>
          </w:p>
        </w:tc>
        <w:tc>
          <w:tcPr>
            <w:tcW w:w="6720" w:type="dxa"/>
          </w:tcPr>
          <w:p w:rsidR="00321D21" w:rsidRPr="008F04E6" w:rsidRDefault="006B52C5" w:rsidP="00B97718">
            <w:pPr>
              <w:rPr>
                <w:rStyle w:val="CodeInline"/>
              </w:rPr>
            </w:pPr>
            <w:r w:rsidRPr="008F04E6">
              <w:rPr>
                <w:rStyle w:val="CodeInline"/>
              </w:rPr>
              <w:t>System.Int16</w:t>
            </w:r>
          </w:p>
        </w:tc>
      </w:tr>
      <w:tr w:rsidR="00321D21" w:rsidRPr="00F115D2" w:rsidTr="008F04E6">
        <w:tc>
          <w:tcPr>
            <w:tcW w:w="2280" w:type="dxa"/>
          </w:tcPr>
          <w:p w:rsidR="00321D21" w:rsidRPr="00110BB5" w:rsidRDefault="006B52C5" w:rsidP="00B97718">
            <w:pPr>
              <w:rPr>
                <w:rStyle w:val="CodeInline"/>
              </w:rPr>
            </w:pPr>
            <w:r w:rsidRPr="00497D56">
              <w:rPr>
                <w:rStyle w:val="CodeInline"/>
              </w:rPr>
              <w:t>uint16</w:t>
            </w:r>
          </w:p>
        </w:tc>
        <w:tc>
          <w:tcPr>
            <w:tcW w:w="6720" w:type="dxa"/>
          </w:tcPr>
          <w:p w:rsidR="00321D21" w:rsidRPr="008F04E6" w:rsidRDefault="006B52C5" w:rsidP="00B97718">
            <w:pPr>
              <w:rPr>
                <w:rStyle w:val="CodeInline"/>
              </w:rPr>
            </w:pPr>
            <w:r w:rsidRPr="008F04E6">
              <w:rPr>
                <w:rStyle w:val="CodeInline"/>
              </w:rPr>
              <w:t>System.UInt16</w:t>
            </w:r>
          </w:p>
        </w:tc>
      </w:tr>
      <w:tr w:rsidR="00321D21" w:rsidRPr="00F115D2" w:rsidTr="008F04E6">
        <w:tc>
          <w:tcPr>
            <w:tcW w:w="2280" w:type="dxa"/>
          </w:tcPr>
          <w:p w:rsidR="00321D21" w:rsidRPr="00110BB5" w:rsidRDefault="006B52C5" w:rsidP="00B97718">
            <w:pPr>
              <w:rPr>
                <w:rStyle w:val="CodeInline"/>
              </w:rPr>
            </w:pPr>
            <w:r w:rsidRPr="00497D56">
              <w:rPr>
                <w:rStyle w:val="CodeInline"/>
              </w:rPr>
              <w:t>int32, int</w:t>
            </w:r>
          </w:p>
        </w:tc>
        <w:tc>
          <w:tcPr>
            <w:tcW w:w="6720" w:type="dxa"/>
          </w:tcPr>
          <w:p w:rsidR="00321D21" w:rsidRPr="008F04E6" w:rsidRDefault="006B52C5" w:rsidP="00321D21">
            <w:pPr>
              <w:rPr>
                <w:rStyle w:val="CodeInline"/>
              </w:rPr>
            </w:pPr>
            <w:r w:rsidRPr="008F04E6">
              <w:rPr>
                <w:rStyle w:val="CodeInline"/>
              </w:rPr>
              <w:t>System.Int32</w:t>
            </w:r>
          </w:p>
        </w:tc>
      </w:tr>
      <w:tr w:rsidR="00321D21" w:rsidRPr="00F115D2" w:rsidTr="008F04E6">
        <w:tc>
          <w:tcPr>
            <w:tcW w:w="2280" w:type="dxa"/>
          </w:tcPr>
          <w:p w:rsidR="00321D21" w:rsidRPr="00110BB5" w:rsidRDefault="006B52C5" w:rsidP="00321D21">
            <w:pPr>
              <w:rPr>
                <w:rStyle w:val="CodeInline"/>
              </w:rPr>
            </w:pPr>
            <w:r w:rsidRPr="00497D56">
              <w:rPr>
                <w:rStyle w:val="CodeInline"/>
              </w:rPr>
              <w:t>uint32</w:t>
            </w:r>
          </w:p>
        </w:tc>
        <w:tc>
          <w:tcPr>
            <w:tcW w:w="6720" w:type="dxa"/>
          </w:tcPr>
          <w:p w:rsidR="00321D21" w:rsidRPr="008F04E6" w:rsidRDefault="006B52C5" w:rsidP="00B97718">
            <w:pPr>
              <w:rPr>
                <w:rStyle w:val="CodeInline"/>
              </w:rPr>
            </w:pPr>
            <w:r w:rsidRPr="008F04E6">
              <w:rPr>
                <w:rStyle w:val="CodeInline"/>
              </w:rPr>
              <w:t>System.UInt32</w:t>
            </w:r>
          </w:p>
        </w:tc>
      </w:tr>
      <w:tr w:rsidR="00321D21" w:rsidRPr="00F115D2" w:rsidTr="008F04E6">
        <w:tc>
          <w:tcPr>
            <w:tcW w:w="2280" w:type="dxa"/>
          </w:tcPr>
          <w:p w:rsidR="00321D21" w:rsidRPr="00110BB5" w:rsidRDefault="006B52C5" w:rsidP="00321D21">
            <w:pPr>
              <w:rPr>
                <w:rStyle w:val="CodeInline"/>
              </w:rPr>
            </w:pPr>
            <w:r w:rsidRPr="00497D56">
              <w:rPr>
                <w:rStyle w:val="CodeInline"/>
              </w:rPr>
              <w:t>int64</w:t>
            </w:r>
          </w:p>
        </w:tc>
        <w:tc>
          <w:tcPr>
            <w:tcW w:w="6720" w:type="dxa"/>
          </w:tcPr>
          <w:p w:rsidR="00321D21" w:rsidRPr="008F04E6" w:rsidRDefault="006B52C5" w:rsidP="00B97718">
            <w:pPr>
              <w:rPr>
                <w:rStyle w:val="CodeInline"/>
              </w:rPr>
            </w:pPr>
            <w:r w:rsidRPr="008F04E6">
              <w:rPr>
                <w:rStyle w:val="CodeInline"/>
              </w:rPr>
              <w:t>System.Int64</w:t>
            </w:r>
          </w:p>
        </w:tc>
      </w:tr>
      <w:tr w:rsidR="00321D21" w:rsidRPr="00F115D2" w:rsidTr="008F04E6">
        <w:tc>
          <w:tcPr>
            <w:tcW w:w="2280" w:type="dxa"/>
          </w:tcPr>
          <w:p w:rsidR="00321D21" w:rsidRPr="00110BB5" w:rsidRDefault="006B52C5" w:rsidP="00B97718">
            <w:pPr>
              <w:rPr>
                <w:rStyle w:val="CodeInline"/>
              </w:rPr>
            </w:pPr>
            <w:r w:rsidRPr="00497D56">
              <w:rPr>
                <w:rStyle w:val="CodeInline"/>
              </w:rPr>
              <w:t>uint64</w:t>
            </w:r>
          </w:p>
        </w:tc>
        <w:tc>
          <w:tcPr>
            <w:tcW w:w="6720" w:type="dxa"/>
          </w:tcPr>
          <w:p w:rsidR="00321D21" w:rsidRPr="008F04E6" w:rsidRDefault="006B52C5" w:rsidP="00B97718">
            <w:pPr>
              <w:rPr>
                <w:rStyle w:val="CodeInline"/>
              </w:rPr>
            </w:pPr>
            <w:r w:rsidRPr="008F04E6">
              <w:rPr>
                <w:rStyle w:val="CodeInline"/>
              </w:rPr>
              <w:t>System.UInt64</w:t>
            </w:r>
          </w:p>
        </w:tc>
      </w:tr>
      <w:tr w:rsidR="00321D21" w:rsidRPr="00F115D2" w:rsidTr="008F04E6">
        <w:tc>
          <w:tcPr>
            <w:tcW w:w="2280" w:type="dxa"/>
          </w:tcPr>
          <w:p w:rsidR="00321D21" w:rsidRPr="00110BB5" w:rsidRDefault="006B52C5" w:rsidP="00B97718">
            <w:pPr>
              <w:rPr>
                <w:rStyle w:val="CodeInline"/>
              </w:rPr>
            </w:pPr>
            <w:r w:rsidRPr="00497D56">
              <w:rPr>
                <w:rStyle w:val="CodeInline"/>
              </w:rPr>
              <w:t>char</w:t>
            </w:r>
          </w:p>
        </w:tc>
        <w:tc>
          <w:tcPr>
            <w:tcW w:w="6720" w:type="dxa"/>
          </w:tcPr>
          <w:p w:rsidR="00321D21" w:rsidRPr="008F04E6" w:rsidRDefault="006B52C5" w:rsidP="00B97718">
            <w:pPr>
              <w:rPr>
                <w:rStyle w:val="CodeInline"/>
              </w:rPr>
            </w:pPr>
            <w:r w:rsidRPr="008F04E6">
              <w:rPr>
                <w:rStyle w:val="CodeInline"/>
              </w:rPr>
              <w:t>System.Char</w:t>
            </w:r>
          </w:p>
        </w:tc>
      </w:tr>
      <w:tr w:rsidR="00321D21" w:rsidRPr="00F115D2" w:rsidTr="008F04E6">
        <w:tc>
          <w:tcPr>
            <w:tcW w:w="2280" w:type="dxa"/>
          </w:tcPr>
          <w:p w:rsidR="00321D21" w:rsidRPr="00110BB5" w:rsidRDefault="006B52C5" w:rsidP="00B97718">
            <w:pPr>
              <w:rPr>
                <w:rStyle w:val="CodeInline"/>
              </w:rPr>
            </w:pPr>
            <w:r w:rsidRPr="00497D56">
              <w:rPr>
                <w:rStyle w:val="CodeInline"/>
              </w:rPr>
              <w:t>bool</w:t>
            </w:r>
          </w:p>
        </w:tc>
        <w:tc>
          <w:tcPr>
            <w:tcW w:w="6720" w:type="dxa"/>
          </w:tcPr>
          <w:p w:rsidR="00321D21" w:rsidRPr="008F04E6" w:rsidRDefault="006B52C5" w:rsidP="00B97718">
            <w:pPr>
              <w:rPr>
                <w:rStyle w:val="CodeInline"/>
              </w:rPr>
            </w:pPr>
            <w:r w:rsidRPr="008F04E6">
              <w:rPr>
                <w:rStyle w:val="CodeInline"/>
              </w:rPr>
              <w:t>System.Boolean</w:t>
            </w:r>
          </w:p>
        </w:tc>
      </w:tr>
      <w:tr w:rsidR="00321D21" w:rsidRPr="00F115D2" w:rsidTr="008F04E6">
        <w:tc>
          <w:tcPr>
            <w:tcW w:w="2280" w:type="dxa"/>
          </w:tcPr>
          <w:p w:rsidR="00321D21" w:rsidRPr="00110BB5" w:rsidRDefault="006B52C5" w:rsidP="00B97718">
            <w:pPr>
              <w:rPr>
                <w:rStyle w:val="CodeInline"/>
              </w:rPr>
            </w:pPr>
            <w:r w:rsidRPr="00497D56">
              <w:rPr>
                <w:rStyle w:val="CodeInline"/>
              </w:rPr>
              <w:t>decimal</w:t>
            </w:r>
          </w:p>
        </w:tc>
        <w:tc>
          <w:tcPr>
            <w:tcW w:w="6720" w:type="dxa"/>
          </w:tcPr>
          <w:p w:rsidR="00321D21" w:rsidRPr="008F04E6" w:rsidRDefault="006B52C5" w:rsidP="00321D21">
            <w:pPr>
              <w:rPr>
                <w:rStyle w:val="CodeInline"/>
              </w:rPr>
            </w:pPr>
            <w:r w:rsidRPr="008F04E6">
              <w:rPr>
                <w:rStyle w:val="CodeInline"/>
              </w:rPr>
              <w:t>System.Decimal</w:t>
            </w:r>
          </w:p>
        </w:tc>
      </w:tr>
    </w:tbl>
    <w:p w:rsidR="00F330CE" w:rsidRPr="00110BB5" w:rsidRDefault="00AB31A5" w:rsidP="006230F9">
      <w:pPr>
        <w:pStyle w:val="Heading3"/>
      </w:pPr>
      <w:bookmarkStart w:id="6807" w:name="_Toc257733788"/>
      <w:bookmarkStart w:id="6808" w:name="_Toc270597685"/>
      <w:bookmarkStart w:id="6809" w:name="_Toc439782563"/>
      <w:r w:rsidRPr="00497D56">
        <w:lastRenderedPageBreak/>
        <w:t xml:space="preserve">Basic </w:t>
      </w:r>
      <w:r w:rsidR="006B52C5" w:rsidRPr="00110BB5">
        <w:t xml:space="preserve">Types </w:t>
      </w:r>
      <w:r w:rsidR="00122F96">
        <w:t xml:space="preserve">that </w:t>
      </w:r>
      <w:r w:rsidR="006B52C5" w:rsidRPr="00110BB5">
        <w:t>Accept Unit of Measure</w:t>
      </w:r>
      <w:r w:rsidR="00693CC1">
        <w:fldChar w:fldCharType="begin"/>
      </w:r>
      <w:r w:rsidR="00122F96">
        <w:instrText xml:space="preserve"> XE "</w:instrText>
      </w:r>
      <w:r w:rsidR="00122F96" w:rsidRPr="00F9576B">
        <w:instrText>measure</w:instrText>
      </w:r>
      <w:r w:rsidR="00FF3517">
        <w:instrText>s</w:instrText>
      </w:r>
      <w:r w:rsidR="00122F96" w:rsidRPr="00F9576B">
        <w:instrText>:basic types and annotations for</w:instrText>
      </w:r>
      <w:r w:rsidR="00122F96">
        <w:instrText xml:space="preserve">" </w:instrText>
      </w:r>
      <w:r w:rsidR="00693CC1">
        <w:fldChar w:fldCharType="end"/>
      </w:r>
      <w:r w:rsidR="006B52C5" w:rsidRPr="00110BB5">
        <w:t xml:space="preserve"> Annotations</w:t>
      </w:r>
      <w:bookmarkEnd w:id="6807"/>
      <w:bookmarkEnd w:id="6808"/>
      <w:bookmarkEnd w:id="6809"/>
    </w:p>
    <w:tbl>
      <w:tblPr>
        <w:tblStyle w:val="Tablerowcell"/>
        <w:tblW w:w="0" w:type="auto"/>
        <w:tblLook w:val="04A0" w:firstRow="1" w:lastRow="0" w:firstColumn="1" w:lastColumn="0" w:noHBand="0" w:noVBand="1"/>
      </w:tblPr>
      <w:tblGrid>
        <w:gridCol w:w="2280"/>
        <w:gridCol w:w="6720"/>
      </w:tblGrid>
      <w:tr w:rsidR="003E3ECE" w:rsidRPr="00F115D2" w:rsidTr="008F04E6">
        <w:trPr>
          <w:cnfStyle w:val="100000000000" w:firstRow="1" w:lastRow="0" w:firstColumn="0" w:lastColumn="0" w:oddVBand="0" w:evenVBand="0" w:oddHBand="0" w:evenHBand="0" w:firstRowFirstColumn="0" w:firstRowLastColumn="0" w:lastRowFirstColumn="0" w:lastRowLastColumn="0"/>
        </w:trPr>
        <w:tc>
          <w:tcPr>
            <w:tcW w:w="2280" w:type="dxa"/>
          </w:tcPr>
          <w:p w:rsidR="003E3ECE" w:rsidRPr="00497D56" w:rsidRDefault="006B52C5" w:rsidP="00792FD5">
            <w:r w:rsidRPr="00391D69">
              <w:t>Type Name</w:t>
            </w:r>
          </w:p>
        </w:tc>
        <w:tc>
          <w:tcPr>
            <w:tcW w:w="6720" w:type="dxa"/>
          </w:tcPr>
          <w:p w:rsidR="003E3ECE" w:rsidRPr="00497D56" w:rsidRDefault="006B52C5" w:rsidP="00792FD5">
            <w:r w:rsidRPr="00391D69">
              <w:t xml:space="preserve">Description </w:t>
            </w:r>
          </w:p>
        </w:tc>
      </w:tr>
      <w:tr w:rsidR="00F330CE" w:rsidRPr="00F115D2" w:rsidTr="008F04E6">
        <w:tc>
          <w:tcPr>
            <w:tcW w:w="2280" w:type="dxa"/>
          </w:tcPr>
          <w:p w:rsidR="00F330CE" w:rsidRPr="00110BB5" w:rsidRDefault="00AB31A5" w:rsidP="00A76165">
            <w:pPr>
              <w:rPr>
                <w:rStyle w:val="CodeInline"/>
              </w:rPr>
            </w:pPr>
            <w:r w:rsidRPr="00497D56">
              <w:rPr>
                <w:rStyle w:val="CodeInline"/>
              </w:rPr>
              <w:t>sbyte</w:t>
            </w:r>
            <w:r w:rsidR="006B52C5" w:rsidRPr="00110BB5">
              <w:rPr>
                <w:rStyle w:val="CodeInline"/>
              </w:rPr>
              <w:t>&lt;_&gt;</w:t>
            </w:r>
          </w:p>
        </w:tc>
        <w:tc>
          <w:tcPr>
            <w:tcW w:w="6720" w:type="dxa"/>
          </w:tcPr>
          <w:p w:rsidR="00F330CE" w:rsidRPr="00497D56" w:rsidRDefault="006B52C5" w:rsidP="00CA3D17">
            <w:pPr>
              <w:rPr>
                <w:color w:val="FFFFFF" w:themeColor="background1"/>
              </w:rPr>
            </w:pPr>
            <w:r w:rsidRPr="00391D69">
              <w:t xml:space="preserve">Underlying representation </w:t>
            </w:r>
            <w:r w:rsidRPr="00642A76">
              <w:rPr>
                <w:rStyle w:val="CodeInline"/>
              </w:rPr>
              <w:t>System.SByt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16&lt;_&gt;</w:t>
            </w:r>
          </w:p>
        </w:tc>
        <w:tc>
          <w:tcPr>
            <w:tcW w:w="6720" w:type="dxa"/>
          </w:tcPr>
          <w:p w:rsidR="00B14185" w:rsidRPr="00497D56" w:rsidRDefault="006B52C5" w:rsidP="00CA3D17">
            <w:r w:rsidRPr="00391D69">
              <w:t xml:space="preserve">Underlying representation </w:t>
            </w:r>
            <w:r w:rsidRPr="00642A76">
              <w:rPr>
                <w:rStyle w:val="CodeInline"/>
              </w:rPr>
              <w:t>System.Int16</w:t>
            </w:r>
            <w:r w:rsidRPr="00E42689">
              <w:t xml:space="preserve">, but </w:t>
            </w:r>
            <w:r w:rsidR="001C690C" w:rsidRPr="006B52C5">
              <w:rPr>
                <w:lang w:eastAsia="en-GB"/>
              </w:rPr>
              <w:t>accep</w:t>
            </w:r>
            <w:r w:rsidR="001C690C">
              <w:rPr>
                <w:lang w:eastAsia="en-GB"/>
              </w:rPr>
              <w:t>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32&lt;_&gt;</w:t>
            </w:r>
          </w:p>
        </w:tc>
        <w:tc>
          <w:tcPr>
            <w:tcW w:w="6720" w:type="dxa"/>
          </w:tcPr>
          <w:p w:rsidR="00B14185" w:rsidRPr="00497D56" w:rsidRDefault="006B52C5" w:rsidP="00CA3D17">
            <w:r w:rsidRPr="00391D69">
              <w:t xml:space="preserve">Underlying representation </w:t>
            </w:r>
            <w:r w:rsidRPr="00642A76">
              <w:rPr>
                <w:rStyle w:val="CodeInline"/>
              </w:rPr>
              <w:t>System.Int32</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64&lt;_&gt;</w:t>
            </w:r>
          </w:p>
        </w:tc>
        <w:tc>
          <w:tcPr>
            <w:tcW w:w="6720" w:type="dxa"/>
          </w:tcPr>
          <w:p w:rsidR="00B14185" w:rsidRPr="00497D56" w:rsidRDefault="006B52C5" w:rsidP="00CA3D17">
            <w:r w:rsidRPr="00391D69">
              <w:t xml:space="preserve">Underlying representation </w:t>
            </w:r>
            <w:r w:rsidRPr="00642A76">
              <w:rPr>
                <w:rStyle w:val="CodeInline"/>
              </w:rPr>
              <w:t>System.Int64</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float32&lt;_&gt;</w:t>
            </w:r>
          </w:p>
        </w:tc>
        <w:tc>
          <w:tcPr>
            <w:tcW w:w="6720" w:type="dxa"/>
          </w:tcPr>
          <w:p w:rsidR="00B14185" w:rsidRPr="00497D56" w:rsidRDefault="006B52C5" w:rsidP="00CA3D17">
            <w:r w:rsidRPr="00391D69">
              <w:t xml:space="preserve">Underlying representation </w:t>
            </w:r>
            <w:r w:rsidRPr="00642A76">
              <w:rPr>
                <w:rStyle w:val="CodeInline"/>
              </w:rPr>
              <w:t>System.Sing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F330CE" w:rsidRPr="00F115D2" w:rsidTr="008F04E6">
        <w:tc>
          <w:tcPr>
            <w:tcW w:w="2280" w:type="dxa"/>
          </w:tcPr>
          <w:p w:rsidR="00F330CE" w:rsidRPr="00110BB5" w:rsidRDefault="006B52C5" w:rsidP="00A76165">
            <w:pPr>
              <w:rPr>
                <w:rStyle w:val="CodeInline"/>
              </w:rPr>
            </w:pPr>
            <w:r w:rsidRPr="00497D56">
              <w:rPr>
                <w:rStyle w:val="CodeInline"/>
              </w:rPr>
              <w:t>float&lt;_&gt;</w:t>
            </w:r>
          </w:p>
        </w:tc>
        <w:tc>
          <w:tcPr>
            <w:tcW w:w="6720" w:type="dxa"/>
          </w:tcPr>
          <w:p w:rsidR="00F330CE" w:rsidRPr="00497D56" w:rsidRDefault="006B52C5" w:rsidP="00CA3D17">
            <w:r w:rsidRPr="00391D69">
              <w:t xml:space="preserve">Underlying representation </w:t>
            </w:r>
            <w:r w:rsidRPr="00642A76">
              <w:rPr>
                <w:rStyle w:val="CodeInline"/>
              </w:rPr>
              <w:t>System.Doub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 xml:space="preserve">a unit </w:t>
            </w:r>
            <w:r w:rsidRPr="00110BB5">
              <w:t>of measure</w:t>
            </w:r>
            <w:r w:rsidR="001C690C">
              <w:rPr>
                <w:lang w:eastAsia="en-GB"/>
              </w:rPr>
              <w:t>.</w:t>
            </w:r>
          </w:p>
        </w:tc>
      </w:tr>
      <w:tr w:rsidR="00F330CE" w:rsidRPr="00F115D2" w:rsidTr="008F04E6">
        <w:tc>
          <w:tcPr>
            <w:tcW w:w="2280" w:type="dxa"/>
          </w:tcPr>
          <w:p w:rsidR="00F330CE" w:rsidRPr="00110BB5" w:rsidRDefault="006B52C5" w:rsidP="00A76165">
            <w:pPr>
              <w:rPr>
                <w:rStyle w:val="CodeInline"/>
              </w:rPr>
            </w:pPr>
            <w:r w:rsidRPr="00497D56">
              <w:rPr>
                <w:rStyle w:val="CodeInline"/>
              </w:rPr>
              <w:t>decimal</w:t>
            </w:r>
            <w:r w:rsidR="00AB31A5" w:rsidRPr="00110BB5">
              <w:rPr>
                <w:rStyle w:val="CodeInline"/>
              </w:rPr>
              <w:t>&lt;_&gt;</w:t>
            </w:r>
          </w:p>
        </w:tc>
        <w:tc>
          <w:tcPr>
            <w:tcW w:w="6720" w:type="dxa"/>
          </w:tcPr>
          <w:p w:rsidR="00F330CE" w:rsidRPr="00497D56" w:rsidRDefault="006B52C5" w:rsidP="00CA3D17">
            <w:r w:rsidRPr="00391D69">
              <w:t xml:space="preserve">Underlying representation </w:t>
            </w:r>
            <w:r w:rsidRPr="00642A76">
              <w:rPr>
                <w:rStyle w:val="CodeInline"/>
              </w:rPr>
              <w:t>System.Decimal</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bl>
    <w:p w:rsidR="00773A09" w:rsidRPr="00110BB5" w:rsidRDefault="001D1E10" w:rsidP="006230F9">
      <w:pPr>
        <w:pStyle w:val="Heading3"/>
      </w:pPr>
      <w:bookmarkStart w:id="6810" w:name="_Toc257733789"/>
      <w:bookmarkStart w:id="6811" w:name="_Toc270597686"/>
      <w:bookmarkStart w:id="6812" w:name="_Toc439782564"/>
      <w:r w:rsidRPr="001D1E10">
        <w:t xml:space="preserve">The </w:t>
      </w:r>
      <w:r w:rsidR="006B52C5" w:rsidRPr="00110BB5">
        <w:t>nativeptr&lt;_&gt;</w:t>
      </w:r>
      <w:bookmarkEnd w:id="6802"/>
      <w:bookmarkEnd w:id="6810"/>
      <w:bookmarkEnd w:id="6811"/>
      <w:r>
        <w:t xml:space="preserve"> Type</w:t>
      </w:r>
      <w:bookmarkEnd w:id="6812"/>
    </w:p>
    <w:p w:rsidR="00CD7FCB" w:rsidRDefault="003821CE">
      <w:r>
        <w:t xml:space="preserve">When the </w:t>
      </w:r>
      <w:r w:rsidR="006B52C5" w:rsidRPr="00391D69">
        <w:rPr>
          <w:rStyle w:val="CodeInline"/>
        </w:rPr>
        <w:t>nativeptr</w:t>
      </w:r>
      <w:r w:rsidR="00693CC1" w:rsidRPr="007D4FA0">
        <w:fldChar w:fldCharType="begin"/>
      </w:r>
      <w:r w:rsidR="00122F96" w:rsidRPr="007D4FA0">
        <w:instrText xml:space="preserve"> XE "nativeptr</w:instrText>
      </w:r>
      <w:r w:rsidR="00FF3517" w:rsidRPr="007D4FA0">
        <w:instrText xml:space="preserve"> type</w:instrText>
      </w:r>
      <w:r w:rsidR="00122F96" w:rsidRPr="007D4FA0">
        <w:instrText xml:space="preserve">" </w:instrText>
      </w:r>
      <w:r w:rsidR="00693CC1" w:rsidRPr="007D4FA0">
        <w:fldChar w:fldCharType="end"/>
      </w:r>
      <w:r w:rsidR="006B52C5" w:rsidRPr="00391D69">
        <w:rPr>
          <w:rStyle w:val="CodeInline"/>
        </w:rPr>
        <w:t>&lt;</w:t>
      </w:r>
      <w:r w:rsidR="006B52C5" w:rsidRPr="00355E9F">
        <w:rPr>
          <w:rStyle w:val="CodeInlineItalic"/>
        </w:rPr>
        <w:t>type</w:t>
      </w:r>
      <w:r w:rsidR="006B52C5" w:rsidRPr="00E42689">
        <w:rPr>
          <w:rStyle w:val="CodeInline"/>
        </w:rPr>
        <w:t>&gt;</w:t>
      </w:r>
      <w:r w:rsidR="00693CC1" w:rsidRPr="007D4FA0">
        <w:fldChar w:fldCharType="begin"/>
      </w:r>
      <w:r w:rsidR="00FF3517" w:rsidRPr="007D4FA0">
        <w:instrText xml:space="preserve"> XE "types:nativeptr" </w:instrText>
      </w:r>
      <w:r w:rsidR="00693CC1" w:rsidRPr="007D4FA0">
        <w:fldChar w:fldCharType="end"/>
      </w:r>
      <w:r w:rsidR="006B52C5" w:rsidRPr="00E42689">
        <w:t xml:space="preserve"> is </w:t>
      </w:r>
      <w:r>
        <w:t xml:space="preserve">used in </w:t>
      </w:r>
      <w:r w:rsidRPr="00F329AB">
        <w:t>met</w:t>
      </w:r>
      <w:r>
        <w:t xml:space="preserve">hod argument or return position, it is </w:t>
      </w:r>
      <w:r w:rsidR="006B52C5" w:rsidRPr="00E42689">
        <w:t xml:space="preserve">represented </w:t>
      </w:r>
      <w:r w:rsidR="00CD7FCB">
        <w:t>in compiled CIL code as either:</w:t>
      </w:r>
    </w:p>
    <w:p w:rsidR="00CD7FCB" w:rsidRDefault="00CD7FCB" w:rsidP="008F04E6">
      <w:pPr>
        <w:pStyle w:val="BulletList"/>
      </w:pPr>
      <w:r>
        <w:t>A</w:t>
      </w:r>
      <w:r w:rsidR="003821CE" w:rsidRPr="00F329AB">
        <w:t xml:space="preserve"> CLI pointer type</w:t>
      </w:r>
      <w:r w:rsidR="00693CC1">
        <w:fldChar w:fldCharType="begin"/>
      </w:r>
      <w:r w:rsidR="003821CE">
        <w:instrText xml:space="preserve"> XE "</w:instrText>
      </w:r>
      <w:r w:rsidR="003821CE" w:rsidRPr="00C378EE">
        <w:instrText>CLI pointer types</w:instrText>
      </w:r>
      <w:r w:rsidR="003821CE">
        <w:instrText xml:space="preserve">" </w:instrText>
      </w:r>
      <w:r w:rsidR="00693CC1">
        <w:fldChar w:fldCharType="end"/>
      </w:r>
      <w:r w:rsidR="003821CE" w:rsidRPr="00F329AB">
        <w:t xml:space="preserve"> </w:t>
      </w:r>
      <w:r w:rsidR="003821CE" w:rsidRPr="00355E9F">
        <w:rPr>
          <w:rStyle w:val="CodeInlineItalic"/>
        </w:rPr>
        <w:t>type</w:t>
      </w:r>
      <w:r w:rsidR="003821CE" w:rsidRPr="006B52C5">
        <w:rPr>
          <w:rStyle w:val="CodeInline"/>
        </w:rPr>
        <w:t>*</w:t>
      </w:r>
      <w:r>
        <w:t xml:space="preserve">, </w:t>
      </w:r>
      <w:r w:rsidR="003821CE">
        <w:t xml:space="preserve">if </w:t>
      </w:r>
      <w:r w:rsidR="003821CE" w:rsidRPr="00355E9F">
        <w:rPr>
          <w:rStyle w:val="CodeInlineItalic"/>
        </w:rPr>
        <w:t>type</w:t>
      </w:r>
      <w:r w:rsidR="003821CE">
        <w:t xml:space="preserve"> does not contain any generic type parameters. </w:t>
      </w:r>
    </w:p>
    <w:p w:rsidR="00C60134" w:rsidRPr="00F115D2" w:rsidRDefault="00CD7FCB" w:rsidP="008F04E6">
      <w:pPr>
        <w:pStyle w:val="BulletList"/>
      </w:pPr>
      <w:r>
        <w:t>T</w:t>
      </w:r>
      <w:r w:rsidR="003821CE">
        <w:t xml:space="preserve"> CLI type</w:t>
      </w:r>
      <w:r w:rsidR="006B52C5" w:rsidRPr="00E42689">
        <w:t xml:space="preserve"> </w:t>
      </w:r>
      <w:r w:rsidR="006B52C5" w:rsidRPr="00F329AB">
        <w:rPr>
          <w:rStyle w:val="CodeInline"/>
        </w:rPr>
        <w:t>System.IntPtr</w:t>
      </w:r>
      <w:r>
        <w:rPr>
          <w:rStyle w:val="CodeInline"/>
        </w:rPr>
        <w:t xml:space="preserve"> </w:t>
      </w:r>
      <w:r w:rsidRPr="008F04E6">
        <w:t>otherwise</w:t>
      </w:r>
      <w:r w:rsidR="003821CE">
        <w:t>.</w:t>
      </w:r>
      <w:r w:rsidR="003821CE" w:rsidRPr="00F115D2">
        <w:t xml:space="preserve"> </w:t>
      </w:r>
    </w:p>
    <w:p w:rsidR="006B6E21" w:rsidRDefault="0006146D" w:rsidP="006255FF">
      <w:pPr>
        <w:pStyle w:val="Note"/>
      </w:pPr>
      <w:r>
        <w:rPr>
          <w:b/>
        </w:rPr>
        <w:t>Note</w:t>
      </w:r>
      <w:r w:rsidR="001D1E10">
        <w:t>:</w:t>
      </w:r>
      <w:r w:rsidR="006B52C5" w:rsidRPr="00404279">
        <w:t xml:space="preserve"> CLI point</w:t>
      </w:r>
      <w:r w:rsidR="0050672A" w:rsidRPr="00404279">
        <w:t>er</w:t>
      </w:r>
      <w:r w:rsidR="006B52C5" w:rsidRPr="00404279">
        <w:t xml:space="preserve"> types are rarely used. </w:t>
      </w:r>
      <w:r w:rsidR="001D1E10">
        <w:t>In CLI metadata, p</w:t>
      </w:r>
      <w:r w:rsidR="001D1E10" w:rsidRPr="00497D56">
        <w:t xml:space="preserve">ointer </w:t>
      </w:r>
      <w:r w:rsidR="006B52C5" w:rsidRPr="00497D56">
        <w:t xml:space="preserve">types </w:t>
      </w:r>
      <w:r w:rsidR="001D1E10">
        <w:t xml:space="preserve">sometimes </w:t>
      </w:r>
      <w:r w:rsidR="006B52C5" w:rsidRPr="00497D56">
        <w:t>appear in CLI metadata</w:t>
      </w:r>
      <w:r w:rsidR="001D1E10">
        <w:t xml:space="preserve"> </w:t>
      </w:r>
      <w:r w:rsidR="001D1E10" w:rsidRPr="00404279">
        <w:t xml:space="preserve">unsafe object constructors for the CLI type </w:t>
      </w:r>
      <w:r w:rsidR="001D1E10" w:rsidRPr="002F7BCD">
        <w:rPr>
          <w:rStyle w:val="CodeInline"/>
        </w:rPr>
        <w:t>System.String</w:t>
      </w:r>
      <w:r w:rsidR="006B52C5" w:rsidRPr="00497D56">
        <w:t>.</w:t>
      </w:r>
    </w:p>
    <w:p w:rsidR="006B6E21" w:rsidRDefault="006B52C5" w:rsidP="006255FF">
      <w:pPr>
        <w:pStyle w:val="Note"/>
      </w:pPr>
      <w:r w:rsidRPr="00391D69">
        <w:t xml:space="preserve">You can convert between </w:t>
      </w:r>
      <w:r w:rsidRPr="002F7BCD">
        <w:rPr>
          <w:rStyle w:val="CodeInline"/>
        </w:rPr>
        <w:t>System.UIntPtr</w:t>
      </w:r>
      <w:r w:rsidRPr="00E42689">
        <w:t xml:space="preserve"> and </w:t>
      </w:r>
      <w:r w:rsidRPr="002F7BCD">
        <w:rPr>
          <w:rStyle w:val="CodeInline"/>
        </w:rPr>
        <w:t>nativeptr&lt;'T&gt;</w:t>
      </w:r>
      <w:r w:rsidRPr="00F329AB">
        <w:t xml:space="preserve"> </w:t>
      </w:r>
      <w:r w:rsidR="00CD7FCB">
        <w:t xml:space="preserve">by </w:t>
      </w:r>
      <w:r w:rsidRPr="00F329AB">
        <w:t xml:space="preserve">using the inlined unverifiable functions in </w:t>
      </w:r>
      <w:r w:rsidRPr="002F7BCD">
        <w:rPr>
          <w:rStyle w:val="CodeInline"/>
        </w:rPr>
        <w:t>FSharp.NativeInterop.NativePtr</w:t>
      </w:r>
      <w:r w:rsidRPr="00F329AB">
        <w:t>.</w:t>
      </w:r>
    </w:p>
    <w:p w:rsidR="006B6E21" w:rsidRDefault="006B52C5" w:rsidP="006255FF">
      <w:pPr>
        <w:pStyle w:val="Note"/>
      </w:pPr>
      <w:r w:rsidRPr="002F7BCD">
        <w:rPr>
          <w:rStyle w:val="CodeInline"/>
        </w:rPr>
        <w:t>nativeptr&lt;_&gt;</w:t>
      </w:r>
      <w:r w:rsidRPr="00497D56">
        <w:t xml:space="preserve"> compiles in different ways </w:t>
      </w:r>
      <w:r w:rsidRPr="00110BB5">
        <w:t xml:space="preserve">because CLI </w:t>
      </w:r>
      <w:r w:rsidR="00CD7FCB">
        <w:t>restricts</w:t>
      </w:r>
      <w:r w:rsidRPr="00110BB5">
        <w:t xml:space="preserve"> where pointer types can appear.</w:t>
      </w:r>
    </w:p>
    <w:p w:rsidR="00A26F81" w:rsidRPr="00C77CDB" w:rsidRDefault="006B52C5" w:rsidP="00E104DD">
      <w:pPr>
        <w:pStyle w:val="Heading2"/>
      </w:pPr>
      <w:bookmarkStart w:id="6813" w:name="_Toc198191556"/>
      <w:bookmarkStart w:id="6814" w:name="_Toc198193658"/>
      <w:bookmarkStart w:id="6815" w:name="_Toc198194200"/>
      <w:bookmarkStart w:id="6816" w:name="_Toc198191558"/>
      <w:bookmarkStart w:id="6817" w:name="_Toc198193660"/>
      <w:bookmarkStart w:id="6818" w:name="_Toc198194202"/>
      <w:bookmarkStart w:id="6819" w:name="_Toc198191559"/>
      <w:bookmarkStart w:id="6820" w:name="_Toc198193661"/>
      <w:bookmarkStart w:id="6821" w:name="_Toc198194203"/>
      <w:bookmarkStart w:id="6822" w:name="_Toc198191561"/>
      <w:bookmarkStart w:id="6823" w:name="_Toc198193663"/>
      <w:bookmarkStart w:id="6824" w:name="_Toc198194205"/>
      <w:bookmarkStart w:id="6825" w:name="_Toc198191562"/>
      <w:bookmarkStart w:id="6826" w:name="_Toc198193664"/>
      <w:bookmarkStart w:id="6827" w:name="_Toc198194206"/>
      <w:bookmarkStart w:id="6828" w:name="_Toc198191563"/>
      <w:bookmarkStart w:id="6829" w:name="_Toc198193665"/>
      <w:bookmarkStart w:id="6830" w:name="_Toc198194207"/>
      <w:bookmarkStart w:id="6831" w:name="_Toc198191564"/>
      <w:bookmarkStart w:id="6832" w:name="_Toc198193666"/>
      <w:bookmarkStart w:id="6833" w:name="_Toc198194208"/>
      <w:bookmarkStart w:id="6834" w:name="_Toc198191565"/>
      <w:bookmarkStart w:id="6835" w:name="_Toc198193667"/>
      <w:bookmarkStart w:id="6836" w:name="_Toc198194209"/>
      <w:bookmarkStart w:id="6837" w:name="_Toc198191566"/>
      <w:bookmarkStart w:id="6838" w:name="_Toc198193668"/>
      <w:bookmarkStart w:id="6839" w:name="_Toc198194210"/>
      <w:bookmarkStart w:id="6840" w:name="_Toc198191567"/>
      <w:bookmarkStart w:id="6841" w:name="_Toc198193669"/>
      <w:bookmarkStart w:id="6842" w:name="_Toc198194211"/>
      <w:bookmarkStart w:id="6843" w:name="_Toc198191568"/>
      <w:bookmarkStart w:id="6844" w:name="_Toc198193670"/>
      <w:bookmarkStart w:id="6845" w:name="_Toc198194212"/>
      <w:bookmarkStart w:id="6846" w:name="_Toc198191569"/>
      <w:bookmarkStart w:id="6847" w:name="_Toc198193671"/>
      <w:bookmarkStart w:id="6848" w:name="_Toc198194213"/>
      <w:bookmarkStart w:id="6849" w:name="_Toc198191570"/>
      <w:bookmarkStart w:id="6850" w:name="_Toc198193672"/>
      <w:bookmarkStart w:id="6851" w:name="_Toc198194214"/>
      <w:bookmarkStart w:id="6852" w:name="_Toc198191571"/>
      <w:bookmarkStart w:id="6853" w:name="_Toc198193673"/>
      <w:bookmarkStart w:id="6854" w:name="_Toc198194215"/>
      <w:bookmarkStart w:id="6855" w:name="_Toc198191572"/>
      <w:bookmarkStart w:id="6856" w:name="_Toc198193674"/>
      <w:bookmarkStart w:id="6857" w:name="_Toc198194216"/>
      <w:bookmarkStart w:id="6858" w:name="_Toc198191573"/>
      <w:bookmarkStart w:id="6859" w:name="_Toc198193675"/>
      <w:bookmarkStart w:id="6860" w:name="_Toc198194217"/>
      <w:bookmarkStart w:id="6861" w:name="_Toc198191574"/>
      <w:bookmarkStart w:id="6862" w:name="_Toc198193676"/>
      <w:bookmarkStart w:id="6863" w:name="_Toc198194218"/>
      <w:bookmarkStart w:id="6864" w:name="_Toc198191575"/>
      <w:bookmarkStart w:id="6865" w:name="_Toc198193677"/>
      <w:bookmarkStart w:id="6866" w:name="_Toc198194219"/>
      <w:bookmarkStart w:id="6867" w:name="_Toc198191576"/>
      <w:bookmarkStart w:id="6868" w:name="_Toc198193678"/>
      <w:bookmarkStart w:id="6869" w:name="_Toc198194220"/>
      <w:bookmarkStart w:id="6870" w:name="_Toc198191577"/>
      <w:bookmarkStart w:id="6871" w:name="_Toc198193679"/>
      <w:bookmarkStart w:id="6872" w:name="_Toc198194221"/>
      <w:bookmarkStart w:id="6873" w:name="_Toc198191578"/>
      <w:bookmarkStart w:id="6874" w:name="_Toc198193680"/>
      <w:bookmarkStart w:id="6875" w:name="_Toc198194222"/>
      <w:bookmarkStart w:id="6876" w:name="_Toc198191579"/>
      <w:bookmarkStart w:id="6877" w:name="_Toc198193681"/>
      <w:bookmarkStart w:id="6878" w:name="_Toc198194223"/>
      <w:bookmarkStart w:id="6879" w:name="_Toc198191580"/>
      <w:bookmarkStart w:id="6880" w:name="_Toc198193682"/>
      <w:bookmarkStart w:id="6881" w:name="_Toc198194224"/>
      <w:bookmarkStart w:id="6882" w:name="_Toc198191581"/>
      <w:bookmarkStart w:id="6883" w:name="_Toc198193683"/>
      <w:bookmarkStart w:id="6884" w:name="_Toc198194225"/>
      <w:bookmarkStart w:id="6885" w:name="_Toc198191582"/>
      <w:bookmarkStart w:id="6886" w:name="_Toc198193684"/>
      <w:bookmarkStart w:id="6887" w:name="_Toc198194226"/>
      <w:bookmarkStart w:id="6888" w:name="_Toc198191583"/>
      <w:bookmarkStart w:id="6889" w:name="_Toc198193685"/>
      <w:bookmarkStart w:id="6890" w:name="_Toc198194227"/>
      <w:bookmarkStart w:id="6891" w:name="_Toc198191584"/>
      <w:bookmarkStart w:id="6892" w:name="_Toc198193686"/>
      <w:bookmarkStart w:id="6893" w:name="_Toc198194228"/>
      <w:bookmarkStart w:id="6894" w:name="_Toc198191585"/>
      <w:bookmarkStart w:id="6895" w:name="_Toc198193687"/>
      <w:bookmarkStart w:id="6896" w:name="_Toc198194229"/>
      <w:bookmarkStart w:id="6897" w:name="_Toc198191586"/>
      <w:bookmarkStart w:id="6898" w:name="_Toc198193688"/>
      <w:bookmarkStart w:id="6899" w:name="_Toc198194230"/>
      <w:bookmarkStart w:id="6900" w:name="_Toc198191587"/>
      <w:bookmarkStart w:id="6901" w:name="_Toc198193689"/>
      <w:bookmarkStart w:id="6902" w:name="_Toc198194231"/>
      <w:bookmarkStart w:id="6903" w:name="_Toc198191588"/>
      <w:bookmarkStart w:id="6904" w:name="_Toc198193690"/>
      <w:bookmarkStart w:id="6905" w:name="_Toc198194232"/>
      <w:bookmarkStart w:id="6906" w:name="_Toc198191589"/>
      <w:bookmarkStart w:id="6907" w:name="_Toc198193691"/>
      <w:bookmarkStart w:id="6908" w:name="_Toc198194233"/>
      <w:bookmarkStart w:id="6909" w:name="_Toc198191590"/>
      <w:bookmarkStart w:id="6910" w:name="_Toc198193692"/>
      <w:bookmarkStart w:id="6911" w:name="_Toc198194234"/>
      <w:bookmarkStart w:id="6912" w:name="_Toc198191591"/>
      <w:bookmarkStart w:id="6913" w:name="_Toc198193693"/>
      <w:bookmarkStart w:id="6914" w:name="_Toc198194235"/>
      <w:bookmarkStart w:id="6915" w:name="_Toc198191593"/>
      <w:bookmarkStart w:id="6916" w:name="_Toc198193695"/>
      <w:bookmarkStart w:id="6917" w:name="_Toc198194237"/>
      <w:bookmarkStart w:id="6918" w:name="_Toc198191597"/>
      <w:bookmarkStart w:id="6919" w:name="_Toc198193699"/>
      <w:bookmarkStart w:id="6920" w:name="_Toc198194241"/>
      <w:bookmarkStart w:id="6921" w:name="_Toc198191601"/>
      <w:bookmarkStart w:id="6922" w:name="_Toc198193703"/>
      <w:bookmarkStart w:id="6923" w:name="_Toc198194245"/>
      <w:bookmarkStart w:id="6924" w:name="_Toc198191607"/>
      <w:bookmarkStart w:id="6925" w:name="_Toc198193709"/>
      <w:bookmarkStart w:id="6926" w:name="_Toc198194251"/>
      <w:bookmarkStart w:id="6927" w:name="_Toc198191612"/>
      <w:bookmarkStart w:id="6928" w:name="_Toc198193714"/>
      <w:bookmarkStart w:id="6929" w:name="_Toc198194256"/>
      <w:bookmarkStart w:id="6930" w:name="_Toc198191620"/>
      <w:bookmarkStart w:id="6931" w:name="_Toc198193722"/>
      <w:bookmarkStart w:id="6932" w:name="_Toc198194264"/>
      <w:bookmarkStart w:id="6933" w:name="_Toc198191629"/>
      <w:bookmarkStart w:id="6934" w:name="_Toc198193731"/>
      <w:bookmarkStart w:id="6935" w:name="_Toc198194273"/>
      <w:bookmarkStart w:id="6936" w:name="_Toc198191636"/>
      <w:bookmarkStart w:id="6937" w:name="_Toc198193738"/>
      <w:bookmarkStart w:id="6938" w:name="_Toc198194280"/>
      <w:bookmarkStart w:id="6939" w:name="_Toc198191642"/>
      <w:bookmarkStart w:id="6940" w:name="_Toc198193744"/>
      <w:bookmarkStart w:id="6941" w:name="_Toc198194286"/>
      <w:bookmarkStart w:id="6942" w:name="_Toc198191644"/>
      <w:bookmarkStart w:id="6943" w:name="_Toc198193746"/>
      <w:bookmarkStart w:id="6944" w:name="_Toc198194288"/>
      <w:bookmarkStart w:id="6945" w:name="_Toc198191645"/>
      <w:bookmarkStart w:id="6946" w:name="_Toc198193747"/>
      <w:bookmarkStart w:id="6947" w:name="_Toc198194289"/>
      <w:bookmarkStart w:id="6948" w:name="CoreOperators"/>
      <w:bookmarkStart w:id="6949" w:name="_Toc257733790"/>
      <w:bookmarkStart w:id="6950" w:name="_Toc270597687"/>
      <w:bookmarkStart w:id="6951" w:name="_Toc207706056"/>
      <w:bookmarkStart w:id="6952" w:name="_Toc439782565"/>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r w:rsidRPr="00391D69">
        <w:t xml:space="preserve">Basic </w:t>
      </w:r>
      <w:r w:rsidRPr="00E42689">
        <w:t>Operators and Functions</w:t>
      </w:r>
      <w:bookmarkEnd w:id="6948"/>
      <w:r w:rsidRPr="00E42689">
        <w:t xml:space="preserve"> (FSharp.Core.Operators)</w:t>
      </w:r>
      <w:bookmarkEnd w:id="6949"/>
      <w:bookmarkEnd w:id="6950"/>
      <w:bookmarkEnd w:id="6952"/>
    </w:p>
    <w:p w:rsidR="00B96059" w:rsidRPr="00F329AB" w:rsidRDefault="006B52C5" w:rsidP="006230F9">
      <w:pPr>
        <w:pStyle w:val="Heading3"/>
      </w:pPr>
      <w:bookmarkStart w:id="6953" w:name="_Toc257733791"/>
      <w:bookmarkStart w:id="6954" w:name="_Toc270597688"/>
      <w:bookmarkStart w:id="6955" w:name="_Toc439782566"/>
      <w:r w:rsidRPr="00E42689">
        <w:t>Basic Arithmetic Operators</w:t>
      </w:r>
      <w:bookmarkEnd w:id="6953"/>
      <w:bookmarkEnd w:id="6954"/>
      <w:bookmarkEnd w:id="6955"/>
      <w:r w:rsidRPr="00E42689">
        <w:t xml:space="preserve"> </w:t>
      </w:r>
    </w:p>
    <w:p w:rsidR="00497AFA" w:rsidRPr="00F115D2" w:rsidRDefault="006B52C5" w:rsidP="00497AFA">
      <w:r w:rsidRPr="00F329AB">
        <w:t>The following operators</w:t>
      </w:r>
      <w:r w:rsidR="00693CC1">
        <w:fldChar w:fldCharType="begin"/>
      </w:r>
      <w:r w:rsidR="00122F96">
        <w:instrText xml:space="preserve"> XE "</w:instrText>
      </w:r>
      <w:r w:rsidR="00122F96" w:rsidRPr="001C743C">
        <w:instrText>operators:basic arithmetic</w:instrText>
      </w:r>
      <w:r w:rsidR="00122F96">
        <w:instrText xml:space="preserve">" </w:instrText>
      </w:r>
      <w:r w:rsidR="00693CC1">
        <w:fldChar w:fldCharType="end"/>
      </w:r>
      <w:r w:rsidRPr="00F329AB">
        <w:t xml:space="preserve"> are defined in </w:t>
      </w:r>
      <w:r w:rsidRPr="00F329AB">
        <w:rPr>
          <w:rStyle w:val="CodeInline"/>
        </w:rPr>
        <w:t>FSharp.Core.Operators</w:t>
      </w:r>
      <w:r w:rsidR="00693CC1" w:rsidRPr="00D45B24">
        <w:fldChar w:fldCharType="begin"/>
      </w:r>
      <w:r w:rsidR="00122F96" w:rsidRPr="00D45B24">
        <w:instrText xml:space="preserve"> XE "Microsoft.FSharp.Core.Operators" </w:instrText>
      </w:r>
      <w:r w:rsidR="00693CC1" w:rsidRPr="00D45B24">
        <w:fldChar w:fldCharType="end"/>
      </w:r>
      <w:r w:rsidRPr="00F329AB">
        <w:t>:</w:t>
      </w:r>
    </w:p>
    <w:tbl>
      <w:tblPr>
        <w:tblStyle w:val="Tablerowcell"/>
        <w:tblW w:w="9000" w:type="dxa"/>
        <w:tblLook w:val="04A0" w:firstRow="1" w:lastRow="0" w:firstColumn="1" w:lastColumn="0" w:noHBand="0" w:noVBand="1"/>
      </w:tblPr>
      <w:tblGrid>
        <w:gridCol w:w="2160"/>
        <w:gridCol w:w="1920"/>
        <w:gridCol w:w="4920"/>
      </w:tblGrid>
      <w:tr w:rsidR="004309A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4309A0" w:rsidRPr="00497D56" w:rsidRDefault="006B52C5" w:rsidP="002534CE">
            <w:r w:rsidRPr="006B52C5">
              <w:t>Operator</w:t>
            </w:r>
            <w:r w:rsidR="002534CE">
              <w:t xml:space="preserve"> or </w:t>
            </w:r>
            <w:r w:rsidRPr="006B52C5">
              <w:t>Function Name</w:t>
            </w:r>
          </w:p>
        </w:tc>
        <w:tc>
          <w:tcPr>
            <w:tcW w:w="1920" w:type="dxa"/>
          </w:tcPr>
          <w:p w:rsidR="004309A0" w:rsidRPr="00497D56" w:rsidRDefault="006B52C5" w:rsidP="004309A0">
            <w:r w:rsidRPr="00391D69">
              <w:t>Expression Form</w:t>
            </w:r>
          </w:p>
        </w:tc>
        <w:tc>
          <w:tcPr>
            <w:tcW w:w="4920" w:type="dxa"/>
          </w:tcPr>
          <w:p w:rsidR="004309A0" w:rsidRPr="00497D56" w:rsidRDefault="006B52C5" w:rsidP="004309A0">
            <w:r w:rsidRPr="00391D69">
              <w:t xml:space="preserve">Description </w:t>
            </w:r>
          </w:p>
        </w:tc>
      </w:tr>
      <w:tr w:rsidR="004309A0" w:rsidRPr="00F115D2" w:rsidTr="008F04E6">
        <w:tc>
          <w:tcPr>
            <w:tcW w:w="2160" w:type="dxa"/>
          </w:tcPr>
          <w:p w:rsidR="004309A0" w:rsidRPr="00110BB5" w:rsidRDefault="006B52C5" w:rsidP="004309A0">
            <w:pPr>
              <w:rPr>
                <w:rStyle w:val="CodeInline"/>
              </w:rPr>
            </w:pPr>
            <w:r w:rsidRPr="00497D56">
              <w:rPr>
                <w:rStyle w:val="CodeInline"/>
              </w:rPr>
              <w:t>(+)</w:t>
            </w:r>
          </w:p>
        </w:tc>
        <w:tc>
          <w:tcPr>
            <w:tcW w:w="1920" w:type="dxa"/>
          </w:tcPr>
          <w:p w:rsidR="004309A0" w:rsidRPr="00391D69" w:rsidRDefault="006B52C5" w:rsidP="004309A0">
            <w:pPr>
              <w:rPr>
                <w:rStyle w:val="CodeInline"/>
              </w:rPr>
            </w:pPr>
            <w:r w:rsidRPr="00391D69">
              <w:rPr>
                <w:rStyle w:val="CodeInline"/>
              </w:rPr>
              <w:t>x + y</w:t>
            </w:r>
          </w:p>
        </w:tc>
        <w:tc>
          <w:tcPr>
            <w:tcW w:w="4920" w:type="dxa"/>
          </w:tcPr>
          <w:p w:rsidR="004309A0" w:rsidRPr="00E42689" w:rsidRDefault="006B52C5" w:rsidP="004309A0">
            <w:r w:rsidRPr="00E42689">
              <w:t>Overloaded addi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E4268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subtrac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multiplica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division</w:t>
            </w:r>
            <w:r w:rsidR="00AB31A5" w:rsidRPr="00E42689">
              <w:t>.</w:t>
            </w:r>
          </w:p>
          <w:p w:rsidR="00AB31A5" w:rsidRPr="00F329AB" w:rsidRDefault="00AB31A5" w:rsidP="00B96059">
            <w:r w:rsidRPr="00F329AB">
              <w:t>For negative numbers, the behavior of this operator follows the definition of the corresponding operator in the C# specification.</w:t>
            </w:r>
          </w:p>
        </w:tc>
      </w:tr>
      <w:tr w:rsidR="00CB5736" w:rsidRPr="00F115D2" w:rsidTr="008F04E6">
        <w:tc>
          <w:tcPr>
            <w:tcW w:w="2160" w:type="dxa"/>
          </w:tcPr>
          <w:p w:rsidR="00CB5736" w:rsidRPr="00110BB5" w:rsidRDefault="006B52C5" w:rsidP="00B96059">
            <w:pPr>
              <w:rPr>
                <w:rStyle w:val="CodeInline"/>
              </w:rPr>
            </w:pPr>
            <w:r w:rsidRPr="00497D56">
              <w:rPr>
                <w:rStyle w:val="CodeInline"/>
              </w:rPr>
              <w:lastRenderedPageBreak/>
              <w:t>(%)</w:t>
            </w:r>
          </w:p>
        </w:tc>
        <w:tc>
          <w:tcPr>
            <w:tcW w:w="1920" w:type="dxa"/>
          </w:tcPr>
          <w:p w:rsidR="00CB5736" w:rsidRPr="00391D69" w:rsidRDefault="006B52C5" w:rsidP="00CB5736">
            <w:pPr>
              <w:rPr>
                <w:rStyle w:val="CodeInline"/>
              </w:rPr>
            </w:pPr>
            <w:r w:rsidRPr="00391D69">
              <w:rPr>
                <w:rStyle w:val="CodeInline"/>
              </w:rPr>
              <w:t>x % y</w:t>
            </w:r>
          </w:p>
        </w:tc>
        <w:tc>
          <w:tcPr>
            <w:tcW w:w="4920" w:type="dxa"/>
          </w:tcPr>
          <w:p w:rsidR="00AB31A5" w:rsidRPr="00E42689" w:rsidRDefault="006B52C5" w:rsidP="00CB5736">
            <w:r w:rsidRPr="00E42689">
              <w:t xml:space="preserve">Overloaded </w:t>
            </w:r>
            <w:r w:rsidR="00012F77" w:rsidRPr="00E42689">
              <w:t>remainder</w:t>
            </w:r>
            <w:r w:rsidR="00AB31A5" w:rsidRPr="00E42689">
              <w:t xml:space="preserve">. </w:t>
            </w:r>
          </w:p>
          <w:p w:rsidR="004D10D9" w:rsidRPr="00391D69" w:rsidRDefault="004D10D9" w:rsidP="00AB31A5">
            <w:r w:rsidRPr="00F329AB">
              <w:t xml:space="preserve">For integer types, the result of </w:t>
            </w:r>
            <w:r w:rsidRPr="00404279">
              <w:rPr>
                <w:rStyle w:val="CodeExplanationChar"/>
              </w:rPr>
              <w:t>x % y</w:t>
            </w:r>
            <w:r w:rsidRPr="00497D56">
              <w:t xml:space="preserve"> is the value produced by </w:t>
            </w:r>
            <w:r w:rsidRPr="00404279">
              <w:rPr>
                <w:rStyle w:val="CodeExplanationChar"/>
              </w:rPr>
              <w:t>x – (x / y) * y</w:t>
            </w:r>
            <w:r w:rsidRPr="00497D56">
              <w:t xml:space="preserve">. If </w:t>
            </w:r>
            <w:r w:rsidRPr="00404279">
              <w:rPr>
                <w:rStyle w:val="CodeExplanationChar"/>
              </w:rPr>
              <w:t>y</w:t>
            </w:r>
            <w:r w:rsidRPr="00497D56">
              <w:t xml:space="preserve"> is zero, </w:t>
            </w:r>
            <w:r w:rsidRPr="008F04E6">
              <w:rPr>
                <w:rStyle w:val="CodeInline"/>
              </w:rPr>
              <w:t>System.DivideByZeroException</w:t>
            </w:r>
            <w:r w:rsidRPr="00497D56">
              <w:t xml:space="preserve"> is thrown. The remainder operator never causes an overflow</w:t>
            </w:r>
            <w:r w:rsidRPr="00110BB5">
              <w:t>. This follows the definition of the remainder operator in the C# spe</w:t>
            </w:r>
            <w:r w:rsidRPr="00391D69">
              <w:t>cification.</w:t>
            </w:r>
          </w:p>
          <w:p w:rsidR="004D10D9" w:rsidRPr="00F329AB" w:rsidRDefault="004D10D9" w:rsidP="003B3526">
            <w:r w:rsidRPr="00391D69">
              <w:t xml:space="preserve">For </w:t>
            </w:r>
            <w:r w:rsidR="00C22DC4">
              <w:t>floating-point</w:t>
            </w:r>
            <w:r w:rsidRPr="00391D69">
              <w:t xml:space="preserve"> types, the behavior of this operator </w:t>
            </w:r>
            <w:r w:rsidR="003B3526" w:rsidRPr="00E42689">
              <w:t xml:space="preserve">also </w:t>
            </w:r>
            <w:r w:rsidRPr="00E42689">
              <w:t xml:space="preserve">follows the definition of the </w:t>
            </w:r>
            <w:r w:rsidR="003B3526" w:rsidRPr="00E42689">
              <w:t xml:space="preserve">remainder </w:t>
            </w:r>
            <w:r w:rsidRPr="00F329AB">
              <w:t>operator in the C# specific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497AFA">
            <w:pPr>
              <w:rPr>
                <w:rStyle w:val="CodeInline"/>
              </w:rPr>
            </w:pPr>
            <w:r w:rsidRPr="00391D69">
              <w:rPr>
                <w:rStyle w:val="CodeInline"/>
              </w:rPr>
              <w:t>-x</w:t>
            </w:r>
          </w:p>
        </w:tc>
        <w:tc>
          <w:tcPr>
            <w:tcW w:w="4920" w:type="dxa"/>
          </w:tcPr>
          <w:p w:rsidR="00497AFA" w:rsidRPr="00E42689" w:rsidRDefault="0031686B" w:rsidP="0031686B">
            <w:r w:rsidRPr="00E42689">
              <w:t>O</w:t>
            </w:r>
            <w:r w:rsidR="006B52C5" w:rsidRPr="00E42689">
              <w:t>verloaded unary nega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not</w:t>
            </w:r>
          </w:p>
        </w:tc>
        <w:tc>
          <w:tcPr>
            <w:tcW w:w="1920" w:type="dxa"/>
          </w:tcPr>
          <w:p w:rsidR="00CB5736" w:rsidRPr="00391D69" w:rsidRDefault="006B52C5" w:rsidP="00B96059">
            <w:pPr>
              <w:rPr>
                <w:rStyle w:val="CodeInline"/>
              </w:rPr>
            </w:pPr>
            <w:r w:rsidRPr="00391D69">
              <w:rPr>
                <w:rStyle w:val="CodeInline"/>
              </w:rPr>
              <w:t>not x</w:t>
            </w:r>
          </w:p>
        </w:tc>
        <w:tc>
          <w:tcPr>
            <w:tcW w:w="4920" w:type="dxa"/>
          </w:tcPr>
          <w:p w:rsidR="00CB5736" w:rsidRPr="00E42689" w:rsidRDefault="006B52C5" w:rsidP="00CB5736">
            <w:r w:rsidRPr="00E42689">
              <w:t>Boolean negation</w:t>
            </w:r>
            <w:r w:rsidR="00FF3517">
              <w:t>.</w:t>
            </w:r>
          </w:p>
        </w:tc>
      </w:tr>
    </w:tbl>
    <w:p w:rsidR="00B96059" w:rsidRPr="00110BB5" w:rsidRDefault="006B52C5" w:rsidP="006230F9">
      <w:pPr>
        <w:pStyle w:val="Heading3"/>
      </w:pPr>
      <w:bookmarkStart w:id="6956" w:name="_Toc257733792"/>
      <w:bookmarkStart w:id="6957" w:name="_Toc270597689"/>
      <w:bookmarkStart w:id="6958" w:name="_Toc439782567"/>
      <w:r w:rsidRPr="00110BB5">
        <w:t>Generic Equality and Comparison Operators</w:t>
      </w:r>
      <w:bookmarkEnd w:id="6956"/>
      <w:bookmarkEnd w:id="6957"/>
      <w:bookmarkEnd w:id="6958"/>
    </w:p>
    <w:p w:rsidR="00497AFA" w:rsidRPr="00E42689" w:rsidRDefault="006B52C5" w:rsidP="00497AFA">
      <w:r w:rsidRPr="00391D69">
        <w:t>The following operators</w:t>
      </w:r>
      <w:r w:rsidR="00693CC1">
        <w:fldChar w:fldCharType="begin"/>
      </w:r>
      <w:r w:rsidR="00122F96">
        <w:instrText xml:space="preserve"> XE "</w:instrText>
      </w:r>
      <w:r w:rsidR="00122F96" w:rsidRPr="00325ABC">
        <w:instrText>operators:generic equality and comparison</w:instrText>
      </w:r>
      <w:r w:rsidR="00122F96">
        <w:instrText xml:space="preserve">" </w:instrText>
      </w:r>
      <w:r w:rsidR="00693CC1">
        <w:fldChar w:fldCharType="end"/>
      </w:r>
      <w:r w:rsidRPr="00391D6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2534CE">
            <w:r w:rsidRPr="00F329AB">
              <w:t>Operator</w:t>
            </w:r>
            <w:r w:rsidR="002534CE">
              <w:t xml:space="preserve"> or </w:t>
            </w:r>
            <w:r w:rsidRPr="00F329AB">
              <w:t>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lt;)</w:t>
            </w:r>
          </w:p>
        </w:tc>
        <w:tc>
          <w:tcPr>
            <w:tcW w:w="1920" w:type="dxa"/>
          </w:tcPr>
          <w:p w:rsidR="00B96059" w:rsidRPr="00391D69" w:rsidRDefault="006B52C5" w:rsidP="00B96059">
            <w:pPr>
              <w:rPr>
                <w:rStyle w:val="CodeInline"/>
              </w:rPr>
            </w:pPr>
            <w:r w:rsidRPr="00391D69">
              <w:rPr>
                <w:rStyle w:val="CodeInline"/>
              </w:rPr>
              <w:t>x &lt; y</w:t>
            </w:r>
          </w:p>
        </w:tc>
        <w:tc>
          <w:tcPr>
            <w:tcW w:w="4920" w:type="dxa"/>
          </w:tcPr>
          <w:p w:rsidR="00B96059" w:rsidRPr="00E42689" w:rsidRDefault="006B52C5" w:rsidP="00B96059">
            <w:r w:rsidRPr="00E42689">
              <w:t>Generic less-than</w:t>
            </w:r>
          </w:p>
        </w:tc>
      </w:tr>
      <w:tr w:rsidR="00B96059" w:rsidRPr="00F115D2" w:rsidTr="008F04E6">
        <w:tc>
          <w:tcPr>
            <w:tcW w:w="2160" w:type="dxa"/>
          </w:tcPr>
          <w:p w:rsidR="00B96059" w:rsidRPr="00110BB5" w:rsidRDefault="006B52C5" w:rsidP="00B96059">
            <w:pPr>
              <w:rPr>
                <w:rStyle w:val="CodeInline"/>
              </w:rPr>
            </w:pPr>
            <w:r w:rsidRPr="00497D56">
              <w:rPr>
                <w:rStyle w:val="CodeInline"/>
              </w:rPr>
              <w:t>(&lt;=)</w:t>
            </w:r>
          </w:p>
        </w:tc>
        <w:tc>
          <w:tcPr>
            <w:tcW w:w="1920" w:type="dxa"/>
          </w:tcPr>
          <w:p w:rsidR="00B96059" w:rsidRPr="00391D69" w:rsidRDefault="006B52C5" w:rsidP="00B96059">
            <w:pPr>
              <w:rPr>
                <w:rStyle w:val="CodeInline"/>
              </w:rPr>
            </w:pPr>
            <w:r w:rsidRPr="00391D69">
              <w:rPr>
                <w:rStyle w:val="CodeInline"/>
              </w:rPr>
              <w:t>x &lt;= y</w:t>
            </w:r>
          </w:p>
        </w:tc>
        <w:tc>
          <w:tcPr>
            <w:tcW w:w="4920" w:type="dxa"/>
          </w:tcPr>
          <w:p w:rsidR="00B96059" w:rsidRPr="00E42689" w:rsidRDefault="006B52C5" w:rsidP="00B96059">
            <w:r w:rsidRPr="00E42689">
              <w:t>Generic less-than-or-equal</w:t>
            </w:r>
          </w:p>
        </w:tc>
      </w:tr>
      <w:tr w:rsidR="00B96059" w:rsidRPr="00F115D2" w:rsidTr="008F04E6">
        <w:tc>
          <w:tcPr>
            <w:tcW w:w="2160" w:type="dxa"/>
          </w:tcPr>
          <w:p w:rsidR="00B96059" w:rsidRPr="00110BB5" w:rsidRDefault="006B52C5" w:rsidP="00B96059">
            <w:pPr>
              <w:rPr>
                <w:rStyle w:val="CodeInline"/>
              </w:rPr>
            </w:pPr>
            <w:r w:rsidRPr="00497D56">
              <w:rPr>
                <w:rStyle w:val="CodeInline"/>
              </w:rPr>
              <w:t>(&gt;)</w:t>
            </w:r>
          </w:p>
        </w:tc>
        <w:tc>
          <w:tcPr>
            <w:tcW w:w="1920" w:type="dxa"/>
          </w:tcPr>
          <w:p w:rsidR="00B96059" w:rsidRPr="00391D69" w:rsidRDefault="006B52C5" w:rsidP="00B96059">
            <w:pPr>
              <w:rPr>
                <w:rStyle w:val="CodeInline"/>
              </w:rPr>
            </w:pPr>
            <w:r w:rsidRPr="00391D69">
              <w:rPr>
                <w:rStyle w:val="CodeInline"/>
              </w:rPr>
              <w:t>x &gt; y</w:t>
            </w:r>
          </w:p>
        </w:tc>
        <w:tc>
          <w:tcPr>
            <w:tcW w:w="4920" w:type="dxa"/>
          </w:tcPr>
          <w:p w:rsidR="00B96059" w:rsidRPr="00E42689" w:rsidRDefault="006B52C5" w:rsidP="00B96059">
            <w:r w:rsidRPr="00E42689">
              <w:t>Generic greater-than</w:t>
            </w:r>
          </w:p>
        </w:tc>
      </w:tr>
      <w:tr w:rsidR="00B96059" w:rsidRPr="00F115D2" w:rsidTr="008F04E6">
        <w:tc>
          <w:tcPr>
            <w:tcW w:w="2160" w:type="dxa"/>
          </w:tcPr>
          <w:p w:rsidR="00B96059" w:rsidRPr="00110BB5" w:rsidRDefault="006B52C5" w:rsidP="00B96059">
            <w:pPr>
              <w:rPr>
                <w:rStyle w:val="CodeInline"/>
              </w:rPr>
            </w:pPr>
            <w:r w:rsidRPr="00497D56">
              <w:rPr>
                <w:rStyle w:val="CodeInline"/>
              </w:rPr>
              <w:t>(&gt;=)</w:t>
            </w:r>
          </w:p>
        </w:tc>
        <w:tc>
          <w:tcPr>
            <w:tcW w:w="1920" w:type="dxa"/>
          </w:tcPr>
          <w:p w:rsidR="00B96059" w:rsidRPr="00391D69" w:rsidRDefault="006B52C5" w:rsidP="00B96059">
            <w:pPr>
              <w:rPr>
                <w:rStyle w:val="CodeInline"/>
              </w:rPr>
            </w:pPr>
            <w:r w:rsidRPr="00391D69">
              <w:rPr>
                <w:rStyle w:val="CodeInline"/>
              </w:rPr>
              <w:t>x &gt;= y</w:t>
            </w:r>
          </w:p>
        </w:tc>
        <w:tc>
          <w:tcPr>
            <w:tcW w:w="4920" w:type="dxa"/>
          </w:tcPr>
          <w:p w:rsidR="00B96059" w:rsidRPr="00E42689" w:rsidRDefault="006B52C5" w:rsidP="00B96059">
            <w:r w:rsidRPr="00E42689">
              <w:t>Generic greater-than-or-equal</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Generic equality</w:t>
            </w:r>
          </w:p>
        </w:tc>
      </w:tr>
      <w:tr w:rsidR="00B96059" w:rsidRPr="00F115D2" w:rsidTr="008F04E6">
        <w:tc>
          <w:tcPr>
            <w:tcW w:w="2160" w:type="dxa"/>
          </w:tcPr>
          <w:p w:rsidR="00B96059" w:rsidRPr="00110BB5" w:rsidRDefault="006B52C5" w:rsidP="00B96059">
            <w:pPr>
              <w:rPr>
                <w:rStyle w:val="CodeInline"/>
              </w:rPr>
            </w:pPr>
            <w:r w:rsidRPr="00497D56">
              <w:rPr>
                <w:rStyle w:val="CodeInline"/>
              </w:rPr>
              <w:t>(&lt;&gt;)</w:t>
            </w:r>
          </w:p>
        </w:tc>
        <w:tc>
          <w:tcPr>
            <w:tcW w:w="1920" w:type="dxa"/>
          </w:tcPr>
          <w:p w:rsidR="00B96059" w:rsidRPr="00391D69" w:rsidRDefault="006B52C5" w:rsidP="00B96059">
            <w:pPr>
              <w:rPr>
                <w:rStyle w:val="CodeInline"/>
              </w:rPr>
            </w:pPr>
            <w:r w:rsidRPr="00391D69">
              <w:rPr>
                <w:rStyle w:val="CodeInline"/>
              </w:rPr>
              <w:t>x &lt;&gt; y</w:t>
            </w:r>
          </w:p>
        </w:tc>
        <w:tc>
          <w:tcPr>
            <w:tcW w:w="4920" w:type="dxa"/>
          </w:tcPr>
          <w:p w:rsidR="00B96059" w:rsidRPr="00E42689" w:rsidRDefault="006B52C5" w:rsidP="00B96059">
            <w:r w:rsidRPr="00E42689">
              <w:t>Generic disequality</w:t>
            </w:r>
          </w:p>
        </w:tc>
      </w:tr>
      <w:tr w:rsidR="002E3930" w:rsidRPr="00F115D2" w:rsidTr="008F04E6">
        <w:tc>
          <w:tcPr>
            <w:tcW w:w="2160" w:type="dxa"/>
          </w:tcPr>
          <w:p w:rsidR="002E3930" w:rsidRPr="00110BB5" w:rsidRDefault="006B52C5" w:rsidP="00B97718">
            <w:pPr>
              <w:rPr>
                <w:rStyle w:val="CodeInline"/>
              </w:rPr>
            </w:pPr>
            <w:r w:rsidRPr="00497D56">
              <w:rPr>
                <w:rStyle w:val="CodeInline"/>
              </w:rPr>
              <w:t>max</w:t>
            </w:r>
          </w:p>
        </w:tc>
        <w:tc>
          <w:tcPr>
            <w:tcW w:w="1920" w:type="dxa"/>
          </w:tcPr>
          <w:p w:rsidR="002E3930" w:rsidRPr="00391D69" w:rsidRDefault="006B52C5" w:rsidP="002E3930">
            <w:pPr>
              <w:rPr>
                <w:rStyle w:val="CodeInline"/>
              </w:rPr>
            </w:pPr>
            <w:r w:rsidRPr="00391D69">
              <w:rPr>
                <w:rStyle w:val="CodeInline"/>
              </w:rPr>
              <w:t>max x y</w:t>
            </w:r>
          </w:p>
        </w:tc>
        <w:tc>
          <w:tcPr>
            <w:tcW w:w="4920" w:type="dxa"/>
          </w:tcPr>
          <w:p w:rsidR="002E3930" w:rsidRPr="00E42689" w:rsidRDefault="006B52C5" w:rsidP="002E3930">
            <w:r w:rsidRPr="00E42689">
              <w:t>Generic maximum</w:t>
            </w:r>
          </w:p>
        </w:tc>
      </w:tr>
      <w:tr w:rsidR="002E3930" w:rsidRPr="00F115D2" w:rsidTr="008F04E6">
        <w:tc>
          <w:tcPr>
            <w:tcW w:w="2160" w:type="dxa"/>
          </w:tcPr>
          <w:p w:rsidR="002E3930" w:rsidRPr="00110BB5" w:rsidRDefault="006B52C5" w:rsidP="00B97718">
            <w:pPr>
              <w:rPr>
                <w:rStyle w:val="CodeInline"/>
              </w:rPr>
            </w:pPr>
            <w:r w:rsidRPr="00497D56">
              <w:rPr>
                <w:rStyle w:val="CodeInline"/>
              </w:rPr>
              <w:t>min</w:t>
            </w:r>
          </w:p>
        </w:tc>
        <w:tc>
          <w:tcPr>
            <w:tcW w:w="1920" w:type="dxa"/>
          </w:tcPr>
          <w:p w:rsidR="002E3930" w:rsidRPr="00391D69" w:rsidRDefault="006B52C5" w:rsidP="00B97718">
            <w:pPr>
              <w:rPr>
                <w:rStyle w:val="CodeInline"/>
              </w:rPr>
            </w:pPr>
            <w:r w:rsidRPr="00391D69">
              <w:rPr>
                <w:rStyle w:val="CodeInline"/>
              </w:rPr>
              <w:t>min x y</w:t>
            </w:r>
          </w:p>
        </w:tc>
        <w:tc>
          <w:tcPr>
            <w:tcW w:w="4920" w:type="dxa"/>
          </w:tcPr>
          <w:p w:rsidR="002E3930" w:rsidRPr="00E42689" w:rsidRDefault="006B52C5" w:rsidP="002E3930">
            <w:r w:rsidRPr="00E42689">
              <w:t>Generic minimum</w:t>
            </w:r>
          </w:p>
        </w:tc>
      </w:tr>
    </w:tbl>
    <w:p w:rsidR="00B96059" w:rsidRPr="00497D56" w:rsidRDefault="00B96059" w:rsidP="00396FC6">
      <w:pPr>
        <w:pStyle w:val="Left36pt"/>
      </w:pPr>
    </w:p>
    <w:p w:rsidR="00B96059" w:rsidRPr="00391D69" w:rsidRDefault="001B6AC0" w:rsidP="00F1188C">
      <w:pPr>
        <w:pStyle w:val="Heading3"/>
      </w:pPr>
      <w:bookmarkStart w:id="6959" w:name="_Toc257733793"/>
      <w:bookmarkStart w:id="6960" w:name="_Toc270597690"/>
      <w:bookmarkStart w:id="6961" w:name="_Toc439782568"/>
      <w:r w:rsidRPr="00110BB5">
        <w:t>Bitwise O</w:t>
      </w:r>
      <w:r w:rsidR="006B52C5" w:rsidRPr="00391D69">
        <w:t>perators</w:t>
      </w:r>
      <w:bookmarkEnd w:id="6959"/>
      <w:bookmarkEnd w:id="6960"/>
      <w:bookmarkEnd w:id="6961"/>
    </w:p>
    <w:p w:rsidR="00497AFA" w:rsidRPr="00F329AB" w:rsidRDefault="006B52C5" w:rsidP="00F1188C">
      <w:pPr>
        <w:keepNext/>
        <w:keepLines/>
      </w:pPr>
      <w:r w:rsidRPr="00E42689">
        <w:t>The following operators</w:t>
      </w:r>
      <w:r w:rsidR="00693CC1">
        <w:fldChar w:fldCharType="begin"/>
      </w:r>
      <w:r w:rsidR="00122F96">
        <w:instrText xml:space="preserve"> XE "</w:instrText>
      </w:r>
      <w:r w:rsidR="00122F96" w:rsidRPr="008D3B88">
        <w:instrText>operators:bitwise</w:instrText>
      </w:r>
      <w:r w:rsidR="00122F96">
        <w:instrText xml:space="preserve">" </w:instrText>
      </w:r>
      <w:r w:rsidR="00693CC1">
        <w:fldChar w:fldCharType="end"/>
      </w:r>
      <w:r w:rsidRPr="00E4268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F1188C">
            <w:pPr>
              <w:keepNext/>
              <w:keepLines/>
            </w:pPr>
            <w:r w:rsidRPr="00F329AB">
              <w:t>Operator</w:t>
            </w:r>
            <w:r w:rsidR="002534CE">
              <w:t xml:space="preserve"> or </w:t>
            </w:r>
            <w:r w:rsidRPr="00F329AB">
              <w:t>Function Name</w:t>
            </w:r>
          </w:p>
        </w:tc>
        <w:tc>
          <w:tcPr>
            <w:tcW w:w="1920" w:type="dxa"/>
          </w:tcPr>
          <w:p w:rsidR="00B96059" w:rsidRPr="00497D56" w:rsidRDefault="006B52C5" w:rsidP="00F1188C">
            <w:pPr>
              <w:keepNext/>
              <w:keepLines/>
            </w:pPr>
            <w:r w:rsidRPr="00391D69">
              <w:t>Expression Form</w:t>
            </w:r>
          </w:p>
        </w:tc>
        <w:tc>
          <w:tcPr>
            <w:tcW w:w="4920" w:type="dxa"/>
          </w:tcPr>
          <w:p w:rsidR="00B96059" w:rsidRPr="00497D56" w:rsidRDefault="006B52C5" w:rsidP="00F1188C">
            <w:pPr>
              <w:keepNext/>
              <w:keepLines/>
            </w:pPr>
            <w:r w:rsidRPr="00391D69">
              <w:t xml:space="preserve">Description </w:t>
            </w:r>
          </w:p>
        </w:tc>
      </w:tr>
      <w:tr w:rsidR="00B96059" w:rsidRPr="00F115D2" w:rsidTr="008F04E6">
        <w:tc>
          <w:tcPr>
            <w:tcW w:w="2160" w:type="dxa"/>
          </w:tcPr>
          <w:p w:rsidR="00B96059" w:rsidRPr="00110BB5" w:rsidRDefault="006B52C5" w:rsidP="00F1188C">
            <w:pPr>
              <w:keepNext/>
              <w:keepLines/>
              <w:rPr>
                <w:rStyle w:val="CodeInline"/>
              </w:rPr>
            </w:pPr>
            <w:r w:rsidRPr="00497D56">
              <w:rPr>
                <w:rStyle w:val="CodeInline"/>
              </w:rPr>
              <w:t>(&lt;&lt;&lt;)</w:t>
            </w:r>
          </w:p>
        </w:tc>
        <w:tc>
          <w:tcPr>
            <w:tcW w:w="1920" w:type="dxa"/>
          </w:tcPr>
          <w:p w:rsidR="00B96059" w:rsidRPr="00391D69" w:rsidRDefault="006B52C5" w:rsidP="00F1188C">
            <w:pPr>
              <w:keepNext/>
              <w:keepLines/>
              <w:rPr>
                <w:rStyle w:val="CodeInline"/>
              </w:rPr>
            </w:pPr>
            <w:r w:rsidRPr="00391D69">
              <w:rPr>
                <w:rStyle w:val="CodeInline"/>
              </w:rPr>
              <w:t>x &lt;&lt;&lt; y</w:t>
            </w:r>
          </w:p>
        </w:tc>
        <w:tc>
          <w:tcPr>
            <w:tcW w:w="4920" w:type="dxa"/>
          </w:tcPr>
          <w:p w:rsidR="00B96059" w:rsidRPr="00E42689" w:rsidRDefault="006B52C5" w:rsidP="00F1188C">
            <w:pPr>
              <w:keepNext/>
              <w:keepLines/>
            </w:pPr>
            <w:r w:rsidRPr="00E42689">
              <w:t xml:space="preserve">Overloaded bitwise </w:t>
            </w:r>
            <w:r w:rsidR="002534CE">
              <w:t>left-</w:t>
            </w:r>
            <w:r w:rsidRPr="00E42689">
              <w:t>shift</w:t>
            </w:r>
          </w:p>
        </w:tc>
      </w:tr>
      <w:tr w:rsidR="00B96059" w:rsidRPr="00F115D2" w:rsidTr="008F04E6">
        <w:tc>
          <w:tcPr>
            <w:tcW w:w="2160" w:type="dxa"/>
          </w:tcPr>
          <w:p w:rsidR="00B96059" w:rsidRPr="00110BB5" w:rsidRDefault="006B52C5" w:rsidP="00B96059">
            <w:pPr>
              <w:rPr>
                <w:rStyle w:val="CodeInline"/>
              </w:rPr>
            </w:pPr>
            <w:r w:rsidRPr="00497D56">
              <w:rPr>
                <w:rStyle w:val="CodeInline"/>
              </w:rPr>
              <w:t>(&gt;&gt;&gt;)</w:t>
            </w:r>
          </w:p>
        </w:tc>
        <w:tc>
          <w:tcPr>
            <w:tcW w:w="1920" w:type="dxa"/>
          </w:tcPr>
          <w:p w:rsidR="00B96059" w:rsidRPr="00391D69" w:rsidRDefault="006B52C5" w:rsidP="00B96059">
            <w:pPr>
              <w:rPr>
                <w:rStyle w:val="CodeInline"/>
              </w:rPr>
            </w:pPr>
            <w:r w:rsidRPr="00391D69">
              <w:rPr>
                <w:rStyle w:val="CodeInline"/>
              </w:rPr>
              <w:t>x &gt;&gt;&gt; y</w:t>
            </w:r>
          </w:p>
        </w:tc>
        <w:tc>
          <w:tcPr>
            <w:tcW w:w="4920" w:type="dxa"/>
          </w:tcPr>
          <w:p w:rsidR="00B96059" w:rsidRPr="00E42689" w:rsidRDefault="006B52C5" w:rsidP="002534CE">
            <w:r w:rsidRPr="00E42689">
              <w:t xml:space="preserve">Overloaded bitwise arithmetic </w:t>
            </w:r>
            <w:r w:rsidR="002534CE">
              <w:t>right-</w:t>
            </w:r>
            <w:r w:rsidRPr="00E42689">
              <w:t>shift</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Overloaded bitwise exclusive or</w:t>
            </w:r>
            <w:r w:rsidR="002534CE">
              <w:t xml:space="preserve"> (XOR)</w:t>
            </w:r>
          </w:p>
        </w:tc>
      </w:tr>
      <w:tr w:rsidR="00B96059" w:rsidRPr="00F115D2" w:rsidTr="008F04E6">
        <w:tc>
          <w:tcPr>
            <w:tcW w:w="2160" w:type="dxa"/>
          </w:tcPr>
          <w:p w:rsidR="00B96059" w:rsidRPr="00110BB5" w:rsidRDefault="006B52C5" w:rsidP="00B96059">
            <w:pPr>
              <w:rPr>
                <w:rStyle w:val="CodeInline"/>
              </w:rPr>
            </w:pPr>
            <w:r w:rsidRPr="00497D56">
              <w:rPr>
                <w:rStyle w:val="CodeInline"/>
              </w:rPr>
              <w:t>(&amp;&amp;&amp;)</w:t>
            </w:r>
          </w:p>
        </w:tc>
        <w:tc>
          <w:tcPr>
            <w:tcW w:w="1920" w:type="dxa"/>
          </w:tcPr>
          <w:p w:rsidR="00B96059" w:rsidRPr="00391D69" w:rsidRDefault="006B52C5" w:rsidP="00B96059">
            <w:pPr>
              <w:rPr>
                <w:rStyle w:val="CodeInline"/>
              </w:rPr>
            </w:pPr>
            <w:r w:rsidRPr="00391D69">
              <w:rPr>
                <w:rStyle w:val="CodeInline"/>
              </w:rPr>
              <w:t>x &amp;&amp;&amp; y</w:t>
            </w:r>
          </w:p>
        </w:tc>
        <w:tc>
          <w:tcPr>
            <w:tcW w:w="4920" w:type="dxa"/>
          </w:tcPr>
          <w:p w:rsidR="00B96059" w:rsidRPr="00E42689" w:rsidRDefault="006B52C5" w:rsidP="00B96059">
            <w:r w:rsidRPr="00E42689">
              <w:t>Overloaded bitwise and</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Overloaded bitwise or</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w:t>
            </w:r>
          </w:p>
        </w:tc>
        <w:tc>
          <w:tcPr>
            <w:tcW w:w="4920" w:type="dxa"/>
          </w:tcPr>
          <w:p w:rsidR="00B96059" w:rsidRPr="00E42689" w:rsidRDefault="006B52C5" w:rsidP="00B96059">
            <w:r w:rsidRPr="00E42689">
              <w:t>Overloaded bitwise negation</w:t>
            </w:r>
          </w:p>
        </w:tc>
      </w:tr>
    </w:tbl>
    <w:p w:rsidR="00B96059" w:rsidRPr="00391D69" w:rsidRDefault="001B6AC0" w:rsidP="006230F9">
      <w:pPr>
        <w:pStyle w:val="Heading3"/>
      </w:pPr>
      <w:bookmarkStart w:id="6962" w:name="_Toc257733794"/>
      <w:bookmarkStart w:id="6963" w:name="_Toc270597691"/>
      <w:bookmarkStart w:id="6964" w:name="_Toc439782569"/>
      <w:r w:rsidRPr="00110BB5">
        <w:t>Math O</w:t>
      </w:r>
      <w:r w:rsidR="006B52C5" w:rsidRPr="00391D69">
        <w:t>perators</w:t>
      </w:r>
      <w:bookmarkEnd w:id="6962"/>
      <w:bookmarkEnd w:id="6963"/>
      <w:bookmarkEnd w:id="6964"/>
    </w:p>
    <w:p w:rsidR="00497AFA" w:rsidRPr="00F329AB" w:rsidRDefault="006B52C5" w:rsidP="00497AFA">
      <w:r w:rsidRPr="00E42689">
        <w:t>The following operators</w:t>
      </w:r>
      <w:r w:rsidR="00693CC1">
        <w:fldChar w:fldCharType="begin"/>
      </w:r>
      <w:r w:rsidR="00122F96">
        <w:instrText xml:space="preserve"> XE "</w:instrText>
      </w:r>
      <w:r w:rsidR="00122F96" w:rsidRPr="00122F96">
        <w:instrText>operators</w:instrText>
      </w:r>
      <w:r w:rsidR="00122F96" w:rsidRPr="00016ED2">
        <w:instrText>:math</w:instrText>
      </w:r>
      <w:r w:rsidR="00122F96">
        <w:instrText xml:space="preserve">" </w:instrText>
      </w:r>
      <w:r w:rsidR="00693CC1">
        <w:fldChar w:fldCharType="end"/>
      </w:r>
      <w:r w:rsidRPr="00E4268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CB5736"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CB5736" w:rsidRPr="00497D56" w:rsidRDefault="006B52C5" w:rsidP="00B96059">
            <w:r w:rsidRPr="00F329AB">
              <w:t>Operator</w:t>
            </w:r>
            <w:r w:rsidR="002534CE">
              <w:t xml:space="preserve"> or </w:t>
            </w:r>
            <w:r w:rsidRPr="00F329AB">
              <w:t>Function Name</w:t>
            </w:r>
          </w:p>
        </w:tc>
        <w:tc>
          <w:tcPr>
            <w:tcW w:w="1920" w:type="dxa"/>
          </w:tcPr>
          <w:p w:rsidR="00CB5736" w:rsidRPr="00497D56" w:rsidRDefault="006B52C5" w:rsidP="00B96059">
            <w:r w:rsidRPr="00391D69">
              <w:t>Expression Form</w:t>
            </w:r>
          </w:p>
        </w:tc>
        <w:tc>
          <w:tcPr>
            <w:tcW w:w="4920" w:type="dxa"/>
          </w:tcPr>
          <w:p w:rsidR="00CB5736" w:rsidRPr="00497D56" w:rsidRDefault="006B52C5" w:rsidP="00B96059">
            <w:r w:rsidRPr="00391D69">
              <w:t xml:space="preserve">Description </w:t>
            </w:r>
          </w:p>
        </w:tc>
      </w:tr>
      <w:tr w:rsidR="00CB5736" w:rsidRPr="00F115D2" w:rsidTr="008F04E6">
        <w:tc>
          <w:tcPr>
            <w:tcW w:w="2160" w:type="dxa"/>
          </w:tcPr>
          <w:p w:rsidR="00CB5736" w:rsidRPr="00110BB5" w:rsidRDefault="006B52C5" w:rsidP="00B96059">
            <w:pPr>
              <w:rPr>
                <w:rStyle w:val="CodeInline"/>
              </w:rPr>
            </w:pPr>
            <w:r w:rsidRPr="00497D56">
              <w:rPr>
                <w:rStyle w:val="CodeInline"/>
              </w:rPr>
              <w:t>abs</w:t>
            </w:r>
          </w:p>
        </w:tc>
        <w:tc>
          <w:tcPr>
            <w:tcW w:w="1920" w:type="dxa"/>
          </w:tcPr>
          <w:p w:rsidR="00CB5736" w:rsidRPr="00391D69" w:rsidRDefault="006B52C5" w:rsidP="00B96059">
            <w:pPr>
              <w:rPr>
                <w:rStyle w:val="CodeInline"/>
              </w:rPr>
            </w:pPr>
            <w:r w:rsidRPr="00391D69">
              <w:rPr>
                <w:rStyle w:val="CodeInline"/>
              </w:rPr>
              <w:t>abs x</w:t>
            </w:r>
          </w:p>
        </w:tc>
        <w:tc>
          <w:tcPr>
            <w:tcW w:w="4920" w:type="dxa"/>
          </w:tcPr>
          <w:p w:rsidR="00CB5736" w:rsidRPr="00E42689" w:rsidRDefault="006B52C5" w:rsidP="00B96059">
            <w:r w:rsidRPr="00E42689">
              <w:t>Overloaded absolute value</w:t>
            </w:r>
          </w:p>
        </w:tc>
      </w:tr>
      <w:tr w:rsidR="00CB5736" w:rsidRPr="00F115D2" w:rsidTr="008F04E6">
        <w:tc>
          <w:tcPr>
            <w:tcW w:w="2160" w:type="dxa"/>
          </w:tcPr>
          <w:p w:rsidR="00CB5736" w:rsidRPr="00110BB5" w:rsidRDefault="006B52C5" w:rsidP="00B96059">
            <w:pPr>
              <w:rPr>
                <w:rStyle w:val="CodeInline"/>
              </w:rPr>
            </w:pPr>
            <w:r w:rsidRPr="00497D56">
              <w:rPr>
                <w:rStyle w:val="CodeInline"/>
              </w:rPr>
              <w:t>acos</w:t>
            </w:r>
          </w:p>
        </w:tc>
        <w:tc>
          <w:tcPr>
            <w:tcW w:w="1920" w:type="dxa"/>
          </w:tcPr>
          <w:p w:rsidR="00CB5736" w:rsidRPr="00391D69" w:rsidRDefault="006B52C5" w:rsidP="00B96059">
            <w:pPr>
              <w:rPr>
                <w:rStyle w:val="CodeInline"/>
              </w:rPr>
            </w:pPr>
            <w:r w:rsidRPr="00391D69">
              <w:rPr>
                <w:rStyle w:val="CodeInline"/>
              </w:rPr>
              <w:t>acos x</w:t>
            </w:r>
          </w:p>
        </w:tc>
        <w:tc>
          <w:tcPr>
            <w:tcW w:w="4920" w:type="dxa"/>
          </w:tcPr>
          <w:p w:rsidR="00CB5736" w:rsidRPr="00E42689" w:rsidRDefault="006B52C5" w:rsidP="00B96059">
            <w:r w:rsidRPr="00E42689">
              <w:t>Overloaded inverse cosine</w:t>
            </w:r>
          </w:p>
        </w:tc>
      </w:tr>
      <w:tr w:rsidR="00CB5736" w:rsidRPr="00F115D2" w:rsidTr="008F04E6">
        <w:tc>
          <w:tcPr>
            <w:tcW w:w="2160" w:type="dxa"/>
          </w:tcPr>
          <w:p w:rsidR="00CB5736" w:rsidRPr="00110BB5" w:rsidRDefault="006B52C5" w:rsidP="00B96059">
            <w:pPr>
              <w:rPr>
                <w:rStyle w:val="CodeInline"/>
              </w:rPr>
            </w:pPr>
            <w:r w:rsidRPr="00497D56">
              <w:rPr>
                <w:rStyle w:val="CodeInline"/>
              </w:rPr>
              <w:t>asin</w:t>
            </w:r>
          </w:p>
        </w:tc>
        <w:tc>
          <w:tcPr>
            <w:tcW w:w="1920" w:type="dxa"/>
          </w:tcPr>
          <w:p w:rsidR="00CB5736" w:rsidRPr="00391D69" w:rsidRDefault="006B52C5" w:rsidP="00B96059">
            <w:pPr>
              <w:rPr>
                <w:rStyle w:val="CodeInline"/>
              </w:rPr>
            </w:pPr>
            <w:r w:rsidRPr="00391D69">
              <w:rPr>
                <w:rStyle w:val="CodeInline"/>
              </w:rPr>
              <w:t>asin x</w:t>
            </w:r>
          </w:p>
        </w:tc>
        <w:tc>
          <w:tcPr>
            <w:tcW w:w="4920" w:type="dxa"/>
          </w:tcPr>
          <w:p w:rsidR="00CB5736" w:rsidRPr="00E42689" w:rsidRDefault="006B52C5" w:rsidP="00B96059">
            <w:r w:rsidRPr="00E42689">
              <w:t>Overloaded inverse sine</w:t>
            </w:r>
          </w:p>
        </w:tc>
      </w:tr>
      <w:tr w:rsidR="00CB5736" w:rsidRPr="00F115D2" w:rsidTr="008F04E6">
        <w:tc>
          <w:tcPr>
            <w:tcW w:w="2160" w:type="dxa"/>
          </w:tcPr>
          <w:p w:rsidR="00CB5736" w:rsidRPr="00110BB5" w:rsidRDefault="006B52C5" w:rsidP="00B96059">
            <w:pPr>
              <w:rPr>
                <w:rStyle w:val="CodeInline"/>
              </w:rPr>
            </w:pPr>
            <w:r w:rsidRPr="00497D56">
              <w:rPr>
                <w:rStyle w:val="CodeInline"/>
              </w:rPr>
              <w:t>atan</w:t>
            </w:r>
          </w:p>
        </w:tc>
        <w:tc>
          <w:tcPr>
            <w:tcW w:w="1920" w:type="dxa"/>
          </w:tcPr>
          <w:p w:rsidR="00CB5736" w:rsidRPr="00391D69" w:rsidRDefault="006B52C5" w:rsidP="00B96059">
            <w:pPr>
              <w:rPr>
                <w:rStyle w:val="CodeInline"/>
              </w:rPr>
            </w:pPr>
            <w:r w:rsidRPr="00391D69">
              <w:rPr>
                <w:rStyle w:val="CodeInline"/>
              </w:rPr>
              <w:t>atan x</w:t>
            </w:r>
          </w:p>
        </w:tc>
        <w:tc>
          <w:tcPr>
            <w:tcW w:w="4920" w:type="dxa"/>
          </w:tcPr>
          <w:p w:rsidR="00CB5736" w:rsidRPr="00E42689" w:rsidRDefault="006B52C5" w:rsidP="00B96059">
            <w:r w:rsidRPr="00E42689">
              <w:t>Overloaded inverse tangent</w:t>
            </w:r>
          </w:p>
        </w:tc>
      </w:tr>
      <w:tr w:rsidR="00CB5736" w:rsidRPr="00F115D2" w:rsidTr="008F04E6">
        <w:tc>
          <w:tcPr>
            <w:tcW w:w="2160" w:type="dxa"/>
          </w:tcPr>
          <w:p w:rsidR="00CB5736" w:rsidRPr="00110BB5" w:rsidRDefault="006B52C5" w:rsidP="00B96059">
            <w:pPr>
              <w:rPr>
                <w:rStyle w:val="CodeInline"/>
              </w:rPr>
            </w:pPr>
            <w:r w:rsidRPr="00497D56">
              <w:rPr>
                <w:rStyle w:val="CodeInline"/>
              </w:rPr>
              <w:t>atan2</w:t>
            </w:r>
          </w:p>
        </w:tc>
        <w:tc>
          <w:tcPr>
            <w:tcW w:w="1920" w:type="dxa"/>
          </w:tcPr>
          <w:p w:rsidR="00CB5736" w:rsidRPr="00391D69" w:rsidRDefault="006B52C5" w:rsidP="00B96059">
            <w:pPr>
              <w:rPr>
                <w:rStyle w:val="CodeInline"/>
              </w:rPr>
            </w:pPr>
            <w:r w:rsidRPr="00391D69">
              <w:rPr>
                <w:rStyle w:val="CodeInline"/>
              </w:rPr>
              <w:t>atan2 x y</w:t>
            </w:r>
          </w:p>
        </w:tc>
        <w:tc>
          <w:tcPr>
            <w:tcW w:w="4920" w:type="dxa"/>
          </w:tcPr>
          <w:p w:rsidR="00CB5736" w:rsidRPr="00E42689" w:rsidRDefault="006B52C5" w:rsidP="00B96059">
            <w:r w:rsidRPr="00E42689">
              <w:t xml:space="preserve">Overloaded inverse tangent of </w:t>
            </w:r>
            <w:r w:rsidRPr="008F04E6">
              <w:rPr>
                <w:rStyle w:val="CodeInline"/>
              </w:rPr>
              <w:t>x/y</w:t>
            </w:r>
          </w:p>
        </w:tc>
      </w:tr>
      <w:tr w:rsidR="00B96059" w:rsidRPr="00F115D2" w:rsidTr="008F04E6">
        <w:tc>
          <w:tcPr>
            <w:tcW w:w="2160" w:type="dxa"/>
          </w:tcPr>
          <w:p w:rsidR="00B96059" w:rsidRPr="00110BB5" w:rsidRDefault="006B52C5" w:rsidP="00B96059">
            <w:pPr>
              <w:rPr>
                <w:rStyle w:val="CodeInline"/>
              </w:rPr>
            </w:pPr>
            <w:r w:rsidRPr="00497D56">
              <w:rPr>
                <w:rStyle w:val="CodeInline"/>
              </w:rPr>
              <w:lastRenderedPageBreak/>
              <w:t>ceil</w:t>
            </w:r>
          </w:p>
        </w:tc>
        <w:tc>
          <w:tcPr>
            <w:tcW w:w="1920" w:type="dxa"/>
          </w:tcPr>
          <w:p w:rsidR="00B96059" w:rsidRPr="00391D69" w:rsidRDefault="006B52C5" w:rsidP="00B96059">
            <w:pPr>
              <w:rPr>
                <w:rStyle w:val="CodeInline"/>
              </w:rPr>
            </w:pPr>
            <w:r w:rsidRPr="00391D69">
              <w:rPr>
                <w:rStyle w:val="CodeInline"/>
              </w:rPr>
              <w:t xml:space="preserve">ceil x </w:t>
            </w:r>
          </w:p>
        </w:tc>
        <w:tc>
          <w:tcPr>
            <w:tcW w:w="4920" w:type="dxa"/>
          </w:tcPr>
          <w:p w:rsidR="00B96059" w:rsidRPr="00E42689" w:rsidRDefault="006B52C5" w:rsidP="00B96059">
            <w:r w:rsidRPr="00E42689">
              <w:t xml:space="preserve">Overloaded </w:t>
            </w:r>
            <w:r w:rsidR="00C22DC4">
              <w:t>floating-point</w:t>
            </w:r>
            <w:r w:rsidRPr="00E42689">
              <w:t xml:space="preserve"> ceiling </w:t>
            </w:r>
          </w:p>
        </w:tc>
      </w:tr>
      <w:tr w:rsidR="00B96059" w:rsidRPr="00F115D2" w:rsidTr="008F04E6">
        <w:tc>
          <w:tcPr>
            <w:tcW w:w="2160" w:type="dxa"/>
          </w:tcPr>
          <w:p w:rsidR="00B96059" w:rsidRPr="00110BB5" w:rsidRDefault="006B52C5" w:rsidP="00B96059">
            <w:pPr>
              <w:rPr>
                <w:rStyle w:val="CodeInline"/>
              </w:rPr>
            </w:pPr>
            <w:r w:rsidRPr="00497D56">
              <w:rPr>
                <w:rStyle w:val="CodeInline"/>
              </w:rPr>
              <w:t>cos</w:t>
            </w:r>
          </w:p>
        </w:tc>
        <w:tc>
          <w:tcPr>
            <w:tcW w:w="1920" w:type="dxa"/>
          </w:tcPr>
          <w:p w:rsidR="00B96059" w:rsidRPr="00391D69" w:rsidRDefault="006B52C5" w:rsidP="00B96059">
            <w:pPr>
              <w:rPr>
                <w:rStyle w:val="CodeInline"/>
              </w:rPr>
            </w:pPr>
            <w:r w:rsidRPr="00391D69">
              <w:rPr>
                <w:rStyle w:val="CodeInline"/>
              </w:rPr>
              <w:t xml:space="preserve">cos x </w:t>
            </w:r>
          </w:p>
        </w:tc>
        <w:tc>
          <w:tcPr>
            <w:tcW w:w="4920" w:type="dxa"/>
          </w:tcPr>
          <w:p w:rsidR="00B96059" w:rsidRPr="00E42689" w:rsidRDefault="006B52C5" w:rsidP="00B96059">
            <w:r w:rsidRPr="00E42689">
              <w:t xml:space="preserve">Overloaded cosine </w:t>
            </w:r>
          </w:p>
        </w:tc>
      </w:tr>
      <w:tr w:rsidR="00B96059" w:rsidRPr="00F115D2" w:rsidTr="008F04E6">
        <w:tc>
          <w:tcPr>
            <w:tcW w:w="2160" w:type="dxa"/>
          </w:tcPr>
          <w:p w:rsidR="00B96059" w:rsidRPr="00110BB5" w:rsidRDefault="006B52C5" w:rsidP="00B96059">
            <w:pPr>
              <w:rPr>
                <w:rStyle w:val="CodeInline"/>
              </w:rPr>
            </w:pPr>
            <w:r w:rsidRPr="00497D56">
              <w:rPr>
                <w:rStyle w:val="CodeInline"/>
              </w:rPr>
              <w:t>cosh</w:t>
            </w:r>
          </w:p>
        </w:tc>
        <w:tc>
          <w:tcPr>
            <w:tcW w:w="1920" w:type="dxa"/>
          </w:tcPr>
          <w:p w:rsidR="00B96059" w:rsidRPr="00391D69" w:rsidRDefault="006B52C5" w:rsidP="00B96059">
            <w:pPr>
              <w:rPr>
                <w:rStyle w:val="CodeInline"/>
              </w:rPr>
            </w:pPr>
            <w:r w:rsidRPr="00391D69">
              <w:rPr>
                <w:rStyle w:val="CodeInline"/>
              </w:rPr>
              <w:t xml:space="preserve">cosh x </w:t>
            </w:r>
          </w:p>
        </w:tc>
        <w:tc>
          <w:tcPr>
            <w:tcW w:w="4920" w:type="dxa"/>
          </w:tcPr>
          <w:p w:rsidR="00B96059" w:rsidRPr="00E42689" w:rsidRDefault="006B52C5" w:rsidP="00B96059">
            <w:r w:rsidRPr="00E42689">
              <w:t xml:space="preserve">Overloaded hyperbolic cosine </w:t>
            </w:r>
          </w:p>
        </w:tc>
      </w:tr>
      <w:tr w:rsidR="00B96059" w:rsidRPr="00F115D2" w:rsidTr="008F04E6">
        <w:tc>
          <w:tcPr>
            <w:tcW w:w="2160" w:type="dxa"/>
          </w:tcPr>
          <w:p w:rsidR="00B96059" w:rsidRPr="00110BB5" w:rsidRDefault="006B52C5" w:rsidP="00B96059">
            <w:pPr>
              <w:rPr>
                <w:rStyle w:val="CodeInline"/>
              </w:rPr>
            </w:pPr>
            <w:r w:rsidRPr="00497D56">
              <w:rPr>
                <w:rStyle w:val="CodeInline"/>
              </w:rPr>
              <w:t>exp</w:t>
            </w:r>
          </w:p>
        </w:tc>
        <w:tc>
          <w:tcPr>
            <w:tcW w:w="1920" w:type="dxa"/>
          </w:tcPr>
          <w:p w:rsidR="00B96059" w:rsidRPr="00391D69" w:rsidRDefault="006B52C5" w:rsidP="00B96059">
            <w:pPr>
              <w:rPr>
                <w:rStyle w:val="CodeInline"/>
              </w:rPr>
            </w:pPr>
            <w:r w:rsidRPr="00391D69">
              <w:rPr>
                <w:rStyle w:val="CodeInline"/>
              </w:rPr>
              <w:t xml:space="preserve">exp x </w:t>
            </w:r>
          </w:p>
        </w:tc>
        <w:tc>
          <w:tcPr>
            <w:tcW w:w="4920" w:type="dxa"/>
          </w:tcPr>
          <w:p w:rsidR="00B96059" w:rsidRPr="00E42689" w:rsidRDefault="006B52C5" w:rsidP="00B96059">
            <w:r w:rsidRPr="00E42689">
              <w:t xml:space="preserve">Overloaded exponent </w:t>
            </w:r>
          </w:p>
        </w:tc>
      </w:tr>
      <w:tr w:rsidR="002E3930" w:rsidRPr="00F115D2" w:rsidTr="008F04E6">
        <w:tc>
          <w:tcPr>
            <w:tcW w:w="2160" w:type="dxa"/>
          </w:tcPr>
          <w:p w:rsidR="002E3930" w:rsidRPr="00110BB5" w:rsidRDefault="006B52C5" w:rsidP="00B97718">
            <w:pPr>
              <w:rPr>
                <w:rStyle w:val="CodeInline"/>
              </w:rPr>
            </w:pPr>
            <w:r w:rsidRPr="00497D56">
              <w:rPr>
                <w:rStyle w:val="CodeInline"/>
              </w:rPr>
              <w:t>floor</w:t>
            </w:r>
          </w:p>
        </w:tc>
        <w:tc>
          <w:tcPr>
            <w:tcW w:w="1920" w:type="dxa"/>
          </w:tcPr>
          <w:p w:rsidR="002E3930" w:rsidRPr="00391D69" w:rsidRDefault="006B52C5" w:rsidP="00B97718">
            <w:pPr>
              <w:rPr>
                <w:rStyle w:val="CodeInline"/>
              </w:rPr>
            </w:pPr>
            <w:r w:rsidRPr="00391D69">
              <w:rPr>
                <w:rStyle w:val="CodeInline"/>
              </w:rPr>
              <w:t xml:space="preserve">floor x </w:t>
            </w:r>
          </w:p>
        </w:tc>
        <w:tc>
          <w:tcPr>
            <w:tcW w:w="4920" w:type="dxa"/>
          </w:tcPr>
          <w:p w:rsidR="002E3930" w:rsidRPr="00E42689" w:rsidRDefault="006B52C5" w:rsidP="002E3930">
            <w:r w:rsidRPr="00E42689">
              <w:t xml:space="preserve">Overloaded </w:t>
            </w:r>
            <w:r w:rsidR="00C22DC4">
              <w:t>floating-point</w:t>
            </w:r>
            <w:r w:rsidRPr="00E42689">
              <w:t xml:space="preserve"> floor</w:t>
            </w:r>
          </w:p>
        </w:tc>
      </w:tr>
      <w:tr w:rsidR="002E3930" w:rsidRPr="00F115D2" w:rsidTr="008F04E6">
        <w:tc>
          <w:tcPr>
            <w:tcW w:w="2160" w:type="dxa"/>
          </w:tcPr>
          <w:p w:rsidR="002E3930" w:rsidRPr="00110BB5" w:rsidRDefault="006B52C5" w:rsidP="00B97718">
            <w:pPr>
              <w:rPr>
                <w:rStyle w:val="CodeInline"/>
              </w:rPr>
            </w:pPr>
            <w:r w:rsidRPr="00497D56">
              <w:rPr>
                <w:rStyle w:val="CodeInline"/>
              </w:rPr>
              <w:t>log</w:t>
            </w:r>
          </w:p>
        </w:tc>
        <w:tc>
          <w:tcPr>
            <w:tcW w:w="1920" w:type="dxa"/>
          </w:tcPr>
          <w:p w:rsidR="002E3930" w:rsidRPr="00391D69" w:rsidRDefault="006B52C5" w:rsidP="00B97718">
            <w:pPr>
              <w:rPr>
                <w:rStyle w:val="CodeInline"/>
              </w:rPr>
            </w:pPr>
            <w:r w:rsidRPr="00391D69">
              <w:rPr>
                <w:rStyle w:val="CodeInline"/>
              </w:rPr>
              <w:t xml:space="preserve">log x </w:t>
            </w:r>
          </w:p>
        </w:tc>
        <w:tc>
          <w:tcPr>
            <w:tcW w:w="4920" w:type="dxa"/>
          </w:tcPr>
          <w:p w:rsidR="002E3930" w:rsidRPr="00E42689" w:rsidRDefault="006B52C5" w:rsidP="002E3930">
            <w:r w:rsidRPr="00E42689">
              <w:t>Overloaded natural logarithm</w:t>
            </w:r>
          </w:p>
        </w:tc>
      </w:tr>
      <w:tr w:rsidR="002E3930" w:rsidRPr="00F115D2" w:rsidTr="008F04E6">
        <w:tc>
          <w:tcPr>
            <w:tcW w:w="2160" w:type="dxa"/>
          </w:tcPr>
          <w:p w:rsidR="002E3930" w:rsidRPr="00110BB5" w:rsidRDefault="006B52C5" w:rsidP="00B97718">
            <w:pPr>
              <w:rPr>
                <w:rStyle w:val="CodeInline"/>
              </w:rPr>
            </w:pPr>
            <w:r w:rsidRPr="00497D56">
              <w:rPr>
                <w:rStyle w:val="CodeInline"/>
              </w:rPr>
              <w:t>log10</w:t>
            </w:r>
          </w:p>
        </w:tc>
        <w:tc>
          <w:tcPr>
            <w:tcW w:w="1920" w:type="dxa"/>
          </w:tcPr>
          <w:p w:rsidR="002E3930" w:rsidRPr="00391D69" w:rsidRDefault="006B52C5" w:rsidP="00B97718">
            <w:pPr>
              <w:rPr>
                <w:rStyle w:val="CodeInline"/>
              </w:rPr>
            </w:pPr>
            <w:r w:rsidRPr="00391D69">
              <w:rPr>
                <w:rStyle w:val="CodeInline"/>
              </w:rPr>
              <w:t xml:space="preserve">log10 x </w:t>
            </w:r>
          </w:p>
        </w:tc>
        <w:tc>
          <w:tcPr>
            <w:tcW w:w="4920" w:type="dxa"/>
          </w:tcPr>
          <w:p w:rsidR="002E3930" w:rsidRPr="00E42689" w:rsidRDefault="006B52C5" w:rsidP="002E3930">
            <w:r w:rsidRPr="00E42689">
              <w:t>Overloaded base-10 logarithm</w:t>
            </w:r>
          </w:p>
        </w:tc>
      </w:tr>
      <w:tr w:rsidR="002E3930" w:rsidRPr="00F115D2" w:rsidTr="008F04E6">
        <w:tc>
          <w:tcPr>
            <w:tcW w:w="2160" w:type="dxa"/>
          </w:tcPr>
          <w:p w:rsidR="002E3930" w:rsidRPr="00110BB5" w:rsidRDefault="006B52C5" w:rsidP="00B97718">
            <w:pPr>
              <w:rPr>
                <w:rStyle w:val="CodeInline"/>
              </w:rPr>
            </w:pPr>
            <w:r w:rsidRPr="00497D56">
              <w:rPr>
                <w:rStyle w:val="CodeInline"/>
              </w:rPr>
              <w:t>(**)</w:t>
            </w:r>
          </w:p>
        </w:tc>
        <w:tc>
          <w:tcPr>
            <w:tcW w:w="1920" w:type="dxa"/>
          </w:tcPr>
          <w:p w:rsidR="002E3930" w:rsidRPr="00391D69" w:rsidRDefault="006B52C5" w:rsidP="002E3930">
            <w:pPr>
              <w:rPr>
                <w:rStyle w:val="CodeInline"/>
              </w:rPr>
            </w:pPr>
            <w:r w:rsidRPr="00391D69">
              <w:rPr>
                <w:rStyle w:val="CodeInline"/>
              </w:rPr>
              <w:t xml:space="preserve">x ** y </w:t>
            </w:r>
          </w:p>
        </w:tc>
        <w:tc>
          <w:tcPr>
            <w:tcW w:w="4920" w:type="dxa"/>
          </w:tcPr>
          <w:p w:rsidR="002E3930" w:rsidRPr="00E42689" w:rsidRDefault="006B52C5" w:rsidP="002E3930">
            <w:r w:rsidRPr="00E42689">
              <w:t xml:space="preserve">Overloaded exponential </w:t>
            </w:r>
          </w:p>
        </w:tc>
      </w:tr>
      <w:tr w:rsidR="002E3930" w:rsidRPr="00F115D2" w:rsidTr="008F04E6">
        <w:tc>
          <w:tcPr>
            <w:tcW w:w="2160" w:type="dxa"/>
          </w:tcPr>
          <w:p w:rsidR="002E3930" w:rsidRPr="00110BB5" w:rsidRDefault="006B52C5" w:rsidP="00B97718">
            <w:pPr>
              <w:rPr>
                <w:rStyle w:val="CodeInline"/>
              </w:rPr>
            </w:pPr>
            <w:r w:rsidRPr="00497D56">
              <w:rPr>
                <w:rStyle w:val="CodeInline"/>
              </w:rPr>
              <w:t>pown</w:t>
            </w:r>
          </w:p>
        </w:tc>
        <w:tc>
          <w:tcPr>
            <w:tcW w:w="1920" w:type="dxa"/>
          </w:tcPr>
          <w:p w:rsidR="002E3930" w:rsidRPr="00391D69" w:rsidRDefault="006B52C5" w:rsidP="002E3930">
            <w:pPr>
              <w:rPr>
                <w:rStyle w:val="CodeInline"/>
              </w:rPr>
            </w:pPr>
            <w:r w:rsidRPr="00391D69">
              <w:rPr>
                <w:rStyle w:val="CodeInline"/>
              </w:rPr>
              <w:t xml:space="preserve">pown x y </w:t>
            </w:r>
          </w:p>
        </w:tc>
        <w:tc>
          <w:tcPr>
            <w:tcW w:w="4920" w:type="dxa"/>
          </w:tcPr>
          <w:p w:rsidR="002E3930" w:rsidRPr="00E42689" w:rsidRDefault="006B52C5" w:rsidP="00B97718">
            <w:r w:rsidRPr="00E42689">
              <w:t xml:space="preserve">Overloaded integer exponential </w:t>
            </w:r>
          </w:p>
        </w:tc>
      </w:tr>
      <w:tr w:rsidR="002E3930" w:rsidRPr="00F115D2" w:rsidTr="008F04E6">
        <w:tc>
          <w:tcPr>
            <w:tcW w:w="2160" w:type="dxa"/>
          </w:tcPr>
          <w:p w:rsidR="002E3930" w:rsidRPr="00110BB5" w:rsidRDefault="006B52C5" w:rsidP="00B97718">
            <w:pPr>
              <w:rPr>
                <w:rStyle w:val="CodeInline"/>
              </w:rPr>
            </w:pPr>
            <w:r w:rsidRPr="00497D56">
              <w:rPr>
                <w:rStyle w:val="CodeInline"/>
              </w:rPr>
              <w:t>round</w:t>
            </w:r>
          </w:p>
        </w:tc>
        <w:tc>
          <w:tcPr>
            <w:tcW w:w="1920" w:type="dxa"/>
          </w:tcPr>
          <w:p w:rsidR="002E3930" w:rsidRPr="00391D69" w:rsidRDefault="006B52C5" w:rsidP="00B97718">
            <w:pPr>
              <w:rPr>
                <w:rStyle w:val="CodeInline"/>
              </w:rPr>
            </w:pPr>
            <w:r w:rsidRPr="00391D69">
              <w:rPr>
                <w:rStyle w:val="CodeInline"/>
              </w:rPr>
              <w:t xml:space="preserve">round x </w:t>
            </w:r>
          </w:p>
        </w:tc>
        <w:tc>
          <w:tcPr>
            <w:tcW w:w="4920" w:type="dxa"/>
          </w:tcPr>
          <w:p w:rsidR="002E3930" w:rsidRPr="00E42689" w:rsidRDefault="006B52C5" w:rsidP="002E3930">
            <w:r w:rsidRPr="00E42689">
              <w:t xml:space="preserve">Overloaded rounding </w:t>
            </w:r>
          </w:p>
        </w:tc>
      </w:tr>
      <w:tr w:rsidR="002E3930" w:rsidRPr="00F115D2" w:rsidTr="008F04E6">
        <w:tc>
          <w:tcPr>
            <w:tcW w:w="2160" w:type="dxa"/>
          </w:tcPr>
          <w:p w:rsidR="002E3930" w:rsidRPr="00110BB5" w:rsidRDefault="006B52C5" w:rsidP="00B97718">
            <w:pPr>
              <w:rPr>
                <w:rStyle w:val="CodeInline"/>
              </w:rPr>
            </w:pPr>
            <w:r w:rsidRPr="00497D56">
              <w:rPr>
                <w:rStyle w:val="CodeInline"/>
              </w:rPr>
              <w:t>sign</w:t>
            </w:r>
          </w:p>
        </w:tc>
        <w:tc>
          <w:tcPr>
            <w:tcW w:w="1920" w:type="dxa"/>
          </w:tcPr>
          <w:p w:rsidR="002E3930" w:rsidRPr="00391D69" w:rsidRDefault="006B52C5" w:rsidP="00B97718">
            <w:pPr>
              <w:rPr>
                <w:rStyle w:val="CodeInline"/>
              </w:rPr>
            </w:pPr>
            <w:r w:rsidRPr="00391D69">
              <w:rPr>
                <w:rStyle w:val="CodeInline"/>
              </w:rPr>
              <w:t xml:space="preserve">sign x </w:t>
            </w:r>
          </w:p>
        </w:tc>
        <w:tc>
          <w:tcPr>
            <w:tcW w:w="4920" w:type="dxa"/>
          </w:tcPr>
          <w:p w:rsidR="002E3930" w:rsidRPr="00E42689" w:rsidRDefault="006B52C5" w:rsidP="002E3930">
            <w:r w:rsidRPr="00E42689">
              <w:t>Overloaded sign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in</w:t>
            </w:r>
          </w:p>
        </w:tc>
        <w:tc>
          <w:tcPr>
            <w:tcW w:w="1920" w:type="dxa"/>
          </w:tcPr>
          <w:p w:rsidR="002E3930" w:rsidRPr="00391D69" w:rsidRDefault="006B52C5" w:rsidP="00B97718">
            <w:pPr>
              <w:rPr>
                <w:rStyle w:val="CodeInline"/>
              </w:rPr>
            </w:pPr>
            <w:r w:rsidRPr="00391D69">
              <w:rPr>
                <w:rStyle w:val="CodeInline"/>
              </w:rPr>
              <w:t xml:space="preserve">sin x </w:t>
            </w:r>
          </w:p>
        </w:tc>
        <w:tc>
          <w:tcPr>
            <w:tcW w:w="4920" w:type="dxa"/>
          </w:tcPr>
          <w:p w:rsidR="002E3930" w:rsidRPr="00E42689" w:rsidRDefault="006B52C5" w:rsidP="002E3930">
            <w:r w:rsidRPr="00E42689">
              <w:t>Overloaded sine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inh</w:t>
            </w:r>
          </w:p>
        </w:tc>
        <w:tc>
          <w:tcPr>
            <w:tcW w:w="1920" w:type="dxa"/>
          </w:tcPr>
          <w:p w:rsidR="002E3930" w:rsidRPr="00391D69" w:rsidRDefault="006B52C5" w:rsidP="00B97718">
            <w:pPr>
              <w:rPr>
                <w:rStyle w:val="CodeInline"/>
              </w:rPr>
            </w:pPr>
            <w:r w:rsidRPr="00391D69">
              <w:rPr>
                <w:rStyle w:val="CodeInline"/>
              </w:rPr>
              <w:t xml:space="preserve">sinh x </w:t>
            </w:r>
          </w:p>
        </w:tc>
        <w:tc>
          <w:tcPr>
            <w:tcW w:w="4920" w:type="dxa"/>
          </w:tcPr>
          <w:p w:rsidR="002E3930" w:rsidRPr="00E42689" w:rsidRDefault="006B52C5" w:rsidP="00B97718">
            <w:r w:rsidRPr="00E42689">
              <w:t>Overloaded hyperbolic sine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qrt</w:t>
            </w:r>
          </w:p>
        </w:tc>
        <w:tc>
          <w:tcPr>
            <w:tcW w:w="1920" w:type="dxa"/>
          </w:tcPr>
          <w:p w:rsidR="002E3930" w:rsidRPr="00391D69" w:rsidRDefault="006B52C5" w:rsidP="00B97718">
            <w:pPr>
              <w:rPr>
                <w:rStyle w:val="CodeInline"/>
              </w:rPr>
            </w:pPr>
            <w:r w:rsidRPr="00391D69">
              <w:rPr>
                <w:rStyle w:val="CodeInline"/>
              </w:rPr>
              <w:t xml:space="preserve">sqrt x </w:t>
            </w:r>
          </w:p>
        </w:tc>
        <w:tc>
          <w:tcPr>
            <w:tcW w:w="4920" w:type="dxa"/>
          </w:tcPr>
          <w:p w:rsidR="002E3930" w:rsidRPr="00E42689" w:rsidRDefault="006B52C5" w:rsidP="002E3930">
            <w:r w:rsidRPr="00E42689">
              <w:t>Overloaded square root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tan</w:t>
            </w:r>
          </w:p>
        </w:tc>
        <w:tc>
          <w:tcPr>
            <w:tcW w:w="1920" w:type="dxa"/>
          </w:tcPr>
          <w:p w:rsidR="002E3930" w:rsidRPr="00391D69" w:rsidRDefault="006B52C5" w:rsidP="00B97718">
            <w:pPr>
              <w:rPr>
                <w:rStyle w:val="CodeInline"/>
              </w:rPr>
            </w:pPr>
            <w:r w:rsidRPr="00391D69">
              <w:rPr>
                <w:rStyle w:val="CodeInline"/>
              </w:rPr>
              <w:t xml:space="preserve">tan x </w:t>
            </w:r>
          </w:p>
        </w:tc>
        <w:tc>
          <w:tcPr>
            <w:tcW w:w="4920" w:type="dxa"/>
          </w:tcPr>
          <w:p w:rsidR="002E3930" w:rsidRPr="00E42689" w:rsidRDefault="006B52C5" w:rsidP="002E3930">
            <w:r w:rsidRPr="00E42689">
              <w:t>Overloaded tangent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tanh</w:t>
            </w:r>
          </w:p>
        </w:tc>
        <w:tc>
          <w:tcPr>
            <w:tcW w:w="1920" w:type="dxa"/>
          </w:tcPr>
          <w:p w:rsidR="002E3930" w:rsidRPr="00E42689" w:rsidRDefault="006B52C5" w:rsidP="00B97718">
            <w:pPr>
              <w:rPr>
                <w:rStyle w:val="CodeInline"/>
              </w:rPr>
            </w:pPr>
            <w:r w:rsidRPr="00391D69">
              <w:rPr>
                <w:rStyle w:val="CodeInline"/>
              </w:rPr>
              <w:t xml:space="preserve">tanh x </w:t>
            </w:r>
          </w:p>
        </w:tc>
        <w:tc>
          <w:tcPr>
            <w:tcW w:w="4920" w:type="dxa"/>
          </w:tcPr>
          <w:p w:rsidR="002E3930" w:rsidRPr="00E42689" w:rsidRDefault="006B52C5" w:rsidP="002E3930">
            <w:r w:rsidRPr="00E42689">
              <w:t>Overloaded hyperbolic tangent function</w:t>
            </w:r>
          </w:p>
        </w:tc>
      </w:tr>
    </w:tbl>
    <w:p w:rsidR="002437F2" w:rsidRPr="00110BB5" w:rsidRDefault="006B52C5" w:rsidP="006230F9">
      <w:pPr>
        <w:pStyle w:val="Heading3"/>
      </w:pPr>
      <w:bookmarkStart w:id="6965" w:name="_Toc257733795"/>
      <w:bookmarkStart w:id="6966" w:name="_Toc270597692"/>
      <w:bookmarkStart w:id="6967" w:name="_Toc439782570"/>
      <w:r w:rsidRPr="00110BB5">
        <w:t>Function Pipelining and Composition Operators</w:t>
      </w:r>
      <w:bookmarkEnd w:id="6965"/>
      <w:bookmarkEnd w:id="6966"/>
      <w:bookmarkEnd w:id="6967"/>
    </w:p>
    <w:p w:rsidR="002437F2" w:rsidRPr="00E42689" w:rsidRDefault="006B52C5" w:rsidP="002437F2">
      <w:r w:rsidRPr="00391D69">
        <w:t>The following operators</w:t>
      </w:r>
      <w:r w:rsidR="00693CC1">
        <w:fldChar w:fldCharType="begin"/>
      </w:r>
      <w:r w:rsidR="00122F96">
        <w:instrText xml:space="preserve"> XE "</w:instrText>
      </w:r>
      <w:r w:rsidR="00122F96" w:rsidRPr="006B18BF">
        <w:instrText>operators:function pipelining and composi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437F2"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437F2" w:rsidRPr="00497D56" w:rsidRDefault="006B52C5" w:rsidP="00B97718">
            <w:r w:rsidRPr="00E42689">
              <w:t>Operator/Function Name</w:t>
            </w:r>
          </w:p>
        </w:tc>
        <w:tc>
          <w:tcPr>
            <w:tcW w:w="1920" w:type="dxa"/>
          </w:tcPr>
          <w:p w:rsidR="002437F2" w:rsidRPr="00497D56" w:rsidRDefault="006B52C5" w:rsidP="00B97718">
            <w:r w:rsidRPr="00391D69">
              <w:t>Expression Form</w:t>
            </w:r>
          </w:p>
        </w:tc>
        <w:tc>
          <w:tcPr>
            <w:tcW w:w="4992" w:type="dxa"/>
          </w:tcPr>
          <w:p w:rsidR="002437F2" w:rsidRPr="00497D56" w:rsidRDefault="006B52C5" w:rsidP="00B97718">
            <w:r w:rsidRPr="00391D69">
              <w:t xml:space="preserve">Description </w:t>
            </w:r>
          </w:p>
        </w:tc>
      </w:tr>
      <w:tr w:rsidR="002437F2" w:rsidRPr="00F115D2" w:rsidTr="008F04E6">
        <w:tc>
          <w:tcPr>
            <w:tcW w:w="2160" w:type="dxa"/>
          </w:tcPr>
          <w:p w:rsidR="002437F2" w:rsidRPr="00110BB5" w:rsidRDefault="006B52C5" w:rsidP="00B97718">
            <w:pPr>
              <w:rPr>
                <w:rStyle w:val="CodeInline"/>
              </w:rPr>
            </w:pPr>
            <w:r w:rsidRPr="00497D56">
              <w:rPr>
                <w:rStyle w:val="CodeInline"/>
              </w:rPr>
              <w:t>(|&gt;)</w:t>
            </w:r>
          </w:p>
        </w:tc>
        <w:tc>
          <w:tcPr>
            <w:tcW w:w="1920" w:type="dxa"/>
          </w:tcPr>
          <w:p w:rsidR="002437F2" w:rsidRPr="00391D69" w:rsidRDefault="006B52C5" w:rsidP="00D269CF">
            <w:pPr>
              <w:rPr>
                <w:rStyle w:val="CodeInline"/>
              </w:rPr>
            </w:pPr>
            <w:r w:rsidRPr="00391D69">
              <w:rPr>
                <w:rStyle w:val="CodeInline"/>
              </w:rPr>
              <w:t>x |&gt; f</w:t>
            </w:r>
          </w:p>
        </w:tc>
        <w:tc>
          <w:tcPr>
            <w:tcW w:w="4992" w:type="dxa"/>
          </w:tcPr>
          <w:p w:rsidR="002437F2" w:rsidRPr="00E42689" w:rsidRDefault="002534CE" w:rsidP="002534CE">
            <w:r>
              <w:t xml:space="preserve">Pipelines the value </w:t>
            </w:r>
            <w:r w:rsidRPr="008F04E6">
              <w:rPr>
                <w:rStyle w:val="CodeInline"/>
              </w:rPr>
              <w:t>x</w:t>
            </w:r>
            <w:r>
              <w:t xml:space="preserve"> to the function </w:t>
            </w:r>
            <w:r w:rsidRPr="008F04E6">
              <w:rPr>
                <w:rStyle w:val="CodeInline"/>
              </w:rPr>
              <w:t>f</w:t>
            </w:r>
            <w:r>
              <w:rPr>
                <w:rStyle w:val="CodeInline"/>
              </w:rPr>
              <w:t xml:space="preserve"> </w:t>
            </w:r>
            <w:r w:rsidRPr="008F04E6">
              <w:t>(forward pipelining)</w:t>
            </w:r>
          </w:p>
        </w:tc>
      </w:tr>
      <w:tr w:rsidR="002437F2" w:rsidRPr="00F115D2" w:rsidTr="008F04E6">
        <w:tc>
          <w:tcPr>
            <w:tcW w:w="2160" w:type="dxa"/>
          </w:tcPr>
          <w:p w:rsidR="002437F2" w:rsidRPr="00110BB5" w:rsidRDefault="006B52C5" w:rsidP="00B97718">
            <w:pPr>
              <w:rPr>
                <w:rStyle w:val="CodeInline"/>
              </w:rPr>
            </w:pPr>
            <w:r w:rsidRPr="00497D56">
              <w:rPr>
                <w:rStyle w:val="CodeInline"/>
              </w:rPr>
              <w:t>(&gt;&gt;)</w:t>
            </w:r>
          </w:p>
        </w:tc>
        <w:tc>
          <w:tcPr>
            <w:tcW w:w="1920" w:type="dxa"/>
          </w:tcPr>
          <w:p w:rsidR="002437F2" w:rsidRPr="00E42689" w:rsidRDefault="006B52C5" w:rsidP="00B97718">
            <w:pPr>
              <w:rPr>
                <w:rStyle w:val="CodeInline"/>
              </w:rPr>
            </w:pPr>
            <w:r w:rsidRPr="00391D69">
              <w:rPr>
                <w:rStyle w:val="CodeInline"/>
              </w:rPr>
              <w:t>f &gt;&gt; g</w:t>
            </w:r>
          </w:p>
        </w:tc>
        <w:tc>
          <w:tcPr>
            <w:tcW w:w="4992" w:type="dxa"/>
          </w:tcPr>
          <w:p w:rsidR="002437F2" w:rsidRPr="00E42689" w:rsidRDefault="002534CE" w:rsidP="002534CE">
            <w:r>
              <w:t>Composes two functions, so that they are applied in order from left to right</w:t>
            </w:r>
          </w:p>
        </w:tc>
      </w:tr>
      <w:tr w:rsidR="002437F2" w:rsidRPr="00F115D2" w:rsidTr="008F04E6">
        <w:tc>
          <w:tcPr>
            <w:tcW w:w="2160" w:type="dxa"/>
          </w:tcPr>
          <w:p w:rsidR="002437F2" w:rsidRPr="00110BB5" w:rsidRDefault="006B52C5" w:rsidP="00B97718">
            <w:pPr>
              <w:rPr>
                <w:rStyle w:val="CodeInline"/>
              </w:rPr>
            </w:pPr>
            <w:r w:rsidRPr="00497D56">
              <w:rPr>
                <w:rStyle w:val="CodeInline"/>
              </w:rPr>
              <w:t>(&lt;|)</w:t>
            </w:r>
          </w:p>
        </w:tc>
        <w:tc>
          <w:tcPr>
            <w:tcW w:w="1920" w:type="dxa"/>
          </w:tcPr>
          <w:p w:rsidR="002437F2" w:rsidRPr="00391D69" w:rsidRDefault="006B52C5" w:rsidP="00B97718">
            <w:pPr>
              <w:rPr>
                <w:rStyle w:val="CodeInline"/>
              </w:rPr>
            </w:pPr>
            <w:r w:rsidRPr="00391D69">
              <w:rPr>
                <w:rStyle w:val="CodeInline"/>
              </w:rPr>
              <w:t>f &lt;| x</w:t>
            </w:r>
          </w:p>
        </w:tc>
        <w:tc>
          <w:tcPr>
            <w:tcW w:w="4992" w:type="dxa"/>
          </w:tcPr>
          <w:p w:rsidR="002437F2" w:rsidRPr="00E42689" w:rsidRDefault="002534CE" w:rsidP="00B97718">
            <w:r>
              <w:t>Pipelines the value x to the function f (backward pipelining)</w:t>
            </w:r>
          </w:p>
        </w:tc>
      </w:tr>
      <w:tr w:rsidR="002437F2" w:rsidRPr="00F115D2" w:rsidTr="008F04E6">
        <w:tc>
          <w:tcPr>
            <w:tcW w:w="2160" w:type="dxa"/>
          </w:tcPr>
          <w:p w:rsidR="002437F2" w:rsidRPr="00110BB5" w:rsidRDefault="006B52C5" w:rsidP="00B97718">
            <w:pPr>
              <w:rPr>
                <w:rStyle w:val="CodeInline"/>
              </w:rPr>
            </w:pPr>
            <w:r w:rsidRPr="00497D56">
              <w:rPr>
                <w:rStyle w:val="CodeInline"/>
              </w:rPr>
              <w:t>(&lt;&lt;)</w:t>
            </w:r>
          </w:p>
        </w:tc>
        <w:tc>
          <w:tcPr>
            <w:tcW w:w="1920" w:type="dxa"/>
          </w:tcPr>
          <w:p w:rsidR="002437F2" w:rsidRPr="00391D69" w:rsidRDefault="006B52C5" w:rsidP="00D269CF">
            <w:pPr>
              <w:rPr>
                <w:rStyle w:val="CodeInline"/>
              </w:rPr>
            </w:pPr>
            <w:r w:rsidRPr="00391D69">
              <w:rPr>
                <w:rStyle w:val="CodeInline"/>
              </w:rPr>
              <w:t>g &lt;&lt; f</w:t>
            </w:r>
          </w:p>
        </w:tc>
        <w:tc>
          <w:tcPr>
            <w:tcW w:w="4992" w:type="dxa"/>
          </w:tcPr>
          <w:p w:rsidR="002437F2" w:rsidRPr="00E42689" w:rsidRDefault="002534CE" w:rsidP="002534CE">
            <w:r>
              <w:t>Composes two functions, so that they are applied in order from right to left (backward function composition)</w:t>
            </w:r>
          </w:p>
        </w:tc>
      </w:tr>
      <w:tr w:rsidR="002437F2" w:rsidRPr="00F115D2" w:rsidTr="008F04E6">
        <w:tc>
          <w:tcPr>
            <w:tcW w:w="2160" w:type="dxa"/>
          </w:tcPr>
          <w:p w:rsidR="002437F2" w:rsidRPr="00110BB5" w:rsidRDefault="006B52C5" w:rsidP="00B97718">
            <w:pPr>
              <w:rPr>
                <w:rStyle w:val="CodeInline"/>
              </w:rPr>
            </w:pPr>
            <w:r w:rsidRPr="00497D56">
              <w:rPr>
                <w:rStyle w:val="CodeInline"/>
              </w:rPr>
              <w:t>ignore</w:t>
            </w:r>
          </w:p>
        </w:tc>
        <w:tc>
          <w:tcPr>
            <w:tcW w:w="1920" w:type="dxa"/>
          </w:tcPr>
          <w:p w:rsidR="002437F2" w:rsidRPr="00391D69" w:rsidRDefault="006B52C5" w:rsidP="00B97718">
            <w:pPr>
              <w:rPr>
                <w:rStyle w:val="CodeInline"/>
              </w:rPr>
            </w:pPr>
            <w:r w:rsidRPr="00391D69">
              <w:rPr>
                <w:rStyle w:val="CodeInline"/>
              </w:rPr>
              <w:t>ignore x</w:t>
            </w:r>
          </w:p>
        </w:tc>
        <w:tc>
          <w:tcPr>
            <w:tcW w:w="4992" w:type="dxa"/>
          </w:tcPr>
          <w:p w:rsidR="002437F2" w:rsidRPr="00E42689" w:rsidRDefault="006B52C5" w:rsidP="00B97718">
            <w:r w:rsidRPr="00E42689">
              <w:t>Compute</w:t>
            </w:r>
            <w:r w:rsidR="00FF3517">
              <w:t>s</w:t>
            </w:r>
            <w:r w:rsidRPr="00E42689">
              <w:t xml:space="preserve"> and discard</w:t>
            </w:r>
            <w:r w:rsidR="00FF3517">
              <w:t>s</w:t>
            </w:r>
            <w:r w:rsidRPr="00E42689">
              <w:t xml:space="preserve"> a value</w:t>
            </w:r>
          </w:p>
        </w:tc>
      </w:tr>
    </w:tbl>
    <w:p w:rsidR="00B96059" w:rsidRPr="00110BB5" w:rsidRDefault="006B52C5" w:rsidP="006230F9">
      <w:pPr>
        <w:pStyle w:val="Heading3"/>
      </w:pPr>
      <w:bookmarkStart w:id="6968" w:name="_Toc257733796"/>
      <w:bookmarkStart w:id="6969" w:name="_Toc270597693"/>
      <w:bookmarkStart w:id="6970" w:name="_Toc439782571"/>
      <w:r w:rsidRPr="00110BB5">
        <w:t>Object Transformation Operators</w:t>
      </w:r>
      <w:bookmarkEnd w:id="6968"/>
      <w:bookmarkEnd w:id="6969"/>
      <w:bookmarkEnd w:id="6970"/>
    </w:p>
    <w:p w:rsidR="00497AFA" w:rsidRPr="00E42689" w:rsidRDefault="006B52C5" w:rsidP="00497AFA">
      <w:r w:rsidRPr="00391D69">
        <w:t>The following operators</w:t>
      </w:r>
      <w:r w:rsidR="00693CC1">
        <w:fldChar w:fldCharType="begin"/>
      </w:r>
      <w:r w:rsidR="00122F96">
        <w:instrText xml:space="preserve"> XE "</w:instrText>
      </w:r>
      <w:r w:rsidR="00122F96" w:rsidRPr="00451D81">
        <w:instrText>operators:object transforma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B96059">
            <w:r w:rsidRPr="00E42689">
              <w:t>Operat</w:t>
            </w:r>
            <w:r w:rsidRPr="00F329AB">
              <w:t>or/Function Name</w:t>
            </w:r>
          </w:p>
        </w:tc>
        <w:tc>
          <w:tcPr>
            <w:tcW w:w="1920" w:type="dxa"/>
          </w:tcPr>
          <w:p w:rsidR="00B96059" w:rsidRPr="00497D56" w:rsidRDefault="006B52C5" w:rsidP="00B96059">
            <w:r w:rsidRPr="00391D69">
              <w:t>Expression Form</w:t>
            </w:r>
          </w:p>
        </w:tc>
        <w:tc>
          <w:tcPr>
            <w:tcW w:w="4992"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box</w:t>
            </w:r>
          </w:p>
        </w:tc>
        <w:tc>
          <w:tcPr>
            <w:tcW w:w="1920" w:type="dxa"/>
          </w:tcPr>
          <w:p w:rsidR="00B96059" w:rsidRPr="00391D69" w:rsidRDefault="006B52C5" w:rsidP="00B96059">
            <w:pPr>
              <w:rPr>
                <w:rStyle w:val="CodeInline"/>
              </w:rPr>
            </w:pPr>
            <w:r w:rsidRPr="00391D69">
              <w:rPr>
                <w:rStyle w:val="CodeInline"/>
              </w:rPr>
              <w:t>box x</w:t>
            </w:r>
          </w:p>
        </w:tc>
        <w:tc>
          <w:tcPr>
            <w:tcW w:w="4992" w:type="dxa"/>
          </w:tcPr>
          <w:p w:rsidR="00B96059" w:rsidRPr="00E42689" w:rsidRDefault="006B52C5" w:rsidP="00CC43FF">
            <w:r w:rsidRPr="00E42689">
              <w:t>Convert</w:t>
            </w:r>
            <w:r w:rsidR="00FF3517">
              <w:t>s</w:t>
            </w:r>
            <w:r w:rsidRPr="00E42689">
              <w:t xml:space="preserve"> to object representation</w:t>
            </w:r>
            <w:r w:rsidR="00FF3517">
              <w:t>.</w:t>
            </w:r>
          </w:p>
        </w:tc>
      </w:tr>
      <w:tr w:rsidR="00B96059" w:rsidRPr="00F115D2" w:rsidTr="008F04E6">
        <w:tc>
          <w:tcPr>
            <w:tcW w:w="2160" w:type="dxa"/>
          </w:tcPr>
          <w:p w:rsidR="00B96059" w:rsidRPr="00110BB5" w:rsidRDefault="006B52C5" w:rsidP="00B96059">
            <w:pPr>
              <w:rPr>
                <w:rStyle w:val="CodeInline"/>
              </w:rPr>
            </w:pPr>
            <w:r w:rsidRPr="00497D56">
              <w:rPr>
                <w:rStyle w:val="CodeInline"/>
              </w:rPr>
              <w:t>hash</w:t>
            </w:r>
          </w:p>
        </w:tc>
        <w:tc>
          <w:tcPr>
            <w:tcW w:w="1920" w:type="dxa"/>
          </w:tcPr>
          <w:p w:rsidR="00B96059" w:rsidRPr="00391D69" w:rsidRDefault="006B52C5" w:rsidP="00B96059">
            <w:pPr>
              <w:rPr>
                <w:rStyle w:val="CodeInline"/>
              </w:rPr>
            </w:pPr>
            <w:r w:rsidRPr="00391D69">
              <w:rPr>
                <w:rStyle w:val="CodeInline"/>
              </w:rPr>
              <w:t>hash x</w:t>
            </w:r>
          </w:p>
        </w:tc>
        <w:tc>
          <w:tcPr>
            <w:tcW w:w="4992" w:type="dxa"/>
          </w:tcPr>
          <w:p w:rsidR="00B96059" w:rsidRPr="00E42689" w:rsidRDefault="002534CE" w:rsidP="002534CE">
            <w:r>
              <w:t>Generates a hash valu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sizeof</w:t>
            </w:r>
          </w:p>
        </w:tc>
        <w:tc>
          <w:tcPr>
            <w:tcW w:w="1920" w:type="dxa"/>
          </w:tcPr>
          <w:p w:rsidR="002E3930" w:rsidRPr="00E42689" w:rsidRDefault="006B52C5" w:rsidP="002E3930">
            <w:pPr>
              <w:rPr>
                <w:rStyle w:val="CodeInline"/>
              </w:rPr>
            </w:pPr>
            <w:r w:rsidRPr="00391D69">
              <w:rPr>
                <w:rStyle w:val="CodeInline"/>
              </w:rPr>
              <w:t>sizeof&lt;</w:t>
            </w:r>
            <w:r w:rsidRPr="00355E9F">
              <w:rPr>
                <w:rStyle w:val="CodeInlineItalic"/>
              </w:rPr>
              <w:t>type</w:t>
            </w:r>
            <w:r w:rsidRPr="00E42689">
              <w:rPr>
                <w:rStyle w:val="CodeInline"/>
              </w:rPr>
              <w:t>&gt;</w:t>
            </w:r>
          </w:p>
        </w:tc>
        <w:tc>
          <w:tcPr>
            <w:tcW w:w="4992" w:type="dxa"/>
          </w:tcPr>
          <w:p w:rsidR="002E3930" w:rsidRPr="00F329AB" w:rsidRDefault="006B52C5" w:rsidP="00CC43FF">
            <w:r w:rsidRPr="00E42689">
              <w:t>Compute</w:t>
            </w:r>
            <w:r w:rsidR="00FF3517">
              <w:t>s</w:t>
            </w:r>
            <w:r w:rsidRPr="00E42689">
              <w:t xml:space="preserve"> the size of a value of the given typ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typeof</w:t>
            </w:r>
          </w:p>
        </w:tc>
        <w:tc>
          <w:tcPr>
            <w:tcW w:w="1920" w:type="dxa"/>
          </w:tcPr>
          <w:p w:rsidR="002E3930" w:rsidRPr="00E42689" w:rsidRDefault="006B52C5" w:rsidP="00B97718">
            <w:pPr>
              <w:rPr>
                <w:rStyle w:val="CodeInline"/>
              </w:rPr>
            </w:pPr>
            <w:r w:rsidRPr="00391D69">
              <w:rPr>
                <w:rStyle w:val="CodeInline"/>
              </w:rPr>
              <w:t>typeof&lt;</w:t>
            </w:r>
            <w:r w:rsidRPr="00355E9F">
              <w:rPr>
                <w:rStyle w:val="CodeInlineItalic"/>
              </w:rPr>
              <w:t>type</w:t>
            </w:r>
            <w:r w:rsidRPr="00E42689">
              <w:rPr>
                <w:rStyle w:val="CodeInline"/>
              </w:rPr>
              <w:t>&gt;</w:t>
            </w:r>
          </w:p>
        </w:tc>
        <w:tc>
          <w:tcPr>
            <w:tcW w:w="4992" w:type="dxa"/>
          </w:tcPr>
          <w:p w:rsidR="002E3930" w:rsidRPr="00F329AB" w:rsidRDefault="006B52C5" w:rsidP="00CC43FF">
            <w:r w:rsidRPr="00E42689">
              <w:t>Compute</w:t>
            </w:r>
            <w:r w:rsidR="00FF3517">
              <w:t>s</w:t>
            </w:r>
            <w:r w:rsidRPr="00E42689">
              <w:t xml:space="preserve"> the </w:t>
            </w:r>
            <w:r w:rsidRPr="00F329AB">
              <w:rPr>
                <w:rStyle w:val="CodeInline"/>
              </w:rPr>
              <w:t>System.Type</w:t>
            </w:r>
            <w:r w:rsidRPr="00F329AB">
              <w:t xml:space="preserve"> representation of the given typ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typedefof</w:t>
            </w:r>
          </w:p>
        </w:tc>
        <w:tc>
          <w:tcPr>
            <w:tcW w:w="1920" w:type="dxa"/>
          </w:tcPr>
          <w:p w:rsidR="002E3930" w:rsidRPr="00E42689" w:rsidRDefault="006B52C5" w:rsidP="00B97718">
            <w:pPr>
              <w:rPr>
                <w:rStyle w:val="CodeInline"/>
              </w:rPr>
            </w:pPr>
            <w:r w:rsidRPr="00391D69">
              <w:rPr>
                <w:rStyle w:val="CodeInline"/>
              </w:rPr>
              <w:t>typedefof&lt;</w:t>
            </w:r>
            <w:r w:rsidRPr="00355E9F">
              <w:rPr>
                <w:rStyle w:val="CodeInlineItalic"/>
              </w:rPr>
              <w:t>type</w:t>
            </w:r>
            <w:r w:rsidRPr="00E42689">
              <w:rPr>
                <w:rStyle w:val="CodeInline"/>
              </w:rPr>
              <w:t>&gt;</w:t>
            </w:r>
          </w:p>
        </w:tc>
        <w:tc>
          <w:tcPr>
            <w:tcW w:w="4992" w:type="dxa"/>
          </w:tcPr>
          <w:p w:rsidR="002E3930" w:rsidRPr="00110BB5" w:rsidRDefault="006B52C5" w:rsidP="002534CE">
            <w:r w:rsidRPr="00E42689">
              <w:t>Compute</w:t>
            </w:r>
            <w:r w:rsidR="00FF3517">
              <w:t>s</w:t>
            </w:r>
            <w:r w:rsidRPr="00E42689">
              <w:t xml:space="preserve"> the </w:t>
            </w:r>
            <w:r w:rsidRPr="00F329AB">
              <w:rPr>
                <w:rStyle w:val="CodeInline"/>
              </w:rPr>
              <w:t>System.Type</w:t>
            </w:r>
            <w:r w:rsidRPr="00F329AB">
              <w:t xml:space="preserve"> representation of </w:t>
            </w:r>
            <w:r w:rsidR="002534CE" w:rsidRPr="00355E9F">
              <w:rPr>
                <w:rStyle w:val="CodeInlineItalic"/>
              </w:rPr>
              <w:t>type</w:t>
            </w:r>
            <w:r w:rsidR="002534CE" w:rsidRPr="00F329AB" w:rsidDel="002534CE">
              <w:t xml:space="preserve"> </w:t>
            </w:r>
            <w:r w:rsidRPr="00F329AB">
              <w:t>and call</w:t>
            </w:r>
            <w:r w:rsidR="00FF3517">
              <w:t>s</w:t>
            </w:r>
            <w:r w:rsidRPr="00F329AB">
              <w:t xml:space="preserve"> </w:t>
            </w:r>
            <w:r w:rsidRPr="00CC43FF">
              <w:rPr>
                <w:rStyle w:val="CodeInline"/>
              </w:rPr>
              <w:t>GetGenericTypeDefinition</w:t>
            </w:r>
            <w:r w:rsidRPr="00497D56">
              <w:t xml:space="preserve"> if </w:t>
            </w:r>
            <w:r w:rsidR="002534CE" w:rsidRPr="008F04E6">
              <w:t>it</w:t>
            </w:r>
            <w:r w:rsidR="002534CE" w:rsidRPr="002534CE">
              <w:t xml:space="preserve"> </w:t>
            </w:r>
            <w:r w:rsidRPr="00497D56">
              <w:t>is a generic type.</w:t>
            </w:r>
          </w:p>
        </w:tc>
      </w:tr>
      <w:tr w:rsidR="002E3930" w:rsidRPr="00F115D2" w:rsidTr="008F04E6">
        <w:tc>
          <w:tcPr>
            <w:tcW w:w="2160" w:type="dxa"/>
          </w:tcPr>
          <w:p w:rsidR="002E3930" w:rsidRPr="00110BB5" w:rsidRDefault="006B52C5" w:rsidP="00B97718">
            <w:pPr>
              <w:rPr>
                <w:rStyle w:val="CodeInline"/>
              </w:rPr>
            </w:pPr>
            <w:r w:rsidRPr="00497D56">
              <w:rPr>
                <w:rStyle w:val="CodeInline"/>
              </w:rPr>
              <w:t>unbox</w:t>
            </w:r>
          </w:p>
        </w:tc>
        <w:tc>
          <w:tcPr>
            <w:tcW w:w="1920" w:type="dxa"/>
          </w:tcPr>
          <w:p w:rsidR="002E3930" w:rsidRPr="00391D69" w:rsidRDefault="006B52C5" w:rsidP="00B97718">
            <w:pPr>
              <w:rPr>
                <w:rStyle w:val="CodeInline"/>
              </w:rPr>
            </w:pPr>
            <w:r w:rsidRPr="00391D69">
              <w:rPr>
                <w:rStyle w:val="CodeInline"/>
              </w:rPr>
              <w:t>unbox x</w:t>
            </w:r>
          </w:p>
        </w:tc>
        <w:tc>
          <w:tcPr>
            <w:tcW w:w="4992" w:type="dxa"/>
          </w:tcPr>
          <w:p w:rsidR="002E3930" w:rsidRPr="00F329AB" w:rsidRDefault="006B52C5" w:rsidP="00CC43FF">
            <w:r w:rsidRPr="00E42689">
              <w:t>Convert</w:t>
            </w:r>
            <w:r w:rsidR="00FF3517">
              <w:t>s</w:t>
            </w:r>
            <w:r w:rsidRPr="00E42689">
              <w:t xml:space="preserve"> f</w:t>
            </w:r>
            <w:r w:rsidR="00316113" w:rsidRPr="00E42689">
              <w:t>ro</w:t>
            </w:r>
            <w:r w:rsidRPr="00E42689">
              <w:t>m object representation</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ref</w:t>
            </w:r>
          </w:p>
        </w:tc>
        <w:tc>
          <w:tcPr>
            <w:tcW w:w="1920" w:type="dxa"/>
          </w:tcPr>
          <w:p w:rsidR="002E3930" w:rsidRPr="00391D69" w:rsidRDefault="006B52C5" w:rsidP="00B97718">
            <w:pPr>
              <w:rPr>
                <w:rStyle w:val="CodeInline"/>
              </w:rPr>
            </w:pPr>
            <w:r w:rsidRPr="00391D69">
              <w:rPr>
                <w:rStyle w:val="CodeInline"/>
              </w:rPr>
              <w:t>ref x</w:t>
            </w:r>
          </w:p>
        </w:tc>
        <w:tc>
          <w:tcPr>
            <w:tcW w:w="4992" w:type="dxa"/>
          </w:tcPr>
          <w:p w:rsidR="002E3930" w:rsidRPr="00E42689" w:rsidRDefault="006B52C5" w:rsidP="00CC43FF">
            <w:r w:rsidRPr="00E42689">
              <w:t>Allocate</w:t>
            </w:r>
            <w:r w:rsidR="00FF3517">
              <w:t>s</w:t>
            </w:r>
            <w:r w:rsidRPr="00E42689">
              <w:t xml:space="preserve"> a mutable reference cell</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w:t>
            </w:r>
          </w:p>
        </w:tc>
        <w:tc>
          <w:tcPr>
            <w:tcW w:w="1920" w:type="dxa"/>
          </w:tcPr>
          <w:p w:rsidR="002E3930" w:rsidRPr="00391D69" w:rsidRDefault="006B52C5" w:rsidP="002E3930">
            <w:pPr>
              <w:rPr>
                <w:rStyle w:val="CodeInline"/>
              </w:rPr>
            </w:pPr>
            <w:r w:rsidRPr="00391D69">
              <w:rPr>
                <w:rStyle w:val="CodeInline"/>
              </w:rPr>
              <w:t>!x</w:t>
            </w:r>
          </w:p>
        </w:tc>
        <w:tc>
          <w:tcPr>
            <w:tcW w:w="4992" w:type="dxa"/>
          </w:tcPr>
          <w:p w:rsidR="002E3930" w:rsidRPr="00E42689" w:rsidRDefault="006B52C5" w:rsidP="00CC43FF">
            <w:r w:rsidRPr="00E42689">
              <w:t>Read</w:t>
            </w:r>
            <w:r w:rsidR="00FF3517">
              <w:t>s</w:t>
            </w:r>
            <w:r w:rsidRPr="00E42689">
              <w:t xml:space="preserve"> a mutable reference cell</w:t>
            </w:r>
            <w:r w:rsidR="00FF3517">
              <w:t>.</w:t>
            </w:r>
          </w:p>
        </w:tc>
      </w:tr>
    </w:tbl>
    <w:p w:rsidR="002E3930" w:rsidRPr="00110BB5" w:rsidRDefault="006B52C5" w:rsidP="006230F9">
      <w:pPr>
        <w:pStyle w:val="Heading3"/>
      </w:pPr>
      <w:bookmarkStart w:id="6971" w:name="_Toc257733798"/>
      <w:bookmarkStart w:id="6972" w:name="_Toc270597695"/>
      <w:bookmarkStart w:id="6973" w:name="_Toc439782572"/>
      <w:r w:rsidRPr="00110BB5">
        <w:lastRenderedPageBreak/>
        <w:t>Pair Operators</w:t>
      </w:r>
      <w:bookmarkEnd w:id="6971"/>
      <w:bookmarkEnd w:id="6972"/>
      <w:bookmarkEnd w:id="6973"/>
    </w:p>
    <w:p w:rsidR="00497AFA" w:rsidRPr="00E42689" w:rsidRDefault="006B52C5" w:rsidP="008F04E6">
      <w:pPr>
        <w:keepNext/>
      </w:pPr>
      <w:r w:rsidRPr="00391D69">
        <w:t>The following operators</w:t>
      </w:r>
      <w:r w:rsidR="00693CC1">
        <w:fldChar w:fldCharType="begin"/>
      </w:r>
      <w:r w:rsidR="00122F96">
        <w:instrText xml:space="preserve"> XE "</w:instrText>
      </w:r>
      <w:r w:rsidR="00122F96" w:rsidRPr="00171DF6">
        <w:instrText>operators</w:instrText>
      </w:r>
      <w:r w:rsidR="00C50441">
        <w:instrText>:pair</w:instrText>
      </w:r>
      <w:r w:rsidR="00122F96">
        <w:instrText xml:space="preserve">" </w:instrText>
      </w:r>
      <w:r w:rsidR="00693CC1">
        <w:fldChar w:fldCharType="end"/>
      </w:r>
      <w:r w:rsidRPr="00391D69">
        <w:t xml:space="preserve"> are defined in </w:t>
      </w:r>
      <w:r w:rsidRPr="00391D69">
        <w:rPr>
          <w:rStyle w:val="CodeInline"/>
        </w:rPr>
        <w:t>FSharp.C</w:t>
      </w:r>
      <w:r w:rsidRPr="00E42689">
        <w:rPr>
          <w:rStyle w:val="CodeInline"/>
        </w:rPr>
        <w:t>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E3930" w:rsidRPr="00497D56" w:rsidRDefault="006B52C5" w:rsidP="008F04E6">
            <w:pPr>
              <w:keepNext/>
              <w:rPr>
                <w:b w:val="0"/>
                <w:bCs/>
              </w:rPr>
            </w:pPr>
            <w:r w:rsidRPr="00F329AB">
              <w:t>Operator</w:t>
            </w:r>
            <w:r w:rsidR="00C77E48">
              <w:t xml:space="preserve"> or </w:t>
            </w:r>
            <w:r w:rsidRPr="00F329AB">
              <w:t>Function Name</w:t>
            </w:r>
          </w:p>
        </w:tc>
        <w:tc>
          <w:tcPr>
            <w:tcW w:w="1920" w:type="dxa"/>
          </w:tcPr>
          <w:p w:rsidR="002E3930" w:rsidRPr="00497D56" w:rsidRDefault="006B52C5" w:rsidP="008F04E6">
            <w:pPr>
              <w:keepNext/>
              <w:rPr>
                <w:b w:val="0"/>
                <w:bCs/>
              </w:rPr>
            </w:pPr>
            <w:r w:rsidRPr="00391D69">
              <w:t>Expression Form</w:t>
            </w:r>
          </w:p>
        </w:tc>
        <w:tc>
          <w:tcPr>
            <w:tcW w:w="4992" w:type="dxa"/>
          </w:tcPr>
          <w:p w:rsidR="002E3930" w:rsidRPr="00497D56" w:rsidRDefault="006B52C5" w:rsidP="008F04E6">
            <w:pPr>
              <w:keepNext/>
              <w:rPr>
                <w:b w:val="0"/>
                <w:bCs/>
              </w:rPr>
            </w:pPr>
            <w:r w:rsidRPr="00391D69">
              <w:t xml:space="preserve">Description </w:t>
            </w:r>
          </w:p>
        </w:tc>
      </w:tr>
      <w:tr w:rsidR="002E3930" w:rsidRPr="00F115D2" w:rsidTr="008F04E6">
        <w:tc>
          <w:tcPr>
            <w:tcW w:w="2160" w:type="dxa"/>
          </w:tcPr>
          <w:p w:rsidR="002E3930" w:rsidRPr="00110BB5" w:rsidRDefault="006B52C5" w:rsidP="00B97718">
            <w:pPr>
              <w:rPr>
                <w:rStyle w:val="CodeInline"/>
              </w:rPr>
            </w:pPr>
            <w:r w:rsidRPr="00497D56">
              <w:rPr>
                <w:rStyle w:val="CodeInline"/>
              </w:rPr>
              <w:t>fst</w:t>
            </w:r>
          </w:p>
        </w:tc>
        <w:tc>
          <w:tcPr>
            <w:tcW w:w="1920" w:type="dxa"/>
          </w:tcPr>
          <w:p w:rsidR="002E3930" w:rsidRPr="00391D69" w:rsidRDefault="006B52C5" w:rsidP="002E3930">
            <w:pPr>
              <w:rPr>
                <w:rStyle w:val="CodeInline"/>
              </w:rPr>
            </w:pPr>
            <w:r w:rsidRPr="00391D69">
              <w:rPr>
                <w:rStyle w:val="CodeInline"/>
              </w:rPr>
              <w:t>fst p</w:t>
            </w:r>
          </w:p>
        </w:tc>
        <w:tc>
          <w:tcPr>
            <w:tcW w:w="4992" w:type="dxa"/>
          </w:tcPr>
          <w:p w:rsidR="002E3930" w:rsidRPr="00E42689" w:rsidRDefault="00C77E48" w:rsidP="00FF3517">
            <w:r>
              <w:t>Returns</w:t>
            </w:r>
            <w:r w:rsidRPr="00E42689">
              <w:t xml:space="preserve"> </w:t>
            </w:r>
            <w:r w:rsidR="006B52C5" w:rsidRPr="00E42689">
              <w:t>the first element of a pair</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snd</w:t>
            </w:r>
          </w:p>
        </w:tc>
        <w:tc>
          <w:tcPr>
            <w:tcW w:w="1920" w:type="dxa"/>
          </w:tcPr>
          <w:p w:rsidR="002E3930" w:rsidRPr="00391D69" w:rsidRDefault="006B52C5" w:rsidP="002E3930">
            <w:pPr>
              <w:rPr>
                <w:rStyle w:val="CodeInline"/>
              </w:rPr>
            </w:pPr>
            <w:r w:rsidRPr="00391D69">
              <w:rPr>
                <w:rStyle w:val="CodeInline"/>
              </w:rPr>
              <w:t>snd p</w:t>
            </w:r>
          </w:p>
        </w:tc>
        <w:tc>
          <w:tcPr>
            <w:tcW w:w="4992" w:type="dxa"/>
          </w:tcPr>
          <w:p w:rsidR="002E3930" w:rsidRPr="00E42689" w:rsidRDefault="00C77E48" w:rsidP="00FF3517">
            <w:r>
              <w:t>Returns</w:t>
            </w:r>
            <w:r w:rsidRPr="00E42689">
              <w:t xml:space="preserve"> </w:t>
            </w:r>
            <w:r w:rsidR="006B52C5" w:rsidRPr="00E42689">
              <w:t>the second element of a pair</w:t>
            </w:r>
          </w:p>
        </w:tc>
      </w:tr>
    </w:tbl>
    <w:p w:rsidR="00B96059" w:rsidRPr="00110BB5" w:rsidRDefault="006B52C5" w:rsidP="006230F9">
      <w:pPr>
        <w:pStyle w:val="Heading3"/>
      </w:pPr>
      <w:bookmarkStart w:id="6974" w:name="_Toc257733799"/>
      <w:bookmarkStart w:id="6975" w:name="_Toc270597696"/>
      <w:bookmarkStart w:id="6976" w:name="_Toc439782573"/>
      <w:r w:rsidRPr="00497D56">
        <w:t>Exception Operators</w:t>
      </w:r>
      <w:bookmarkEnd w:id="6974"/>
      <w:bookmarkEnd w:id="6975"/>
      <w:bookmarkEnd w:id="6976"/>
    </w:p>
    <w:p w:rsidR="00497AFA" w:rsidRPr="00E42689" w:rsidRDefault="006B52C5" w:rsidP="00497AFA">
      <w:r w:rsidRPr="00391D69">
        <w:t>The following operators</w:t>
      </w:r>
      <w:r w:rsidR="00693CC1">
        <w:fldChar w:fldCharType="begin"/>
      </w:r>
      <w:r w:rsidR="00122F96">
        <w:instrText xml:space="preserve"> XE "</w:instrText>
      </w:r>
      <w:r w:rsidR="00122F96" w:rsidRPr="0058088B">
        <w:instrText>operators</w:instrText>
      </w:r>
      <w:r w:rsidR="00C50441">
        <w:instrText>:excep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B96059">
            <w:r w:rsidRPr="00E42689">
              <w:t>O</w:t>
            </w:r>
            <w:r w:rsidRPr="00F329AB">
              <w:t>perator/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failwith</w:t>
            </w:r>
          </w:p>
        </w:tc>
        <w:tc>
          <w:tcPr>
            <w:tcW w:w="1920" w:type="dxa"/>
          </w:tcPr>
          <w:p w:rsidR="00B96059" w:rsidRPr="00391D69" w:rsidRDefault="006B52C5" w:rsidP="00B96059">
            <w:pPr>
              <w:rPr>
                <w:rStyle w:val="CodeInline"/>
              </w:rPr>
            </w:pPr>
            <w:r w:rsidRPr="00391D69">
              <w:rPr>
                <w:rStyle w:val="CodeInline"/>
              </w:rPr>
              <w:t>failwith x</w:t>
            </w:r>
          </w:p>
        </w:tc>
        <w:tc>
          <w:tcPr>
            <w:tcW w:w="4920" w:type="dxa"/>
          </w:tcPr>
          <w:p w:rsidR="00B96059" w:rsidRPr="00F329AB" w:rsidRDefault="006B52C5" w:rsidP="00B96059">
            <w:r w:rsidRPr="00E42689">
              <w:t>Raise</w:t>
            </w:r>
            <w:r w:rsidR="00FF3517">
              <w:t>s</w:t>
            </w:r>
            <w:r w:rsidRPr="00E42689">
              <w:t xml:space="preserve"> a </w:t>
            </w:r>
            <w:r w:rsidRPr="00E42689">
              <w:rPr>
                <w:rStyle w:val="CodeInline"/>
              </w:rPr>
              <w:t>FailureException</w:t>
            </w:r>
            <w:r w:rsidRPr="00E42689">
              <w:t xml:space="preserve"> exception</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invalidArg</w:t>
            </w:r>
          </w:p>
        </w:tc>
        <w:tc>
          <w:tcPr>
            <w:tcW w:w="1920" w:type="dxa"/>
          </w:tcPr>
          <w:p w:rsidR="002E3930" w:rsidRPr="00E42689" w:rsidRDefault="006B52C5" w:rsidP="005D50AA">
            <w:pPr>
              <w:rPr>
                <w:rStyle w:val="CodeInline"/>
              </w:rPr>
            </w:pPr>
            <w:r w:rsidRPr="00391D69">
              <w:rPr>
                <w:rStyle w:val="CodeInline"/>
              </w:rPr>
              <w:t>invalid</w:t>
            </w:r>
            <w:r w:rsidR="005D50AA" w:rsidRPr="00391D69">
              <w:rPr>
                <w:rStyle w:val="CodeInline"/>
              </w:rPr>
              <w:t>A</w:t>
            </w:r>
            <w:r w:rsidRPr="00E42689">
              <w:rPr>
                <w:rStyle w:val="CodeInline"/>
              </w:rPr>
              <w:t>rg x</w:t>
            </w:r>
          </w:p>
        </w:tc>
        <w:tc>
          <w:tcPr>
            <w:tcW w:w="4920" w:type="dxa"/>
          </w:tcPr>
          <w:p w:rsidR="002E3930" w:rsidRPr="00F329AB" w:rsidRDefault="006B52C5" w:rsidP="00B97718">
            <w:r w:rsidRPr="00E42689">
              <w:t>Raise</w:t>
            </w:r>
            <w:r w:rsidR="00FF3517">
              <w:t>s</w:t>
            </w:r>
            <w:r w:rsidRPr="00E42689">
              <w:t xml:space="preserve"> an </w:t>
            </w:r>
            <w:r w:rsidRPr="00F329AB">
              <w:rPr>
                <w:rStyle w:val="CodeInline"/>
              </w:rPr>
              <w:t>ArgumentException</w:t>
            </w:r>
            <w:r w:rsidRPr="00F329AB">
              <w:t xml:space="preserve"> exception</w:t>
            </w:r>
            <w:r w:rsidR="00FF3517">
              <w:t>.</w:t>
            </w:r>
          </w:p>
        </w:tc>
      </w:tr>
      <w:tr w:rsidR="00B96059" w:rsidRPr="00F115D2" w:rsidTr="008F04E6">
        <w:tc>
          <w:tcPr>
            <w:tcW w:w="2160" w:type="dxa"/>
          </w:tcPr>
          <w:p w:rsidR="00B96059" w:rsidRPr="00110BB5" w:rsidRDefault="006B52C5" w:rsidP="00B96059">
            <w:pPr>
              <w:rPr>
                <w:rStyle w:val="CodeInline"/>
              </w:rPr>
            </w:pPr>
            <w:r w:rsidRPr="00497D56">
              <w:rPr>
                <w:rStyle w:val="CodeInline"/>
              </w:rPr>
              <w:t>raise</w:t>
            </w:r>
          </w:p>
        </w:tc>
        <w:tc>
          <w:tcPr>
            <w:tcW w:w="1920" w:type="dxa"/>
          </w:tcPr>
          <w:p w:rsidR="00B96059" w:rsidRPr="00391D69" w:rsidRDefault="006B52C5" w:rsidP="00B96059">
            <w:pPr>
              <w:rPr>
                <w:rStyle w:val="CodeInline"/>
              </w:rPr>
            </w:pPr>
            <w:r w:rsidRPr="00391D69">
              <w:rPr>
                <w:rStyle w:val="CodeInline"/>
              </w:rPr>
              <w:t>raise x</w:t>
            </w:r>
          </w:p>
        </w:tc>
        <w:tc>
          <w:tcPr>
            <w:tcW w:w="4920" w:type="dxa"/>
          </w:tcPr>
          <w:p w:rsidR="00B96059" w:rsidRPr="00E42689" w:rsidRDefault="006B52C5" w:rsidP="002E3930">
            <w:r w:rsidRPr="00E42689">
              <w:t>Raise</w:t>
            </w:r>
            <w:r w:rsidR="00FF3517">
              <w:t>s</w:t>
            </w:r>
            <w:r w:rsidRPr="00E42689">
              <w:t xml:space="preserve"> an exception</w:t>
            </w:r>
            <w:r w:rsidR="00FF3517">
              <w:t>.</w:t>
            </w:r>
          </w:p>
        </w:tc>
      </w:tr>
      <w:tr w:rsidR="002E3930" w:rsidRPr="00F115D2" w:rsidTr="008F04E6">
        <w:tc>
          <w:tcPr>
            <w:tcW w:w="2160" w:type="dxa"/>
          </w:tcPr>
          <w:p w:rsidR="006B52C5" w:rsidRPr="00110BB5" w:rsidRDefault="006B52C5">
            <w:pPr>
              <w:rPr>
                <w:rStyle w:val="CodeInline"/>
              </w:rPr>
            </w:pPr>
            <w:r w:rsidRPr="00497D56">
              <w:rPr>
                <w:rStyle w:val="CodeInline"/>
              </w:rPr>
              <w:t>reraise</w:t>
            </w:r>
          </w:p>
        </w:tc>
        <w:tc>
          <w:tcPr>
            <w:tcW w:w="1920" w:type="dxa"/>
          </w:tcPr>
          <w:p w:rsidR="006B52C5" w:rsidRPr="00391D69" w:rsidRDefault="006B52C5">
            <w:pPr>
              <w:rPr>
                <w:rStyle w:val="CodeInline"/>
              </w:rPr>
            </w:pPr>
            <w:r w:rsidRPr="00391D69">
              <w:rPr>
                <w:rStyle w:val="CodeInline"/>
              </w:rPr>
              <w:t>reraise()</w:t>
            </w:r>
          </w:p>
        </w:tc>
        <w:tc>
          <w:tcPr>
            <w:tcW w:w="4920" w:type="dxa"/>
          </w:tcPr>
          <w:p w:rsidR="002E3930" w:rsidRPr="00E42689" w:rsidRDefault="00C77E48" w:rsidP="00C77E48">
            <w:r>
              <w:t xml:space="preserve">Rethrows the current  </w:t>
            </w:r>
            <w:r w:rsidR="006B52C5" w:rsidRPr="00E42689">
              <w:t>exception</w:t>
            </w:r>
            <w:r w:rsidR="00FF3517">
              <w:t>.</w:t>
            </w:r>
          </w:p>
        </w:tc>
      </w:tr>
    </w:tbl>
    <w:p w:rsidR="002E3930" w:rsidRPr="00110BB5" w:rsidRDefault="006B52C5" w:rsidP="006230F9">
      <w:pPr>
        <w:pStyle w:val="Heading3"/>
      </w:pPr>
      <w:bookmarkStart w:id="6977" w:name="_Toc257733800"/>
      <w:bookmarkStart w:id="6978" w:name="_Toc270597697"/>
      <w:bookmarkStart w:id="6979" w:name="_Toc439782574"/>
      <w:r w:rsidRPr="00497D56">
        <w:t>Input/Output Handles</w:t>
      </w:r>
      <w:bookmarkEnd w:id="6977"/>
      <w:bookmarkEnd w:id="6978"/>
      <w:bookmarkEnd w:id="6979"/>
    </w:p>
    <w:p w:rsidR="00497AFA" w:rsidRPr="00E42689" w:rsidRDefault="006B52C5" w:rsidP="00497AFA">
      <w:r w:rsidRPr="00391D69">
        <w:t>The following operators</w:t>
      </w:r>
      <w:r w:rsidR="00693CC1">
        <w:fldChar w:fldCharType="begin"/>
      </w:r>
      <w:r w:rsidR="00122F96">
        <w:instrText xml:space="preserve"> XE "</w:instrText>
      </w:r>
      <w:r w:rsidR="00122F96" w:rsidRPr="00FD373F">
        <w:instrText>operators:input and output handles</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E3930" w:rsidRPr="00497D56" w:rsidRDefault="006B52C5" w:rsidP="00C77E48">
            <w:r w:rsidRPr="00E42689">
              <w:t>Operator</w:t>
            </w:r>
            <w:r w:rsidR="00C77E48">
              <w:t xml:space="preserve"> or </w:t>
            </w:r>
            <w:r w:rsidRPr="00E42689">
              <w:t>Function Name</w:t>
            </w:r>
          </w:p>
        </w:tc>
        <w:tc>
          <w:tcPr>
            <w:tcW w:w="1920" w:type="dxa"/>
          </w:tcPr>
          <w:p w:rsidR="002E3930" w:rsidRPr="00497D56" w:rsidRDefault="006B52C5" w:rsidP="00B97718">
            <w:r w:rsidRPr="00391D69">
              <w:t>Expression Form</w:t>
            </w:r>
          </w:p>
        </w:tc>
        <w:tc>
          <w:tcPr>
            <w:tcW w:w="4992" w:type="dxa"/>
          </w:tcPr>
          <w:p w:rsidR="002E3930" w:rsidRPr="00497D56" w:rsidRDefault="006B52C5" w:rsidP="00B97718">
            <w:r w:rsidRPr="00391D69">
              <w:t xml:space="preserve">Description </w:t>
            </w:r>
          </w:p>
        </w:tc>
      </w:tr>
      <w:tr w:rsidR="002E3930" w:rsidRPr="00F115D2" w:rsidTr="008F04E6">
        <w:tc>
          <w:tcPr>
            <w:tcW w:w="2160" w:type="dxa"/>
          </w:tcPr>
          <w:p w:rsidR="002E3930" w:rsidRPr="00110BB5" w:rsidRDefault="006B52C5" w:rsidP="00B97718">
            <w:pPr>
              <w:rPr>
                <w:rStyle w:val="CodeInline"/>
              </w:rPr>
            </w:pPr>
            <w:r w:rsidRPr="00497D56">
              <w:rPr>
                <w:rStyle w:val="CodeInline"/>
              </w:rPr>
              <w:t>stdin</w:t>
            </w:r>
          </w:p>
        </w:tc>
        <w:tc>
          <w:tcPr>
            <w:tcW w:w="1920" w:type="dxa"/>
          </w:tcPr>
          <w:p w:rsidR="002E3930" w:rsidRPr="00391D69" w:rsidRDefault="006B52C5" w:rsidP="00B97718">
            <w:pPr>
              <w:rPr>
                <w:rStyle w:val="CodeInline"/>
              </w:rPr>
            </w:pPr>
            <w:r w:rsidRPr="00391D69">
              <w:rPr>
                <w:rStyle w:val="CodeInline"/>
              </w:rPr>
              <w:t>Stdin</w:t>
            </w:r>
          </w:p>
        </w:tc>
        <w:tc>
          <w:tcPr>
            <w:tcW w:w="4992" w:type="dxa"/>
          </w:tcPr>
          <w:p w:rsidR="002E3930" w:rsidRPr="00E42689" w:rsidRDefault="006B52C5" w:rsidP="002E3930">
            <w:r w:rsidRPr="00E42689">
              <w:t xml:space="preserve">Computes </w:t>
            </w:r>
            <w:r w:rsidRPr="008F04E6">
              <w:rPr>
                <w:rStyle w:val="CodeInline"/>
              </w:rPr>
              <w:t>System.Console.In</w:t>
            </w:r>
            <w:r w:rsidR="00FF3517">
              <w:t>.</w:t>
            </w:r>
          </w:p>
        </w:tc>
      </w:tr>
      <w:tr w:rsidR="002E3930" w:rsidRPr="00F115D2" w:rsidTr="008F04E6">
        <w:tc>
          <w:tcPr>
            <w:tcW w:w="2160" w:type="dxa"/>
          </w:tcPr>
          <w:p w:rsidR="002E3930" w:rsidRPr="00110BB5" w:rsidRDefault="006B52C5" w:rsidP="002E3930">
            <w:pPr>
              <w:rPr>
                <w:rStyle w:val="CodeInline"/>
              </w:rPr>
            </w:pPr>
            <w:r w:rsidRPr="00497D56">
              <w:rPr>
                <w:rStyle w:val="CodeInline"/>
              </w:rPr>
              <w:t>stdout</w:t>
            </w:r>
          </w:p>
        </w:tc>
        <w:tc>
          <w:tcPr>
            <w:tcW w:w="1920" w:type="dxa"/>
          </w:tcPr>
          <w:p w:rsidR="002E3930" w:rsidRPr="00391D69" w:rsidRDefault="006B52C5" w:rsidP="00B97718">
            <w:pPr>
              <w:rPr>
                <w:rStyle w:val="CodeInline"/>
              </w:rPr>
            </w:pPr>
            <w:r w:rsidRPr="00391D69">
              <w:rPr>
                <w:rStyle w:val="CodeInline"/>
              </w:rPr>
              <w:t>Stdout</w:t>
            </w:r>
          </w:p>
        </w:tc>
        <w:tc>
          <w:tcPr>
            <w:tcW w:w="4992" w:type="dxa"/>
          </w:tcPr>
          <w:p w:rsidR="002E3930" w:rsidRPr="00E42689" w:rsidRDefault="006B52C5" w:rsidP="00B97718">
            <w:r w:rsidRPr="00E42689">
              <w:t xml:space="preserve">Computes </w:t>
            </w:r>
            <w:r w:rsidRPr="008F04E6">
              <w:rPr>
                <w:rStyle w:val="CodeInline"/>
              </w:rPr>
              <w:t>System.Console.Out</w:t>
            </w:r>
            <w:r w:rsidR="00FF3517">
              <w:t>.</w:t>
            </w:r>
          </w:p>
        </w:tc>
      </w:tr>
      <w:tr w:rsidR="002E3930" w:rsidRPr="00F115D2" w:rsidTr="008F04E6">
        <w:tc>
          <w:tcPr>
            <w:tcW w:w="2160" w:type="dxa"/>
          </w:tcPr>
          <w:p w:rsidR="002E3930" w:rsidRPr="00110BB5" w:rsidRDefault="006B52C5" w:rsidP="002E3930">
            <w:pPr>
              <w:rPr>
                <w:rStyle w:val="CodeInline"/>
              </w:rPr>
            </w:pPr>
            <w:r w:rsidRPr="00497D56">
              <w:rPr>
                <w:rStyle w:val="CodeInline"/>
              </w:rPr>
              <w:t>stderr</w:t>
            </w:r>
          </w:p>
        </w:tc>
        <w:tc>
          <w:tcPr>
            <w:tcW w:w="1920" w:type="dxa"/>
          </w:tcPr>
          <w:p w:rsidR="002E3930" w:rsidRPr="00E42689" w:rsidRDefault="006B52C5" w:rsidP="00B97718">
            <w:pPr>
              <w:rPr>
                <w:rStyle w:val="CodeInline"/>
              </w:rPr>
            </w:pPr>
            <w:r w:rsidRPr="00391D69">
              <w:rPr>
                <w:rStyle w:val="CodeInline"/>
              </w:rPr>
              <w:t>Stderr</w:t>
            </w:r>
          </w:p>
        </w:tc>
        <w:tc>
          <w:tcPr>
            <w:tcW w:w="4992" w:type="dxa"/>
          </w:tcPr>
          <w:p w:rsidR="002E3930" w:rsidRPr="00E42689" w:rsidRDefault="006B52C5" w:rsidP="002E3930">
            <w:r w:rsidRPr="00E42689">
              <w:t xml:space="preserve">Computes </w:t>
            </w:r>
            <w:r w:rsidRPr="008F04E6">
              <w:rPr>
                <w:rStyle w:val="CodeInline"/>
              </w:rPr>
              <w:t>System.Console.Error</w:t>
            </w:r>
            <w:r w:rsidR="00FF3517">
              <w:t>.</w:t>
            </w:r>
          </w:p>
        </w:tc>
      </w:tr>
    </w:tbl>
    <w:p w:rsidR="00B96059" w:rsidRPr="00110BB5" w:rsidRDefault="006B52C5" w:rsidP="006230F9">
      <w:pPr>
        <w:pStyle w:val="Heading3"/>
      </w:pPr>
      <w:bookmarkStart w:id="6980" w:name="_Toc257733801"/>
      <w:bookmarkStart w:id="6981" w:name="_Toc270597698"/>
      <w:bookmarkStart w:id="6982" w:name="_Toc439782575"/>
      <w:r w:rsidRPr="00497D56">
        <w:t>Overloaded Conversion Functions</w:t>
      </w:r>
      <w:bookmarkEnd w:id="6980"/>
      <w:bookmarkEnd w:id="6981"/>
      <w:bookmarkEnd w:id="6982"/>
    </w:p>
    <w:p w:rsidR="006B6E21" w:rsidRDefault="006B52C5">
      <w:pPr>
        <w:keepNext/>
      </w:pPr>
      <w:r w:rsidRPr="00391D69">
        <w:t>The following operators</w:t>
      </w:r>
      <w:r w:rsidR="00693CC1">
        <w:fldChar w:fldCharType="begin"/>
      </w:r>
      <w:r w:rsidR="00122F96">
        <w:instrText xml:space="preserve"> XE "</w:instrText>
      </w:r>
      <w:r w:rsidR="00122F96" w:rsidRPr="005A2AD9">
        <w:instrText>operators:overloaded conversion functions</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C77E48">
            <w:r w:rsidRPr="00E42689">
              <w:t>Operator</w:t>
            </w:r>
            <w:r w:rsidR="00C77E48">
              <w:t xml:space="preserve"> or </w:t>
            </w:r>
            <w:r w:rsidRPr="00E42689">
              <w:t>Function Name</w:t>
            </w:r>
          </w:p>
        </w:tc>
        <w:tc>
          <w:tcPr>
            <w:tcW w:w="1920" w:type="dxa"/>
          </w:tcPr>
          <w:p w:rsidR="00B96059" w:rsidRPr="00497D56" w:rsidRDefault="006B52C5" w:rsidP="00B96059">
            <w:r w:rsidRPr="00391D69">
              <w:t>Expression Form</w:t>
            </w:r>
          </w:p>
        </w:tc>
        <w:tc>
          <w:tcPr>
            <w:tcW w:w="4992"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byte</w:t>
            </w:r>
          </w:p>
        </w:tc>
        <w:tc>
          <w:tcPr>
            <w:tcW w:w="1920" w:type="dxa"/>
          </w:tcPr>
          <w:p w:rsidR="00B96059" w:rsidRPr="00391D69" w:rsidRDefault="006B52C5" w:rsidP="00B96059">
            <w:pPr>
              <w:rPr>
                <w:rStyle w:val="CodeInline"/>
              </w:rPr>
            </w:pPr>
            <w:r w:rsidRPr="00391D69">
              <w:rPr>
                <w:rStyle w:val="CodeInline"/>
              </w:rPr>
              <w:t>byte x</w:t>
            </w:r>
          </w:p>
        </w:tc>
        <w:tc>
          <w:tcPr>
            <w:tcW w:w="4992" w:type="dxa"/>
          </w:tcPr>
          <w:p w:rsidR="00B96059" w:rsidRPr="00E42689" w:rsidRDefault="006B52C5" w:rsidP="00B96059">
            <w:r w:rsidRPr="00E42689">
              <w:t>Overloaded conversion to a byte</w:t>
            </w:r>
          </w:p>
        </w:tc>
      </w:tr>
      <w:tr w:rsidR="00B96059" w:rsidRPr="00F115D2" w:rsidTr="008F04E6">
        <w:tc>
          <w:tcPr>
            <w:tcW w:w="2160" w:type="dxa"/>
          </w:tcPr>
          <w:p w:rsidR="00B96059" w:rsidRPr="00110BB5" w:rsidRDefault="006B52C5" w:rsidP="00B96059">
            <w:pPr>
              <w:rPr>
                <w:rStyle w:val="CodeInline"/>
              </w:rPr>
            </w:pPr>
            <w:r w:rsidRPr="00497D56">
              <w:rPr>
                <w:rStyle w:val="CodeInline"/>
              </w:rPr>
              <w:t>sbyte</w:t>
            </w:r>
          </w:p>
        </w:tc>
        <w:tc>
          <w:tcPr>
            <w:tcW w:w="1920" w:type="dxa"/>
          </w:tcPr>
          <w:p w:rsidR="00B96059" w:rsidRPr="00E42689" w:rsidRDefault="006B52C5" w:rsidP="00B96059">
            <w:pPr>
              <w:rPr>
                <w:rStyle w:val="CodeInline"/>
              </w:rPr>
            </w:pPr>
            <w:r w:rsidRPr="00391D69">
              <w:rPr>
                <w:rStyle w:val="CodeInline"/>
              </w:rPr>
              <w:t>sbyte x</w:t>
            </w:r>
          </w:p>
        </w:tc>
        <w:tc>
          <w:tcPr>
            <w:tcW w:w="4992" w:type="dxa"/>
          </w:tcPr>
          <w:p w:rsidR="00B96059" w:rsidRPr="00E42689" w:rsidRDefault="006B52C5" w:rsidP="00B96059">
            <w:r w:rsidRPr="00E42689">
              <w:t>Overloaded conversion to a signed byte</w:t>
            </w:r>
          </w:p>
        </w:tc>
      </w:tr>
      <w:tr w:rsidR="00B96059" w:rsidRPr="00F115D2" w:rsidTr="008F04E6">
        <w:tc>
          <w:tcPr>
            <w:tcW w:w="2160" w:type="dxa"/>
          </w:tcPr>
          <w:p w:rsidR="00B96059" w:rsidRPr="00110BB5" w:rsidRDefault="006B52C5" w:rsidP="00B96059">
            <w:pPr>
              <w:rPr>
                <w:rStyle w:val="CodeInline"/>
              </w:rPr>
            </w:pPr>
            <w:r w:rsidRPr="00497D56">
              <w:rPr>
                <w:rStyle w:val="CodeInline"/>
              </w:rPr>
              <w:t>int16</w:t>
            </w:r>
          </w:p>
        </w:tc>
        <w:tc>
          <w:tcPr>
            <w:tcW w:w="1920" w:type="dxa"/>
          </w:tcPr>
          <w:p w:rsidR="00B96059" w:rsidRPr="00391D69" w:rsidRDefault="006B52C5" w:rsidP="00B96059">
            <w:pPr>
              <w:rPr>
                <w:rStyle w:val="CodeInline"/>
              </w:rPr>
            </w:pPr>
            <w:r w:rsidRPr="00391D69">
              <w:rPr>
                <w:rStyle w:val="CodeInline"/>
              </w:rPr>
              <w:t>int16 x</w:t>
            </w:r>
          </w:p>
        </w:tc>
        <w:tc>
          <w:tcPr>
            <w:tcW w:w="4992" w:type="dxa"/>
          </w:tcPr>
          <w:p w:rsidR="00B96059" w:rsidRPr="00E42689" w:rsidRDefault="006B52C5" w:rsidP="00B96059">
            <w:r w:rsidRPr="00E42689">
              <w:t>Overloaded conversion to a 16</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16</w:t>
            </w:r>
          </w:p>
        </w:tc>
        <w:tc>
          <w:tcPr>
            <w:tcW w:w="1920" w:type="dxa"/>
          </w:tcPr>
          <w:p w:rsidR="00B96059" w:rsidRPr="00391D69" w:rsidRDefault="006B52C5" w:rsidP="00B96059">
            <w:pPr>
              <w:rPr>
                <w:rStyle w:val="CodeInline"/>
              </w:rPr>
            </w:pPr>
            <w:r w:rsidRPr="00391D69">
              <w:rPr>
                <w:rStyle w:val="CodeInline"/>
              </w:rPr>
              <w:t>uint16 x</w:t>
            </w:r>
          </w:p>
        </w:tc>
        <w:tc>
          <w:tcPr>
            <w:tcW w:w="4992" w:type="dxa"/>
          </w:tcPr>
          <w:p w:rsidR="00B96059" w:rsidRPr="00E42689" w:rsidRDefault="006B52C5" w:rsidP="00B96059">
            <w:r w:rsidRPr="00E42689">
              <w:t>Overloaded conversion to an unsigned 16</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int32, int</w:t>
            </w:r>
          </w:p>
        </w:tc>
        <w:tc>
          <w:tcPr>
            <w:tcW w:w="1920" w:type="dxa"/>
          </w:tcPr>
          <w:p w:rsidR="00B96059" w:rsidRPr="00391D69" w:rsidRDefault="006B52C5" w:rsidP="00B96059">
            <w:pPr>
              <w:rPr>
                <w:rStyle w:val="CodeInline"/>
              </w:rPr>
            </w:pPr>
            <w:r w:rsidRPr="00391D69">
              <w:rPr>
                <w:rStyle w:val="CodeInline"/>
              </w:rPr>
              <w:t>int32 x</w:t>
            </w:r>
          </w:p>
          <w:p w:rsidR="00B96059" w:rsidRPr="00E42689" w:rsidRDefault="006B52C5" w:rsidP="00B96059">
            <w:pPr>
              <w:rPr>
                <w:rStyle w:val="CodeInline"/>
              </w:rPr>
            </w:pPr>
            <w:r w:rsidRPr="00E42689">
              <w:rPr>
                <w:rStyle w:val="CodeInline"/>
              </w:rPr>
              <w:t>int x</w:t>
            </w:r>
          </w:p>
        </w:tc>
        <w:tc>
          <w:tcPr>
            <w:tcW w:w="4992" w:type="dxa"/>
          </w:tcPr>
          <w:p w:rsidR="00B96059" w:rsidRPr="00F329AB" w:rsidRDefault="006B52C5" w:rsidP="00FF3517">
            <w:r w:rsidRPr="00E42689">
              <w:t>Overloaded conversion to a 32</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32</w:t>
            </w:r>
          </w:p>
        </w:tc>
        <w:tc>
          <w:tcPr>
            <w:tcW w:w="1920" w:type="dxa"/>
          </w:tcPr>
          <w:p w:rsidR="00B96059" w:rsidRPr="00391D69" w:rsidRDefault="006B52C5" w:rsidP="00B96059">
            <w:pPr>
              <w:rPr>
                <w:rStyle w:val="CodeInline"/>
              </w:rPr>
            </w:pPr>
            <w:r w:rsidRPr="00391D69">
              <w:rPr>
                <w:rStyle w:val="CodeInline"/>
              </w:rPr>
              <w:t>uint32 x</w:t>
            </w:r>
          </w:p>
        </w:tc>
        <w:tc>
          <w:tcPr>
            <w:tcW w:w="4992" w:type="dxa"/>
          </w:tcPr>
          <w:p w:rsidR="00B96059" w:rsidRPr="00E42689" w:rsidRDefault="006B52C5" w:rsidP="00FF3517">
            <w:r w:rsidRPr="00E42689">
              <w:t>Overloaded conversion to an unsigned 32</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int64</w:t>
            </w:r>
          </w:p>
        </w:tc>
        <w:tc>
          <w:tcPr>
            <w:tcW w:w="1920" w:type="dxa"/>
          </w:tcPr>
          <w:p w:rsidR="00B96059" w:rsidRPr="00391D69" w:rsidRDefault="006B52C5" w:rsidP="00B96059">
            <w:pPr>
              <w:rPr>
                <w:rStyle w:val="CodeInline"/>
              </w:rPr>
            </w:pPr>
            <w:r w:rsidRPr="00391D69">
              <w:rPr>
                <w:rStyle w:val="CodeInline"/>
              </w:rPr>
              <w:t>int64 x</w:t>
            </w:r>
          </w:p>
        </w:tc>
        <w:tc>
          <w:tcPr>
            <w:tcW w:w="4992" w:type="dxa"/>
          </w:tcPr>
          <w:p w:rsidR="00B96059" w:rsidRPr="00E42689" w:rsidRDefault="006B52C5" w:rsidP="00FF3517">
            <w:r w:rsidRPr="00E42689">
              <w:t>Overloaded conversion to a 64</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64</w:t>
            </w:r>
          </w:p>
        </w:tc>
        <w:tc>
          <w:tcPr>
            <w:tcW w:w="1920" w:type="dxa"/>
          </w:tcPr>
          <w:p w:rsidR="00B96059" w:rsidRPr="00391D69" w:rsidRDefault="006B52C5" w:rsidP="00B96059">
            <w:pPr>
              <w:rPr>
                <w:rStyle w:val="CodeInline"/>
              </w:rPr>
            </w:pPr>
            <w:r w:rsidRPr="00391D69">
              <w:rPr>
                <w:rStyle w:val="CodeInline"/>
              </w:rPr>
              <w:t>uint64 x</w:t>
            </w:r>
          </w:p>
        </w:tc>
        <w:tc>
          <w:tcPr>
            <w:tcW w:w="4992" w:type="dxa"/>
          </w:tcPr>
          <w:p w:rsidR="00B96059" w:rsidRPr="00E42689" w:rsidRDefault="006B52C5" w:rsidP="00FF3517">
            <w:r w:rsidRPr="00E42689">
              <w:t>Overloaded conversion to an unsigned 64</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nativeint</w:t>
            </w:r>
          </w:p>
        </w:tc>
        <w:tc>
          <w:tcPr>
            <w:tcW w:w="1920" w:type="dxa"/>
          </w:tcPr>
          <w:p w:rsidR="00B96059" w:rsidRPr="00391D69" w:rsidRDefault="006B52C5" w:rsidP="00B96059">
            <w:pPr>
              <w:rPr>
                <w:rStyle w:val="CodeInline"/>
              </w:rPr>
            </w:pPr>
            <w:r w:rsidRPr="00391D69">
              <w:rPr>
                <w:rStyle w:val="CodeInline"/>
              </w:rPr>
              <w:t>nativeint x</w:t>
            </w:r>
          </w:p>
        </w:tc>
        <w:tc>
          <w:tcPr>
            <w:tcW w:w="4992" w:type="dxa"/>
          </w:tcPr>
          <w:p w:rsidR="00B96059" w:rsidRPr="00E42689" w:rsidRDefault="006B52C5" w:rsidP="00B96059">
            <w:r w:rsidRPr="00E42689">
              <w:t>Overloaded conversion to an native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nativeint</w:t>
            </w:r>
          </w:p>
        </w:tc>
        <w:tc>
          <w:tcPr>
            <w:tcW w:w="1920" w:type="dxa"/>
          </w:tcPr>
          <w:p w:rsidR="00B96059" w:rsidRPr="00E42689" w:rsidRDefault="006B52C5" w:rsidP="00B96059">
            <w:pPr>
              <w:rPr>
                <w:rStyle w:val="CodeInline"/>
              </w:rPr>
            </w:pPr>
            <w:r w:rsidRPr="00391D69">
              <w:rPr>
                <w:rStyle w:val="CodeInline"/>
              </w:rPr>
              <w:t>unativeint x</w:t>
            </w:r>
          </w:p>
        </w:tc>
        <w:tc>
          <w:tcPr>
            <w:tcW w:w="4992" w:type="dxa"/>
          </w:tcPr>
          <w:p w:rsidR="00B96059" w:rsidRPr="00E42689" w:rsidRDefault="006B52C5" w:rsidP="00B96059">
            <w:r w:rsidRPr="00E42689">
              <w:t>Overloaded conversion to an unsigned native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float, double</w:t>
            </w:r>
          </w:p>
        </w:tc>
        <w:tc>
          <w:tcPr>
            <w:tcW w:w="1920" w:type="dxa"/>
          </w:tcPr>
          <w:p w:rsidR="00B96059" w:rsidRPr="00391D69" w:rsidRDefault="006B52C5" w:rsidP="00B96059">
            <w:pPr>
              <w:rPr>
                <w:rStyle w:val="CodeInline"/>
              </w:rPr>
            </w:pPr>
            <w:r w:rsidRPr="00391D69">
              <w:rPr>
                <w:rStyle w:val="CodeInline"/>
              </w:rPr>
              <w:t>float x</w:t>
            </w:r>
          </w:p>
          <w:p w:rsidR="00B96059" w:rsidRPr="00E42689" w:rsidRDefault="006B52C5" w:rsidP="00B96059">
            <w:pPr>
              <w:rPr>
                <w:rStyle w:val="CodeInline"/>
              </w:rPr>
            </w:pPr>
            <w:r w:rsidRPr="00E42689">
              <w:rPr>
                <w:rStyle w:val="CodeInline"/>
              </w:rPr>
              <w:t>double x</w:t>
            </w:r>
          </w:p>
        </w:tc>
        <w:tc>
          <w:tcPr>
            <w:tcW w:w="4992" w:type="dxa"/>
          </w:tcPr>
          <w:p w:rsidR="00B96059" w:rsidRPr="00F329AB" w:rsidRDefault="006B52C5" w:rsidP="00B96059">
            <w:r w:rsidRPr="00E42689">
              <w:t xml:space="preserve">Overloaded conversion to a 64-bit IEEE </w:t>
            </w:r>
            <w:r w:rsidR="00C22DC4">
              <w:t>floating-point</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float32, single</w:t>
            </w:r>
          </w:p>
        </w:tc>
        <w:tc>
          <w:tcPr>
            <w:tcW w:w="1920" w:type="dxa"/>
          </w:tcPr>
          <w:p w:rsidR="00B96059" w:rsidRPr="00391D69" w:rsidRDefault="006B52C5" w:rsidP="00B96059">
            <w:pPr>
              <w:rPr>
                <w:rStyle w:val="CodeInline"/>
              </w:rPr>
            </w:pPr>
            <w:r w:rsidRPr="00391D69">
              <w:rPr>
                <w:rStyle w:val="CodeInline"/>
              </w:rPr>
              <w:t>float32 x</w:t>
            </w:r>
          </w:p>
          <w:p w:rsidR="00B96059" w:rsidRPr="00E42689" w:rsidRDefault="006B52C5" w:rsidP="00B96059">
            <w:pPr>
              <w:rPr>
                <w:rStyle w:val="CodeInline"/>
              </w:rPr>
            </w:pPr>
            <w:r w:rsidRPr="00E42689">
              <w:rPr>
                <w:rStyle w:val="CodeInline"/>
              </w:rPr>
              <w:t>single x</w:t>
            </w:r>
          </w:p>
        </w:tc>
        <w:tc>
          <w:tcPr>
            <w:tcW w:w="4992" w:type="dxa"/>
          </w:tcPr>
          <w:p w:rsidR="00B96059" w:rsidRPr="00F329AB" w:rsidRDefault="006B52C5" w:rsidP="00B96059">
            <w:r w:rsidRPr="00E42689">
              <w:t xml:space="preserve">Overloaded conversion to a 32-bit IEEE </w:t>
            </w:r>
            <w:r w:rsidR="00C22DC4">
              <w:t>floating-point</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decimal</w:t>
            </w:r>
          </w:p>
        </w:tc>
        <w:tc>
          <w:tcPr>
            <w:tcW w:w="1920" w:type="dxa"/>
          </w:tcPr>
          <w:p w:rsidR="00B96059" w:rsidRPr="00391D69" w:rsidRDefault="006B52C5" w:rsidP="00B96059">
            <w:pPr>
              <w:rPr>
                <w:rStyle w:val="CodeInline"/>
              </w:rPr>
            </w:pPr>
            <w:r w:rsidRPr="00391D69">
              <w:rPr>
                <w:rStyle w:val="CodeInline"/>
              </w:rPr>
              <w:t>decimal x</w:t>
            </w:r>
          </w:p>
        </w:tc>
        <w:tc>
          <w:tcPr>
            <w:tcW w:w="4992" w:type="dxa"/>
          </w:tcPr>
          <w:p w:rsidR="00B96059" w:rsidRPr="00E42689" w:rsidRDefault="006B52C5" w:rsidP="00B96059">
            <w:r w:rsidRPr="00E42689">
              <w:t xml:space="preserve">Overloaded conversion to a </w:t>
            </w:r>
            <w:r w:rsidRPr="008F04E6">
              <w:rPr>
                <w:rStyle w:val="CodeInline"/>
              </w:rPr>
              <w:t>System.Decimal</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char</w:t>
            </w:r>
          </w:p>
        </w:tc>
        <w:tc>
          <w:tcPr>
            <w:tcW w:w="1920" w:type="dxa"/>
          </w:tcPr>
          <w:p w:rsidR="00B96059" w:rsidRPr="00391D69" w:rsidRDefault="006B52C5" w:rsidP="00B96059">
            <w:pPr>
              <w:rPr>
                <w:rStyle w:val="CodeInline"/>
              </w:rPr>
            </w:pPr>
            <w:r w:rsidRPr="00391D69">
              <w:rPr>
                <w:rStyle w:val="CodeInline"/>
              </w:rPr>
              <w:t>char x</w:t>
            </w:r>
          </w:p>
        </w:tc>
        <w:tc>
          <w:tcPr>
            <w:tcW w:w="4992" w:type="dxa"/>
          </w:tcPr>
          <w:p w:rsidR="00B96059" w:rsidRPr="00E42689" w:rsidRDefault="006B52C5" w:rsidP="00B96059">
            <w:r w:rsidRPr="00E42689">
              <w:t xml:space="preserve">Overloaded conversion to a </w:t>
            </w:r>
            <w:r w:rsidRPr="008F04E6">
              <w:rPr>
                <w:rStyle w:val="CodeInline"/>
              </w:rPr>
              <w:t>System.Char</w:t>
            </w:r>
            <w:r w:rsidRPr="00E42689">
              <w:t xml:space="preserve"> value</w:t>
            </w:r>
          </w:p>
        </w:tc>
      </w:tr>
      <w:tr w:rsidR="00B96059" w:rsidRPr="00F115D2" w:rsidTr="008F04E6">
        <w:tc>
          <w:tcPr>
            <w:tcW w:w="2160" w:type="dxa"/>
          </w:tcPr>
          <w:p w:rsidR="00B96059" w:rsidRPr="00110BB5" w:rsidRDefault="006B52C5" w:rsidP="00B96059">
            <w:pPr>
              <w:rPr>
                <w:rStyle w:val="CodeInline"/>
              </w:rPr>
            </w:pPr>
            <w:r w:rsidRPr="00497D56">
              <w:rPr>
                <w:rStyle w:val="CodeInline"/>
              </w:rPr>
              <w:t>enum</w:t>
            </w:r>
          </w:p>
        </w:tc>
        <w:tc>
          <w:tcPr>
            <w:tcW w:w="1920" w:type="dxa"/>
          </w:tcPr>
          <w:p w:rsidR="00B96059" w:rsidRPr="00391D69" w:rsidRDefault="006B52C5" w:rsidP="00B96059">
            <w:pPr>
              <w:rPr>
                <w:rStyle w:val="CodeInline"/>
              </w:rPr>
            </w:pPr>
            <w:r w:rsidRPr="00391D69">
              <w:rPr>
                <w:rStyle w:val="CodeInline"/>
              </w:rPr>
              <w:t>enum x</w:t>
            </w:r>
          </w:p>
        </w:tc>
        <w:tc>
          <w:tcPr>
            <w:tcW w:w="4992" w:type="dxa"/>
          </w:tcPr>
          <w:p w:rsidR="00B96059" w:rsidRPr="00E42689" w:rsidRDefault="006B52C5" w:rsidP="00B96059">
            <w:r w:rsidRPr="00E42689">
              <w:t>Overloaded conversion to a typed enumeration value</w:t>
            </w:r>
          </w:p>
        </w:tc>
      </w:tr>
    </w:tbl>
    <w:p w:rsidR="00A26F81" w:rsidRPr="00C77CDB" w:rsidRDefault="006B52C5" w:rsidP="00E104DD">
      <w:pPr>
        <w:pStyle w:val="Heading2"/>
      </w:pPr>
      <w:bookmarkStart w:id="6983" w:name="_Toc257733802"/>
      <w:bookmarkStart w:id="6984" w:name="_Toc270597699"/>
      <w:bookmarkStart w:id="6985" w:name="_Toc439782576"/>
      <w:bookmarkEnd w:id="6951"/>
      <w:r w:rsidRPr="00497D56">
        <w:lastRenderedPageBreak/>
        <w:t>Checked Arithmetic Operators</w:t>
      </w:r>
      <w:bookmarkEnd w:id="6983"/>
      <w:bookmarkEnd w:id="6984"/>
      <w:bookmarkEnd w:id="6985"/>
    </w:p>
    <w:p w:rsidR="00497AFA" w:rsidRPr="00E42689" w:rsidRDefault="006B52C5" w:rsidP="008F04E6">
      <w:pPr>
        <w:keepNext/>
      </w:pPr>
      <w:r w:rsidRPr="00391D69">
        <w:t xml:space="preserve">The module </w:t>
      </w:r>
      <w:r w:rsidRPr="00391D69">
        <w:rPr>
          <w:rStyle w:val="CodeInline"/>
        </w:rPr>
        <w:t>FSharp.Core.Operator</w:t>
      </w:r>
      <w:r w:rsidRPr="00E42689">
        <w:rPr>
          <w:rStyle w:val="CodeInline"/>
        </w:rPr>
        <w:t>s.Checked</w:t>
      </w:r>
      <w:r w:rsidRPr="00E42689">
        <w:t xml:space="preserve"> defines runtime-overflow-checked</w:t>
      </w:r>
      <w:r w:rsidR="00693CC1">
        <w:fldChar w:fldCharType="begin"/>
      </w:r>
      <w:r w:rsidR="00122F96">
        <w:instrText xml:space="preserve"> XE "</w:instrText>
      </w:r>
      <w:r w:rsidR="00122F96" w:rsidRPr="00122F96">
        <w:instrText>overflow checking</w:instrText>
      </w:r>
      <w:r w:rsidR="00122F96">
        <w:instrText>"</w:instrText>
      </w:r>
      <w:r w:rsidR="00693CC1">
        <w:fldChar w:fldCharType="end"/>
      </w:r>
      <w:r w:rsidRPr="00E42689">
        <w:t xml:space="preserve"> versions of the following operators</w:t>
      </w:r>
      <w:r w:rsidR="00693CC1">
        <w:fldChar w:fldCharType="begin"/>
      </w:r>
      <w:r w:rsidR="00122F96">
        <w:instrText xml:space="preserve"> XE "</w:instrText>
      </w:r>
      <w:r w:rsidR="00122F96" w:rsidRPr="00D138F9">
        <w:instrText>operators:checked arithmetic</w:instrText>
      </w:r>
      <w:r w:rsidR="00122F96">
        <w:instrText xml:space="preserve">" </w:instrText>
      </w:r>
      <w:r w:rsidR="00693CC1">
        <w:fldChar w:fldCharType="end"/>
      </w:r>
      <w:r w:rsidR="00693CC1">
        <w:fldChar w:fldCharType="begin"/>
      </w:r>
      <w:r w:rsidR="00122F96">
        <w:instrText xml:space="preserve"> </w:instrText>
      </w:r>
      <w:r w:rsidR="00693CC1">
        <w:fldChar w:fldCharType="end"/>
      </w:r>
      <w:r w:rsidRPr="00E42689">
        <w:t>:</w:t>
      </w:r>
    </w:p>
    <w:tbl>
      <w:tblPr>
        <w:tblStyle w:val="Tablerowcell"/>
        <w:tblW w:w="9072" w:type="dxa"/>
        <w:tblLook w:val="04A0" w:firstRow="1" w:lastRow="0" w:firstColumn="1" w:lastColumn="0" w:noHBand="0" w:noVBand="1"/>
      </w:tblPr>
      <w:tblGrid>
        <w:gridCol w:w="2160"/>
        <w:gridCol w:w="1920"/>
        <w:gridCol w:w="4992"/>
      </w:tblGrid>
      <w:tr w:rsidR="00497AFA"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497AFA" w:rsidRPr="00497D56" w:rsidRDefault="00C77E48" w:rsidP="00891FCC">
            <w:pPr>
              <w:keepNext/>
            </w:pPr>
            <w:r>
              <w:t>Operator or Function Name</w:t>
            </w:r>
          </w:p>
        </w:tc>
        <w:tc>
          <w:tcPr>
            <w:tcW w:w="1920" w:type="dxa"/>
          </w:tcPr>
          <w:p w:rsidR="00497AFA" w:rsidRPr="00497D56" w:rsidRDefault="006B52C5" w:rsidP="00891FCC">
            <w:pPr>
              <w:keepNext/>
            </w:pPr>
            <w:r w:rsidRPr="00391D69">
              <w:t>Expression Form</w:t>
            </w:r>
          </w:p>
        </w:tc>
        <w:tc>
          <w:tcPr>
            <w:tcW w:w="4992" w:type="dxa"/>
          </w:tcPr>
          <w:p w:rsidR="00497AFA" w:rsidRPr="00497D56" w:rsidRDefault="006B52C5" w:rsidP="00891FCC">
            <w:pPr>
              <w:keepNext/>
            </w:pPr>
            <w:r w:rsidRPr="00391D69">
              <w:t xml:space="preserve">Description </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391D69">
              <w:rPr>
                <w:rStyle w:val="CodeInline"/>
              </w:rPr>
              <w:t>x + y</w:t>
            </w:r>
          </w:p>
        </w:tc>
        <w:tc>
          <w:tcPr>
            <w:tcW w:w="4992" w:type="dxa"/>
          </w:tcPr>
          <w:p w:rsidR="00497AFA" w:rsidRPr="00E42689" w:rsidRDefault="006B52C5" w:rsidP="00B97718">
            <w:r w:rsidRPr="00E42689">
              <w:t>Checked overloaded addi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391D69">
              <w:rPr>
                <w:rStyle w:val="CodeInline"/>
              </w:rPr>
              <w:t>x – y</w:t>
            </w:r>
          </w:p>
        </w:tc>
        <w:tc>
          <w:tcPr>
            <w:tcW w:w="4992" w:type="dxa"/>
          </w:tcPr>
          <w:p w:rsidR="00497AFA" w:rsidRPr="00E42689" w:rsidRDefault="006B52C5" w:rsidP="00497AFA">
            <w:r w:rsidRPr="00E42689">
              <w:t>Checked overloaded subtrac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110BB5">
              <w:rPr>
                <w:rStyle w:val="CodeInline"/>
              </w:rPr>
              <w:t>x * y</w:t>
            </w:r>
          </w:p>
        </w:tc>
        <w:tc>
          <w:tcPr>
            <w:tcW w:w="4992" w:type="dxa"/>
          </w:tcPr>
          <w:p w:rsidR="00497AFA" w:rsidRPr="00E42689" w:rsidRDefault="006B52C5" w:rsidP="00497AFA">
            <w:r w:rsidRPr="00391D69">
              <w:t>Checked overloaded multip</w:t>
            </w:r>
            <w:r w:rsidRPr="00E42689">
              <w:t>lic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497AFA">
            <w:pPr>
              <w:rPr>
                <w:rStyle w:val="CodeInline"/>
              </w:rPr>
            </w:pPr>
            <w:r w:rsidRPr="00110BB5">
              <w:rPr>
                <w:rStyle w:val="CodeInline"/>
              </w:rPr>
              <w:t xml:space="preserve">-x </w:t>
            </w:r>
          </w:p>
        </w:tc>
        <w:tc>
          <w:tcPr>
            <w:tcW w:w="4992" w:type="dxa"/>
          </w:tcPr>
          <w:p w:rsidR="00497AFA" w:rsidRPr="00E42689" w:rsidRDefault="006B52C5" w:rsidP="00497AFA">
            <w:r w:rsidRPr="00391D69">
              <w:t>Checked overloaded unary neg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byte</w:t>
            </w:r>
          </w:p>
        </w:tc>
        <w:tc>
          <w:tcPr>
            <w:tcW w:w="1920" w:type="dxa"/>
          </w:tcPr>
          <w:p w:rsidR="00497AFA" w:rsidRPr="00391D69" w:rsidRDefault="006B52C5" w:rsidP="00B97718">
            <w:pPr>
              <w:rPr>
                <w:rStyle w:val="CodeInline"/>
              </w:rPr>
            </w:pPr>
            <w:r w:rsidRPr="00110BB5">
              <w:rPr>
                <w:rStyle w:val="CodeInline"/>
              </w:rPr>
              <w:t>byte x</w:t>
            </w:r>
          </w:p>
        </w:tc>
        <w:tc>
          <w:tcPr>
            <w:tcW w:w="4992" w:type="dxa"/>
          </w:tcPr>
          <w:p w:rsidR="00497AFA" w:rsidRPr="00E42689" w:rsidRDefault="006B52C5" w:rsidP="00497AFA">
            <w:r w:rsidRPr="00391D69">
              <w:t>Checked overloaded conversion to a byte</w:t>
            </w:r>
          </w:p>
        </w:tc>
      </w:tr>
      <w:tr w:rsidR="00497AFA" w:rsidRPr="00F115D2" w:rsidTr="008F04E6">
        <w:tc>
          <w:tcPr>
            <w:tcW w:w="2160" w:type="dxa"/>
          </w:tcPr>
          <w:p w:rsidR="00497AFA" w:rsidRPr="00110BB5" w:rsidRDefault="006B52C5" w:rsidP="00B97718">
            <w:pPr>
              <w:rPr>
                <w:rStyle w:val="CodeInline"/>
              </w:rPr>
            </w:pPr>
            <w:r w:rsidRPr="00497D56">
              <w:rPr>
                <w:rStyle w:val="CodeInline"/>
              </w:rPr>
              <w:t>sbyte</w:t>
            </w:r>
          </w:p>
        </w:tc>
        <w:tc>
          <w:tcPr>
            <w:tcW w:w="1920" w:type="dxa"/>
          </w:tcPr>
          <w:p w:rsidR="00497AFA" w:rsidRPr="00391D69" w:rsidRDefault="006B52C5" w:rsidP="00B97718">
            <w:pPr>
              <w:rPr>
                <w:rStyle w:val="CodeInline"/>
              </w:rPr>
            </w:pPr>
            <w:r w:rsidRPr="00110BB5">
              <w:rPr>
                <w:rStyle w:val="CodeInline"/>
              </w:rPr>
              <w:t>sbyte x</w:t>
            </w:r>
          </w:p>
        </w:tc>
        <w:tc>
          <w:tcPr>
            <w:tcW w:w="4992" w:type="dxa"/>
          </w:tcPr>
          <w:p w:rsidR="00497AFA" w:rsidRPr="00E42689" w:rsidRDefault="006B52C5" w:rsidP="00497AFA">
            <w:r w:rsidRPr="00391D69">
              <w:t>Checked overloaded conversion to a signed byte</w:t>
            </w:r>
          </w:p>
        </w:tc>
      </w:tr>
      <w:tr w:rsidR="00497AFA" w:rsidRPr="00F115D2" w:rsidTr="008F04E6">
        <w:tc>
          <w:tcPr>
            <w:tcW w:w="2160" w:type="dxa"/>
          </w:tcPr>
          <w:p w:rsidR="00497AFA" w:rsidRPr="00110BB5" w:rsidRDefault="006B52C5" w:rsidP="00B97718">
            <w:pPr>
              <w:rPr>
                <w:rStyle w:val="CodeInline"/>
              </w:rPr>
            </w:pPr>
            <w:r w:rsidRPr="00497D56">
              <w:rPr>
                <w:rStyle w:val="CodeInline"/>
              </w:rPr>
              <w:t>int16</w:t>
            </w:r>
          </w:p>
        </w:tc>
        <w:tc>
          <w:tcPr>
            <w:tcW w:w="1920" w:type="dxa"/>
          </w:tcPr>
          <w:p w:rsidR="00497AFA" w:rsidRPr="00391D69" w:rsidRDefault="006B52C5" w:rsidP="00B97718">
            <w:pPr>
              <w:rPr>
                <w:rStyle w:val="CodeInline"/>
              </w:rPr>
            </w:pPr>
            <w:r w:rsidRPr="00110BB5">
              <w:rPr>
                <w:rStyle w:val="CodeInline"/>
              </w:rPr>
              <w:t>int16 x</w:t>
            </w:r>
          </w:p>
        </w:tc>
        <w:tc>
          <w:tcPr>
            <w:tcW w:w="4992" w:type="dxa"/>
          </w:tcPr>
          <w:p w:rsidR="00497AFA" w:rsidRPr="00E42689" w:rsidRDefault="006B52C5" w:rsidP="00FF3517">
            <w:r w:rsidRPr="00391D69">
              <w:t>Checked overloaded conversion to a 16</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16</w:t>
            </w:r>
          </w:p>
        </w:tc>
        <w:tc>
          <w:tcPr>
            <w:tcW w:w="1920" w:type="dxa"/>
          </w:tcPr>
          <w:p w:rsidR="00497AFA" w:rsidRPr="00391D69" w:rsidRDefault="006B52C5" w:rsidP="00B97718">
            <w:pPr>
              <w:rPr>
                <w:rStyle w:val="CodeInline"/>
              </w:rPr>
            </w:pPr>
            <w:r w:rsidRPr="00110BB5">
              <w:rPr>
                <w:rStyle w:val="CodeInline"/>
              </w:rPr>
              <w:t>uint16 x</w:t>
            </w:r>
          </w:p>
        </w:tc>
        <w:tc>
          <w:tcPr>
            <w:tcW w:w="4992" w:type="dxa"/>
          </w:tcPr>
          <w:p w:rsidR="00497AFA" w:rsidRPr="00E42689" w:rsidRDefault="006B52C5" w:rsidP="00FF3517">
            <w:r w:rsidRPr="00391D69">
              <w:t>Checke</w:t>
            </w:r>
            <w:r w:rsidRPr="00E42689">
              <w:t>d overloaded conversion to an unsigned 16</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int32, int</w:t>
            </w:r>
          </w:p>
        </w:tc>
        <w:tc>
          <w:tcPr>
            <w:tcW w:w="1920" w:type="dxa"/>
          </w:tcPr>
          <w:p w:rsidR="00497AFA" w:rsidRPr="00391D69" w:rsidRDefault="006B52C5" w:rsidP="00B97718">
            <w:pPr>
              <w:rPr>
                <w:rStyle w:val="CodeInline"/>
              </w:rPr>
            </w:pPr>
            <w:r w:rsidRPr="00110BB5">
              <w:rPr>
                <w:rStyle w:val="CodeInline"/>
              </w:rPr>
              <w:t>int32 x</w:t>
            </w:r>
          </w:p>
          <w:p w:rsidR="00497AFA" w:rsidRPr="00E42689" w:rsidRDefault="006B52C5" w:rsidP="00B97718">
            <w:pPr>
              <w:rPr>
                <w:rStyle w:val="CodeInline"/>
              </w:rPr>
            </w:pPr>
            <w:r w:rsidRPr="00391D69">
              <w:rPr>
                <w:rStyle w:val="CodeInline"/>
              </w:rPr>
              <w:t>int x</w:t>
            </w:r>
          </w:p>
        </w:tc>
        <w:tc>
          <w:tcPr>
            <w:tcW w:w="4992" w:type="dxa"/>
          </w:tcPr>
          <w:p w:rsidR="00497AFA" w:rsidRPr="00E42689" w:rsidRDefault="006B52C5" w:rsidP="00FF3517">
            <w:r w:rsidRPr="00E42689">
              <w:t>Checked overloaded conversion to a 32</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32</w:t>
            </w:r>
          </w:p>
        </w:tc>
        <w:tc>
          <w:tcPr>
            <w:tcW w:w="1920" w:type="dxa"/>
          </w:tcPr>
          <w:p w:rsidR="00497AFA" w:rsidRPr="00391D69" w:rsidRDefault="006B52C5" w:rsidP="00B97718">
            <w:pPr>
              <w:rPr>
                <w:rStyle w:val="CodeInline"/>
              </w:rPr>
            </w:pPr>
            <w:r w:rsidRPr="00110BB5">
              <w:rPr>
                <w:rStyle w:val="CodeInline"/>
              </w:rPr>
              <w:t>uint32 x</w:t>
            </w:r>
          </w:p>
        </w:tc>
        <w:tc>
          <w:tcPr>
            <w:tcW w:w="4992" w:type="dxa"/>
          </w:tcPr>
          <w:p w:rsidR="00497AFA" w:rsidRPr="00E42689" w:rsidRDefault="006B52C5" w:rsidP="00FF3517">
            <w:r w:rsidRPr="00391D69">
              <w:t>Checked overloaded conversion to an unsigned 32</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int64</w:t>
            </w:r>
          </w:p>
        </w:tc>
        <w:tc>
          <w:tcPr>
            <w:tcW w:w="1920" w:type="dxa"/>
          </w:tcPr>
          <w:p w:rsidR="00497AFA" w:rsidRPr="00391D69" w:rsidRDefault="006B52C5" w:rsidP="00B97718">
            <w:pPr>
              <w:rPr>
                <w:rStyle w:val="CodeInline"/>
              </w:rPr>
            </w:pPr>
            <w:r w:rsidRPr="00110BB5">
              <w:rPr>
                <w:rStyle w:val="CodeInline"/>
              </w:rPr>
              <w:t>int64 x</w:t>
            </w:r>
          </w:p>
        </w:tc>
        <w:tc>
          <w:tcPr>
            <w:tcW w:w="4992" w:type="dxa"/>
          </w:tcPr>
          <w:p w:rsidR="00497AFA" w:rsidRPr="00E42689" w:rsidRDefault="006B52C5" w:rsidP="00FF3517">
            <w:r w:rsidRPr="00391D69">
              <w:t>Checked overloaded conversion to a</w:t>
            </w:r>
            <w:r w:rsidRPr="00E42689">
              <w:t xml:space="preserve"> 64</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64</w:t>
            </w:r>
          </w:p>
        </w:tc>
        <w:tc>
          <w:tcPr>
            <w:tcW w:w="1920" w:type="dxa"/>
          </w:tcPr>
          <w:p w:rsidR="00497AFA" w:rsidRPr="00391D69" w:rsidRDefault="006B52C5" w:rsidP="00B97718">
            <w:pPr>
              <w:rPr>
                <w:rStyle w:val="CodeInline"/>
              </w:rPr>
            </w:pPr>
            <w:r w:rsidRPr="00110BB5">
              <w:rPr>
                <w:rStyle w:val="CodeInline"/>
              </w:rPr>
              <w:t>uint64 x</w:t>
            </w:r>
          </w:p>
        </w:tc>
        <w:tc>
          <w:tcPr>
            <w:tcW w:w="4992" w:type="dxa"/>
          </w:tcPr>
          <w:p w:rsidR="00497AFA" w:rsidRPr="00E42689" w:rsidRDefault="006B52C5" w:rsidP="00FF3517">
            <w:r w:rsidRPr="00391D69">
              <w:t>Checked overloaded conversion to an unsigned 64</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nativeint</w:t>
            </w:r>
          </w:p>
        </w:tc>
        <w:tc>
          <w:tcPr>
            <w:tcW w:w="1920" w:type="dxa"/>
          </w:tcPr>
          <w:p w:rsidR="00497AFA" w:rsidRPr="00391D69" w:rsidRDefault="006B52C5" w:rsidP="00B97718">
            <w:pPr>
              <w:rPr>
                <w:rStyle w:val="CodeInline"/>
              </w:rPr>
            </w:pPr>
            <w:r w:rsidRPr="00110BB5">
              <w:rPr>
                <w:rStyle w:val="CodeInline"/>
              </w:rPr>
              <w:t>nativeint x</w:t>
            </w:r>
          </w:p>
        </w:tc>
        <w:tc>
          <w:tcPr>
            <w:tcW w:w="4992" w:type="dxa"/>
          </w:tcPr>
          <w:p w:rsidR="00497AFA" w:rsidRPr="00E42689" w:rsidRDefault="006B52C5" w:rsidP="00497AFA">
            <w:r w:rsidRPr="00391D69">
              <w:t>Checked overloaded conversion to an native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nativeint</w:t>
            </w:r>
          </w:p>
        </w:tc>
        <w:tc>
          <w:tcPr>
            <w:tcW w:w="1920" w:type="dxa"/>
          </w:tcPr>
          <w:p w:rsidR="00497AFA" w:rsidRPr="00391D69" w:rsidRDefault="006B52C5" w:rsidP="00B97718">
            <w:pPr>
              <w:rPr>
                <w:rStyle w:val="CodeInline"/>
              </w:rPr>
            </w:pPr>
            <w:r w:rsidRPr="00110BB5">
              <w:rPr>
                <w:rStyle w:val="CodeInline"/>
              </w:rPr>
              <w:t>unativeint x</w:t>
            </w:r>
          </w:p>
        </w:tc>
        <w:tc>
          <w:tcPr>
            <w:tcW w:w="4992" w:type="dxa"/>
          </w:tcPr>
          <w:p w:rsidR="00497AFA" w:rsidRPr="00E42689" w:rsidRDefault="006B52C5" w:rsidP="00497AFA">
            <w:r w:rsidRPr="00391D69">
              <w:t>Checked overloaded conversion to an unsigned native integer</w:t>
            </w:r>
          </w:p>
        </w:tc>
      </w:tr>
      <w:tr w:rsidR="00497AFA" w:rsidRPr="00F115D2" w:rsidTr="008F04E6">
        <w:tc>
          <w:tcPr>
            <w:tcW w:w="2160" w:type="dxa"/>
          </w:tcPr>
          <w:p w:rsidR="00497AFA" w:rsidRPr="00891FCC" w:rsidRDefault="006B52C5" w:rsidP="00891FCC">
            <w:r w:rsidRPr="00497D56">
              <w:rPr>
                <w:rStyle w:val="CodeInline"/>
              </w:rPr>
              <w:t>char</w:t>
            </w:r>
          </w:p>
        </w:tc>
        <w:tc>
          <w:tcPr>
            <w:tcW w:w="1920" w:type="dxa"/>
          </w:tcPr>
          <w:p w:rsidR="00497AFA" w:rsidRPr="00391D69" w:rsidRDefault="006B52C5" w:rsidP="00B97718">
            <w:pPr>
              <w:rPr>
                <w:rStyle w:val="CodeInline"/>
              </w:rPr>
            </w:pPr>
            <w:r w:rsidRPr="00110BB5">
              <w:rPr>
                <w:rStyle w:val="CodeInline"/>
              </w:rPr>
              <w:t>char x</w:t>
            </w:r>
          </w:p>
        </w:tc>
        <w:tc>
          <w:tcPr>
            <w:tcW w:w="4992" w:type="dxa"/>
          </w:tcPr>
          <w:p w:rsidR="00497AFA" w:rsidRPr="00E42689" w:rsidRDefault="006B52C5" w:rsidP="00497AFA">
            <w:r w:rsidRPr="00391D69">
              <w:t xml:space="preserve">Checked overloaded conversion to a </w:t>
            </w:r>
            <w:r w:rsidRPr="008F04E6">
              <w:rPr>
                <w:rStyle w:val="CodeInline"/>
              </w:rPr>
              <w:t>System.Char</w:t>
            </w:r>
            <w:r w:rsidRPr="00391D69">
              <w:t xml:space="preserve"> value</w:t>
            </w:r>
          </w:p>
        </w:tc>
      </w:tr>
    </w:tbl>
    <w:p w:rsidR="00A26F81" w:rsidRPr="00C77CDB" w:rsidRDefault="006B52C5" w:rsidP="00E104DD">
      <w:pPr>
        <w:pStyle w:val="Heading2"/>
      </w:pPr>
      <w:bookmarkStart w:id="6986" w:name="_Toc257733803"/>
      <w:bookmarkStart w:id="6987" w:name="_Toc270597700"/>
      <w:bookmarkStart w:id="6988" w:name="_Toc439782577"/>
      <w:r w:rsidRPr="00497D56">
        <w:t>List and Option Types</w:t>
      </w:r>
      <w:bookmarkEnd w:id="6986"/>
      <w:bookmarkEnd w:id="6987"/>
      <w:bookmarkEnd w:id="6988"/>
      <w:r w:rsidRPr="00497D56">
        <w:t xml:space="preserve"> </w:t>
      </w:r>
    </w:p>
    <w:p w:rsidR="00497AFA" w:rsidRPr="00391D69" w:rsidRDefault="001B6AC0" w:rsidP="006230F9">
      <w:pPr>
        <w:pStyle w:val="Heading3"/>
      </w:pPr>
      <w:bookmarkStart w:id="6989" w:name="_Toc257733804"/>
      <w:bookmarkStart w:id="6990" w:name="_Toc270597701"/>
      <w:bookmarkStart w:id="6991" w:name="_Toc439782578"/>
      <w:r w:rsidRPr="00110BB5">
        <w:t>The List T</w:t>
      </w:r>
      <w:r w:rsidR="006B52C5" w:rsidRPr="00391D69">
        <w:t>ype</w:t>
      </w:r>
      <w:bookmarkEnd w:id="6989"/>
      <w:bookmarkEnd w:id="6990"/>
      <w:bookmarkEnd w:id="6991"/>
    </w:p>
    <w:p w:rsidR="00746823" w:rsidRPr="00F329AB" w:rsidRDefault="00C77E48" w:rsidP="00746823">
      <w:r>
        <w:t xml:space="preserve">The following shows </w:t>
      </w:r>
      <w:r w:rsidR="006B52C5" w:rsidRPr="00E42689">
        <w:t xml:space="preserve">the </w:t>
      </w:r>
      <w:r w:rsidR="0084041C">
        <w:t xml:space="preserve">elements of the </w:t>
      </w:r>
      <w:r w:rsidR="006B52C5" w:rsidRPr="00E42689">
        <w:t>F# type</w:t>
      </w:r>
      <w:r w:rsidR="00693CC1">
        <w:fldChar w:fldCharType="begin"/>
      </w:r>
      <w:r w:rsidR="00122F96">
        <w:instrText xml:space="preserve"> XE "</w:instrText>
      </w:r>
      <w:r w:rsidR="00122F96" w:rsidRPr="00122F96">
        <w:instrText>list type</w:instrText>
      </w:r>
      <w:r w:rsidR="00122F96">
        <w:instrText xml:space="preserve">"  </w:instrText>
      </w:r>
      <w:r w:rsidR="00693CC1">
        <w:fldChar w:fldCharType="end"/>
      </w:r>
      <w:r w:rsidR="006B52C5" w:rsidRPr="00E42689">
        <w:t xml:space="preserve"> </w:t>
      </w:r>
      <w:r w:rsidR="006B52C5" w:rsidRPr="00E42689">
        <w:rPr>
          <w:rStyle w:val="CodeInline"/>
        </w:rPr>
        <w:t>FSharp.Collections.list</w:t>
      </w:r>
      <w:r w:rsidR="00693CC1" w:rsidRPr="00D45B24">
        <w:fldChar w:fldCharType="begin"/>
      </w:r>
      <w:r w:rsidR="0084041C" w:rsidRPr="00D45B24">
        <w:instrText xml:space="preserve"> XE "Microsoft.FSharp.Collections.list" </w:instrText>
      </w:r>
      <w:r w:rsidR="00693CC1" w:rsidRPr="00D45B24">
        <w:fldChar w:fldCharType="end"/>
      </w:r>
      <w:r w:rsidR="0084041C">
        <w:t xml:space="preserve"> referred to in this specification:</w:t>
      </w:r>
    </w:p>
    <w:p w:rsidR="00497AFA" w:rsidRPr="00097F91" w:rsidRDefault="006B52C5" w:rsidP="00DB3050">
      <w:pPr>
        <w:pStyle w:val="Grammar"/>
        <w:rPr>
          <w:rStyle w:val="CodeInline"/>
          <w:lang w:val="de-DE"/>
        </w:rPr>
      </w:pPr>
      <w:r w:rsidRPr="00097F91">
        <w:rPr>
          <w:rStyle w:val="CodeInline"/>
          <w:lang w:val="de-DE"/>
        </w:rPr>
        <w:t>type 'T list =</w:t>
      </w:r>
    </w:p>
    <w:p w:rsidR="00497AFA" w:rsidRPr="00025AB2" w:rsidRDefault="006B52C5" w:rsidP="00DB3050">
      <w:pPr>
        <w:pStyle w:val="Grammar"/>
        <w:rPr>
          <w:rStyle w:val="CodeInline"/>
          <w:lang w:val="de-DE"/>
        </w:rPr>
      </w:pPr>
      <w:r w:rsidRPr="00025AB2">
        <w:rPr>
          <w:rStyle w:val="CodeInline"/>
          <w:lang w:val="de-DE"/>
        </w:rPr>
        <w:t xml:space="preserve">    | ([])  </w:t>
      </w:r>
    </w:p>
    <w:p w:rsidR="00497AFA" w:rsidRPr="00025AB2" w:rsidRDefault="006B52C5" w:rsidP="00DB3050">
      <w:pPr>
        <w:pStyle w:val="Grammar"/>
        <w:rPr>
          <w:rStyle w:val="CodeInline"/>
          <w:lang w:val="de-DE"/>
        </w:rPr>
      </w:pPr>
      <w:r w:rsidRPr="00025AB2">
        <w:rPr>
          <w:rStyle w:val="CodeInline"/>
          <w:lang w:val="de-DE"/>
        </w:rPr>
        <w:t xml:space="preserve">    | (::)  of 'T * 'T list </w:t>
      </w:r>
    </w:p>
    <w:p w:rsidR="00497AFA" w:rsidRPr="00110BB5" w:rsidRDefault="006B52C5" w:rsidP="00DB3050">
      <w:pPr>
        <w:pStyle w:val="Grammar"/>
        <w:rPr>
          <w:rStyle w:val="CodeInline"/>
        </w:rPr>
      </w:pPr>
      <w:r w:rsidRPr="00025AB2">
        <w:rPr>
          <w:rStyle w:val="CodeInline"/>
          <w:lang w:val="de-DE"/>
        </w:rPr>
        <w:t xml:space="preserve">    </w:t>
      </w:r>
      <w:r w:rsidRPr="00497D56">
        <w:rPr>
          <w:rStyle w:val="CodeInline"/>
        </w:rPr>
        <w:t>static member Empty : 'T list</w:t>
      </w:r>
    </w:p>
    <w:p w:rsidR="00497AFA" w:rsidRPr="00391D69" w:rsidRDefault="006B52C5" w:rsidP="00DB3050">
      <w:pPr>
        <w:pStyle w:val="Grammar"/>
        <w:rPr>
          <w:rStyle w:val="CodeInline"/>
        </w:rPr>
      </w:pPr>
      <w:r w:rsidRPr="00110BB5">
        <w:rPr>
          <w:rStyle w:val="CodeInline"/>
        </w:rPr>
        <w:t xml:space="preserve">    member Length : int</w:t>
      </w:r>
    </w:p>
    <w:p w:rsidR="00497AFA" w:rsidRPr="00E42689" w:rsidRDefault="006B52C5" w:rsidP="00DB3050">
      <w:pPr>
        <w:pStyle w:val="Grammar"/>
        <w:rPr>
          <w:rStyle w:val="CodeInline"/>
        </w:rPr>
      </w:pPr>
      <w:r w:rsidRPr="00391D69">
        <w:rPr>
          <w:rStyle w:val="CodeInline"/>
        </w:rPr>
        <w:t xml:space="preserve">    member IsEmpty : bool</w:t>
      </w:r>
    </w:p>
    <w:p w:rsidR="00497AFA" w:rsidRPr="00E42689" w:rsidRDefault="006B52C5" w:rsidP="00DB3050">
      <w:pPr>
        <w:pStyle w:val="Grammar"/>
        <w:rPr>
          <w:rStyle w:val="CodeInline"/>
        </w:rPr>
      </w:pPr>
      <w:r w:rsidRPr="00E42689">
        <w:rPr>
          <w:rStyle w:val="CodeInline"/>
        </w:rPr>
        <w:t xml:space="preserve">    member Head : 'T</w:t>
      </w:r>
    </w:p>
    <w:p w:rsidR="00497AFA" w:rsidRPr="00F329AB" w:rsidRDefault="006B52C5" w:rsidP="00DB3050">
      <w:pPr>
        <w:pStyle w:val="Grammar"/>
        <w:rPr>
          <w:rStyle w:val="CodeInline"/>
        </w:rPr>
      </w:pPr>
      <w:r w:rsidRPr="00F329AB">
        <w:rPr>
          <w:rStyle w:val="CodeInline"/>
        </w:rPr>
        <w:t xml:space="preserve">    member Tail : 'T list</w:t>
      </w:r>
    </w:p>
    <w:p w:rsidR="00497AFA" w:rsidRPr="00F329AB" w:rsidRDefault="006B52C5" w:rsidP="00DB3050">
      <w:pPr>
        <w:pStyle w:val="Grammar"/>
        <w:rPr>
          <w:rStyle w:val="CodeInline"/>
        </w:rPr>
      </w:pPr>
      <w:r w:rsidRPr="00F329AB">
        <w:rPr>
          <w:rStyle w:val="CodeInline"/>
        </w:rPr>
        <w:t xml:space="preserve">    member Item :int -&gt; 'T with get </w:t>
      </w:r>
    </w:p>
    <w:p w:rsidR="00497AFA" w:rsidRPr="00F115D2" w:rsidRDefault="006B52C5" w:rsidP="00DB3050">
      <w:pPr>
        <w:pStyle w:val="Grammar"/>
        <w:rPr>
          <w:rStyle w:val="CodeInline"/>
        </w:rPr>
      </w:pPr>
      <w:r w:rsidRPr="00404279">
        <w:rPr>
          <w:rStyle w:val="CodeInline"/>
        </w:rPr>
        <w:t xml:space="preserve">    static member Cons : 'T * 'T list -&gt; 'T list</w:t>
      </w:r>
    </w:p>
    <w:p w:rsidR="00497AFA" w:rsidRPr="00F115D2" w:rsidRDefault="006B52C5" w:rsidP="00DB3050">
      <w:pPr>
        <w:pStyle w:val="Grammar"/>
        <w:rPr>
          <w:rStyle w:val="CodeInline"/>
        </w:rPr>
      </w:pPr>
      <w:r w:rsidRPr="00404279">
        <w:rPr>
          <w:rStyle w:val="CodeInline"/>
        </w:rPr>
        <w:t xml:space="preserve">        </w:t>
      </w:r>
    </w:p>
    <w:p w:rsidR="00497AFA" w:rsidRPr="00F115D2" w:rsidRDefault="006B52C5" w:rsidP="00DB3050">
      <w:pPr>
        <w:pStyle w:val="Grammar"/>
        <w:rPr>
          <w:rStyle w:val="CodeInline"/>
        </w:rPr>
      </w:pPr>
      <w:r w:rsidRPr="00404279">
        <w:rPr>
          <w:rStyle w:val="CodeInline"/>
        </w:rPr>
        <w:t xml:space="preserve">    interface System.Collections.Generic.IEnumerable&lt;'T&gt;</w:t>
      </w:r>
    </w:p>
    <w:p w:rsidR="00497AFA" w:rsidRPr="00F115D2" w:rsidRDefault="006B52C5" w:rsidP="00DB3050">
      <w:pPr>
        <w:pStyle w:val="Grammar"/>
        <w:rPr>
          <w:rStyle w:val="CodeInline"/>
        </w:rPr>
      </w:pPr>
      <w:r w:rsidRPr="00404279">
        <w:rPr>
          <w:rStyle w:val="CodeInline"/>
        </w:rPr>
        <w:t xml:space="preserve">    interface System.Collections.IEnumerable</w:t>
      </w:r>
    </w:p>
    <w:p w:rsidR="00497AFA" w:rsidRPr="00F115D2" w:rsidRDefault="001B6AC0" w:rsidP="006230F9">
      <w:pPr>
        <w:pStyle w:val="Heading3"/>
      </w:pPr>
      <w:bookmarkStart w:id="6992" w:name="_Toc257733805"/>
      <w:bookmarkStart w:id="6993" w:name="_Toc270597702"/>
      <w:bookmarkStart w:id="6994" w:name="_Toc439782579"/>
      <w:r w:rsidRPr="00404279">
        <w:lastRenderedPageBreak/>
        <w:t>The Option T</w:t>
      </w:r>
      <w:r w:rsidR="006B52C5" w:rsidRPr="00404279">
        <w:t>ype</w:t>
      </w:r>
      <w:bookmarkEnd w:id="6992"/>
      <w:bookmarkEnd w:id="6993"/>
      <w:bookmarkEnd w:id="6994"/>
    </w:p>
    <w:p w:rsidR="00497AFA" w:rsidRPr="00F115D2" w:rsidRDefault="00C77E48" w:rsidP="00497AFA">
      <w:r>
        <w:t xml:space="preserve">The following shows </w:t>
      </w:r>
      <w:r w:rsidR="0084041C">
        <w:t xml:space="preserve">the elements of the </w:t>
      </w:r>
      <w:r w:rsidR="006B52C5" w:rsidRPr="006B52C5">
        <w:t>F# type</w:t>
      </w:r>
      <w:r w:rsidR="00693CC1">
        <w:fldChar w:fldCharType="begin"/>
      </w:r>
      <w:r w:rsidR="00122F96">
        <w:instrText xml:space="preserve"> XE "</w:instrText>
      </w:r>
      <w:r w:rsidR="00122F96" w:rsidRPr="00122F96">
        <w:instrText>option type</w:instrText>
      </w:r>
      <w:r w:rsidR="00122F96">
        <w:instrText xml:space="preserve">" </w:instrText>
      </w:r>
      <w:r w:rsidR="00693CC1">
        <w:fldChar w:fldCharType="end"/>
      </w:r>
      <w:r w:rsidR="006B52C5" w:rsidRPr="006B52C5">
        <w:t xml:space="preserve"> </w:t>
      </w:r>
      <w:r w:rsidR="006B52C5" w:rsidRPr="006B52C5">
        <w:rPr>
          <w:rStyle w:val="CodeInline"/>
        </w:rPr>
        <w:t>FSharp.Core.option</w:t>
      </w:r>
      <w:r w:rsidR="00693CC1" w:rsidRPr="00D45B24">
        <w:fldChar w:fldCharType="begin"/>
      </w:r>
      <w:r w:rsidR="0084041C" w:rsidRPr="00D45B24">
        <w:instrText xml:space="preserve"> XE "Microsoft.FSharp.Core.option"  </w:instrText>
      </w:r>
      <w:r w:rsidR="00693CC1" w:rsidRPr="00D45B24">
        <w:fldChar w:fldCharType="end"/>
      </w:r>
      <w:r w:rsidR="0084041C">
        <w:t xml:space="preserve"> referred to in this specification:</w:t>
      </w:r>
    </w:p>
    <w:p w:rsidR="00497AFA" w:rsidRPr="00404279" w:rsidRDefault="006B52C5" w:rsidP="00DB3050">
      <w:pPr>
        <w:pStyle w:val="Grammar"/>
        <w:rPr>
          <w:rStyle w:val="CodeInline"/>
        </w:rPr>
      </w:pPr>
      <w:r w:rsidRPr="00404279">
        <w:rPr>
          <w:rStyle w:val="CodeInline"/>
        </w:rPr>
        <w:t>[&lt;DefaultAugmentation(false)&gt;]</w:t>
      </w:r>
    </w:p>
    <w:p w:rsidR="00497AFA" w:rsidRPr="00F115D2" w:rsidRDefault="006B52C5" w:rsidP="00DB3050">
      <w:pPr>
        <w:pStyle w:val="Grammar"/>
        <w:rPr>
          <w:rStyle w:val="CodeInline"/>
        </w:rPr>
      </w:pPr>
      <w:r w:rsidRPr="00404279">
        <w:rPr>
          <w:rStyle w:val="CodeInline"/>
        </w:rPr>
        <w:t>[&lt;CompilationRepresentation(CompilationRepresentationFlags.UseNullAsTrueValue)&gt;]    type 'T option =</w:t>
      </w:r>
    </w:p>
    <w:p w:rsidR="00497AFA" w:rsidRPr="00F115D2" w:rsidRDefault="006B52C5" w:rsidP="00DB3050">
      <w:pPr>
        <w:pStyle w:val="Grammar"/>
        <w:rPr>
          <w:rStyle w:val="CodeInline"/>
        </w:rPr>
      </w:pPr>
      <w:r w:rsidRPr="00404279">
        <w:rPr>
          <w:rStyle w:val="CodeInline"/>
        </w:rPr>
        <w:t xml:space="preserve">        | None </w:t>
      </w:r>
    </w:p>
    <w:p w:rsidR="00497AFA" w:rsidRPr="00F115D2" w:rsidRDefault="006B52C5" w:rsidP="00DB3050">
      <w:pPr>
        <w:pStyle w:val="Grammar"/>
        <w:rPr>
          <w:rStyle w:val="CodeInline"/>
        </w:rPr>
      </w:pPr>
      <w:r w:rsidRPr="00404279">
        <w:rPr>
          <w:rStyle w:val="CodeInline"/>
        </w:rPr>
        <w:t xml:space="preserve">        | Some of 'T</w:t>
      </w:r>
    </w:p>
    <w:p w:rsidR="00497AFA" w:rsidRPr="00F115D2" w:rsidRDefault="006B52C5" w:rsidP="00DB3050">
      <w:pPr>
        <w:pStyle w:val="Grammar"/>
        <w:rPr>
          <w:rStyle w:val="CodeInline"/>
        </w:rPr>
      </w:pPr>
      <w:r w:rsidRPr="00404279">
        <w:rPr>
          <w:rStyle w:val="CodeInline"/>
        </w:rPr>
        <w:t xml:space="preserve">        static member None : 'T option</w:t>
      </w:r>
    </w:p>
    <w:p w:rsidR="00497AFA" w:rsidRPr="00F115D2" w:rsidRDefault="006B52C5" w:rsidP="00DB3050">
      <w:pPr>
        <w:pStyle w:val="Grammar"/>
        <w:rPr>
          <w:rStyle w:val="CodeInline"/>
        </w:rPr>
      </w:pPr>
      <w:r w:rsidRPr="00404279">
        <w:rPr>
          <w:rStyle w:val="CodeInline"/>
        </w:rPr>
        <w:t xml:space="preserve">        static member Some : 'T -&gt; 'T option</w:t>
      </w:r>
    </w:p>
    <w:p w:rsidR="00497AFA" w:rsidRPr="00F115D2" w:rsidRDefault="006B52C5" w:rsidP="00DB3050">
      <w:pPr>
        <w:pStyle w:val="Grammar"/>
        <w:rPr>
          <w:rStyle w:val="CodeInline"/>
        </w:rPr>
      </w:pPr>
      <w:r w:rsidRPr="00404279">
        <w:rPr>
          <w:rStyle w:val="CodeInline"/>
        </w:rPr>
        <w:t xml:space="preserve">        [&lt;CompilationRepresentation(CompilationRepresentationFlags.Instance)&gt;]</w:t>
      </w:r>
    </w:p>
    <w:p w:rsidR="00497AFA" w:rsidRPr="00F115D2" w:rsidRDefault="006B52C5" w:rsidP="00DB3050">
      <w:pPr>
        <w:pStyle w:val="Grammar"/>
        <w:rPr>
          <w:rStyle w:val="CodeInline"/>
        </w:rPr>
      </w:pPr>
      <w:r w:rsidRPr="00404279">
        <w:rPr>
          <w:rStyle w:val="CodeInline"/>
        </w:rPr>
        <w:t xml:space="preserve">        member Value : 'T</w:t>
      </w:r>
    </w:p>
    <w:p w:rsidR="00497AFA" w:rsidRPr="00F115D2" w:rsidRDefault="006B52C5" w:rsidP="00DB3050">
      <w:pPr>
        <w:pStyle w:val="Grammar"/>
        <w:rPr>
          <w:rStyle w:val="CodeInline"/>
        </w:rPr>
      </w:pPr>
      <w:r w:rsidRPr="00404279">
        <w:rPr>
          <w:rStyle w:val="CodeInline"/>
        </w:rPr>
        <w:t xml:space="preserve">        member IsSome : bool</w:t>
      </w:r>
    </w:p>
    <w:p w:rsidR="006B52C5" w:rsidRPr="006B52C5" w:rsidRDefault="006B52C5" w:rsidP="00DB3050">
      <w:pPr>
        <w:pStyle w:val="Grammar"/>
        <w:rPr>
          <w:rStyle w:val="CodeInline"/>
        </w:rPr>
      </w:pPr>
      <w:r w:rsidRPr="00404279">
        <w:rPr>
          <w:rStyle w:val="CodeInline"/>
        </w:rPr>
        <w:t xml:space="preserve">        member IsNone : bool    </w:t>
      </w:r>
    </w:p>
    <w:p w:rsidR="00A26F81" w:rsidRPr="00C77CDB" w:rsidRDefault="006B52C5" w:rsidP="00E104DD">
      <w:pPr>
        <w:pStyle w:val="Heading2"/>
      </w:pPr>
      <w:bookmarkStart w:id="6995" w:name="_Toc257733806"/>
      <w:bookmarkStart w:id="6996" w:name="_Toc270597703"/>
      <w:bookmarkStart w:id="6997" w:name="_Toc439782580"/>
      <w:r w:rsidRPr="00404279">
        <w:t>Lazy Computations (Lazy)</w:t>
      </w:r>
      <w:bookmarkEnd w:id="6995"/>
      <w:bookmarkEnd w:id="6996"/>
      <w:bookmarkEnd w:id="6997"/>
    </w:p>
    <w:p w:rsidR="001B3297" w:rsidRPr="00497D56" w:rsidRDefault="006B52C5" w:rsidP="001B3297">
      <w:r w:rsidRPr="006B52C5">
        <w:t xml:space="preserve">See </w:t>
      </w:r>
      <w:hyperlink r:id="rId127" w:history="1">
        <w:r w:rsidR="006E75CF" w:rsidRPr="006E75CF">
          <w:rPr>
            <w:rStyle w:val="Hyperlink"/>
          </w:rPr>
          <w:t>htt</w:t>
        </w:r>
        <w:r w:rsidR="006E75CF" w:rsidRPr="00463E53">
          <w:rPr>
            <w:rStyle w:val="Hyperlink"/>
          </w:rPr>
          <w:t>p://msdn.microsoft.com/</w:t>
        </w:r>
        <w:r w:rsidR="006E75CF" w:rsidRPr="002E08AB">
          <w:rPr>
            <w:rStyle w:val="Hyperlink"/>
          </w:rPr>
          <w:t>library/ee353813.aspx</w:t>
        </w:r>
      </w:hyperlink>
      <w:r w:rsidR="00693CC1">
        <w:fldChar w:fldCharType="begin"/>
      </w:r>
      <w:r w:rsidR="00122F96">
        <w:instrText xml:space="preserve"> XE "</w:instrText>
      </w:r>
      <w:r w:rsidR="00122F96" w:rsidRPr="00122F96">
        <w:instrText>lazy</w:instrText>
      </w:r>
      <w:r w:rsidR="00122F96">
        <w:instrText xml:space="preserve"> computations" </w:instrText>
      </w:r>
      <w:r w:rsidR="00693CC1">
        <w:fldChar w:fldCharType="end"/>
      </w:r>
    </w:p>
    <w:p w:rsidR="00A26F81" w:rsidRPr="00C77CDB" w:rsidRDefault="006B52C5" w:rsidP="00E104DD">
      <w:pPr>
        <w:pStyle w:val="Heading2"/>
      </w:pPr>
      <w:bookmarkStart w:id="6998" w:name="_Toc257733807"/>
      <w:bookmarkStart w:id="6999" w:name="_Toc270597704"/>
      <w:bookmarkStart w:id="7000" w:name="_Toc439782581"/>
      <w:r w:rsidRPr="00110BB5">
        <w:t>Asynchronous Co</w:t>
      </w:r>
      <w:r w:rsidRPr="00391D69">
        <w:t>mputations (Async)</w:t>
      </w:r>
      <w:bookmarkEnd w:id="6998"/>
      <w:bookmarkEnd w:id="6999"/>
      <w:bookmarkEnd w:id="7000"/>
    </w:p>
    <w:p w:rsidR="001B3297" w:rsidRPr="00497D56" w:rsidRDefault="006B52C5" w:rsidP="001B3297">
      <w:r w:rsidRPr="006B52C5">
        <w:t>See</w:t>
      </w:r>
      <w:r w:rsidR="00693CC1">
        <w:fldChar w:fldCharType="begin"/>
      </w:r>
      <w:r w:rsidR="00122F96">
        <w:instrText xml:space="preserve"> XE "</w:instrText>
      </w:r>
      <w:r w:rsidR="00122F96" w:rsidRPr="00122F96">
        <w:instrText>asynchronous computations</w:instrText>
      </w:r>
      <w:r w:rsidR="00122F96">
        <w:instrText xml:space="preserve">"  </w:instrText>
      </w:r>
      <w:r w:rsidR="00693CC1">
        <w:fldChar w:fldCharType="end"/>
      </w:r>
      <w:r w:rsidRPr="006B52C5">
        <w:t xml:space="preserve"> </w:t>
      </w:r>
      <w:hyperlink r:id="rId128" w:history="1">
        <w:r w:rsidR="00CA3D17" w:rsidRPr="00CA3D17">
          <w:rPr>
            <w:rStyle w:val="Hyperlink"/>
          </w:rPr>
          <w:t>http://msdn.microsoft.com/library/ee370232.aspx</w:t>
        </w:r>
      </w:hyperlink>
    </w:p>
    <w:p w:rsidR="00AC17D7" w:rsidRDefault="00AC17D7" w:rsidP="00E104DD">
      <w:pPr>
        <w:pStyle w:val="Heading2"/>
      </w:pPr>
      <w:bookmarkStart w:id="7001" w:name="_Toc257733808"/>
      <w:bookmarkStart w:id="7002" w:name="_Toc270597705"/>
      <w:bookmarkStart w:id="7003" w:name="_Toc439782582"/>
      <w:r>
        <w:t>Query Expressions</w:t>
      </w:r>
      <w:bookmarkEnd w:id="7003"/>
    </w:p>
    <w:p w:rsidR="00AC17D7" w:rsidRPr="00497D56" w:rsidRDefault="00AC17D7" w:rsidP="00AC17D7">
      <w:r w:rsidRPr="006B52C5">
        <w:t>See</w:t>
      </w:r>
      <w:r w:rsidR="00693CC1">
        <w:fldChar w:fldCharType="begin"/>
      </w:r>
      <w:r>
        <w:instrText xml:space="preserve"> XE "</w:instrText>
      </w:r>
      <w:r w:rsidRPr="00122F96">
        <w:instrText>asynchronous computations</w:instrText>
      </w:r>
      <w:r>
        <w:instrText xml:space="preserve">"  </w:instrText>
      </w:r>
      <w:r w:rsidR="00693CC1">
        <w:fldChar w:fldCharType="end"/>
      </w:r>
      <w:r w:rsidRPr="006B52C5">
        <w:t xml:space="preserve"> </w:t>
      </w:r>
      <w:hyperlink r:id="rId129" w:history="1">
        <w:r w:rsidRPr="00AC17D7">
          <w:rPr>
            <w:rStyle w:val="Hyperlink"/>
          </w:rPr>
          <w:t>http://msdn.microsoft.com/library/hh698410</w:t>
        </w:r>
      </w:hyperlink>
    </w:p>
    <w:p w:rsidR="00A26F81" w:rsidRPr="00C77CDB" w:rsidRDefault="000D7AD1" w:rsidP="00E104DD">
      <w:pPr>
        <w:pStyle w:val="Heading2"/>
      </w:pPr>
      <w:bookmarkStart w:id="7004" w:name="_Toc439782583"/>
      <w:r w:rsidRPr="00110BB5">
        <w:t>Agents</w:t>
      </w:r>
      <w:r w:rsidR="006B52C5" w:rsidRPr="00391D69">
        <w:t xml:space="preserve"> (MailboxProcessor)</w:t>
      </w:r>
      <w:bookmarkEnd w:id="7001"/>
      <w:bookmarkEnd w:id="7002"/>
      <w:bookmarkEnd w:id="7004"/>
    </w:p>
    <w:p w:rsidR="00673699" w:rsidRPr="00497D56" w:rsidRDefault="00673699" w:rsidP="00673699">
      <w:r w:rsidRPr="006B52C5">
        <w:t>See</w:t>
      </w:r>
      <w:r w:rsidR="00693CC1">
        <w:fldChar w:fldCharType="begin"/>
      </w:r>
      <w:r w:rsidR="00122F96">
        <w:instrText xml:space="preserve"> XE "</w:instrText>
      </w:r>
      <w:r w:rsidR="00122F96" w:rsidRPr="00122F96">
        <w:instrText>agents</w:instrText>
      </w:r>
      <w:r w:rsidR="00122F96">
        <w:instrText xml:space="preserve">" </w:instrText>
      </w:r>
      <w:r w:rsidR="00693CC1">
        <w:fldChar w:fldCharType="end"/>
      </w:r>
      <w:r w:rsidR="00693CC1">
        <w:fldChar w:fldCharType="begin"/>
      </w:r>
      <w:r w:rsidR="00122F96">
        <w:instrText xml:space="preserve"> XE "</w:instrText>
      </w:r>
      <w:r w:rsidR="00122F96" w:rsidRPr="00122F96">
        <w:instrText>mailbox processor</w:instrText>
      </w:r>
      <w:r w:rsidR="00122F96">
        <w:instrText xml:space="preserve">" </w:instrText>
      </w:r>
      <w:r w:rsidR="00693CC1">
        <w:fldChar w:fldCharType="end"/>
      </w:r>
      <w:r w:rsidRPr="006B52C5">
        <w:t xml:space="preserve"> </w:t>
      </w:r>
      <w:hyperlink r:id="rId130" w:history="1">
        <w:r w:rsidR="00CA3D17" w:rsidRPr="00CA3D17">
          <w:rPr>
            <w:rStyle w:val="Hyperlink"/>
          </w:rPr>
          <w:t>http://msdn.microsoft.com/library/ee370357.aspx</w:t>
        </w:r>
      </w:hyperlink>
    </w:p>
    <w:p w:rsidR="00A26F81" w:rsidRPr="00C77CDB" w:rsidRDefault="006B52C5" w:rsidP="00E104DD">
      <w:pPr>
        <w:pStyle w:val="Heading2"/>
      </w:pPr>
      <w:bookmarkStart w:id="7005" w:name="_Toc257733809"/>
      <w:bookmarkStart w:id="7006" w:name="_Toc270597706"/>
      <w:bookmarkStart w:id="7007" w:name="_Toc439782584"/>
      <w:r w:rsidRPr="00110BB5">
        <w:t>Event Types</w:t>
      </w:r>
      <w:bookmarkEnd w:id="7005"/>
      <w:bookmarkEnd w:id="7006"/>
      <w:bookmarkEnd w:id="7007"/>
    </w:p>
    <w:p w:rsidR="00673699" w:rsidRPr="00497D56" w:rsidRDefault="00673699" w:rsidP="00673699">
      <w:r w:rsidRPr="006B52C5">
        <w:t>See</w:t>
      </w:r>
      <w:r w:rsidR="00693CC1">
        <w:fldChar w:fldCharType="begin"/>
      </w:r>
      <w:r w:rsidR="00122F96">
        <w:instrText xml:space="preserve"> XE "</w:instrText>
      </w:r>
      <w:r w:rsidR="00122F96" w:rsidRPr="00122F96">
        <w:instrText>event types</w:instrText>
      </w:r>
      <w:r w:rsidR="00122F96">
        <w:instrText xml:space="preserve">" </w:instrText>
      </w:r>
      <w:r w:rsidR="00693CC1">
        <w:fldChar w:fldCharType="end"/>
      </w:r>
      <w:r w:rsidRPr="006B52C5">
        <w:t xml:space="preserve"> </w:t>
      </w:r>
      <w:hyperlink r:id="rId131" w:history="1">
        <w:r w:rsidR="00CA3D17" w:rsidRPr="00CA3D17">
          <w:rPr>
            <w:rStyle w:val="Hyperlink"/>
          </w:rPr>
          <w:t>http://msdn.microsoft.com/library/ee370608.aspx</w:t>
        </w:r>
      </w:hyperlink>
    </w:p>
    <w:p w:rsidR="00A26F81" w:rsidRPr="00C77CDB" w:rsidRDefault="0011102D" w:rsidP="00E104DD">
      <w:pPr>
        <w:pStyle w:val="Heading2"/>
      </w:pPr>
      <w:bookmarkStart w:id="7008" w:name="_Toc257733810"/>
      <w:bookmarkStart w:id="7009" w:name="_Toc270597707"/>
      <w:bookmarkStart w:id="7010" w:name="_Toc439782585"/>
      <w:r w:rsidRPr="00497D56">
        <w:t xml:space="preserve">Immutable </w:t>
      </w:r>
      <w:r w:rsidR="006B52C5" w:rsidRPr="00110BB5">
        <w:t>Collection Types (Map,</w:t>
      </w:r>
      <w:r w:rsidR="00C43CC1" w:rsidRPr="00391D69">
        <w:t xml:space="preserve"> </w:t>
      </w:r>
      <w:r w:rsidR="006B52C5" w:rsidRPr="00391D69">
        <w:t>Set)</w:t>
      </w:r>
      <w:bookmarkEnd w:id="7008"/>
      <w:bookmarkEnd w:id="7009"/>
      <w:bookmarkEnd w:id="7010"/>
    </w:p>
    <w:p w:rsidR="00673699" w:rsidRPr="00497D56" w:rsidRDefault="00673699" w:rsidP="00673699">
      <w:r w:rsidRPr="006B52C5">
        <w:t>See</w:t>
      </w:r>
      <w:r w:rsidR="00693CC1">
        <w:fldChar w:fldCharType="begin"/>
      </w:r>
      <w:r w:rsidR="00122F96">
        <w:instrText xml:space="preserve"> XE "</w:instrText>
      </w:r>
      <w:r w:rsidR="00122F96" w:rsidRPr="00122F96">
        <w:instrText>immutable collection types</w:instrText>
      </w:r>
      <w:r w:rsidR="00122F96">
        <w:instrText xml:space="preserve">" </w:instrText>
      </w:r>
      <w:r w:rsidR="00693CC1">
        <w:fldChar w:fldCharType="end"/>
      </w:r>
      <w:r w:rsidRPr="006B52C5">
        <w:t xml:space="preserve"> </w:t>
      </w:r>
      <w:hyperlink r:id="rId132" w:history="1">
        <w:r w:rsidR="00CA3D17" w:rsidRPr="00CA3D17">
          <w:rPr>
            <w:rStyle w:val="Hyperlink"/>
          </w:rPr>
          <w:t>http://msdn.microsoft.com/library/ee353413.aspx</w:t>
        </w:r>
      </w:hyperlink>
    </w:p>
    <w:p w:rsidR="00A26F81" w:rsidRPr="00C77CDB" w:rsidRDefault="006B52C5" w:rsidP="00C04A93">
      <w:pPr>
        <w:pStyle w:val="Heading2"/>
      </w:pPr>
      <w:bookmarkStart w:id="7011" w:name="_Toc257733811"/>
      <w:bookmarkStart w:id="7012" w:name="_Toc270597708"/>
      <w:bookmarkStart w:id="7013" w:name="_Toc439782586"/>
      <w:r w:rsidRPr="00110BB5">
        <w:lastRenderedPageBreak/>
        <w:t>Text Formatting (Printf)</w:t>
      </w:r>
      <w:bookmarkEnd w:id="7011"/>
      <w:bookmarkEnd w:id="7012"/>
      <w:bookmarkEnd w:id="7013"/>
      <w:r w:rsidR="004A5922" w:rsidRPr="004A5922">
        <w:t xml:space="preserve"> </w:t>
      </w:r>
    </w:p>
    <w:p w:rsidR="00673699" w:rsidRPr="00497D56" w:rsidRDefault="00673699" w:rsidP="00673699">
      <w:r w:rsidRPr="006B52C5">
        <w:t>See</w:t>
      </w:r>
      <w:r w:rsidR="00693CC1">
        <w:fldChar w:fldCharType="begin"/>
      </w:r>
      <w:r w:rsidR="00122F96">
        <w:instrText xml:space="preserve"> XE "</w:instrText>
      </w:r>
      <w:r w:rsidR="00122F96" w:rsidRPr="00122F96">
        <w:instrText>text formatting</w:instrText>
      </w:r>
      <w:r w:rsidR="00122F96">
        <w:instrText xml:space="preserve">" </w:instrText>
      </w:r>
      <w:r w:rsidR="00693CC1">
        <w:fldChar w:fldCharType="end"/>
      </w:r>
      <w:r w:rsidR="00693CC1">
        <w:fldChar w:fldCharType="begin"/>
      </w:r>
      <w:r w:rsidR="00122F96">
        <w:instrText xml:space="preserve"> XE "</w:instrText>
      </w:r>
      <w:r w:rsidR="00122F96" w:rsidRPr="00122F96">
        <w:instrText>printf</w:instrText>
      </w:r>
      <w:r w:rsidR="00122F96">
        <w:instrText xml:space="preserve">" </w:instrText>
      </w:r>
      <w:r w:rsidR="00693CC1">
        <w:fldChar w:fldCharType="end"/>
      </w:r>
      <w:r w:rsidRPr="006B52C5">
        <w:t xml:space="preserve"> </w:t>
      </w:r>
      <w:hyperlink r:id="rId133" w:history="1">
        <w:r w:rsidR="00CA3D17" w:rsidRPr="00CA3D17">
          <w:rPr>
            <w:rStyle w:val="Hyperlink"/>
          </w:rPr>
          <w:t>http://msdn.microsoft.com/library/ee370560.aspx</w:t>
        </w:r>
      </w:hyperlink>
    </w:p>
    <w:p w:rsidR="00A26F81" w:rsidRPr="00C77CDB" w:rsidRDefault="006B52C5" w:rsidP="00E104DD">
      <w:pPr>
        <w:pStyle w:val="Heading2"/>
      </w:pPr>
      <w:bookmarkStart w:id="7014" w:name="_Toc257733812"/>
      <w:bookmarkStart w:id="7015" w:name="_Toc270597709"/>
      <w:bookmarkStart w:id="7016" w:name="_Toc439782587"/>
      <w:r w:rsidRPr="00110BB5">
        <w:t>Reflection</w:t>
      </w:r>
      <w:bookmarkEnd w:id="7014"/>
      <w:bookmarkEnd w:id="7015"/>
      <w:bookmarkEnd w:id="7016"/>
    </w:p>
    <w:p w:rsidR="00673699" w:rsidRPr="00497D56" w:rsidRDefault="00673699" w:rsidP="00673699">
      <w:r w:rsidRPr="006B52C5">
        <w:t>See</w:t>
      </w:r>
      <w:r w:rsidR="00693CC1">
        <w:fldChar w:fldCharType="begin"/>
      </w:r>
      <w:r w:rsidR="00122F96">
        <w:instrText xml:space="preserve"> XE "</w:instrText>
      </w:r>
      <w:r w:rsidR="00122F96" w:rsidRPr="00122F96">
        <w:instrText>reflection</w:instrText>
      </w:r>
      <w:r w:rsidR="00122F96">
        <w:instrText xml:space="preserve">" </w:instrText>
      </w:r>
      <w:r w:rsidR="00693CC1">
        <w:fldChar w:fldCharType="end"/>
      </w:r>
      <w:r w:rsidRPr="006B52C5">
        <w:t xml:space="preserve"> </w:t>
      </w:r>
      <w:hyperlink r:id="rId134" w:history="1">
        <w:r w:rsidR="00CA3D17" w:rsidRPr="00CA3D17">
          <w:rPr>
            <w:rStyle w:val="Hyperlink"/>
          </w:rPr>
          <w:t>http://msdn.microsoft.com/library/ee353491.aspx</w:t>
        </w:r>
      </w:hyperlink>
      <w:r w:rsidRPr="006B52C5">
        <w:t xml:space="preserve"> </w:t>
      </w:r>
    </w:p>
    <w:p w:rsidR="00A26F81" w:rsidRPr="00C77CDB" w:rsidRDefault="006B52C5" w:rsidP="00E104DD">
      <w:pPr>
        <w:pStyle w:val="Heading2"/>
      </w:pPr>
      <w:bookmarkStart w:id="7017" w:name="_Toc257733813"/>
      <w:bookmarkStart w:id="7018" w:name="_Toc270597710"/>
      <w:bookmarkStart w:id="7019" w:name="_Toc439782588"/>
      <w:r w:rsidRPr="00110BB5">
        <w:t>Quotations</w:t>
      </w:r>
      <w:bookmarkEnd w:id="7017"/>
      <w:bookmarkEnd w:id="7018"/>
      <w:bookmarkEnd w:id="7019"/>
    </w:p>
    <w:p w:rsidR="00673699" w:rsidRPr="00497D56" w:rsidRDefault="00673699" w:rsidP="00D1415A">
      <w:r w:rsidRPr="006B52C5">
        <w:t>See</w:t>
      </w:r>
      <w:r w:rsidR="00693CC1">
        <w:fldChar w:fldCharType="begin"/>
      </w:r>
      <w:r w:rsidR="00122F96">
        <w:instrText xml:space="preserve"> XE "</w:instrText>
      </w:r>
      <w:r w:rsidR="00122F96" w:rsidRPr="00122F96">
        <w:instrText>quotations</w:instrText>
      </w:r>
      <w:r w:rsidR="00122F96">
        <w:instrText xml:space="preserve">" </w:instrText>
      </w:r>
      <w:r w:rsidR="00693CC1">
        <w:fldChar w:fldCharType="end"/>
      </w:r>
      <w:r w:rsidRPr="006B52C5">
        <w:t xml:space="preserve"> </w:t>
      </w:r>
      <w:hyperlink r:id="rId135" w:history="1">
        <w:r w:rsidR="00CA3D17" w:rsidRPr="00CA3D17">
          <w:rPr>
            <w:rStyle w:val="Hyperlink"/>
          </w:rPr>
          <w:t>http://msdn.microsoft.com/library/ee370558.aspx</w:t>
        </w:r>
      </w:hyperlink>
      <w:r w:rsidRPr="006B52C5">
        <w:t xml:space="preserve"> </w:t>
      </w:r>
    </w:p>
    <w:p w:rsidR="00A26F81" w:rsidRPr="00C77CDB" w:rsidRDefault="00753826" w:rsidP="00E104DD">
      <w:pPr>
        <w:pStyle w:val="Heading2"/>
      </w:pPr>
      <w:bookmarkStart w:id="7020" w:name="_Toc257733814"/>
      <w:bookmarkStart w:id="7021" w:name="_Toc270597711"/>
      <w:bookmarkStart w:id="7022" w:name="_Toc439782589"/>
      <w:r w:rsidRPr="00391D69">
        <w:t>Native Pointer Operations</w:t>
      </w:r>
      <w:bookmarkEnd w:id="7020"/>
      <w:bookmarkEnd w:id="7021"/>
      <w:bookmarkEnd w:id="7022"/>
    </w:p>
    <w:p w:rsidR="00753826" w:rsidRDefault="00156A14" w:rsidP="00753826">
      <w:r>
        <w:t>The</w:t>
      </w:r>
      <w:r w:rsidRPr="00156A14">
        <w:t xml:space="preserve"> </w:t>
      </w:r>
      <w:r w:rsidR="00693CC1">
        <w:fldChar w:fldCharType="begin"/>
      </w:r>
      <w:r w:rsidR="00122F96">
        <w:instrText xml:space="preserve"> XE "</w:instrText>
      </w:r>
      <w:r w:rsidR="00122F96" w:rsidRPr="00122F96">
        <w:instrText>native pointer operations</w:instrText>
      </w:r>
      <w:r w:rsidR="00122F96">
        <w:instrText xml:space="preserve">" </w:instrText>
      </w:r>
      <w:r w:rsidR="00693CC1">
        <w:fldChar w:fldCharType="end"/>
      </w:r>
      <w:r w:rsidRPr="00156A14">
        <w:t xml:space="preserve"> </w:t>
      </w:r>
      <w:r w:rsidRPr="00156A14">
        <w:rPr>
          <w:rStyle w:val="CodeInline"/>
        </w:rPr>
        <w:t>FSharp.Core.NativeIntrop</w:t>
      </w:r>
      <w:r w:rsidR="00693CC1" w:rsidRPr="00D45B24">
        <w:fldChar w:fldCharType="begin"/>
      </w:r>
      <w:r w:rsidR="00122F96" w:rsidRPr="00D45B24">
        <w:instrText xml:space="preserve"> XE "Microsoft.FSharp.Core.NativeIntrop" </w:instrText>
      </w:r>
      <w:r w:rsidR="00693CC1" w:rsidRPr="00D45B24">
        <w:fldChar w:fldCharType="end"/>
      </w:r>
      <w:r>
        <w:t xml:space="preserve"> </w:t>
      </w:r>
      <w:r w:rsidR="00C77E48">
        <w:t xml:space="preserve">namespace </w:t>
      </w:r>
      <w:r w:rsidRPr="00156A14">
        <w:t>contains functionality for interoperating with native code.</w:t>
      </w:r>
    </w:p>
    <w:p w:rsidR="00C77E48" w:rsidRPr="00F329AB" w:rsidRDefault="00C77E48" w:rsidP="00C77E48">
      <w:r>
        <w:t>Use</w:t>
      </w:r>
      <w:r w:rsidRPr="00110BB5">
        <w:t xml:space="preserve"> of these function</w:t>
      </w:r>
      <w:r w:rsidRPr="00391D69">
        <w:t xml:space="preserve">s </w:t>
      </w:r>
      <w:r>
        <w:t>is</w:t>
      </w:r>
      <w:r w:rsidRPr="00E42689">
        <w:t xml:space="preserve"> unsafe</w:t>
      </w:r>
      <w:r>
        <w:t>,</w:t>
      </w:r>
      <w:r w:rsidRPr="00E42689">
        <w:t xml:space="preserve"> and </w:t>
      </w:r>
      <w:r>
        <w:t xml:space="preserve">incorrect use </w:t>
      </w:r>
      <w:r w:rsidRPr="00E42689">
        <w:t>may generate invalid IL code.</w:t>
      </w:r>
    </w:p>
    <w:tbl>
      <w:tblPr>
        <w:tblStyle w:val="Tablerowcell"/>
        <w:tblW w:w="9000" w:type="dxa"/>
        <w:tblLook w:val="04A0" w:firstRow="1" w:lastRow="0" w:firstColumn="1" w:lastColumn="0" w:noHBand="0" w:noVBand="1"/>
      </w:tblPr>
      <w:tblGrid>
        <w:gridCol w:w="2526"/>
        <w:gridCol w:w="6474"/>
      </w:tblGrid>
      <w:tr w:rsidR="00753826" w:rsidRPr="00F115D2" w:rsidTr="008F04E6">
        <w:trPr>
          <w:cnfStyle w:val="100000000000" w:firstRow="1" w:lastRow="0" w:firstColumn="0" w:lastColumn="0" w:oddVBand="0" w:evenVBand="0" w:oddHBand="0" w:evenHBand="0" w:firstRowFirstColumn="0" w:firstRowLastColumn="0" w:lastRowFirstColumn="0" w:lastRowLastColumn="0"/>
        </w:trPr>
        <w:tc>
          <w:tcPr>
            <w:tcW w:w="2520" w:type="dxa"/>
          </w:tcPr>
          <w:p w:rsidR="00753826" w:rsidRPr="00497D56" w:rsidRDefault="00C77E48" w:rsidP="003431B2">
            <w:r>
              <w:t>Operator or Function Name</w:t>
            </w:r>
          </w:p>
        </w:tc>
        <w:tc>
          <w:tcPr>
            <w:tcW w:w="6480" w:type="dxa"/>
          </w:tcPr>
          <w:p w:rsidR="00753826" w:rsidRPr="00497D56" w:rsidRDefault="00753826" w:rsidP="003431B2">
            <w:r w:rsidRPr="00391D69">
              <w:t xml:space="preserve">Description </w:t>
            </w:r>
          </w:p>
        </w:tc>
      </w:tr>
      <w:tr w:rsidR="00753826" w:rsidRPr="00F115D2" w:rsidTr="008F04E6">
        <w:tc>
          <w:tcPr>
            <w:tcW w:w="2520" w:type="dxa"/>
          </w:tcPr>
          <w:p w:rsidR="00753826" w:rsidRPr="00391D69" w:rsidRDefault="00753826" w:rsidP="003431B2">
            <w:pPr>
              <w:rPr>
                <w:rStyle w:val="CodeInline"/>
              </w:rPr>
            </w:pPr>
            <w:r w:rsidRPr="00497D56">
              <w:rPr>
                <w:rStyle w:val="CodeInline"/>
              </w:rPr>
              <w:t>NativePtr.</w:t>
            </w:r>
            <w:r w:rsidRPr="00110BB5">
              <w:rPr>
                <w:rStyle w:val="CodeInline"/>
              </w:rPr>
              <w:t>ofNativeInt</w:t>
            </w:r>
          </w:p>
        </w:tc>
        <w:tc>
          <w:tcPr>
            <w:tcW w:w="6480" w:type="dxa"/>
          </w:tcPr>
          <w:p w:rsidR="00753826" w:rsidRPr="00497D56" w:rsidRDefault="00753826" w:rsidP="00C77E48">
            <w:r>
              <w:t>Returns a typed native pointer for a machine address</w:t>
            </w:r>
            <w:r w:rsidR="001C690C">
              <w:t>.</w:t>
            </w:r>
          </w:p>
        </w:tc>
      </w:tr>
      <w:tr w:rsidR="00753826" w:rsidRPr="00F115D2" w:rsidTr="008F04E6">
        <w:tc>
          <w:tcPr>
            <w:tcW w:w="2520" w:type="dxa"/>
          </w:tcPr>
          <w:p w:rsidR="00753826" w:rsidRPr="00391D69" w:rsidRDefault="00753826" w:rsidP="003431B2">
            <w:pPr>
              <w:rPr>
                <w:rStyle w:val="CodeInline"/>
              </w:rPr>
            </w:pPr>
            <w:r w:rsidRPr="00497D56">
              <w:rPr>
                <w:rStyle w:val="CodeInline"/>
              </w:rPr>
              <w:t>NativePtr.to</w:t>
            </w:r>
            <w:r w:rsidRPr="00110BB5">
              <w:rPr>
                <w:rStyle w:val="CodeInline"/>
              </w:rPr>
              <w:t>NativeInt</w:t>
            </w:r>
          </w:p>
        </w:tc>
        <w:tc>
          <w:tcPr>
            <w:tcW w:w="6480" w:type="dxa"/>
          </w:tcPr>
          <w:p w:rsidR="00753826" w:rsidRPr="00497D56" w:rsidRDefault="00753826" w:rsidP="00C77E48">
            <w:r>
              <w:t>Returns a machine address for a typed native pointer</w:t>
            </w:r>
            <w:r w:rsidR="001C690C">
              <w:t>.</w:t>
            </w:r>
          </w:p>
        </w:tc>
      </w:tr>
      <w:tr w:rsidR="00753826" w:rsidRPr="00F115D2" w:rsidTr="008F04E6">
        <w:tc>
          <w:tcPr>
            <w:tcW w:w="2520" w:type="dxa"/>
          </w:tcPr>
          <w:p w:rsidR="00753826" w:rsidRPr="00110BB5" w:rsidRDefault="00F802D6" w:rsidP="003431B2">
            <w:pPr>
              <w:rPr>
                <w:rStyle w:val="CodeInline"/>
              </w:rPr>
            </w:pPr>
            <w:r w:rsidRPr="00497D56">
              <w:rPr>
                <w:rStyle w:val="CodeInline"/>
              </w:rPr>
              <w:t>NativePtr.add</w:t>
            </w:r>
          </w:p>
        </w:tc>
        <w:tc>
          <w:tcPr>
            <w:tcW w:w="6480" w:type="dxa"/>
          </w:tcPr>
          <w:p w:rsidR="00753826" w:rsidRPr="00497D56" w:rsidRDefault="00F802D6" w:rsidP="00F802D6">
            <w:r>
              <w:t xml:space="preserve">Computes an indexed offset from the </w:t>
            </w:r>
            <w:r w:rsidR="00753826">
              <w:t>input pointer</w:t>
            </w:r>
            <w:r w:rsidR="001C690C">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read</w:t>
            </w:r>
          </w:p>
        </w:tc>
        <w:tc>
          <w:tcPr>
            <w:tcW w:w="6480" w:type="dxa"/>
          </w:tcPr>
          <w:p w:rsidR="00F802D6" w:rsidRPr="00497D56" w:rsidRDefault="00F802D6" w:rsidP="00C77E48">
            <w:r>
              <w:t xml:space="preserve">Reads the memory </w:t>
            </w:r>
            <w:r w:rsidR="00C77E48">
              <w:t xml:space="preserve">that </w:t>
            </w:r>
            <w:r>
              <w:t>the input pointer</w:t>
            </w:r>
            <w:r w:rsidR="00C77E48">
              <w:t xml:space="preserve"> references</w:t>
            </w:r>
            <w:r w:rsidR="001C690C">
              <w:t>.</w:t>
            </w:r>
          </w:p>
        </w:tc>
      </w:tr>
      <w:tr w:rsidR="00F802D6" w:rsidRPr="00F115D2" w:rsidTr="008F04E6">
        <w:tc>
          <w:tcPr>
            <w:tcW w:w="2520" w:type="dxa"/>
          </w:tcPr>
          <w:p w:rsidR="00F802D6" w:rsidRPr="00110BB5" w:rsidRDefault="00F802D6" w:rsidP="00F802D6">
            <w:pPr>
              <w:rPr>
                <w:rStyle w:val="CodeInline"/>
              </w:rPr>
            </w:pPr>
            <w:r w:rsidRPr="00497D56">
              <w:rPr>
                <w:rStyle w:val="CodeInline"/>
              </w:rPr>
              <w:t>NativePtr.write</w:t>
            </w:r>
          </w:p>
        </w:tc>
        <w:tc>
          <w:tcPr>
            <w:tcW w:w="6480" w:type="dxa"/>
          </w:tcPr>
          <w:p w:rsidR="00F802D6" w:rsidRPr="00497D56" w:rsidRDefault="00F802D6" w:rsidP="00C77E48">
            <w:r w:rsidRPr="00391D69">
              <w:t xml:space="preserve">Writes to the memory </w:t>
            </w:r>
            <w:r w:rsidR="00C77E48">
              <w:t xml:space="preserve">that </w:t>
            </w:r>
            <w:r w:rsidRPr="00391D69">
              <w:t>the input pointer</w:t>
            </w:r>
            <w:r w:rsidR="00C77E48">
              <w:t xml:space="preserve"> references</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get</w:t>
            </w:r>
          </w:p>
        </w:tc>
        <w:tc>
          <w:tcPr>
            <w:tcW w:w="6480" w:type="dxa"/>
          </w:tcPr>
          <w:p w:rsidR="00F802D6" w:rsidRPr="00497D56" w:rsidRDefault="00F802D6" w:rsidP="003431B2">
            <w:r w:rsidRPr="00391D69">
              <w:t>Reads the memory at an indexed offset from the input pointer</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set</w:t>
            </w:r>
          </w:p>
        </w:tc>
        <w:tc>
          <w:tcPr>
            <w:tcW w:w="6480" w:type="dxa"/>
          </w:tcPr>
          <w:p w:rsidR="00F802D6" w:rsidRPr="00497D56" w:rsidRDefault="00F802D6" w:rsidP="003431B2">
            <w:r w:rsidRPr="00391D69">
              <w:t>Writes the memory at an indexed offset from the input pointer</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stackalloc</w:t>
            </w:r>
          </w:p>
        </w:tc>
        <w:tc>
          <w:tcPr>
            <w:tcW w:w="6480" w:type="dxa"/>
          </w:tcPr>
          <w:p w:rsidR="00F802D6" w:rsidRPr="00110BB5" w:rsidRDefault="00F802D6" w:rsidP="00F802D6">
            <w:r>
              <w:t>Allocates a region of memory on the stack</w:t>
            </w:r>
            <w:r w:rsidR="001C690C">
              <w:rPr>
                <w:lang w:eastAsia="en-GB"/>
              </w:rPr>
              <w:t>.</w:t>
            </w:r>
          </w:p>
        </w:tc>
      </w:tr>
    </w:tbl>
    <w:p w:rsidR="00753826" w:rsidRPr="00497D56" w:rsidRDefault="00753826" w:rsidP="00753826"/>
    <w:p w:rsidR="00753826" w:rsidRDefault="009E0A9A" w:rsidP="006230F9">
      <w:pPr>
        <w:pStyle w:val="Heading3"/>
      </w:pPr>
      <w:bookmarkStart w:id="7023" w:name="_Toc257733815"/>
      <w:bookmarkStart w:id="7024" w:name="_Toc270597712"/>
      <w:bookmarkStart w:id="7025" w:name="_Toc439782590"/>
      <w:r w:rsidRPr="00F329AB">
        <w:t>Stack A</w:t>
      </w:r>
      <w:r w:rsidR="00753826" w:rsidRPr="00F329AB">
        <w:t>llocation</w:t>
      </w:r>
      <w:bookmarkEnd w:id="7023"/>
      <w:bookmarkEnd w:id="7024"/>
      <w:bookmarkEnd w:id="7025"/>
    </w:p>
    <w:p w:rsidR="00F802D6" w:rsidRDefault="005368D8" w:rsidP="00DB3A9D">
      <w:pPr>
        <w:keepNext/>
      </w:pPr>
      <w:r w:rsidRPr="008F04E6">
        <w:t xml:space="preserve">The </w:t>
      </w:r>
      <w:r w:rsidRPr="00497D56">
        <w:rPr>
          <w:rStyle w:val="CodeInline"/>
        </w:rPr>
        <w:t>NativePtr.stackalloc</w:t>
      </w:r>
      <w:r>
        <w:t xml:space="preserve"> function works as follows. </w:t>
      </w:r>
      <w:r w:rsidR="00F802D6">
        <w:t>Given</w:t>
      </w:r>
      <w:r w:rsidR="00693CC1">
        <w:fldChar w:fldCharType="begin"/>
      </w:r>
      <w:r w:rsidR="00122F96">
        <w:instrText xml:space="preserve"> XE "</w:instrText>
      </w:r>
      <w:r w:rsidR="00122F96" w:rsidRPr="00122F96">
        <w:instrText>stack allocation</w:instrText>
      </w:r>
      <w:r w:rsidR="00122F96">
        <w:instrText xml:space="preserve">" </w:instrText>
      </w:r>
      <w:r w:rsidR="00693CC1">
        <w:fldChar w:fldCharType="end"/>
      </w:r>
      <w:r w:rsidR="00F802D6">
        <w:t xml:space="preserve"> </w:t>
      </w:r>
    </w:p>
    <w:p w:rsidR="00F802D6" w:rsidRPr="00F802D6" w:rsidRDefault="00F802D6" w:rsidP="008F04E6">
      <w:pPr>
        <w:pStyle w:val="CodeExample"/>
        <w:rPr>
          <w:rStyle w:val="CodeInline"/>
        </w:rPr>
      </w:pPr>
      <w:r w:rsidRPr="00F802D6">
        <w:rPr>
          <w:rStyle w:val="CodeInline"/>
        </w:rPr>
        <w:t>stackalloc&lt;</w:t>
      </w:r>
      <w:r w:rsidRPr="00355E9F">
        <w:rPr>
          <w:rStyle w:val="CodeInlineItalic"/>
        </w:rPr>
        <w:t>ty</w:t>
      </w:r>
      <w:r w:rsidRPr="00F802D6">
        <w:rPr>
          <w:rStyle w:val="CodeInline"/>
        </w:rPr>
        <w:t xml:space="preserve">&gt; </w:t>
      </w:r>
      <w:r w:rsidRPr="00355E9F">
        <w:rPr>
          <w:rStyle w:val="CodeInlineItalic"/>
        </w:rPr>
        <w:t>n</w:t>
      </w:r>
    </w:p>
    <w:p w:rsidR="00753826" w:rsidRPr="00E42689" w:rsidRDefault="00F802D6" w:rsidP="00F802D6">
      <w:r w:rsidRPr="00497D56">
        <w:t xml:space="preserve">the unmanaged </w:t>
      </w:r>
      <w:r w:rsidR="00753826" w:rsidRPr="00110BB5">
        <w:t xml:space="preserve">type </w:t>
      </w:r>
      <w:r w:rsidRPr="00F802D6">
        <w:rPr>
          <w:rStyle w:val="CodeInline"/>
        </w:rPr>
        <w:t>ty</w:t>
      </w:r>
      <w:r w:rsidRPr="00497D56">
        <w:t xml:space="preserve"> </w:t>
      </w:r>
      <w:r w:rsidR="005368D8">
        <w:t>specifies</w:t>
      </w:r>
      <w:r w:rsidR="005368D8" w:rsidRPr="00110BB5">
        <w:t xml:space="preserve"> </w:t>
      </w:r>
      <w:r w:rsidR="00753826" w:rsidRPr="00110BB5">
        <w:t xml:space="preserve">the type of the items that will be stored in the newly allocated location, and </w:t>
      </w:r>
      <w:r w:rsidRPr="00355E9F">
        <w:rPr>
          <w:rStyle w:val="CodeInlineItalic"/>
        </w:rPr>
        <w:t>n</w:t>
      </w:r>
      <w:r w:rsidRPr="00497D56">
        <w:t xml:space="preserve"> </w:t>
      </w:r>
      <w:r w:rsidR="00753826" w:rsidRPr="00110BB5">
        <w:t>indicates the number of these items. Taken together, th</w:t>
      </w:r>
      <w:r w:rsidR="00753826" w:rsidRPr="00391D69">
        <w:t xml:space="preserve">ese </w:t>
      </w:r>
      <w:r w:rsidR="005368D8">
        <w:t xml:space="preserve">establish </w:t>
      </w:r>
      <w:r w:rsidR="00753826" w:rsidRPr="00391D69">
        <w:t>the required allocation size.</w:t>
      </w:r>
    </w:p>
    <w:p w:rsidR="00753826" w:rsidRPr="00E42689" w:rsidRDefault="00753826" w:rsidP="00753826">
      <w:r w:rsidRPr="00E42689">
        <w:t>The</w:t>
      </w:r>
      <w:r w:rsidR="00F802D6" w:rsidRPr="00E42689">
        <w:t xml:space="preserve"> </w:t>
      </w:r>
      <w:r w:rsidR="005368D8" w:rsidRPr="008F04E6">
        <w:rPr>
          <w:rStyle w:val="CodeInline"/>
        </w:rPr>
        <w:t>stackalloc</w:t>
      </w:r>
      <w:r w:rsidR="005368D8">
        <w:t xml:space="preserve"> function</w:t>
      </w:r>
      <w:r w:rsidR="005368D8" w:rsidRPr="00E42689">
        <w:t xml:space="preserve"> </w:t>
      </w:r>
      <w:r w:rsidR="00F802D6" w:rsidRPr="00E42689">
        <w:t xml:space="preserve">allocates </w:t>
      </w:r>
      <w:r w:rsidR="00F802D6" w:rsidRPr="00355E9F">
        <w:rPr>
          <w:rStyle w:val="CodeInlineItalic"/>
        </w:rPr>
        <w:t>n</w:t>
      </w:r>
      <w:r w:rsidR="00F802D6" w:rsidRPr="00F802D6">
        <w:rPr>
          <w:rStyle w:val="CodeInline"/>
        </w:rPr>
        <w:t xml:space="preserve"> * sizeof&lt;</w:t>
      </w:r>
      <w:r w:rsidR="00F802D6" w:rsidRPr="00355E9F">
        <w:rPr>
          <w:rStyle w:val="CodeInlineItalic"/>
        </w:rPr>
        <w:t>ty</w:t>
      </w:r>
      <w:r w:rsidR="00F802D6" w:rsidRPr="00F802D6">
        <w:rPr>
          <w:rStyle w:val="CodeInline"/>
        </w:rPr>
        <w:t>&gt;</w:t>
      </w:r>
      <w:r w:rsidRPr="00497D56">
        <w:t xml:space="preserve"> bytes from the call stack an</w:t>
      </w:r>
      <w:r w:rsidRPr="00110BB5">
        <w:t xml:space="preserve">d returns a pointer of type </w:t>
      </w:r>
      <w:r w:rsidR="00F802D6" w:rsidRPr="00F802D6">
        <w:rPr>
          <w:rStyle w:val="CodeInline"/>
        </w:rPr>
        <w:t>nativeptr&lt;</w:t>
      </w:r>
      <w:r w:rsidR="00F802D6" w:rsidRPr="00355E9F">
        <w:rPr>
          <w:rStyle w:val="CodeInlineItalic"/>
        </w:rPr>
        <w:t>ty</w:t>
      </w:r>
      <w:r w:rsidR="00F802D6" w:rsidRPr="00F802D6">
        <w:rPr>
          <w:rStyle w:val="CodeInline"/>
        </w:rPr>
        <w:t>&gt;</w:t>
      </w:r>
      <w:r w:rsidRPr="00497D56">
        <w:t xml:space="preserve"> to the newly allocated block. </w:t>
      </w:r>
      <w:r w:rsidR="00A9153E" w:rsidRPr="00E42689">
        <w:t>The content of the newly allocated memory is undefined.</w:t>
      </w:r>
      <w:r w:rsidR="00A9153E">
        <w:t xml:space="preserve"> </w:t>
      </w:r>
      <w:r w:rsidRPr="00497D56">
        <w:t xml:space="preserve">If </w:t>
      </w:r>
      <w:r w:rsidR="00F802D6" w:rsidRPr="00355E9F">
        <w:rPr>
          <w:rStyle w:val="CodeInlineItalic"/>
        </w:rPr>
        <w:t>n</w:t>
      </w:r>
      <w:r w:rsidRPr="00497D56">
        <w:t xml:space="preserve"> is a negative value, the behavior </w:t>
      </w:r>
      <w:r w:rsidR="00A9153E">
        <w:t xml:space="preserve">of the function </w:t>
      </w:r>
      <w:r w:rsidRPr="00497D56">
        <w:t xml:space="preserve">is undefined. If </w:t>
      </w:r>
      <w:r w:rsidR="00F802D6" w:rsidRPr="00355E9F">
        <w:rPr>
          <w:rStyle w:val="CodeInlineItalic"/>
        </w:rPr>
        <w:t>n</w:t>
      </w:r>
      <w:r w:rsidRPr="00497D56">
        <w:t xml:space="preserve"> is zero, no allocation is made, and the returned</w:t>
      </w:r>
      <w:r w:rsidR="00A9153E">
        <w:t xml:space="preserve"> </w:t>
      </w:r>
      <w:r w:rsidR="00A9153E" w:rsidRPr="00497D56">
        <w:t>pointer</w:t>
      </w:r>
      <w:r w:rsidRPr="00497D56">
        <w:t xml:space="preserve"> is implementation-defined. If </w:t>
      </w:r>
      <w:r w:rsidR="00A9153E">
        <w:t xml:space="preserve">insufficient </w:t>
      </w:r>
      <w:r w:rsidRPr="00497D56">
        <w:t xml:space="preserve">memory </w:t>
      </w:r>
      <w:r w:rsidR="00A9153E">
        <w:t xml:space="preserve">is </w:t>
      </w:r>
      <w:r w:rsidRPr="00110BB5">
        <w:t xml:space="preserve">available to allocate a block of the </w:t>
      </w:r>
      <w:r w:rsidR="00A9153E">
        <w:t>requested</w:t>
      </w:r>
      <w:r w:rsidR="00A9153E" w:rsidRPr="00110BB5">
        <w:t xml:space="preserve"> </w:t>
      </w:r>
      <w:r w:rsidRPr="00110BB5">
        <w:t xml:space="preserve">size, </w:t>
      </w:r>
      <w:r w:rsidR="005368D8">
        <w:t>the</w:t>
      </w:r>
      <w:r w:rsidR="005368D8" w:rsidRPr="00110BB5">
        <w:t xml:space="preserve"> </w:t>
      </w:r>
      <w:r w:rsidRPr="00391D69">
        <w:rPr>
          <w:rStyle w:val="CodeInline"/>
        </w:rPr>
        <w:t>System.StackOverflowException</w:t>
      </w:r>
      <w:r w:rsidR="00F802D6" w:rsidRPr="00391D69">
        <w:t xml:space="preserve"> is thrown. </w:t>
      </w:r>
    </w:p>
    <w:p w:rsidR="00753826" w:rsidRPr="00E42689" w:rsidRDefault="00A9153E" w:rsidP="00753826">
      <w:r>
        <w:lastRenderedPageBreak/>
        <w:t>Use of</w:t>
      </w:r>
      <w:r w:rsidR="00F802D6" w:rsidRPr="00E42689">
        <w:t xml:space="preserve"> this function </w:t>
      </w:r>
      <w:r>
        <w:t>is</w:t>
      </w:r>
      <w:r w:rsidRPr="00F329AB">
        <w:t xml:space="preserve"> </w:t>
      </w:r>
      <w:r w:rsidR="00F802D6" w:rsidRPr="00F329AB">
        <w:t>unsafe</w:t>
      </w:r>
      <w:r>
        <w:t>,</w:t>
      </w:r>
      <w:r w:rsidR="00F802D6" w:rsidRPr="00F329AB">
        <w:t xml:space="preserve"> and </w:t>
      </w:r>
      <w:r>
        <w:t xml:space="preserve">incorrect use </w:t>
      </w:r>
      <w:r w:rsidR="001C690C">
        <w:t xml:space="preserve">might </w:t>
      </w:r>
      <w:r w:rsidR="00F802D6" w:rsidRPr="00497D56">
        <w:t>generate invalid IL code. For example, th</w:t>
      </w:r>
      <w:r w:rsidR="00F802D6" w:rsidRPr="00110BB5">
        <w:t xml:space="preserve">e function </w:t>
      </w:r>
      <w:r w:rsidR="001C690C">
        <w:t xml:space="preserve">should </w:t>
      </w:r>
      <w:r w:rsidR="00F802D6" w:rsidRPr="00497D56">
        <w:t xml:space="preserve">not be used in </w:t>
      </w:r>
      <w:r w:rsidR="00F802D6" w:rsidRPr="00F802D6">
        <w:rPr>
          <w:rStyle w:val="CodeInline"/>
        </w:rPr>
        <w:t>with</w:t>
      </w:r>
      <w:r w:rsidR="00F802D6" w:rsidRPr="00497D56">
        <w:t xml:space="preserve"> or </w:t>
      </w:r>
      <w:r w:rsidR="00F802D6" w:rsidRPr="00F802D6">
        <w:rPr>
          <w:rStyle w:val="CodeInline"/>
        </w:rPr>
        <w:t>finally</w:t>
      </w:r>
      <w:r w:rsidR="00F802D6" w:rsidRPr="00497D56">
        <w:t xml:space="preserve"> blocks in </w:t>
      </w:r>
      <w:r w:rsidR="00F802D6" w:rsidRPr="00F802D6">
        <w:rPr>
          <w:rStyle w:val="CodeInline"/>
        </w:rPr>
        <w:t>try</w:t>
      </w:r>
      <w:r w:rsidR="00F802D6" w:rsidRPr="00497D56">
        <w:t>/</w:t>
      </w:r>
      <w:r w:rsidR="00F802D6" w:rsidRPr="00F802D6">
        <w:rPr>
          <w:rStyle w:val="CodeInline"/>
        </w:rPr>
        <w:t>with</w:t>
      </w:r>
      <w:r w:rsidR="00F802D6" w:rsidRPr="00497D56">
        <w:t xml:space="preserve"> or </w:t>
      </w:r>
      <w:r w:rsidR="00F802D6" w:rsidRPr="00F802D6">
        <w:rPr>
          <w:rStyle w:val="CodeInline"/>
        </w:rPr>
        <w:t>try</w:t>
      </w:r>
      <w:r w:rsidR="00F802D6" w:rsidRPr="00497D56">
        <w:t>/</w:t>
      </w:r>
      <w:r w:rsidR="00F802D6" w:rsidRPr="00F802D6">
        <w:rPr>
          <w:rStyle w:val="CodeInline"/>
        </w:rPr>
        <w:t>finally</w:t>
      </w:r>
      <w:r w:rsidR="00F802D6" w:rsidRPr="00497D56">
        <w:t xml:space="preserve"> expressions</w:t>
      </w:r>
      <w:r w:rsidR="00753826" w:rsidRPr="00110BB5">
        <w:t>.</w:t>
      </w:r>
      <w:r w:rsidR="00F802D6" w:rsidRPr="00391D69">
        <w:t xml:space="preserve"> These conditions are not checked by the F# compiler, </w:t>
      </w:r>
      <w:r>
        <w:t>because</w:t>
      </w:r>
      <w:r w:rsidRPr="00391D69">
        <w:t xml:space="preserve"> </w:t>
      </w:r>
      <w:r w:rsidR="00F802D6" w:rsidRPr="00391D69">
        <w:t xml:space="preserve">this primitive is </w:t>
      </w:r>
      <w:r>
        <w:t xml:space="preserve">rarely </w:t>
      </w:r>
      <w:r w:rsidR="00F802D6" w:rsidRPr="00391D69">
        <w:t>used from F# code.</w:t>
      </w:r>
    </w:p>
    <w:p w:rsidR="00913382" w:rsidRDefault="00753826" w:rsidP="00753826">
      <w:pPr>
        <w:sectPr w:rsidR="00913382" w:rsidSect="00913382">
          <w:type w:val="oddPage"/>
          <w:pgSz w:w="11906" w:h="16838"/>
          <w:pgMar w:top="1440" w:right="1440" w:bottom="1440" w:left="1440" w:header="708" w:footer="708" w:gutter="0"/>
          <w:cols w:space="708"/>
          <w:titlePg/>
          <w:docGrid w:linePitch="360"/>
        </w:sectPr>
      </w:pPr>
      <w:r w:rsidRPr="00E42689">
        <w:t xml:space="preserve">There is no way to explicitly free memory </w:t>
      </w:r>
      <w:r w:rsidR="00A9153E">
        <w:t xml:space="preserve">that is </w:t>
      </w:r>
      <w:r w:rsidRPr="00E42689">
        <w:t xml:space="preserve">allocated using </w:t>
      </w:r>
      <w:r w:rsidRPr="00E42689">
        <w:rPr>
          <w:rStyle w:val="CodeInline"/>
        </w:rPr>
        <w:t>stackalloc</w:t>
      </w:r>
      <w:r w:rsidRPr="00F329AB">
        <w:t xml:space="preserve">. All </w:t>
      </w:r>
      <w:r w:rsidR="001C690C" w:rsidRPr="00753826">
        <w:t>stack</w:t>
      </w:r>
      <w:r w:rsidR="001C690C">
        <w:t>-</w:t>
      </w:r>
      <w:r w:rsidRPr="00497D56">
        <w:t xml:space="preserve">allocated memory blocks </w:t>
      </w:r>
      <w:r w:rsidR="00A9153E">
        <w:t xml:space="preserve">that are </w:t>
      </w:r>
      <w:r w:rsidRPr="00497D56">
        <w:t xml:space="preserve">created during the execution of a function </w:t>
      </w:r>
      <w:r w:rsidR="00F802D6" w:rsidRPr="00110BB5">
        <w:t xml:space="preserve">or </w:t>
      </w:r>
      <w:r w:rsidRPr="00391D69">
        <w:t xml:space="preserve">member are automatically discarded when that function </w:t>
      </w:r>
      <w:r w:rsidR="00F802D6" w:rsidRPr="00E42689">
        <w:t xml:space="preserve">or </w:t>
      </w:r>
      <w:r w:rsidRPr="00E42689">
        <w:t>member returns. This</w:t>
      </w:r>
      <w:r w:rsidR="0074346A">
        <w:t xml:space="preserve"> </w:t>
      </w:r>
      <w:r w:rsidR="00A9153E">
        <w:t>behavior is similar to that of</w:t>
      </w:r>
      <w:r w:rsidRPr="00E42689">
        <w:t xml:space="preserve"> the </w:t>
      </w:r>
      <w:r w:rsidRPr="00E42689">
        <w:rPr>
          <w:rStyle w:val="CodeInline"/>
        </w:rPr>
        <w:t>alloca</w:t>
      </w:r>
      <w:r w:rsidRPr="00F329AB">
        <w:t xml:space="preserve"> function, an extension commonly found in C and C++ implementations.</w:t>
      </w:r>
    </w:p>
    <w:p w:rsidR="00A26F81" w:rsidRPr="00C77CDB" w:rsidRDefault="006B52C5" w:rsidP="00CD645A">
      <w:pPr>
        <w:pStyle w:val="Heading1"/>
      </w:pPr>
      <w:bookmarkStart w:id="7026" w:name="_Toc269634750"/>
      <w:bookmarkStart w:id="7027" w:name="_Toc257733817"/>
      <w:bookmarkStart w:id="7028" w:name="_Toc270597713"/>
      <w:bookmarkStart w:id="7029" w:name="_Toc439782591"/>
      <w:bookmarkEnd w:id="7026"/>
      <w:r w:rsidRPr="00391D69">
        <w:lastRenderedPageBreak/>
        <w:t>Features for ML Compatibility</w:t>
      </w:r>
      <w:bookmarkEnd w:id="7027"/>
      <w:bookmarkEnd w:id="7028"/>
      <w:bookmarkEnd w:id="7029"/>
      <w:r w:rsidRPr="00391D69">
        <w:t xml:space="preserve"> </w:t>
      </w:r>
    </w:p>
    <w:p w:rsidR="006B52C5" w:rsidRPr="00E42689" w:rsidRDefault="006B52C5" w:rsidP="006B52C5">
      <w:r w:rsidRPr="00391D69">
        <w:t xml:space="preserve">F# has its roots in the Caml family of programming languages and </w:t>
      </w:r>
      <w:r w:rsidR="00070C10">
        <w:t>its</w:t>
      </w:r>
      <w:r w:rsidR="00070C10" w:rsidRPr="00391D69">
        <w:t xml:space="preserve"> </w:t>
      </w:r>
      <w:r w:rsidRPr="00391D69">
        <w:t xml:space="preserve">core constructs </w:t>
      </w:r>
      <w:r w:rsidR="00070C10">
        <w:t xml:space="preserve">are </w:t>
      </w:r>
      <w:r w:rsidRPr="00391D69">
        <w:t>similar to some other ML-family languages. As a result</w:t>
      </w:r>
      <w:r w:rsidR="00070C10">
        <w:t>,</w:t>
      </w:r>
      <w:r w:rsidRPr="00391D69">
        <w:t xml:space="preserve"> F# supports some const</w:t>
      </w:r>
      <w:r w:rsidRPr="00E42689">
        <w:t>ructs for compatibility</w:t>
      </w:r>
      <w:r w:rsidR="00693CC1">
        <w:fldChar w:fldCharType="begin"/>
      </w:r>
      <w:r w:rsidR="00122F96">
        <w:instrText xml:space="preserve"> XE "</w:instrText>
      </w:r>
      <w:r w:rsidR="00122F96" w:rsidRPr="00C27DDD">
        <w:instrText>compatibility features</w:instrText>
      </w:r>
      <w:r w:rsidR="00122F96">
        <w:instrText xml:space="preserve">" </w:instrText>
      </w:r>
      <w:r w:rsidR="00693CC1">
        <w:fldChar w:fldCharType="end"/>
      </w:r>
      <w:r w:rsidRPr="00E42689">
        <w:t xml:space="preserve"> with other implement</w:t>
      </w:r>
      <w:r w:rsidR="0074346A">
        <w:t>ations of ML-family languages.</w:t>
      </w:r>
    </w:p>
    <w:p w:rsidR="00A90CA7" w:rsidRPr="00E42689" w:rsidRDefault="006B52C5" w:rsidP="00801039">
      <w:pPr>
        <w:pStyle w:val="Heading2"/>
      </w:pPr>
      <w:bookmarkStart w:id="7030" w:name="_Toc257733818"/>
      <w:bookmarkStart w:id="7031" w:name="_Toc270597714"/>
      <w:bookmarkStart w:id="7032" w:name="_Toc439782592"/>
      <w:r w:rsidRPr="00E42689">
        <w:t>Conditional Compilation for ML Compatibility</w:t>
      </w:r>
      <w:bookmarkEnd w:id="7030"/>
      <w:bookmarkEnd w:id="7031"/>
      <w:bookmarkEnd w:id="7032"/>
    </w:p>
    <w:p w:rsidR="00A90CA7" w:rsidRPr="00F329AB" w:rsidRDefault="00070C10" w:rsidP="00A90CA7">
      <w:r>
        <w:t>F# supports the</w:t>
      </w:r>
      <w:r w:rsidR="0074346A">
        <w:t xml:space="preserve"> following constructs for conditional compilation:</w:t>
      </w:r>
    </w:p>
    <w:p w:rsidR="00A90CA7" w:rsidRPr="00404279" w:rsidRDefault="006B52C5" w:rsidP="00DB3050">
      <w:pPr>
        <w:pStyle w:val="Grammar"/>
        <w:rPr>
          <w:rStyle w:val="CodeInline"/>
        </w:rPr>
      </w:pPr>
      <w:r w:rsidRPr="00F329AB">
        <w:rPr>
          <w:rStyle w:val="CodeInline"/>
        </w:rPr>
        <w:t xml:space="preserve">token </w:t>
      </w:r>
      <w:r w:rsidRPr="00355E9F">
        <w:rPr>
          <w:rStyle w:val="CodeInlineItalic"/>
        </w:rPr>
        <w:t>start-fsharp-token</w:t>
      </w:r>
      <w:r w:rsidRPr="00F329AB">
        <w:rPr>
          <w:rStyle w:val="CodeInline"/>
        </w:rPr>
        <w:t xml:space="preserve"> = "(*IF-FSHARP" | "(*F#"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fsharp-token</w:t>
      </w:r>
      <w:r w:rsidRPr="00404279">
        <w:rPr>
          <w:rStyle w:val="CodeInline"/>
        </w:rPr>
        <w:t xml:space="preserve"> = "ENDIF-FSHARP*)" | "F#*)"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start-ml-token</w:t>
      </w:r>
      <w:r w:rsidRPr="00404279">
        <w:rPr>
          <w:rStyle w:val="CodeInline"/>
        </w:rPr>
        <w:t xml:space="preserve"> = "(*IF-OCAML*)"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ml-token</w:t>
      </w:r>
      <w:r w:rsidRPr="00404279">
        <w:rPr>
          <w:rStyle w:val="CodeInline"/>
        </w:rPr>
        <w:t xml:space="preserve"> = "(*ENDIF-OCAML*)" </w:t>
      </w:r>
    </w:p>
    <w:p w:rsidR="00A90CA7" w:rsidRPr="00F115D2" w:rsidRDefault="00070C10" w:rsidP="00A90CA7">
      <w:r>
        <w:t>F# ignores the</w:t>
      </w:r>
      <w:r w:rsidR="00693CC1">
        <w:fldChar w:fldCharType="begin"/>
      </w:r>
      <w:r w:rsidR="00122F96">
        <w:instrText xml:space="preserve"> XE "</w:instrText>
      </w:r>
      <w:r w:rsidR="00122F96" w:rsidRPr="00441118">
        <w:instrText>conditional compilation:ML compatibility and</w:instrText>
      </w:r>
      <w:r w:rsidR="00122F96">
        <w:instrText xml:space="preserve">" </w:instrText>
      </w:r>
      <w:r w:rsidR="00693CC1">
        <w:fldChar w:fldCharType="end"/>
      </w:r>
      <w:r w:rsidR="006B52C5" w:rsidRPr="006B52C5">
        <w:t xml:space="preserve"> </w:t>
      </w:r>
      <w:r w:rsidR="006B52C5" w:rsidRPr="00355E9F">
        <w:rPr>
          <w:rStyle w:val="CodeInlineItalic"/>
        </w:rPr>
        <w:t>start-fsharp-token</w:t>
      </w:r>
      <w:r w:rsidR="006B52C5" w:rsidRPr="006B52C5">
        <w:t xml:space="preserve"> </w:t>
      </w:r>
      <w:r w:rsidR="00A9153E">
        <w:t>and</w:t>
      </w:r>
      <w:r w:rsidR="00A9153E" w:rsidRPr="006B52C5">
        <w:t xml:space="preserve"> </w:t>
      </w:r>
      <w:r w:rsidR="006B52C5" w:rsidRPr="00355E9F">
        <w:rPr>
          <w:rStyle w:val="CodeInlineItalic"/>
        </w:rPr>
        <w:t>end-fsharp-token</w:t>
      </w:r>
      <w:r w:rsidR="006B52C5" w:rsidRPr="006B52C5">
        <w:t xml:space="preserve"> token</w:t>
      </w:r>
      <w:r w:rsidR="00A9153E">
        <w:t>s</w:t>
      </w:r>
      <w:r w:rsidR="006B52C5" w:rsidRPr="006B52C5">
        <w:t xml:space="preserve">. This means </w:t>
      </w:r>
      <w:r w:rsidR="00A9153E">
        <w:t xml:space="preserve">that </w:t>
      </w:r>
      <w:r w:rsidR="006B52C5" w:rsidRPr="006B52C5">
        <w:t>sections marked</w:t>
      </w:r>
    </w:p>
    <w:p w:rsidR="00A90CA7" w:rsidRDefault="006B52C5" w:rsidP="008F04E6">
      <w:pPr>
        <w:pStyle w:val="CodeExample"/>
        <w:rPr>
          <w:rStyle w:val="CodeInline"/>
          <w:szCs w:val="22"/>
          <w:lang w:eastAsia="en-US"/>
        </w:rPr>
      </w:pPr>
      <w:r w:rsidRPr="00404279">
        <w:rPr>
          <w:rStyle w:val="CodeInline"/>
        </w:rPr>
        <w:t>(*IF-FSHARP  ... ENDIF-FSHARP*)</w:t>
      </w:r>
    </w:p>
    <w:p w:rsidR="00070C10" w:rsidRPr="008F04E6" w:rsidRDefault="00731663" w:rsidP="008F04E6">
      <w:r w:rsidRPr="008F04E6">
        <w:t>—</w:t>
      </w:r>
      <w:r w:rsidR="00070C10" w:rsidRPr="008F04E6">
        <w:t>or</w:t>
      </w:r>
      <w:r w:rsidRPr="008F04E6">
        <w:t>—</w:t>
      </w:r>
    </w:p>
    <w:p w:rsidR="00A90CA7" w:rsidRPr="00F115D2" w:rsidRDefault="006B52C5" w:rsidP="008F04E6">
      <w:pPr>
        <w:pStyle w:val="CodeExample"/>
        <w:rPr>
          <w:rStyle w:val="CodeInline"/>
          <w:szCs w:val="22"/>
          <w:lang w:eastAsia="en-US"/>
        </w:rPr>
      </w:pPr>
      <w:r w:rsidRPr="00404279">
        <w:rPr>
          <w:rStyle w:val="CodeInline"/>
        </w:rPr>
        <w:t>(*F#         ... F#*)</w:t>
      </w:r>
    </w:p>
    <w:p w:rsidR="00A9153E" w:rsidRDefault="006B52C5" w:rsidP="00A90CA7">
      <w:r w:rsidRPr="006B52C5">
        <w:t xml:space="preserve">are included during tokenization when compiling with the F# compiler. The intervening text is tokenized and returned </w:t>
      </w:r>
      <w:r w:rsidR="00731663">
        <w:t>in</w:t>
      </w:r>
      <w:r w:rsidRPr="006B52C5">
        <w:t xml:space="preserve"> the token stream as normal. </w:t>
      </w:r>
    </w:p>
    <w:p w:rsidR="00A90CA7" w:rsidRPr="00391D69" w:rsidRDefault="00A9153E" w:rsidP="00A90CA7">
      <w:r>
        <w:t>In addition, the</w:t>
      </w:r>
      <w:r w:rsidR="006B52C5" w:rsidRPr="006B52C5">
        <w:t xml:space="preserve"> </w:t>
      </w:r>
      <w:r w:rsidR="006B52C5" w:rsidRPr="00355E9F">
        <w:rPr>
          <w:rStyle w:val="CodeInlineItalic"/>
        </w:rPr>
        <w:t>start-ml-token</w:t>
      </w:r>
      <w:r w:rsidR="006B52C5" w:rsidRPr="006B52C5">
        <w:t xml:space="preserve"> token is discarded and the following text is tokenized as </w:t>
      </w:r>
      <w:r w:rsidR="006B52C5" w:rsidRPr="00355E9F">
        <w:rPr>
          <w:rStyle w:val="CodeInlineItalic"/>
        </w:rPr>
        <w:t>string</w:t>
      </w:r>
      <w:r w:rsidR="006B52C5" w:rsidRPr="006B52C5">
        <w:t xml:space="preserve">, </w:t>
      </w:r>
      <w:r w:rsidR="006B52C5" w:rsidRPr="00355E9F">
        <w:rPr>
          <w:rStyle w:val="CodeInlineItalic"/>
        </w:rPr>
        <w:t>_</w:t>
      </w:r>
      <w:r w:rsidR="006B52C5" w:rsidRPr="006B52C5">
        <w:t xml:space="preserve"> (any character)</w:t>
      </w:r>
      <w:r>
        <w:t>,</w:t>
      </w:r>
      <w:r w:rsidR="006B52C5" w:rsidRPr="006B52C5">
        <w:t xml:space="preserve"> and </w:t>
      </w:r>
      <w:r w:rsidR="006B52C5" w:rsidRPr="00355E9F">
        <w:rPr>
          <w:rStyle w:val="CodeInlineItalic"/>
        </w:rPr>
        <w:t>end-ml-token</w:t>
      </w:r>
      <w:r w:rsidR="006B52C5" w:rsidRPr="00404279">
        <w:t xml:space="preserve"> </w:t>
      </w:r>
      <w:r w:rsidR="006B52C5" w:rsidRPr="00497D56">
        <w:t xml:space="preserve">until an </w:t>
      </w:r>
      <w:r w:rsidR="006B52C5" w:rsidRPr="00355E9F">
        <w:rPr>
          <w:rStyle w:val="CodeInlineItalic"/>
        </w:rPr>
        <w:t>end-ml-token</w:t>
      </w:r>
      <w:r w:rsidR="006B52C5" w:rsidRPr="00404279">
        <w:t xml:space="preserve"> </w:t>
      </w:r>
      <w:r w:rsidR="006B52C5" w:rsidRPr="00497D56">
        <w:t xml:space="preserve">is reached. </w:t>
      </w:r>
      <w:r w:rsidR="006B52C5" w:rsidRPr="00110BB5">
        <w:t xml:space="preserve">Comments are not treated as special during this process and are simply processed as “other text”. This means </w:t>
      </w:r>
      <w:r>
        <w:t xml:space="preserve">that </w:t>
      </w:r>
      <w:r w:rsidR="006B52C5" w:rsidRPr="00110BB5">
        <w:t>text surrounded by</w:t>
      </w:r>
      <w:r>
        <w:t xml:space="preserve"> the following </w:t>
      </w:r>
      <w:r w:rsidRPr="00E42689">
        <w:t>is excluded when compiling with the F# compiler</w:t>
      </w:r>
      <w:r>
        <w:t>:</w:t>
      </w:r>
    </w:p>
    <w:p w:rsidR="00A90CA7" w:rsidRPr="00E42689" w:rsidRDefault="006B52C5" w:rsidP="00A90CA7">
      <w:pPr>
        <w:pStyle w:val="CodeExplanation"/>
        <w:rPr>
          <w:rStyle w:val="CodeInline"/>
        </w:rPr>
      </w:pPr>
      <w:r w:rsidRPr="00391D69">
        <w:rPr>
          <w:rStyle w:val="CodeInline"/>
        </w:rPr>
        <w:t xml:space="preserve">    (*IF-CAML*)  ... (*ENDIF-CAML*)</w:t>
      </w:r>
    </w:p>
    <w:p w:rsidR="00A90CA7" w:rsidRPr="00E42689" w:rsidRDefault="006B52C5" w:rsidP="00A90CA7">
      <w:pPr>
        <w:pStyle w:val="CodeExplanation"/>
        <w:rPr>
          <w:rStyle w:val="CodeInline"/>
        </w:rPr>
      </w:pPr>
      <w:r w:rsidRPr="00E42689">
        <w:rPr>
          <w:rStyle w:val="CodeInline"/>
        </w:rPr>
        <w:t xml:space="preserve">    </w:t>
      </w:r>
      <w:r w:rsidR="00D1415A">
        <w:rPr>
          <w:rStyle w:val="CodeInline"/>
        </w:rPr>
        <w:t xml:space="preserve"> </w:t>
      </w:r>
      <w:r w:rsidRPr="00E42689">
        <w:rPr>
          <w:rStyle w:val="CodeInline"/>
        </w:rPr>
        <w:t>or (*IF-OCAML*)  ... (*ENDIF-OCAML*)</w:t>
      </w:r>
    </w:p>
    <w:p w:rsidR="00A90CA7" w:rsidRPr="00497D56" w:rsidRDefault="006B52C5" w:rsidP="00A90CA7">
      <w:r w:rsidRPr="00E42689">
        <w:t xml:space="preserve">The intervening text is tokenized as “strings and other text” and the tokens </w:t>
      </w:r>
      <w:r w:rsidR="00A9153E">
        <w:t xml:space="preserve">are </w:t>
      </w:r>
      <w:r w:rsidRPr="00E42689">
        <w:t xml:space="preserve">discarded until the corresponding end token is reached. </w:t>
      </w:r>
      <w:r w:rsidR="00A9153E">
        <w:t>C</w:t>
      </w:r>
      <w:r w:rsidRPr="00E42689">
        <w:t>omments are not t</w:t>
      </w:r>
      <w:r w:rsidRPr="00F329AB">
        <w:t>reated as special during this process and are simply processed as “other text</w:t>
      </w:r>
      <w:r w:rsidR="00687045">
        <w:rPr>
          <w:lang w:eastAsia="en-GB"/>
        </w:rPr>
        <w:t>.</w:t>
      </w:r>
      <w:r w:rsidRPr="006B52C5">
        <w:rPr>
          <w:lang w:eastAsia="en-GB"/>
        </w:rPr>
        <w:t xml:space="preserve">” </w:t>
      </w:r>
    </w:p>
    <w:p w:rsidR="00A90CA7" w:rsidRPr="00110BB5" w:rsidRDefault="00687045" w:rsidP="00497D56">
      <w:r>
        <w:t>T</w:t>
      </w:r>
      <w:r w:rsidR="006B52C5" w:rsidRPr="006B52C5">
        <w:t>he</w:t>
      </w:r>
      <w:r w:rsidR="006B52C5" w:rsidRPr="00497D56">
        <w:t xml:space="preserve"> converse holds when </w:t>
      </w:r>
      <w:r w:rsidRPr="006B52C5">
        <w:t>programs</w:t>
      </w:r>
      <w:r>
        <w:t xml:space="preserve"> are compiled </w:t>
      </w:r>
      <w:r w:rsidR="006B52C5" w:rsidRPr="00497D56">
        <w:t>using a typical ML compiler.</w:t>
      </w:r>
    </w:p>
    <w:p w:rsidR="006B52C5" w:rsidRPr="00391D69" w:rsidRDefault="006B52C5" w:rsidP="00801039">
      <w:pPr>
        <w:pStyle w:val="Heading2"/>
      </w:pPr>
      <w:bookmarkStart w:id="7033" w:name="_Toc257733819"/>
      <w:bookmarkStart w:id="7034" w:name="_Toc270597715"/>
      <w:bookmarkStart w:id="7035" w:name="_Toc439782593"/>
      <w:r w:rsidRPr="00391D69">
        <w:t>Extra Syntactic Forms for ML Compatibility</w:t>
      </w:r>
      <w:bookmarkEnd w:id="7033"/>
      <w:bookmarkEnd w:id="7034"/>
      <w:bookmarkEnd w:id="7035"/>
    </w:p>
    <w:p w:rsidR="00BA384C" w:rsidRPr="00391D69" w:rsidRDefault="00BA384C" w:rsidP="00BA384C">
      <w:r w:rsidRPr="00391D69">
        <w:t>The following identifiers</w:t>
      </w:r>
      <w:r w:rsidR="00693CC1">
        <w:fldChar w:fldCharType="begin"/>
      </w:r>
      <w:r w:rsidR="00122F96">
        <w:instrText xml:space="preserve"> XE "</w:instrText>
      </w:r>
      <w:r w:rsidR="00122F96" w:rsidRPr="000F599C">
        <w:instrText>identifiers:OCaml keywords as</w:instrText>
      </w:r>
      <w:r w:rsidR="00122F96">
        <w:instrText xml:space="preserve">" </w:instrText>
      </w:r>
      <w:r w:rsidR="00693CC1">
        <w:fldChar w:fldCharType="end"/>
      </w:r>
      <w:r w:rsidRPr="00391D69">
        <w:t xml:space="preserve"> are also keywords</w:t>
      </w:r>
      <w:r w:rsidR="00693CC1">
        <w:fldChar w:fldCharType="begin"/>
      </w:r>
      <w:r w:rsidR="00122F96">
        <w:instrText xml:space="preserve"> XE "</w:instrText>
      </w:r>
      <w:r w:rsidR="00122F96" w:rsidRPr="008E4FE6">
        <w:instrText>keywords:OCaml</w:instrText>
      </w:r>
      <w:r w:rsidR="00122F96">
        <w:instrText xml:space="preserve">" </w:instrText>
      </w:r>
      <w:r w:rsidR="00693CC1">
        <w:fldChar w:fldCharType="end"/>
      </w:r>
      <w:r w:rsidRPr="00391D69">
        <w:t xml:space="preserve"> primarily because they are keywords in OCaml. </w:t>
      </w:r>
      <w:r w:rsidR="00642167">
        <w:t>Although F# reserves several OCaml keywords for future use, the</w:t>
      </w:r>
      <w:r w:rsidRPr="00391D69">
        <w:t xml:space="preserve"> </w:t>
      </w:r>
      <w:r w:rsidR="0074346A">
        <w:rPr>
          <w:rStyle w:val="CodeInline"/>
        </w:rPr>
        <w:t>/</w:t>
      </w:r>
      <w:r w:rsidRPr="00497D56">
        <w:rPr>
          <w:rStyle w:val="CodeInline"/>
        </w:rPr>
        <w:t>ml</w:t>
      </w:r>
      <w:r w:rsidRPr="00110BB5">
        <w:rPr>
          <w:rStyle w:val="CodeInline"/>
        </w:rPr>
        <w:t>compatibility</w:t>
      </w:r>
      <w:r w:rsidRPr="00391D69">
        <w:t xml:space="preserve"> option</w:t>
      </w:r>
      <w:r w:rsidR="00693CC1">
        <w:fldChar w:fldCharType="begin"/>
      </w:r>
      <w:r w:rsidR="00122F96">
        <w:instrText xml:space="preserve"> XE "</w:instrText>
      </w:r>
      <w:r w:rsidR="00122F96" w:rsidRPr="00122F96">
        <w:rPr>
          <w:rStyle w:val="CodeInline"/>
        </w:rPr>
        <w:instrText>mlcompatibility</w:instrText>
      </w:r>
      <w:r w:rsidR="00122F96" w:rsidRPr="00122F96">
        <w:instrText xml:space="preserve"> option</w:instrText>
      </w:r>
      <w:r w:rsidR="00122F96">
        <w:instrText xml:space="preserve">" </w:instrText>
      </w:r>
      <w:r w:rsidR="00693CC1">
        <w:fldChar w:fldCharType="end"/>
      </w:r>
      <w:r w:rsidRPr="00391D69">
        <w:t xml:space="preserve"> </w:t>
      </w:r>
      <w:r w:rsidR="00642167">
        <w:t>enables the use of these</w:t>
      </w:r>
      <w:r w:rsidRPr="00391D69">
        <w:t xml:space="preserve"> keywords  as identifiers.</w:t>
      </w:r>
    </w:p>
    <w:p w:rsidR="00BA384C" w:rsidRPr="00E42689" w:rsidRDefault="00BA384C" w:rsidP="00DB3050">
      <w:pPr>
        <w:pStyle w:val="Grammar"/>
        <w:rPr>
          <w:rStyle w:val="CodeInline"/>
        </w:rPr>
      </w:pPr>
      <w:r w:rsidRPr="00E42689">
        <w:rPr>
          <w:rStyle w:val="CodeInline"/>
        </w:rPr>
        <w:lastRenderedPageBreak/>
        <w:t xml:space="preserve">token </w:t>
      </w:r>
      <w:r w:rsidRPr="00355E9F">
        <w:rPr>
          <w:rStyle w:val="CodeInlineItalic"/>
        </w:rPr>
        <w:t>ocaml-ident-keyword</w:t>
      </w:r>
      <w:r w:rsidRPr="00E42689">
        <w:rPr>
          <w:rStyle w:val="CodeInline"/>
        </w:rPr>
        <w:t xml:space="preserve"> = </w:t>
      </w:r>
    </w:p>
    <w:p w:rsidR="00BA384C" w:rsidRPr="00F329AB" w:rsidRDefault="00BA384C" w:rsidP="00DB3050">
      <w:pPr>
        <w:pStyle w:val="Grammar"/>
        <w:rPr>
          <w:rStyle w:val="CodeInline"/>
        </w:rPr>
      </w:pPr>
      <w:r w:rsidRPr="00F329AB">
        <w:rPr>
          <w:rStyle w:val="CodeInline"/>
        </w:rPr>
        <w:t xml:space="preserve">      asr land lor lsl lsr lxor mod</w:t>
      </w:r>
    </w:p>
    <w:p w:rsidR="00BA384C" w:rsidRPr="00D1415A" w:rsidRDefault="00BA384C" w:rsidP="00D1415A">
      <w:pPr>
        <w:pStyle w:val="Le"/>
      </w:pPr>
    </w:p>
    <w:p w:rsidR="00665C29" w:rsidRDefault="00BA384C" w:rsidP="0099564C">
      <w:pPr>
        <w:pStyle w:val="NoteStart"/>
        <w:keepNext/>
        <w:ind w:left="562" w:right="518"/>
        <w:rPr>
          <w:rStyle w:val="CodeInline"/>
        </w:rPr>
      </w:pPr>
      <w:r w:rsidRPr="00F329AB">
        <w:t>Note:</w:t>
      </w:r>
      <w:r w:rsidRPr="00404279">
        <w:t xml:space="preserve"> </w:t>
      </w:r>
      <w:r w:rsidR="00A9153E">
        <w:t>I</w:t>
      </w:r>
      <w:r w:rsidRPr="00404279">
        <w:t>n F# the following alternatives are available. The precedence</w:t>
      </w:r>
      <w:r w:rsidR="00693CC1">
        <w:fldChar w:fldCharType="begin"/>
      </w:r>
      <w:r w:rsidR="00A9153E">
        <w:instrText xml:space="preserve"> XE "</w:instrText>
      </w:r>
      <w:r w:rsidR="00A9153E" w:rsidRPr="00B46A1F">
        <w:instrText>precedence:differences from OCaml</w:instrText>
      </w:r>
      <w:r w:rsidR="00A9153E">
        <w:instrText xml:space="preserve">" </w:instrText>
      </w:r>
      <w:r w:rsidR="00693CC1">
        <w:fldChar w:fldCharType="end"/>
      </w:r>
      <w:r w:rsidRPr="00404279">
        <w:t xml:space="preserve"> of these operators differs </w:t>
      </w:r>
      <w:r w:rsidR="00687045">
        <w:t>from</w:t>
      </w:r>
      <w:r w:rsidR="00687045" w:rsidRPr="006B52C5">
        <w:t xml:space="preserve"> th</w:t>
      </w:r>
      <w:r w:rsidR="00687045">
        <w:t xml:space="preserve">e precedence that </w:t>
      </w:r>
      <w:r w:rsidRPr="00110BB5">
        <w:t>OCaml</w:t>
      </w:r>
      <w:r w:rsidR="00687045">
        <w:t xml:space="preserve"> uses</w:t>
      </w:r>
      <w:r w:rsidRPr="00497D56">
        <w:t>.</w:t>
      </w:r>
    </w:p>
    <w:p w:rsidR="006B6E21" w:rsidRDefault="006255FF" w:rsidP="0099564C">
      <w:pPr>
        <w:pStyle w:val="NoteEnd"/>
        <w:rPr>
          <w:rStyle w:val="CodeInline"/>
        </w:rPr>
      </w:pPr>
      <w:r>
        <w:rPr>
          <w:rStyle w:val="CodeInline"/>
        </w:rPr>
        <w:tab/>
      </w:r>
      <w:r w:rsidR="00BA384C" w:rsidRPr="006255FF">
        <w:rPr>
          <w:rStyle w:val="CodeInline"/>
        </w:rPr>
        <w:t xml:space="preserve">asr </w:t>
      </w:r>
      <w:r w:rsidR="00BA384C" w:rsidRPr="006255FF">
        <w:rPr>
          <w:rStyle w:val="CodeInline"/>
        </w:rPr>
        <w:tab/>
        <w:t>&gt;&gt;&gt; (on signed type)</w:t>
      </w:r>
      <w:r w:rsidR="00BA384C" w:rsidRPr="006255FF">
        <w:rPr>
          <w:rStyle w:val="CodeInline"/>
        </w:rPr>
        <w:br/>
      </w:r>
      <w:r>
        <w:rPr>
          <w:rStyle w:val="CodeInline"/>
        </w:rPr>
        <w:tab/>
      </w:r>
      <w:r w:rsidR="00BA384C" w:rsidRPr="006255FF">
        <w:rPr>
          <w:rStyle w:val="CodeInline"/>
        </w:rPr>
        <w:t xml:space="preserve">land </w:t>
      </w:r>
      <w:r w:rsidR="00BA384C" w:rsidRPr="006255FF">
        <w:rPr>
          <w:rStyle w:val="CodeInline"/>
        </w:rPr>
        <w:tab/>
        <w:t xml:space="preserve">&amp;&amp;&amp; </w:t>
      </w:r>
      <w:r w:rsidR="00BA384C" w:rsidRPr="006255FF">
        <w:rPr>
          <w:rStyle w:val="CodeInline"/>
        </w:rPr>
        <w:br/>
      </w:r>
      <w:r>
        <w:rPr>
          <w:rStyle w:val="CodeInline"/>
        </w:rPr>
        <w:tab/>
      </w:r>
      <w:r w:rsidR="00BA384C" w:rsidRPr="006255FF">
        <w:rPr>
          <w:rStyle w:val="CodeInline"/>
        </w:rPr>
        <w:t xml:space="preserve">lor </w:t>
      </w:r>
      <w:r w:rsidR="00BA384C" w:rsidRPr="006255FF">
        <w:rPr>
          <w:rStyle w:val="CodeInline"/>
        </w:rPr>
        <w:tab/>
        <w:t>|||</w:t>
      </w:r>
      <w:r w:rsidR="00BA384C" w:rsidRPr="006255FF">
        <w:rPr>
          <w:rStyle w:val="CodeInline"/>
        </w:rPr>
        <w:br/>
      </w:r>
      <w:r>
        <w:rPr>
          <w:rStyle w:val="CodeInline"/>
        </w:rPr>
        <w:tab/>
      </w:r>
      <w:r w:rsidR="00BA384C" w:rsidRPr="006255FF">
        <w:rPr>
          <w:rStyle w:val="CodeInline"/>
        </w:rPr>
        <w:t xml:space="preserve">lsl </w:t>
      </w:r>
      <w:r w:rsidR="00BA384C" w:rsidRPr="006255FF">
        <w:rPr>
          <w:rStyle w:val="CodeInline"/>
        </w:rPr>
        <w:tab/>
        <w:t>&lt;&lt;&lt;</w:t>
      </w:r>
      <w:r w:rsidR="00BA384C" w:rsidRPr="006255FF">
        <w:rPr>
          <w:rStyle w:val="CodeInline"/>
        </w:rPr>
        <w:br/>
      </w:r>
      <w:r>
        <w:rPr>
          <w:rStyle w:val="CodeInline"/>
        </w:rPr>
        <w:tab/>
      </w:r>
      <w:r w:rsidR="00BA384C" w:rsidRPr="006255FF">
        <w:rPr>
          <w:rStyle w:val="CodeInline"/>
        </w:rPr>
        <w:t xml:space="preserve">lsr </w:t>
      </w:r>
      <w:r w:rsidR="00BA384C" w:rsidRPr="006255FF">
        <w:rPr>
          <w:rStyle w:val="CodeInline"/>
        </w:rPr>
        <w:tab/>
        <w:t>&gt;&gt;&gt; (on unsigned type)</w:t>
      </w:r>
      <w:r w:rsidR="00BA384C" w:rsidRPr="006255FF">
        <w:rPr>
          <w:rStyle w:val="CodeInline"/>
        </w:rPr>
        <w:br/>
      </w:r>
      <w:r>
        <w:rPr>
          <w:rStyle w:val="CodeInline"/>
        </w:rPr>
        <w:tab/>
      </w:r>
      <w:r w:rsidR="00BA384C" w:rsidRPr="006255FF">
        <w:rPr>
          <w:rStyle w:val="CodeInline"/>
        </w:rPr>
        <w:t xml:space="preserve">lxor </w:t>
      </w:r>
      <w:r w:rsidR="00BA384C" w:rsidRPr="006255FF">
        <w:rPr>
          <w:rStyle w:val="CodeInline"/>
        </w:rPr>
        <w:tab/>
        <w:t>^^^</w:t>
      </w:r>
      <w:r w:rsidR="00BA384C" w:rsidRPr="006255FF">
        <w:rPr>
          <w:rStyle w:val="CodeInline"/>
        </w:rPr>
        <w:br/>
      </w:r>
      <w:r>
        <w:rPr>
          <w:rStyle w:val="CodeInline"/>
        </w:rPr>
        <w:tab/>
      </w:r>
      <w:r w:rsidR="00BA384C" w:rsidRPr="006255FF">
        <w:rPr>
          <w:rStyle w:val="CodeInline"/>
        </w:rPr>
        <w:t>mod</w:t>
      </w:r>
      <w:r w:rsidR="00BA384C" w:rsidRPr="006255FF">
        <w:rPr>
          <w:rStyle w:val="CodeInline"/>
        </w:rPr>
        <w:tab/>
        <w:t>%</w:t>
      </w:r>
      <w:r w:rsidR="00BA384C" w:rsidRPr="006255FF">
        <w:rPr>
          <w:rStyle w:val="CodeInline"/>
        </w:rPr>
        <w:br/>
      </w:r>
      <w:r>
        <w:rPr>
          <w:rStyle w:val="CodeInline"/>
        </w:rPr>
        <w:tab/>
      </w:r>
      <w:r w:rsidR="00BA384C" w:rsidRPr="006255FF">
        <w:rPr>
          <w:rStyle w:val="CodeInline"/>
        </w:rPr>
        <w:t>sig</w:t>
      </w:r>
      <w:r w:rsidR="00BA384C" w:rsidRPr="006255FF">
        <w:rPr>
          <w:rStyle w:val="CodeInline"/>
        </w:rPr>
        <w:tab/>
        <w:t>begin (</w:t>
      </w:r>
      <w:r w:rsidR="00687045" w:rsidRPr="006255FF">
        <w:rPr>
          <w:rStyle w:val="CodeInline"/>
        </w:rPr>
        <w:t>that is,</w:t>
      </w:r>
      <w:r w:rsidR="00BA384C" w:rsidRPr="006255FF">
        <w:rPr>
          <w:rStyle w:val="CodeInline"/>
        </w:rPr>
        <w:t xml:space="preserve"> begin/end may be used instead of sig/end)</w:t>
      </w:r>
    </w:p>
    <w:p w:rsidR="00A90CA7" w:rsidRPr="00391D69" w:rsidRDefault="00642167" w:rsidP="00A90CA7">
      <w:r>
        <w:t>F# includes t</w:t>
      </w:r>
      <w:r w:rsidR="00BE4A82">
        <w:t>he</w:t>
      </w:r>
      <w:r w:rsidR="006B52C5" w:rsidRPr="00391D69">
        <w:t xml:space="preserve"> following </w:t>
      </w:r>
      <w:r>
        <w:t xml:space="preserve">additional </w:t>
      </w:r>
      <w:r w:rsidR="006B52C5" w:rsidRPr="00391D69">
        <w:t xml:space="preserve">syntactic forms </w:t>
      </w:r>
      <w:r>
        <w:t>for ML compatibility</w:t>
      </w:r>
      <w:r w:rsidR="006B52C5" w:rsidRPr="00391D69">
        <w:t>:</w:t>
      </w:r>
    </w:p>
    <w:p w:rsidR="00A90CA7" w:rsidRPr="00391D69" w:rsidRDefault="006B52C5" w:rsidP="00DB3050">
      <w:pPr>
        <w:pStyle w:val="Grammar"/>
      </w:pPr>
      <w:r w:rsidRPr="005C5C0B">
        <w:rPr>
          <w:rStyle w:val="Italic"/>
        </w:rPr>
        <w:t>expr</w:t>
      </w:r>
      <w:r w:rsidRPr="00391D69">
        <w:t xml:space="preserve"> :=</w:t>
      </w:r>
    </w:p>
    <w:p w:rsidR="00A90CA7" w:rsidRPr="00E42689" w:rsidRDefault="006B52C5" w:rsidP="00DB3050">
      <w:pPr>
        <w:pStyle w:val="Grammar"/>
      </w:pPr>
      <w:r w:rsidRPr="00E42689">
        <w:t xml:space="preserve">    | ...</w:t>
      </w:r>
    </w:p>
    <w:p w:rsidR="00A90CA7" w:rsidRPr="00F115D2" w:rsidRDefault="006B52C5" w:rsidP="00DB3050">
      <w:pPr>
        <w:pStyle w:val="Grammar"/>
      </w:pPr>
      <w:r w:rsidRPr="00E42689">
        <w:t xml:space="preserve">    | </w:t>
      </w:r>
      <w:r w:rsidRPr="005C5C0B">
        <w:rPr>
          <w:rStyle w:val="Italic"/>
        </w:rPr>
        <w:t>expr</w:t>
      </w:r>
      <w:r w:rsidRPr="00F329AB">
        <w:t>.(</w:t>
      </w:r>
      <w:r w:rsidRPr="005C5C0B">
        <w:rPr>
          <w:rStyle w:val="Italic"/>
        </w:rPr>
        <w:t>expr</w:t>
      </w:r>
      <w:r w:rsidRPr="00F329AB">
        <w:t>)           // array lookup</w:t>
      </w:r>
    </w:p>
    <w:p w:rsidR="00A90CA7" w:rsidRPr="00F115D2" w:rsidRDefault="006B52C5" w:rsidP="00DB3050">
      <w:pPr>
        <w:pStyle w:val="Grammar"/>
      </w:pPr>
      <w:r w:rsidRPr="00404279">
        <w:t xml:space="preserve">    | </w:t>
      </w:r>
      <w:r w:rsidRPr="005C5C0B">
        <w:rPr>
          <w:rStyle w:val="Italic"/>
        </w:rPr>
        <w:t>expr</w:t>
      </w:r>
      <w:r w:rsidRPr="00404279">
        <w:t>.(</w:t>
      </w:r>
      <w:r w:rsidRPr="005C5C0B">
        <w:rPr>
          <w:rStyle w:val="Italic"/>
        </w:rPr>
        <w:t>expr</w:t>
      </w:r>
      <w:r w:rsidRPr="00404279">
        <w:t xml:space="preserve">) &lt;- </w:t>
      </w:r>
      <w:r w:rsidRPr="005C5C0B">
        <w:rPr>
          <w:rStyle w:val="Italic"/>
        </w:rPr>
        <w:t>expr</w:t>
      </w:r>
      <w:r w:rsidRPr="00404279">
        <w:t xml:space="preserve">   // array assignment</w:t>
      </w:r>
    </w:p>
    <w:p w:rsidR="00A90CA7" w:rsidRPr="005C5C0B" w:rsidRDefault="00A90CA7" w:rsidP="00DB3050">
      <w:pPr>
        <w:pStyle w:val="Grammar"/>
        <w:rPr>
          <w:rStyle w:val="Italic"/>
        </w:rPr>
      </w:pPr>
    </w:p>
    <w:p w:rsidR="00D25C6F" w:rsidRPr="005C5C0B" w:rsidRDefault="00D25C6F" w:rsidP="00DB3050">
      <w:pPr>
        <w:pStyle w:val="Grammar"/>
        <w:rPr>
          <w:rStyle w:val="Italic"/>
        </w:rPr>
      </w:pPr>
    </w:p>
    <w:p w:rsidR="00A90CA7" w:rsidRPr="00F115D2" w:rsidRDefault="006B52C5" w:rsidP="00DB3050">
      <w:pPr>
        <w:pStyle w:val="Grammar"/>
      </w:pPr>
      <w:r w:rsidRPr="005C5C0B">
        <w:rPr>
          <w:rStyle w:val="Italic"/>
        </w:rPr>
        <w:t>type</w:t>
      </w:r>
      <w:r w:rsidRPr="00404279">
        <w:t xml:space="preserve">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w:t>
      </w:r>
      <w:r w:rsidRPr="005C5C0B">
        <w:rPr>
          <w:rStyle w:val="Italic"/>
        </w:rPr>
        <w:t>type</w:t>
      </w:r>
      <w:r w:rsidRPr="00404279">
        <w:t>,...,</w:t>
      </w:r>
      <w:r w:rsidRPr="005C5C0B">
        <w:rPr>
          <w:rStyle w:val="Italic"/>
        </w:rPr>
        <w:t>type</w:t>
      </w:r>
      <w:r w:rsidRPr="00404279">
        <w:t xml:space="preserve">) </w:t>
      </w:r>
      <w:r w:rsidRPr="005C5C0B">
        <w:rPr>
          <w:rStyle w:val="Italic"/>
        </w:rPr>
        <w:t>long-ident</w:t>
      </w:r>
      <w:r w:rsidRPr="00404279">
        <w:t xml:space="preserve"> // generic type instantiation</w:t>
      </w:r>
    </w:p>
    <w:p w:rsidR="00A90CA7" w:rsidRPr="00F115D2" w:rsidRDefault="00A90CA7" w:rsidP="00DB3050">
      <w:pPr>
        <w:pStyle w:val="Grammar"/>
      </w:pPr>
    </w:p>
    <w:p w:rsidR="00A90CA7" w:rsidRPr="00F115D2" w:rsidRDefault="006B52C5" w:rsidP="00DB3050">
      <w:pPr>
        <w:pStyle w:val="Grammar"/>
      </w:pPr>
      <w:r w:rsidRPr="00404279">
        <w:t>module-implementation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module </w:t>
      </w:r>
      <w:r w:rsidRPr="005C5C0B">
        <w:rPr>
          <w:rStyle w:val="Italic"/>
        </w:rPr>
        <w:t>ident</w:t>
      </w:r>
      <w:r w:rsidRPr="00404279">
        <w:t xml:space="preserve"> = struct ... end </w:t>
      </w:r>
    </w:p>
    <w:p w:rsidR="00A90CA7" w:rsidRPr="00F115D2" w:rsidRDefault="00A90CA7" w:rsidP="00DB3050">
      <w:pPr>
        <w:pStyle w:val="Grammar"/>
      </w:pPr>
    </w:p>
    <w:p w:rsidR="00A90CA7" w:rsidRPr="00F115D2" w:rsidRDefault="006B52C5" w:rsidP="00DB3050">
      <w:pPr>
        <w:pStyle w:val="Grammar"/>
      </w:pPr>
      <w:r w:rsidRPr="00404279">
        <w:t>module-signature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module </w:t>
      </w:r>
      <w:r w:rsidRPr="005C5C0B">
        <w:rPr>
          <w:rStyle w:val="Italic"/>
        </w:rPr>
        <w:t>ident</w:t>
      </w:r>
      <w:r w:rsidRPr="00404279">
        <w:t xml:space="preserve"> : sig ... end</w:t>
      </w:r>
    </w:p>
    <w:p w:rsidR="00A90CA7" w:rsidRDefault="006B52C5" w:rsidP="00A90CA7">
      <w:r w:rsidRPr="006B52C5">
        <w:t>A</w:t>
      </w:r>
      <w:r w:rsidR="00CA2F0D">
        <w:t>n ML</w:t>
      </w:r>
      <w:r w:rsidRPr="006B52C5">
        <w:t xml:space="preserve"> </w:t>
      </w:r>
      <w:r w:rsidR="00CA2F0D">
        <w:t xml:space="preserve">compatibility </w:t>
      </w:r>
      <w:r w:rsidRPr="006B52C5">
        <w:t xml:space="preserve">warning </w:t>
      </w:r>
      <w:r w:rsidR="00642167">
        <w:t>occurs</w:t>
      </w:r>
      <w:r w:rsidRPr="006B52C5">
        <w:t xml:space="preserve"> when these constructs are used.</w:t>
      </w:r>
    </w:p>
    <w:p w:rsidR="006B52C5" w:rsidRDefault="00D25C6F" w:rsidP="008F04E6">
      <w:r w:rsidRPr="00404279">
        <w:t>Note</w:t>
      </w:r>
      <w:r w:rsidR="002D3918">
        <w:t xml:space="preserve"> that t</w:t>
      </w:r>
      <w:r w:rsidRPr="00404279">
        <w:t xml:space="preserve">he for-expression form </w:t>
      </w: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down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r w:rsidRPr="00404279">
        <w:t xml:space="preserve">is also permitted for </w:t>
      </w:r>
      <w:r w:rsidR="00002226" w:rsidRPr="00404279">
        <w:t xml:space="preserve">ML </w:t>
      </w:r>
      <w:r w:rsidRPr="00404279">
        <w:t>compatibility</w:t>
      </w:r>
      <w:r w:rsidR="00687045">
        <w:t>.</w:t>
      </w:r>
    </w:p>
    <w:p w:rsidR="0084041C" w:rsidRDefault="0084041C" w:rsidP="008F04E6">
      <w:r>
        <w:t>The following expression forms</w:t>
      </w:r>
    </w:p>
    <w:p w:rsidR="0084041C" w:rsidRDefault="0084041C" w:rsidP="00B10045">
      <w:pPr>
        <w:pStyle w:val="CodeExample"/>
      </w:pPr>
      <w:r>
        <w:t xml:space="preserve">expr := </w:t>
      </w:r>
    </w:p>
    <w:p w:rsidR="0084041C" w:rsidRDefault="0084041C" w:rsidP="00B10045">
      <w:pPr>
        <w:pStyle w:val="CodeExample"/>
      </w:pPr>
      <w:r>
        <w:t xml:space="preserve">    | …</w:t>
      </w:r>
    </w:p>
    <w:p w:rsidR="0084041C" w:rsidRPr="002B624D" w:rsidRDefault="0084041C" w:rsidP="00B10045">
      <w:pPr>
        <w:pStyle w:val="CodeExample"/>
        <w:rPr>
          <w:bCs/>
        </w:rPr>
      </w:pPr>
      <w:r>
        <w:t xml:space="preserve">    | expr.(expr)           // array lookup</w:t>
      </w:r>
    </w:p>
    <w:p w:rsidR="0084041C" w:rsidRDefault="0084041C" w:rsidP="0084041C">
      <w:pPr>
        <w:pStyle w:val="CodeExample"/>
        <w:rPr>
          <w:rStyle w:val="CodeInline"/>
          <w:szCs w:val="22"/>
          <w:lang w:eastAsia="en-US"/>
        </w:rPr>
      </w:pPr>
      <w:r>
        <w:t xml:space="preserve">    | expr.(expr) &lt;- expr   // array assignment</w:t>
      </w:r>
    </w:p>
    <w:p w:rsidR="00247107" w:rsidRPr="00110BB5" w:rsidRDefault="0084041C">
      <w:r>
        <w:t>Are equivalent to the following</w:t>
      </w:r>
      <w:r w:rsidR="00247107" w:rsidRPr="00110BB5">
        <w:t xml:space="preserve"> uses of </w:t>
      </w:r>
      <w:r>
        <w:t xml:space="preserve">library-defined </w:t>
      </w:r>
      <w:r w:rsidR="00247107" w:rsidRPr="00110BB5">
        <w:t>operators:</w:t>
      </w:r>
    </w:p>
    <w:p w:rsidR="00247107" w:rsidRPr="00097F91" w:rsidRDefault="00247107" w:rsidP="008F04E6">
      <w:pPr>
        <w:pStyle w:val="CodeExample"/>
        <w:rPr>
          <w:rStyle w:val="CodeInline"/>
          <w:szCs w:val="22"/>
          <w:lang w:val="de-DE" w:eastAsia="en-US"/>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6B52C5" w:rsidRPr="00097F91" w:rsidRDefault="00247107" w:rsidP="008F04E6">
      <w:pPr>
        <w:pStyle w:val="CodeExample"/>
        <w:rPr>
          <w:lang w:val="de-DE"/>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Pr="00097F91">
        <w:rPr>
          <w:rStyle w:val="CodeInline"/>
          <w:i/>
          <w:vertAlign w:val="subscript"/>
          <w:lang w:val="de-DE"/>
        </w:rPr>
        <w:t>2</w:t>
      </w:r>
      <w:r w:rsidRPr="00097F91">
        <w:rPr>
          <w:rStyle w:val="CodeInline"/>
          <w:lang w:val="de-DE"/>
        </w:rPr>
        <w:t>) &lt;- e</w:t>
      </w:r>
      <w:r w:rsidRPr="00514E58">
        <w:rPr>
          <w:rStyle w:val="CodeInlineSubscript"/>
          <w:lang w:val="de-DE"/>
        </w:rPr>
        <w:t>3</w:t>
      </w:r>
      <w:r w:rsidRPr="00097F91">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lt;-)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3</w:t>
      </w:r>
    </w:p>
    <w:p w:rsidR="003248A0" w:rsidRPr="00110BB5" w:rsidRDefault="003248A0" w:rsidP="00801039">
      <w:pPr>
        <w:pStyle w:val="Heading2"/>
      </w:pPr>
      <w:bookmarkStart w:id="7036" w:name="_Toc257733820"/>
      <w:bookmarkStart w:id="7037" w:name="_Toc270597716"/>
      <w:bookmarkStart w:id="7038" w:name="_Toc439782594"/>
      <w:r w:rsidRPr="00497D56">
        <w:lastRenderedPageBreak/>
        <w:t xml:space="preserve">Extra </w:t>
      </w:r>
      <w:r w:rsidRPr="00110BB5">
        <w:t>Operators</w:t>
      </w:r>
      <w:bookmarkEnd w:id="7036"/>
      <w:bookmarkEnd w:id="7037"/>
      <w:bookmarkEnd w:id="7038"/>
    </w:p>
    <w:p w:rsidR="003248A0" w:rsidRPr="00110BB5" w:rsidRDefault="00642167" w:rsidP="003248A0">
      <w:r>
        <w:t>F# defines t</w:t>
      </w:r>
      <w:r w:rsidR="003248A0" w:rsidRPr="00110BB5">
        <w:t>he following two additional shortcut operators</w:t>
      </w:r>
      <w:r w:rsidR="00693CC1">
        <w:fldChar w:fldCharType="begin"/>
      </w:r>
      <w:r w:rsidR="00122F96">
        <w:instrText xml:space="preserve"> XE "</w:instrText>
      </w:r>
      <w:r w:rsidR="00122F96" w:rsidRPr="00E707D8">
        <w:instrText>operators:ML compatibility and</w:instrText>
      </w:r>
      <w:r w:rsidR="00122F96">
        <w:instrText xml:space="preserve">" </w:instrText>
      </w:r>
      <w:r w:rsidR="00693CC1">
        <w:fldChar w:fldCharType="end"/>
      </w:r>
      <w:r w:rsidR="003248A0" w:rsidRPr="00110BB5">
        <w:t>:</w:t>
      </w:r>
    </w:p>
    <w:p w:rsidR="003248A0" w:rsidRPr="00097F91" w:rsidRDefault="003248A0" w:rsidP="008F04E6">
      <w:pPr>
        <w:pStyle w:val="CodeExample"/>
        <w:rPr>
          <w:rStyle w:val="CodeInline"/>
          <w:szCs w:val="22"/>
          <w:lang w:val="de-DE" w:eastAsia="en-US"/>
        </w:rPr>
      </w:pPr>
      <w:r w:rsidRPr="00514E58">
        <w:rPr>
          <w:rStyle w:val="CodeInlineItalic"/>
          <w:lang w:val="de-DE"/>
        </w:rPr>
        <w:t>e</w:t>
      </w:r>
      <w:r w:rsidRPr="00097F91">
        <w:rPr>
          <w:rStyle w:val="CodeInline"/>
          <w:i/>
          <w:vertAlign w:val="subscript"/>
          <w:lang w:val="de-DE"/>
        </w:rPr>
        <w:t>1</w:t>
      </w:r>
      <w:r>
        <w:rPr>
          <w:rStyle w:val="CodeInline"/>
          <w:lang w:val="de-DE"/>
        </w:rPr>
        <w:t xml:space="preserve"> or </w:t>
      </w:r>
      <w:r w:rsidRPr="00514E58">
        <w:rPr>
          <w:rStyle w:val="CodeInlineItalic"/>
          <w:lang w:val="de-DE"/>
        </w:rPr>
        <w:t>e</w:t>
      </w:r>
      <w:r w:rsidRPr="00097F91">
        <w:rPr>
          <w:rStyle w:val="CodeInline"/>
          <w:i/>
          <w:vertAlign w:val="subscript"/>
          <w:lang w:val="de-DE"/>
        </w:rPr>
        <w:t>2</w:t>
      </w:r>
      <w:r>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w:t>
      </w:r>
      <w:r>
        <w:rPr>
          <w:rStyle w:val="CodeInline"/>
          <w:lang w:val="de-DE"/>
        </w:rPr>
        <w:t>or</w:t>
      </w:r>
      <w:r w:rsidRPr="00097F91">
        <w:rPr>
          <w:rStyle w:val="CodeInline"/>
          <w:lang w:val="de-DE"/>
        </w:rPr>
        <w:t>)</w:t>
      </w:r>
      <w:r w:rsidRPr="00514E58">
        <w:rPr>
          <w:rStyle w:val="CodeInlineItalic"/>
          <w:lang w:val="de-DE"/>
        </w:rPr>
        <w:t xml:space="preserve"> 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3248A0" w:rsidRPr="003248A0" w:rsidRDefault="003248A0" w:rsidP="008F04E6">
      <w:pPr>
        <w:pStyle w:val="CodeExample"/>
        <w:rPr>
          <w:lang w:val="de-DE"/>
        </w:rPr>
      </w:pPr>
      <w:r w:rsidRPr="00514E58">
        <w:rPr>
          <w:rStyle w:val="CodeInlineItalic"/>
          <w:lang w:val="de-DE"/>
        </w:rPr>
        <w:t>e</w:t>
      </w:r>
      <w:r w:rsidRPr="00097F91">
        <w:rPr>
          <w:rStyle w:val="CodeInline"/>
          <w:i/>
          <w:vertAlign w:val="subscript"/>
          <w:lang w:val="de-DE"/>
        </w:rPr>
        <w:t>1</w:t>
      </w:r>
      <w:r>
        <w:rPr>
          <w:rStyle w:val="CodeInline"/>
          <w:lang w:val="de-DE"/>
        </w:rPr>
        <w:t xml:space="preserve"> &amp; </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514E58">
        <w:rPr>
          <w:rStyle w:val="CodeInline"/>
          <w:lang w:val="de-DE"/>
        </w:rPr>
        <w:t>→</w:t>
      </w:r>
      <w:r>
        <w:rPr>
          <w:rStyle w:val="CodeInline"/>
          <w:lang w:val="de-DE"/>
        </w:rPr>
        <w:t xml:space="preserve"> (&amp;</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A90CA7" w:rsidRPr="00110BB5" w:rsidRDefault="006B52C5" w:rsidP="00801039">
      <w:pPr>
        <w:pStyle w:val="Heading2"/>
      </w:pPr>
      <w:bookmarkStart w:id="7039" w:name="_Toc257733821"/>
      <w:bookmarkStart w:id="7040" w:name="_Toc270597717"/>
      <w:bookmarkStart w:id="7041" w:name="_Ref279571201"/>
      <w:bookmarkStart w:id="7042" w:name="_Toc439782595"/>
      <w:r w:rsidRPr="00497D56">
        <w:t>File Extensions</w:t>
      </w:r>
      <w:r w:rsidR="005662A7" w:rsidRPr="00110BB5">
        <w:t xml:space="preserve"> and Lexical Matters</w:t>
      </w:r>
      <w:bookmarkEnd w:id="7039"/>
      <w:bookmarkEnd w:id="7040"/>
      <w:bookmarkEnd w:id="7041"/>
      <w:bookmarkEnd w:id="7042"/>
    </w:p>
    <w:p w:rsidR="00497AFA" w:rsidRPr="00391D69" w:rsidRDefault="006B52C5" w:rsidP="00A90CA7">
      <w:r w:rsidRPr="00110BB5">
        <w:t xml:space="preserve">F# supports the use of </w:t>
      </w:r>
      <w:r w:rsidR="00642167">
        <w:t>the</w:t>
      </w:r>
      <w:r w:rsidRPr="008F04E6">
        <w:rPr>
          <w:rStyle w:val="CodeInline"/>
        </w:rPr>
        <w:t>.ml</w:t>
      </w:r>
      <w:r w:rsidRPr="00110BB5">
        <w:t xml:space="preserve"> and </w:t>
      </w:r>
      <w:r w:rsidRPr="008F04E6">
        <w:rPr>
          <w:rStyle w:val="CodeInline"/>
        </w:rPr>
        <w:t>.mli</w:t>
      </w:r>
      <w:r w:rsidRPr="00110BB5">
        <w:t xml:space="preserve"> </w:t>
      </w:r>
      <w:r w:rsidR="00642167">
        <w:t xml:space="preserve">extensions </w:t>
      </w:r>
      <w:r w:rsidRPr="00110BB5">
        <w:t xml:space="preserve">on the command line. </w:t>
      </w:r>
      <w:r w:rsidR="005662A7" w:rsidRPr="00110BB5">
        <w:t xml:space="preserve">The “indentation awareness off” syntax option is implicitly enabled when using </w:t>
      </w:r>
      <w:r w:rsidR="00642167">
        <w:t xml:space="preserve">either of these </w:t>
      </w:r>
      <w:r w:rsidR="005662A7" w:rsidRPr="00110BB5">
        <w:t>file</w:t>
      </w:r>
      <w:r w:rsidR="00642167">
        <w:t>name</w:t>
      </w:r>
      <w:r w:rsidR="005662A7" w:rsidRPr="00110BB5">
        <w:t xml:space="preserve"> extensions</w:t>
      </w:r>
      <w:r w:rsidR="00693CC1">
        <w:fldChar w:fldCharType="begin"/>
      </w:r>
      <w:r w:rsidR="00122F96">
        <w:instrText xml:space="preserve"> XE "</w:instrText>
      </w:r>
      <w:r w:rsidR="00122F96" w:rsidRPr="00D82006">
        <w:instrText>file</w:instrText>
      </w:r>
      <w:r w:rsidR="009901CD">
        <w:instrText>name</w:instrText>
      </w:r>
      <w:r w:rsidR="00122F96" w:rsidRPr="00D82006">
        <w:instrText xml:space="preserve"> extensions:ML compatibility and</w:instrText>
      </w:r>
      <w:r w:rsidR="00122F96">
        <w:instrText xml:space="preserve">" </w:instrText>
      </w:r>
      <w:r w:rsidR="00693CC1">
        <w:fldChar w:fldCharType="end"/>
      </w:r>
      <w:r w:rsidR="00693CC1" w:rsidRPr="00D45B24">
        <w:fldChar w:fldCharType="begin"/>
      </w:r>
      <w:r w:rsidR="00122F96" w:rsidRPr="00D45B24">
        <w:instrText xml:space="preserve"> XE ".ml extension" </w:instrText>
      </w:r>
      <w:r w:rsidR="00693CC1" w:rsidRPr="00D45B24">
        <w:fldChar w:fldCharType="end"/>
      </w:r>
      <w:r w:rsidR="00693CC1" w:rsidRPr="00D45B24">
        <w:fldChar w:fldCharType="begin"/>
      </w:r>
      <w:r w:rsidR="00122F96" w:rsidRPr="00D45B24">
        <w:instrText xml:space="preserve"> XE ".mli extension" </w:instrText>
      </w:r>
      <w:r w:rsidR="00693CC1" w:rsidRPr="00D45B24">
        <w:fldChar w:fldCharType="end"/>
      </w:r>
      <w:r w:rsidR="005662A7" w:rsidRPr="00391D69">
        <w:t>.</w:t>
      </w:r>
    </w:p>
    <w:p w:rsidR="005662A7" w:rsidRPr="00110BB5" w:rsidRDefault="005662A7" w:rsidP="005662A7">
      <w:r w:rsidRPr="00E42689">
        <w:t>Lightweight syntax</w:t>
      </w:r>
      <w:r w:rsidR="00693CC1">
        <w:fldChar w:fldCharType="begin"/>
      </w:r>
      <w:r w:rsidR="00122F96">
        <w:instrText xml:space="preserve"> XE "</w:instrText>
      </w:r>
      <w:r w:rsidR="00122F96" w:rsidRPr="00C078E8">
        <w:instrText>lightweight syntax:disabling</w:instrText>
      </w:r>
      <w:r w:rsidR="00122F96">
        <w:instrText xml:space="preserve">" </w:instrText>
      </w:r>
      <w:r w:rsidR="00693CC1">
        <w:fldChar w:fldCharType="end"/>
      </w:r>
      <w:r w:rsidRPr="00E42689">
        <w:t xml:space="preserve"> can be explicitly disabled in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00642167" w:rsidRPr="00497D56">
        <w:t>,</w:t>
      </w:r>
      <w:r w:rsidRPr="00497D56">
        <w:t xml:space="preserve"> and </w:t>
      </w:r>
      <w:r w:rsidRPr="005662A7">
        <w:rPr>
          <w:rStyle w:val="CodeInline"/>
        </w:rPr>
        <w:t>.fsscript</w:t>
      </w:r>
      <w:r w:rsidRPr="00497D56">
        <w:t xml:space="preserve"> files by </w:t>
      </w:r>
      <w:r w:rsidR="00642167">
        <w:t>specifying</w:t>
      </w:r>
      <w:r w:rsidR="00642167" w:rsidRPr="00497D56">
        <w:t xml:space="preserve"> </w:t>
      </w:r>
      <w:r w:rsidRPr="005662A7">
        <w:rPr>
          <w:rStyle w:val="CodeInline"/>
        </w:rPr>
        <w:t>#indent</w:t>
      </w:r>
      <w:r w:rsidR="00693CC1" w:rsidRPr="00D45B24">
        <w:fldChar w:fldCharType="begin"/>
      </w:r>
      <w:r w:rsidR="00122F96" w:rsidRPr="00D45B24">
        <w:instrText xml:space="preserve"> XE "#indent" </w:instrText>
      </w:r>
      <w:r w:rsidR="00693CC1" w:rsidRPr="00D45B24">
        <w:fldChar w:fldCharType="end"/>
      </w:r>
      <w:r w:rsidRPr="005662A7">
        <w:rPr>
          <w:rStyle w:val="CodeInline"/>
        </w:rPr>
        <w:t xml:space="preserve"> "off"</w:t>
      </w:r>
      <w:r w:rsidRPr="00497D56">
        <w:t xml:space="preserve"> as the first declaration in a file:</w:t>
      </w:r>
    </w:p>
    <w:p w:rsidR="005662A7" w:rsidRPr="00391D69" w:rsidRDefault="005662A7" w:rsidP="00DB3050">
      <w:pPr>
        <w:pStyle w:val="Grammar"/>
        <w:rPr>
          <w:rStyle w:val="CodeInline"/>
        </w:rPr>
      </w:pPr>
      <w:r w:rsidRPr="00391D69">
        <w:rPr>
          <w:rStyle w:val="CodeInline"/>
        </w:rPr>
        <w:t>#indent "off"</w:t>
      </w:r>
    </w:p>
    <w:p w:rsidR="005662A7" w:rsidRPr="00391D69" w:rsidRDefault="005662A7" w:rsidP="00A90CA7">
      <w:r w:rsidRPr="00391D69">
        <w:t>When lightweight syntax is disabled, whitespace can include tab characters:</w:t>
      </w:r>
    </w:p>
    <w:p w:rsidR="005662A7" w:rsidRDefault="005662A7" w:rsidP="00DB3050">
      <w:pPr>
        <w:pStyle w:val="Grammar"/>
        <w:rPr>
          <w:rStyle w:val="CodeInline"/>
        </w:rPr>
      </w:pPr>
      <w:r w:rsidRPr="00391D69">
        <w:rPr>
          <w:rStyle w:val="CodeInline"/>
        </w:rPr>
        <w:t xml:space="preserve">regexp </w:t>
      </w:r>
      <w:r w:rsidRPr="00355E9F">
        <w:rPr>
          <w:rStyle w:val="CodeInlineItalic"/>
        </w:rPr>
        <w:t>whitespace</w:t>
      </w:r>
      <w:r w:rsidRPr="00E42689">
        <w:rPr>
          <w:rStyle w:val="CodeInline"/>
        </w:rPr>
        <w:t xml:space="preserve"> = [ ' ' '\t' ]+</w:t>
      </w:r>
    </w:p>
    <w:p w:rsidR="00280E01" w:rsidRDefault="00280E01" w:rsidP="003743A9">
      <w:pPr>
        <w:pStyle w:val="Heading1Unnum"/>
      </w:pPr>
      <w:bookmarkStart w:id="7043" w:name="_Toc267667752"/>
      <w:bookmarkStart w:id="7044" w:name="References"/>
      <w:bookmarkStart w:id="7045" w:name="_Toc265760061"/>
      <w:bookmarkStart w:id="7046" w:name="_Toc270597718"/>
      <w:bookmarkStart w:id="7047" w:name="_Toc224699169"/>
    </w:p>
    <w:p w:rsidR="00F8043E" w:rsidRDefault="00F8043E" w:rsidP="00ED0A15"/>
    <w:p w:rsidR="00280E01" w:rsidRDefault="00280E01" w:rsidP="003743A9">
      <w:pPr>
        <w:pStyle w:val="Heading1Unnum"/>
        <w:sectPr w:rsidR="00280E01" w:rsidSect="00913382">
          <w:type w:val="oddPage"/>
          <w:pgSz w:w="11906" w:h="16838"/>
          <w:pgMar w:top="1440" w:right="1440" w:bottom="1440" w:left="1440" w:header="708" w:footer="708" w:gutter="0"/>
          <w:cols w:space="708"/>
          <w:titlePg/>
          <w:docGrid w:linePitch="360"/>
        </w:sectPr>
      </w:pPr>
    </w:p>
    <w:p w:rsidR="007372F9" w:rsidRDefault="007372F9" w:rsidP="00C04A93">
      <w:pPr>
        <w:pStyle w:val="AppendixTitle"/>
        <w:numPr>
          <w:ilvl w:val="0"/>
          <w:numId w:val="50"/>
        </w:numPr>
      </w:pPr>
      <w:bookmarkStart w:id="7048" w:name="_Toc439782596"/>
      <w:bookmarkEnd w:id="7043"/>
      <w:r>
        <w:lastRenderedPageBreak/>
        <w:t>F# Grammar Summary</w:t>
      </w:r>
      <w:bookmarkEnd w:id="7048"/>
    </w:p>
    <w:p w:rsidR="007372F9" w:rsidRDefault="007372F9" w:rsidP="007372F9">
      <w:r>
        <w:t>This appendix summarizes the grammar of the F# language. The following table describe</w:t>
      </w:r>
      <w:r w:rsidR="003D4FEB">
        <w:t>s</w:t>
      </w:r>
      <w:r>
        <w:t xml:space="preserve"> the notation conventions used in the grammar. </w:t>
      </w:r>
    </w:p>
    <w:p w:rsidR="007372F9" w:rsidRDefault="007372F9" w:rsidP="007372F9">
      <w:pPr>
        <w:pStyle w:val="TableHead"/>
      </w:pPr>
      <w:r>
        <w:t>Notation Conventions in Grammar Rules</w:t>
      </w:r>
    </w:p>
    <w:tbl>
      <w:tblPr>
        <w:tblStyle w:val="Tablerowcell"/>
        <w:tblW w:w="9288" w:type="dxa"/>
        <w:tblLook w:val="04A0" w:firstRow="1" w:lastRow="0" w:firstColumn="1" w:lastColumn="0" w:noHBand="0" w:noVBand="1"/>
      </w:tblPr>
      <w:tblGrid>
        <w:gridCol w:w="2268"/>
        <w:gridCol w:w="3949"/>
        <w:gridCol w:w="3071"/>
      </w:tblGrid>
      <w:tr w:rsidR="007372F9" w:rsidRPr="003355A0" w:rsidTr="0099564C">
        <w:trPr>
          <w:cnfStyle w:val="100000000000" w:firstRow="1" w:lastRow="0" w:firstColumn="0" w:lastColumn="0" w:oddVBand="0" w:evenVBand="0" w:oddHBand="0" w:evenHBand="0" w:firstRowFirstColumn="0" w:firstRowLastColumn="0" w:lastRowFirstColumn="0" w:lastRowLastColumn="0"/>
        </w:trPr>
        <w:tc>
          <w:tcPr>
            <w:tcW w:w="2268" w:type="dxa"/>
          </w:tcPr>
          <w:p w:rsidR="007372F9" w:rsidRPr="003355A0" w:rsidRDefault="007372F9" w:rsidP="0007339E">
            <w:r w:rsidRPr="003355A0">
              <w:t>Notation</w:t>
            </w:r>
          </w:p>
        </w:tc>
        <w:tc>
          <w:tcPr>
            <w:tcW w:w="3949" w:type="dxa"/>
          </w:tcPr>
          <w:p w:rsidR="007372F9" w:rsidRPr="003355A0" w:rsidRDefault="007372F9" w:rsidP="0007339E">
            <w:r>
              <w:t>Description</w:t>
            </w:r>
          </w:p>
        </w:tc>
        <w:tc>
          <w:tcPr>
            <w:tcW w:w="3071" w:type="dxa"/>
          </w:tcPr>
          <w:p w:rsidR="007372F9" w:rsidRPr="003355A0" w:rsidRDefault="007372F9" w:rsidP="0007339E">
            <w:r>
              <w:t>Example</w:t>
            </w:r>
          </w:p>
        </w:tc>
      </w:tr>
      <w:tr w:rsidR="007372F9" w:rsidRPr="003355A0" w:rsidTr="0099564C">
        <w:tc>
          <w:tcPr>
            <w:tcW w:w="2268" w:type="dxa"/>
          </w:tcPr>
          <w:p w:rsidR="007372F9" w:rsidRPr="003355A0" w:rsidRDefault="007372F9" w:rsidP="0007339E">
            <w:r w:rsidRPr="00404279">
              <w:rPr>
                <w:rStyle w:val="CodeInline"/>
                <w:i/>
              </w:rPr>
              <w:t>element-name</w:t>
            </w:r>
            <w:r w:rsidRPr="00404279">
              <w:rPr>
                <w:rStyle w:val="CodeInline"/>
                <w:vertAlign w:val="subscript"/>
              </w:rPr>
              <w:t>opt</w:t>
            </w:r>
          </w:p>
        </w:tc>
        <w:tc>
          <w:tcPr>
            <w:tcW w:w="3949" w:type="dxa"/>
          </w:tcPr>
          <w:p w:rsidR="007372F9" w:rsidRPr="00A3016C" w:rsidRDefault="007372F9" w:rsidP="0007339E">
            <w:r w:rsidRPr="00C42F8D">
              <w:t>The</w:t>
            </w:r>
            <w:r>
              <w:t xml:space="preserve"> </w:t>
            </w:r>
            <w:r w:rsidRPr="0099564C">
              <w:rPr>
                <w:rStyle w:val="CodeInline"/>
                <w:vertAlign w:val="subscript"/>
              </w:rPr>
              <w:t>opt</w:t>
            </w:r>
            <w:r>
              <w:t xml:space="preserve"> subscript indicates that</w:t>
            </w:r>
            <w:r w:rsidRPr="00C42F8D">
              <w:t xml:space="preserve"> </w:t>
            </w:r>
            <w:r w:rsidRPr="0099564C">
              <w:rPr>
                <w:rStyle w:val="CodeInline"/>
              </w:rPr>
              <w:t>element-name</w:t>
            </w:r>
            <w:r>
              <w:t xml:space="preserve"> is optional.</w:t>
            </w:r>
          </w:p>
        </w:tc>
        <w:tc>
          <w:tcPr>
            <w:tcW w:w="3071" w:type="dxa"/>
          </w:tcPr>
          <w:p w:rsidR="007372F9" w:rsidRPr="00C42F8D" w:rsidRDefault="007372F9" w:rsidP="0007339E">
            <w:pPr>
              <w:rPr>
                <w:i/>
              </w:rPr>
            </w:pPr>
            <w:r w:rsidRPr="00C42F8D">
              <w:rPr>
                <w:rStyle w:val="CodeInline"/>
                <w:b/>
              </w:rPr>
              <w:t>let</w:t>
            </w:r>
            <w:r w:rsidRPr="00C42F8D">
              <w:rPr>
                <w:rStyle w:val="CodeInline"/>
              </w:rPr>
              <w:t xml:space="preserve"> </w:t>
            </w:r>
            <w:r w:rsidRPr="00C42F8D">
              <w:rPr>
                <w:rStyle w:val="CodeInline"/>
                <w:b/>
              </w:rPr>
              <w:t>rec</w:t>
            </w:r>
            <w:r w:rsidRPr="00C42F8D">
              <w:rPr>
                <w:rStyle w:val="CodeInline"/>
                <w:vertAlign w:val="subscript"/>
              </w:rPr>
              <w:t>opt</w:t>
            </w:r>
            <w:r>
              <w:rPr>
                <w:i/>
                <w:vertAlign w:val="subscript"/>
              </w:rPr>
              <w:t xml:space="preserve"> </w:t>
            </w:r>
          </w:p>
        </w:tc>
      </w:tr>
      <w:tr w:rsidR="007372F9" w:rsidRPr="003355A0" w:rsidTr="0099564C">
        <w:tc>
          <w:tcPr>
            <w:tcW w:w="2268" w:type="dxa"/>
          </w:tcPr>
          <w:p w:rsidR="007372F9" w:rsidRPr="003355A0" w:rsidRDefault="007372F9" w:rsidP="0007339E">
            <w:r w:rsidRPr="00404279">
              <w:rPr>
                <w:rStyle w:val="CodeInline"/>
              </w:rPr>
              <w:t>...</w:t>
            </w:r>
          </w:p>
        </w:tc>
        <w:tc>
          <w:tcPr>
            <w:tcW w:w="3949" w:type="dxa"/>
          </w:tcPr>
          <w:p w:rsidR="007372F9" w:rsidRPr="003355A0" w:rsidRDefault="007372F9" w:rsidP="0007339E">
            <w:pPr>
              <w:rPr>
                <w:i/>
              </w:rPr>
            </w:pPr>
            <w:r>
              <w:t xml:space="preserve">An ellipsis indicates that the </w:t>
            </w:r>
            <w:r w:rsidRPr="00404279">
              <w:t>preceding non-terminal construct</w:t>
            </w:r>
            <w:r>
              <w:t xml:space="preserve"> and the separator token can repeat any number of times. </w:t>
            </w:r>
          </w:p>
        </w:tc>
        <w:tc>
          <w:tcPr>
            <w:tcW w:w="3071" w:type="dxa"/>
          </w:tcPr>
          <w:p w:rsidR="007372F9" w:rsidRPr="003355A0" w:rsidRDefault="007372F9" w:rsidP="0007339E">
            <w:r w:rsidRPr="00391D69">
              <w:rPr>
                <w:rStyle w:val="CodeInline"/>
                <w:i/>
              </w:rPr>
              <w:t>expr</w:t>
            </w:r>
            <w:r w:rsidRPr="00391D69">
              <w:rPr>
                <w:rStyle w:val="CodeInline"/>
              </w:rPr>
              <w:t xml:space="preserve"> ',' ... ',' </w:t>
            </w:r>
            <w:r w:rsidRPr="00E42689">
              <w:rPr>
                <w:rStyle w:val="CodeInline"/>
                <w:i/>
              </w:rPr>
              <w:t>expr</w:t>
            </w:r>
            <w:r w:rsidRPr="00E42689">
              <w:t xml:space="preserve"> </w:t>
            </w:r>
          </w:p>
        </w:tc>
      </w:tr>
      <w:tr w:rsidR="007372F9" w:rsidRPr="003355A0" w:rsidTr="0099564C">
        <w:tc>
          <w:tcPr>
            <w:tcW w:w="2268" w:type="dxa"/>
          </w:tcPr>
          <w:p w:rsidR="007372F9" w:rsidRPr="00C42F8D" w:rsidRDefault="007372F9" w:rsidP="0007339E">
            <w:pPr>
              <w:rPr>
                <w:rStyle w:val="CodeInline"/>
                <w:b/>
              </w:rPr>
            </w:pPr>
            <w:r>
              <w:rPr>
                <w:rStyle w:val="CodeInline"/>
                <w:b/>
              </w:rPr>
              <w:t>keyword</w:t>
            </w:r>
          </w:p>
        </w:tc>
        <w:tc>
          <w:tcPr>
            <w:tcW w:w="3949" w:type="dxa"/>
          </w:tcPr>
          <w:p w:rsidR="007372F9" w:rsidRDefault="007372F9" w:rsidP="0007339E">
            <w:r>
              <w:t>Boldface type identifies a language keyword that must appear verbatim.</w:t>
            </w:r>
          </w:p>
        </w:tc>
        <w:tc>
          <w:tcPr>
            <w:tcW w:w="3071" w:type="dxa"/>
          </w:tcPr>
          <w:p w:rsidR="007372F9" w:rsidRPr="00D90980" w:rsidRDefault="007372F9" w:rsidP="0007339E">
            <w:pPr>
              <w:rPr>
                <w:rStyle w:val="CodeInline"/>
              </w:rPr>
            </w:pPr>
            <w:r w:rsidRPr="00D90980">
              <w:rPr>
                <w:rStyle w:val="CodeInline"/>
                <w:b/>
              </w:rPr>
              <w:t>module</w:t>
            </w:r>
            <w:r w:rsidRPr="00D90980">
              <w:rPr>
                <w:rStyle w:val="CodeInline"/>
              </w:rPr>
              <w:t xml:space="preserve"> </w:t>
            </w:r>
            <w:r w:rsidRPr="00D90980">
              <w:rPr>
                <w:rStyle w:val="CodeInline"/>
                <w:i/>
              </w:rPr>
              <w:t>long-ident</w:t>
            </w:r>
            <w:r w:rsidRPr="00D90980">
              <w:rPr>
                <w:rStyle w:val="CodeInline"/>
              </w:rPr>
              <w:t xml:space="preserve"> </w:t>
            </w:r>
            <w:r w:rsidRPr="00D90980">
              <w:rPr>
                <w:rStyle w:val="CodeInline"/>
                <w:i/>
              </w:rPr>
              <w:t>module-elems</w:t>
            </w:r>
          </w:p>
        </w:tc>
      </w:tr>
      <w:tr w:rsidR="007372F9" w:rsidRPr="003355A0" w:rsidTr="0099564C">
        <w:tc>
          <w:tcPr>
            <w:tcW w:w="2268" w:type="dxa"/>
          </w:tcPr>
          <w:p w:rsidR="007372F9" w:rsidRPr="00D90980" w:rsidRDefault="007372F9" w:rsidP="0007339E">
            <w:pPr>
              <w:rPr>
                <w:rStyle w:val="CodeInline"/>
                <w:i/>
              </w:rPr>
            </w:pPr>
            <w:r w:rsidRPr="00D90980">
              <w:rPr>
                <w:rStyle w:val="CodeInline"/>
                <w:i/>
              </w:rPr>
              <w:t>element-name</w:t>
            </w:r>
          </w:p>
        </w:tc>
        <w:tc>
          <w:tcPr>
            <w:tcW w:w="3949" w:type="dxa"/>
          </w:tcPr>
          <w:p w:rsidR="007372F9" w:rsidRDefault="007372F9" w:rsidP="0007339E">
            <w:r>
              <w:t>Italics identify an element that is defined in the grammar.</w:t>
            </w:r>
          </w:p>
        </w:tc>
        <w:tc>
          <w:tcPr>
            <w:tcW w:w="3071" w:type="dxa"/>
          </w:tcPr>
          <w:p w:rsidR="007372F9" w:rsidRPr="00D90980" w:rsidRDefault="007372F9" w:rsidP="0007339E">
            <w:pPr>
              <w:pStyle w:val="SummaryGrammar"/>
              <w:rPr>
                <w:rStyle w:val="CodeInline"/>
              </w:rPr>
            </w:pPr>
            <w:r w:rsidRPr="00D90980">
              <w:rPr>
                <w:rStyle w:val="CodeInline"/>
                <w:i/>
              </w:rPr>
              <w:t>script-fragment</w:t>
            </w:r>
            <w:r w:rsidRPr="00D90980">
              <w:rPr>
                <w:rStyle w:val="CodeInline"/>
              </w:rPr>
              <w:t xml:space="preserve"> </w:t>
            </w:r>
            <w:r>
              <w:rPr>
                <w:rStyle w:val="CodeInline"/>
              </w:rPr>
              <w:t>:</w:t>
            </w:r>
            <w:r w:rsidRPr="00D90980">
              <w:rPr>
                <w:rStyle w:val="CodeInline"/>
              </w:rPr>
              <w:t xml:space="preserve"> </w:t>
            </w:r>
          </w:p>
          <w:p w:rsidR="007372F9" w:rsidRPr="00D90980" w:rsidRDefault="007372F9" w:rsidP="0007339E">
            <w:pPr>
              <w:pStyle w:val="SummaryGrammar"/>
              <w:rPr>
                <w:rStyle w:val="CodeInline"/>
                <w:i/>
                <w:color w:val="auto"/>
              </w:rPr>
            </w:pPr>
            <w:r w:rsidRPr="00D90980">
              <w:rPr>
                <w:rStyle w:val="CodeInline"/>
              </w:rPr>
              <w:t xml:space="preserve">    </w:t>
            </w:r>
            <w:r w:rsidRPr="00D90980">
              <w:rPr>
                <w:rStyle w:val="CodeInline"/>
                <w:i/>
              </w:rPr>
              <w:t>module-elems</w:t>
            </w:r>
          </w:p>
        </w:tc>
      </w:tr>
      <w:tr w:rsidR="007372F9" w:rsidRPr="003355A0" w:rsidTr="0099564C">
        <w:tc>
          <w:tcPr>
            <w:tcW w:w="2268" w:type="dxa"/>
          </w:tcPr>
          <w:p w:rsidR="007372F9" w:rsidRPr="0099564C" w:rsidRDefault="007372F9" w:rsidP="0007339E">
            <w:pPr>
              <w:rPr>
                <w:rStyle w:val="CodeInline"/>
              </w:rPr>
            </w:pPr>
            <w:r w:rsidRPr="0099564C">
              <w:rPr>
                <w:rStyle w:val="CodeInline"/>
              </w:rPr>
              <w:t>[ char1 – char2 ]</w:t>
            </w:r>
          </w:p>
        </w:tc>
        <w:tc>
          <w:tcPr>
            <w:tcW w:w="3949" w:type="dxa"/>
          </w:tcPr>
          <w:p w:rsidR="007372F9" w:rsidRPr="008C3CBF" w:rsidRDefault="007372F9" w:rsidP="0007339E">
            <w:pPr>
              <w:rPr>
                <w:i/>
              </w:rPr>
            </w:pPr>
            <w:r>
              <w:t xml:space="preserve">All ASCII characters in the range from </w:t>
            </w:r>
            <w:r>
              <w:rPr>
                <w:i/>
              </w:rPr>
              <w:t xml:space="preserve">char1 </w:t>
            </w:r>
            <w:r>
              <w:t>to</w:t>
            </w:r>
            <w:r>
              <w:rPr>
                <w:i/>
              </w:rPr>
              <w:t xml:space="preserve"> char2</w:t>
            </w:r>
            <w:r w:rsidRPr="008C3CBF">
              <w:t>, inclusive</w:t>
            </w:r>
            <w:r>
              <w:rPr>
                <w:i/>
              </w:rPr>
              <w:t>.</w:t>
            </w:r>
          </w:p>
        </w:tc>
        <w:tc>
          <w:tcPr>
            <w:tcW w:w="3071" w:type="dxa"/>
          </w:tcPr>
          <w:p w:rsidR="007372F9" w:rsidRPr="008C3CBF" w:rsidRDefault="007372F9" w:rsidP="0007339E">
            <w:pPr>
              <w:pStyle w:val="CodeExample"/>
              <w:ind w:left="0"/>
              <w:rPr>
                <w:rStyle w:val="CodeInline"/>
              </w:rPr>
            </w:pPr>
            <w:r w:rsidRPr="008C3CBF">
              <w:rPr>
                <w:rStyle w:val="CodeInline"/>
              </w:rPr>
              <w:t>[ a – z ]</w:t>
            </w:r>
          </w:p>
        </w:tc>
      </w:tr>
      <w:tr w:rsidR="007372F9" w:rsidRPr="003355A0" w:rsidTr="0099564C">
        <w:tc>
          <w:tcPr>
            <w:tcW w:w="2268" w:type="dxa"/>
          </w:tcPr>
          <w:p w:rsidR="007372F9" w:rsidRPr="0099564C" w:rsidRDefault="007372F9" w:rsidP="0007339E">
            <w:pPr>
              <w:rPr>
                <w:rStyle w:val="CodeInline"/>
              </w:rPr>
            </w:pPr>
            <w:r w:rsidRPr="0099564C">
              <w:rPr>
                <w:rStyle w:val="CodeInline"/>
              </w:rPr>
              <w:t>[ ^ char1 – char2 ]</w:t>
            </w:r>
          </w:p>
        </w:tc>
        <w:tc>
          <w:tcPr>
            <w:tcW w:w="3949" w:type="dxa"/>
          </w:tcPr>
          <w:p w:rsidR="007372F9" w:rsidRPr="003355A0" w:rsidRDefault="007372F9" w:rsidP="0007339E">
            <w:r>
              <w:t>All ASCI characters except those in the specified range.</w:t>
            </w:r>
          </w:p>
        </w:tc>
        <w:tc>
          <w:tcPr>
            <w:tcW w:w="3071" w:type="dxa"/>
          </w:tcPr>
          <w:p w:rsidR="007372F9" w:rsidRPr="003355A0" w:rsidRDefault="007372F9" w:rsidP="0007339E">
            <w:pPr>
              <w:pStyle w:val="CodeExample"/>
              <w:ind w:left="0"/>
            </w:pPr>
            <w:r>
              <w:t>[ ^ A – Z ]</w:t>
            </w:r>
          </w:p>
        </w:tc>
      </w:tr>
      <w:tr w:rsidR="007372F9" w:rsidRPr="003355A0" w:rsidTr="0099564C">
        <w:tc>
          <w:tcPr>
            <w:tcW w:w="2268" w:type="dxa"/>
          </w:tcPr>
          <w:p w:rsidR="007372F9" w:rsidRPr="0099564C" w:rsidRDefault="007372F9" w:rsidP="0007339E">
            <w:pPr>
              <w:rPr>
                <w:rStyle w:val="CodeInline"/>
              </w:rPr>
            </w:pPr>
            <w:r w:rsidRPr="0099564C">
              <w:rPr>
                <w:rStyle w:val="CodeInline"/>
              </w:rPr>
              <w:t>‘symbol’ or “symbol”</w:t>
            </w:r>
          </w:p>
        </w:tc>
        <w:tc>
          <w:tcPr>
            <w:tcW w:w="3949" w:type="dxa"/>
          </w:tcPr>
          <w:p w:rsidR="007372F9" w:rsidRPr="00A3016C" w:rsidRDefault="007372F9" w:rsidP="0007339E">
            <w:r>
              <w:t xml:space="preserve">The literal </w:t>
            </w:r>
            <w:r>
              <w:rPr>
                <w:i/>
              </w:rPr>
              <w:t>symbol</w:t>
            </w:r>
            <w:r>
              <w:t xml:space="preserve"> is used in the grammar.</w:t>
            </w:r>
          </w:p>
        </w:tc>
        <w:tc>
          <w:tcPr>
            <w:tcW w:w="3071" w:type="dxa"/>
          </w:tcPr>
          <w:p w:rsidR="007372F9" w:rsidRPr="00A3016C" w:rsidRDefault="007372F9" w:rsidP="0007339E">
            <w:pPr>
              <w:pStyle w:val="CodeExample"/>
              <w:ind w:left="0"/>
              <w:rPr>
                <w:b/>
                <w:i/>
              </w:rPr>
            </w:pPr>
            <w:r>
              <w:rPr>
                <w:rFonts w:cs="Consolas"/>
              </w:rPr>
              <w:t>'</w:t>
            </w:r>
            <w:r>
              <w:t>(</w:t>
            </w:r>
            <w:r>
              <w:rPr>
                <w:rFonts w:cs="Consolas"/>
              </w:rPr>
              <w:t>'</w:t>
            </w:r>
            <w:r>
              <w:t xml:space="preserve">, </w:t>
            </w:r>
            <w:r>
              <w:rPr>
                <w:rFonts w:cs="Consolas"/>
              </w:rPr>
              <w:t>"</w:t>
            </w:r>
            <w:r>
              <w:t>if</w:t>
            </w:r>
            <w:r>
              <w:rPr>
                <w:rFonts w:cs="Consolas"/>
              </w:rPr>
              <w:t>"</w:t>
            </w:r>
          </w:p>
        </w:tc>
      </w:tr>
      <w:tr w:rsidR="007372F9" w:rsidRPr="003355A0" w:rsidTr="0099564C">
        <w:tc>
          <w:tcPr>
            <w:tcW w:w="2268" w:type="dxa"/>
          </w:tcPr>
          <w:p w:rsidR="007372F9" w:rsidRPr="0099564C" w:rsidRDefault="007372F9" w:rsidP="0007339E">
            <w:pPr>
              <w:rPr>
                <w:rStyle w:val="CodeInline"/>
              </w:rPr>
            </w:pPr>
            <w:r w:rsidRPr="0099564C">
              <w:rPr>
                <w:rStyle w:val="CodeInline"/>
              </w:rPr>
              <w:t>(spec)</w:t>
            </w:r>
          </w:p>
        </w:tc>
        <w:tc>
          <w:tcPr>
            <w:tcW w:w="3949" w:type="dxa"/>
          </w:tcPr>
          <w:p w:rsidR="007372F9" w:rsidRPr="00A3016C" w:rsidRDefault="007372F9" w:rsidP="0007339E">
            <w:r>
              <w:t>Parentheses enclose required individual grammar elements.</w:t>
            </w:r>
          </w:p>
        </w:tc>
        <w:tc>
          <w:tcPr>
            <w:tcW w:w="3071" w:type="dxa"/>
          </w:tcPr>
          <w:p w:rsidR="007372F9" w:rsidRPr="00A3016C" w:rsidRDefault="007372F9" w:rsidP="0007339E">
            <w:r w:rsidRPr="00A3016C">
              <w:rPr>
                <w:rStyle w:val="CodeInline"/>
              </w:rPr>
              <w:t>(+|-)</w:t>
            </w:r>
          </w:p>
        </w:tc>
      </w:tr>
      <w:tr w:rsidR="007372F9" w:rsidRPr="003355A0" w:rsidTr="0099564C">
        <w:tc>
          <w:tcPr>
            <w:tcW w:w="2268" w:type="dxa"/>
          </w:tcPr>
          <w:p w:rsidR="007372F9" w:rsidRPr="0099564C" w:rsidRDefault="007372F9" w:rsidP="0007339E">
            <w:pPr>
              <w:rPr>
                <w:rStyle w:val="CodeInline"/>
              </w:rPr>
            </w:pPr>
            <w:r w:rsidRPr="0099564C">
              <w:rPr>
                <w:rStyle w:val="CodeInline"/>
              </w:rPr>
              <w:t>$token</w:t>
            </w:r>
          </w:p>
        </w:tc>
        <w:tc>
          <w:tcPr>
            <w:tcW w:w="3949" w:type="dxa"/>
          </w:tcPr>
          <w:p w:rsidR="007372F9" w:rsidRDefault="007372F9" w:rsidP="0007339E">
            <w:r>
              <w:t xml:space="preserve">Lexical analysis inserts </w:t>
            </w:r>
            <w:r w:rsidRPr="007A3E35">
              <w:rPr>
                <w:i/>
              </w:rPr>
              <w:t>$token</w:t>
            </w:r>
            <w:r>
              <w:t xml:space="preserve"> as a hidden symbol.  </w:t>
            </w:r>
          </w:p>
        </w:tc>
        <w:tc>
          <w:tcPr>
            <w:tcW w:w="3071" w:type="dxa"/>
          </w:tcPr>
          <w:p w:rsidR="007372F9" w:rsidRPr="00A3016C" w:rsidRDefault="007372F9" w:rsidP="0007339E">
            <w:pPr>
              <w:rPr>
                <w:rStyle w:val="CodeInline"/>
              </w:rPr>
            </w:pPr>
            <w:r>
              <w:rPr>
                <w:rStyle w:val="CodeInline"/>
              </w:rPr>
              <w:t>$app</w:t>
            </w:r>
          </w:p>
        </w:tc>
      </w:tr>
    </w:tbl>
    <w:p w:rsidR="007372F9" w:rsidRPr="00A3016C" w:rsidRDefault="007372F9" w:rsidP="007372F9">
      <w:pPr>
        <w:pStyle w:val="BodyText"/>
      </w:pPr>
    </w:p>
    <w:p w:rsidR="007372F9" w:rsidRPr="00B50FF0" w:rsidRDefault="007372F9" w:rsidP="00C04A93">
      <w:pPr>
        <w:pStyle w:val="AppHeading1"/>
        <w:keepNext/>
        <w:numPr>
          <w:ilvl w:val="1"/>
          <w:numId w:val="50"/>
        </w:numPr>
      </w:pPr>
      <w:r>
        <w:t>Lexical Grammar</w:t>
      </w:r>
    </w:p>
    <w:p w:rsidR="007372F9" w:rsidRPr="0099564C" w:rsidRDefault="007372F9" w:rsidP="00C04A93">
      <w:pPr>
        <w:pStyle w:val="AppHeading2"/>
        <w:keepNext/>
        <w:keepLines/>
        <w:numPr>
          <w:ilvl w:val="2"/>
          <w:numId w:val="50"/>
        </w:numPr>
        <w:outlineLvl w:val="2"/>
        <w:rPr>
          <w:color w:val="auto"/>
        </w:rPr>
      </w:pPr>
      <w:r w:rsidRPr="0099564C">
        <w:rPr>
          <w:color w:val="auto"/>
        </w:rPr>
        <w:t>Whitespace</w:t>
      </w:r>
    </w:p>
    <w:p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newlin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n' </w:t>
      </w:r>
    </w:p>
    <w:p w:rsidR="007372F9" w:rsidRPr="0099564C" w:rsidRDefault="007372F9" w:rsidP="007372F9">
      <w:pPr>
        <w:pStyle w:val="SummaryGrammar"/>
        <w:rPr>
          <w:rStyle w:val="CodeInline"/>
          <w:color w:val="auto"/>
        </w:rPr>
      </w:pPr>
      <w:r w:rsidRPr="0099564C">
        <w:rPr>
          <w:rStyle w:val="CodeInline"/>
          <w:color w:val="auto"/>
        </w:rPr>
        <w:t xml:space="preserve">      '\r' '\n'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whitespace-or-newline</w:t>
      </w:r>
      <w:r w:rsidRPr="0099564C">
        <w:rPr>
          <w:rStyle w:val="CodeInline"/>
          <w:color w:val="auto"/>
        </w:rPr>
        <w:t xml:space="preserve"> :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hitespace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newline</w:t>
      </w:r>
    </w:p>
    <w:p w:rsidR="007372F9" w:rsidRPr="0099564C" w:rsidRDefault="007372F9" w:rsidP="00C04A93">
      <w:pPr>
        <w:pStyle w:val="AppHeading2"/>
        <w:keepNext/>
        <w:keepLines/>
        <w:numPr>
          <w:ilvl w:val="2"/>
          <w:numId w:val="50"/>
        </w:numPr>
        <w:outlineLvl w:val="2"/>
        <w:rPr>
          <w:color w:val="auto"/>
        </w:rPr>
      </w:pPr>
      <w:bookmarkStart w:id="7049" w:name="_Toc267667753"/>
      <w:r w:rsidRPr="0099564C">
        <w:rPr>
          <w:color w:val="auto"/>
        </w:rPr>
        <w:lastRenderedPageBreak/>
        <w:t>Comments</w:t>
      </w:r>
      <w:bookmarkEnd w:id="7049"/>
    </w:p>
    <w:p w:rsidR="007372F9" w:rsidRPr="0099564C" w:rsidRDefault="007372F9" w:rsidP="007372F9">
      <w:pPr>
        <w:pStyle w:val="SummaryGrammar"/>
        <w:rPr>
          <w:rStyle w:val="CodeInline"/>
          <w:color w:val="auto"/>
        </w:rPr>
      </w:pPr>
      <w:r w:rsidRPr="0099564C">
        <w:rPr>
          <w:rStyle w:val="CodeInline"/>
          <w:bCs w:val="0"/>
          <w:i/>
          <w:iCs/>
          <w:color w:val="auto"/>
        </w:rPr>
        <w:t>block-comment-start</w:t>
      </w:r>
      <w:r w:rsidRPr="0099564C">
        <w:rPr>
          <w:rStyle w:val="CodeInline"/>
          <w:color w:val="auto"/>
        </w:rPr>
        <w:t xml:space="preserve">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block-comment-end</w:t>
      </w:r>
      <w:r w:rsidRPr="0099564C">
        <w:rPr>
          <w:rStyle w:val="CodeInline"/>
          <w:color w:val="auto"/>
        </w:rPr>
        <w:t xml:space="preserve">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end-of-line-comment</w:t>
      </w:r>
      <w:r w:rsidRPr="0099564C">
        <w:rPr>
          <w:rStyle w:val="CodeInline"/>
          <w:color w:val="auto"/>
        </w:rPr>
        <w:t xml:space="preserve"> : "//" [^'\n' '\r']*</w:t>
      </w:r>
    </w:p>
    <w:p w:rsidR="007372F9" w:rsidRPr="0099564C" w:rsidRDefault="007372F9" w:rsidP="00C04A93">
      <w:pPr>
        <w:pStyle w:val="AppHeading2"/>
        <w:keepNext/>
        <w:keepLines/>
        <w:numPr>
          <w:ilvl w:val="2"/>
          <w:numId w:val="50"/>
        </w:numPr>
        <w:outlineLvl w:val="2"/>
        <w:rPr>
          <w:color w:val="auto"/>
        </w:rPr>
      </w:pPr>
      <w:bookmarkStart w:id="7050" w:name="_Toc267667755"/>
      <w:r w:rsidRPr="0099564C">
        <w:rPr>
          <w:color w:val="auto"/>
        </w:rPr>
        <w:t>Conditional Compilation</w:t>
      </w:r>
    </w:p>
    <w:p w:rsidR="007372F9" w:rsidRPr="0099564C" w:rsidRDefault="007372F9" w:rsidP="007372F9">
      <w:pPr>
        <w:pStyle w:val="CodeExplanation"/>
        <w:rPr>
          <w:rStyle w:val="CodeInline"/>
          <w:color w:val="auto"/>
        </w:rPr>
      </w:pPr>
      <w:r w:rsidRPr="0099564C">
        <w:rPr>
          <w:rStyle w:val="CodeInline"/>
          <w:bCs w:val="0"/>
          <w:i/>
          <w:iCs/>
          <w:color w:val="auto"/>
        </w:rPr>
        <w:t>if-directive</w:t>
      </w:r>
      <w:r w:rsidRPr="0099564C">
        <w:rPr>
          <w:rStyle w:val="CodeInline"/>
          <w:color w:val="auto"/>
        </w:rPr>
        <w:t xml:space="preserve"> : "#if" </w:t>
      </w:r>
      <w:r w:rsidRPr="0099564C">
        <w:rPr>
          <w:rStyle w:val="CodeInline"/>
          <w:bCs w:val="0"/>
          <w:i/>
          <w:iCs/>
          <w:color w:val="auto"/>
        </w:rPr>
        <w:t>whitespace</w:t>
      </w:r>
      <w:r w:rsidRPr="0099564C">
        <w:rPr>
          <w:rStyle w:val="CodeInline"/>
          <w:color w:val="auto"/>
        </w:rPr>
        <w:t xml:space="preserve"> </w:t>
      </w:r>
      <w:r w:rsidRPr="0099564C">
        <w:rPr>
          <w:rStyle w:val="CodeInline"/>
          <w:bCs w:val="0"/>
          <w:i/>
          <w:iCs/>
          <w:color w:val="auto"/>
        </w:rPr>
        <w:t>ident-text</w:t>
      </w:r>
    </w:p>
    <w:p w:rsidR="007372F9" w:rsidRPr="0099564C" w:rsidRDefault="007372F9" w:rsidP="007372F9">
      <w:pPr>
        <w:pStyle w:val="CodeExplanation"/>
        <w:rPr>
          <w:rStyle w:val="CodeInline"/>
          <w:color w:val="auto"/>
        </w:rPr>
      </w:pPr>
    </w:p>
    <w:p w:rsidR="007372F9" w:rsidRPr="0099564C" w:rsidRDefault="007372F9" w:rsidP="007372F9">
      <w:pPr>
        <w:pStyle w:val="CodeExplanation"/>
        <w:rPr>
          <w:rStyle w:val="CodeInline"/>
          <w:color w:val="auto"/>
        </w:rPr>
      </w:pPr>
      <w:r w:rsidRPr="0099564C">
        <w:rPr>
          <w:rStyle w:val="CodeInline"/>
          <w:bCs w:val="0"/>
          <w:i/>
          <w:iCs/>
          <w:color w:val="auto"/>
        </w:rPr>
        <w:t>else-directive</w:t>
      </w:r>
      <w:r w:rsidRPr="0099564C">
        <w:rPr>
          <w:rStyle w:val="CodeInline"/>
          <w:color w:val="auto"/>
        </w:rPr>
        <w:t xml:space="preserve"> : "#else"</w:t>
      </w:r>
    </w:p>
    <w:p w:rsidR="007372F9" w:rsidRPr="0099564C" w:rsidRDefault="007372F9" w:rsidP="007372F9">
      <w:pPr>
        <w:pStyle w:val="CodeExplanation"/>
        <w:rPr>
          <w:rStyle w:val="CodeInline"/>
          <w:color w:val="auto"/>
        </w:rPr>
      </w:pPr>
    </w:p>
    <w:p w:rsidR="007372F9" w:rsidRPr="0099564C" w:rsidRDefault="007372F9" w:rsidP="007372F9">
      <w:pPr>
        <w:pStyle w:val="CodeExplanation"/>
        <w:rPr>
          <w:rStyle w:val="CodeInline"/>
          <w:color w:val="auto"/>
        </w:rPr>
      </w:pPr>
      <w:r w:rsidRPr="0099564C">
        <w:rPr>
          <w:rStyle w:val="CodeInline"/>
          <w:bCs w:val="0"/>
          <w:i/>
          <w:iCs/>
          <w:color w:val="auto"/>
        </w:rPr>
        <w:t>endif-directive</w:t>
      </w:r>
      <w:r w:rsidRPr="0099564C">
        <w:rPr>
          <w:rStyle w:val="CodeInline"/>
          <w:color w:val="auto"/>
        </w:rPr>
        <w:t xml:space="preserve"> : "#endif"</w:t>
      </w:r>
    </w:p>
    <w:p w:rsidR="007372F9" w:rsidRPr="0099564C" w:rsidRDefault="007372F9" w:rsidP="00C04A93">
      <w:pPr>
        <w:pStyle w:val="AppHeading2"/>
        <w:keepNext/>
        <w:keepLines/>
        <w:numPr>
          <w:ilvl w:val="2"/>
          <w:numId w:val="50"/>
        </w:numPr>
        <w:outlineLvl w:val="2"/>
        <w:rPr>
          <w:color w:val="auto"/>
        </w:rPr>
      </w:pPr>
      <w:r w:rsidRPr="0099564C">
        <w:rPr>
          <w:color w:val="auto"/>
        </w:rPr>
        <w:t>Identifiers and Keywords</w:t>
      </w:r>
      <w:bookmarkEnd w:id="7050"/>
    </w:p>
    <w:p w:rsidR="007372F9" w:rsidRPr="0099564C" w:rsidRDefault="007372F9" w:rsidP="003743A9">
      <w:pPr>
        <w:pStyle w:val="AppHeading3"/>
        <w:rPr>
          <w:color w:val="auto"/>
        </w:rPr>
      </w:pPr>
      <w:r w:rsidRPr="0099564C">
        <w:rPr>
          <w:color w:val="auto"/>
        </w:rPr>
        <w:t>Identifiers</w:t>
      </w:r>
    </w:p>
    <w:p w:rsidR="007372F9" w:rsidRPr="0099564C" w:rsidRDefault="007372F9" w:rsidP="007372F9">
      <w:pPr>
        <w:pStyle w:val="SummaryGrammar"/>
        <w:rPr>
          <w:rStyle w:val="CodeInline"/>
          <w:color w:val="auto"/>
        </w:rPr>
      </w:pPr>
      <w:r w:rsidRPr="0099564C">
        <w:rPr>
          <w:rStyle w:val="CodeInline"/>
          <w:i/>
          <w:color w:val="auto"/>
        </w:rPr>
        <w:t>digit-char</w:t>
      </w:r>
      <w:r w:rsidRPr="0099564C">
        <w:rPr>
          <w:rStyle w:val="CodeInline"/>
          <w:color w:val="auto"/>
        </w:rPr>
        <w:t xml:space="preserve"> : [0-9]</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letter-char</w:t>
      </w:r>
      <w:r w:rsidRPr="0099564C">
        <w:rPr>
          <w:rStyle w:val="CodeInline"/>
          <w:color w:val="auto"/>
        </w:rPr>
        <w:t xml:space="preserve"> :</w:t>
      </w:r>
    </w:p>
    <w:p w:rsidR="007372F9" w:rsidRPr="0099564C" w:rsidRDefault="007372F9" w:rsidP="007372F9">
      <w:pPr>
        <w:pStyle w:val="SummaryGrammar"/>
        <w:rPr>
          <w:color w:val="auto"/>
        </w:rPr>
      </w:pPr>
      <w:r w:rsidRPr="0099564C">
        <w:rPr>
          <w:rStyle w:val="CodeInline"/>
          <w:color w:val="auto"/>
        </w:rPr>
        <w:t xml:space="preserve">      </w:t>
      </w:r>
      <w:r w:rsidRPr="0099564C">
        <w:rPr>
          <w:color w:val="auto"/>
        </w:rPr>
        <w:t>'\Lu'</w:t>
      </w:r>
    </w:p>
    <w:p w:rsidR="007372F9" w:rsidRPr="0099564C" w:rsidRDefault="007372F9" w:rsidP="007372F9">
      <w:pPr>
        <w:pStyle w:val="SummaryGrammar"/>
        <w:rPr>
          <w:color w:val="auto"/>
        </w:rPr>
      </w:pPr>
      <w:r w:rsidRPr="0099564C">
        <w:rPr>
          <w:color w:val="auto"/>
        </w:rPr>
        <w:t xml:space="preserve">      '\Ll'</w:t>
      </w:r>
    </w:p>
    <w:p w:rsidR="007372F9" w:rsidRPr="0099564C" w:rsidRDefault="007372F9" w:rsidP="007372F9">
      <w:pPr>
        <w:pStyle w:val="SummaryGrammar"/>
        <w:rPr>
          <w:color w:val="auto"/>
        </w:rPr>
      </w:pPr>
      <w:r w:rsidRPr="0099564C">
        <w:rPr>
          <w:color w:val="auto"/>
        </w:rPr>
        <w:t xml:space="preserve">      '\Lt'</w:t>
      </w:r>
    </w:p>
    <w:p w:rsidR="007372F9" w:rsidRPr="0099564C" w:rsidRDefault="007372F9" w:rsidP="007372F9">
      <w:pPr>
        <w:pStyle w:val="SummaryGrammar"/>
        <w:rPr>
          <w:color w:val="auto"/>
        </w:rPr>
      </w:pPr>
      <w:r w:rsidRPr="0099564C">
        <w:rPr>
          <w:color w:val="auto"/>
        </w:rPr>
        <w:t xml:space="preserve">      '\Lm'</w:t>
      </w:r>
    </w:p>
    <w:p w:rsidR="007372F9" w:rsidRPr="0099564C" w:rsidRDefault="007372F9" w:rsidP="007372F9">
      <w:pPr>
        <w:pStyle w:val="SummaryGrammar"/>
        <w:rPr>
          <w:color w:val="auto"/>
        </w:rPr>
      </w:pPr>
      <w:r w:rsidRPr="0099564C">
        <w:rPr>
          <w:color w:val="auto"/>
        </w:rPr>
        <w:t xml:space="preserve">      '\Lo'</w:t>
      </w:r>
    </w:p>
    <w:p w:rsidR="007372F9" w:rsidRPr="0099564C" w:rsidRDefault="007372F9" w:rsidP="007372F9">
      <w:pPr>
        <w:pStyle w:val="SummaryGrammar"/>
        <w:rPr>
          <w:rStyle w:val="CodeInline"/>
          <w:color w:val="auto"/>
        </w:rPr>
      </w:pPr>
      <w:r w:rsidRPr="0099564C">
        <w:rPr>
          <w:color w:val="auto"/>
        </w:rPr>
        <w:t xml:space="preserve">      '\Nl'</w:t>
      </w:r>
    </w:p>
    <w:p w:rsidR="007372F9" w:rsidRPr="0099564C" w:rsidRDefault="007372F9" w:rsidP="007372F9">
      <w:pPr>
        <w:pStyle w:val="SummaryGrammar"/>
        <w:rPr>
          <w:color w:val="auto"/>
        </w:rPr>
      </w:pPr>
      <w:r w:rsidRPr="0099564C">
        <w:rPr>
          <w:rStyle w:val="CodeInline"/>
          <w:bCs w:val="0"/>
          <w:i/>
          <w:iCs/>
          <w:color w:val="auto"/>
        </w:rPr>
        <w:t>connecting-char</w:t>
      </w:r>
      <w:r w:rsidRPr="0099564C">
        <w:rPr>
          <w:color w:val="auto"/>
        </w:rPr>
        <w:t xml:space="preserve"> : '\Pc'</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combining-char</w:t>
      </w:r>
      <w:r w:rsidRPr="0099564C">
        <w:rPr>
          <w:color w:val="auto"/>
        </w:rPr>
        <w:t xml:space="preserve"> : </w:t>
      </w:r>
    </w:p>
    <w:p w:rsidR="007372F9" w:rsidRPr="0099564C" w:rsidRDefault="007372F9" w:rsidP="007372F9">
      <w:pPr>
        <w:pStyle w:val="SummaryGrammar"/>
        <w:rPr>
          <w:color w:val="auto"/>
        </w:rPr>
      </w:pPr>
      <w:r w:rsidRPr="0099564C">
        <w:rPr>
          <w:color w:val="auto"/>
        </w:rPr>
        <w:t xml:space="preserve">      '\Mn'</w:t>
      </w:r>
    </w:p>
    <w:p w:rsidR="007372F9" w:rsidRPr="0099564C" w:rsidRDefault="007372F9" w:rsidP="007372F9">
      <w:pPr>
        <w:pStyle w:val="SummaryGrammar"/>
        <w:rPr>
          <w:color w:val="auto"/>
        </w:rPr>
      </w:pPr>
      <w:r w:rsidRPr="0099564C">
        <w:rPr>
          <w:color w:val="auto"/>
        </w:rPr>
        <w:t xml:space="preserve">      '\Mc'</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formatting-char</w:t>
      </w:r>
      <w:r w:rsidRPr="0099564C">
        <w:rPr>
          <w:color w:val="auto"/>
        </w:rPr>
        <w:t xml:space="preserve"> : '\Cf'</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ident-start-char</w:t>
      </w:r>
      <w:r w:rsidRPr="0099564C">
        <w:rPr>
          <w:color w:val="auto"/>
        </w:rPr>
        <w:t xml:space="preserve"> :</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 xml:space="preserve">letter-char </w:t>
      </w:r>
    </w:p>
    <w:p w:rsidR="007372F9" w:rsidRPr="0099564C" w:rsidRDefault="007372F9" w:rsidP="007372F9">
      <w:pPr>
        <w:pStyle w:val="SummaryGrammar"/>
        <w:rPr>
          <w:color w:val="auto"/>
        </w:rPr>
      </w:pPr>
      <w:r w:rsidRPr="0099564C">
        <w:rPr>
          <w:color w:val="auto"/>
        </w:rPr>
        <w:t xml:space="preserve">      _</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dent-char</w:t>
      </w:r>
      <w:r w:rsidRPr="0099564C">
        <w:rPr>
          <w:rStyle w:val="CodeInline"/>
          <w:color w:val="auto"/>
        </w:rPr>
        <w:t xml:space="preserve"> :</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letter-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digit-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nnecting-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mbining-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formatting-cha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_</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dent-text</w:t>
      </w:r>
      <w:r w:rsidRPr="0099564C">
        <w:rPr>
          <w:rStyle w:val="CodeInline"/>
          <w:color w:val="auto"/>
        </w:rPr>
        <w:t xml:space="preserve"> : </w:t>
      </w:r>
      <w:r w:rsidRPr="0099564C">
        <w:rPr>
          <w:rStyle w:val="CodeInline"/>
          <w:i/>
          <w:color w:val="auto"/>
        </w:rPr>
        <w:t>ident-start-char</w:t>
      </w:r>
      <w:r w:rsidRPr="0099564C">
        <w:rPr>
          <w:rStyle w:val="CodeInline"/>
          <w:color w:val="auto"/>
        </w:rPr>
        <w:t xml:space="preserve"> </w:t>
      </w:r>
      <w:r w:rsidRPr="0099564C">
        <w:rPr>
          <w:rStyle w:val="CodeInline"/>
          <w:i/>
          <w:color w:val="auto"/>
        </w:rPr>
        <w:t>ident-char</w:t>
      </w:r>
      <w:r w:rsidRPr="0099564C">
        <w:rPr>
          <w:rStyle w:val="CodeInline"/>
          <w:color w:val="auto"/>
        </w:rPr>
        <w:t>*</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ident-text </w:t>
      </w:r>
      <w:r w:rsidRPr="0099564C">
        <w:rPr>
          <w:rStyle w:val="CodeInline"/>
          <w:color w:val="auto"/>
        </w:rPr>
        <w:t xml:space="preserve"> </w:t>
      </w:r>
    </w:p>
    <w:p w:rsidR="007372F9" w:rsidRPr="00F1188C" w:rsidRDefault="007372F9" w:rsidP="004C0286">
      <w:pPr>
        <w:pStyle w:val="SummaryGrammar"/>
        <w:rPr>
          <w:rStyle w:val="CodeInline"/>
          <w:color w:val="auto"/>
        </w:rPr>
      </w:pPr>
      <w:r w:rsidRPr="00F1188C">
        <w:rPr>
          <w:rStyle w:val="CodeInline"/>
          <w:color w:val="auto"/>
        </w:rPr>
        <w:t xml:space="preserve">      </w:t>
      </w:r>
      <w:r w:rsidR="004C0286" w:rsidRPr="00F1188C">
        <w:rPr>
          <w:rStyle w:val="CodeInline"/>
          <w:color w:val="auto"/>
        </w:rPr>
        <w:t>`` ( [^'`' '\n' '\r' '\t'] | '`' [^ '`' '\n' '\r' '\t'] )+ ``</w:t>
      </w:r>
      <w:r w:rsidRPr="00F1188C">
        <w:rPr>
          <w:rStyle w:val="CodeInline"/>
          <w:color w:val="auto"/>
        </w:rPr>
        <w:t xml:space="preserve"> </w:t>
      </w:r>
    </w:p>
    <w:p w:rsidR="007372F9" w:rsidRPr="0099564C" w:rsidRDefault="007372F9" w:rsidP="003743A9">
      <w:pPr>
        <w:pStyle w:val="AppHeading3"/>
        <w:rPr>
          <w:color w:val="auto"/>
        </w:rPr>
      </w:pPr>
      <w:r w:rsidRPr="0099564C">
        <w:rPr>
          <w:color w:val="auto"/>
        </w:rPr>
        <w:t>Long Identifiers</w:t>
      </w:r>
    </w:p>
    <w:p w:rsidR="007372F9" w:rsidRPr="0099564C" w:rsidRDefault="007372F9" w:rsidP="007372F9">
      <w:pPr>
        <w:pStyle w:val="SummaryGrammar"/>
        <w:rPr>
          <w:rStyle w:val="CodeInline"/>
          <w:color w:val="auto"/>
        </w:rPr>
      </w:pPr>
      <w:r w:rsidRPr="0099564C">
        <w:rPr>
          <w:rStyle w:val="CodeInline"/>
          <w:i/>
          <w:color w:val="auto"/>
        </w:rPr>
        <w:t>long-ident</w:t>
      </w: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long-ident-or-op</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ident-or-op</w:t>
      </w:r>
    </w:p>
    <w:p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ident-or-op</w:t>
      </w:r>
      <w:r w:rsidRPr="0099564C">
        <w:rPr>
          <w:rStyle w:val="CodeInline"/>
          <w:color w:val="auto"/>
        </w:rPr>
        <w:t xml:space="preserve"> </w:t>
      </w:r>
    </w:p>
    <w:p w:rsidR="007372F9" w:rsidRPr="0099564C" w:rsidRDefault="007372F9" w:rsidP="003743A9">
      <w:pPr>
        <w:pStyle w:val="AppHeading3"/>
        <w:rPr>
          <w:color w:val="auto"/>
        </w:rPr>
      </w:pPr>
      <w:r w:rsidRPr="0099564C">
        <w:rPr>
          <w:color w:val="auto"/>
        </w:rPr>
        <w:t>Keywords</w:t>
      </w:r>
    </w:p>
    <w:p w:rsidR="007372F9" w:rsidRPr="0099564C" w:rsidRDefault="007372F9" w:rsidP="00FA5AC5">
      <w:pPr>
        <w:pStyle w:val="SummaryGrammar"/>
        <w:rPr>
          <w:rStyle w:val="CodeInline"/>
          <w:color w:val="auto"/>
        </w:rPr>
      </w:pPr>
      <w:r w:rsidRPr="0099564C">
        <w:rPr>
          <w:rStyle w:val="CodeInline"/>
          <w:i/>
          <w:color w:val="auto"/>
        </w:rPr>
        <w:t>ident-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bstract and as assert base begin class default delegate do done</w:t>
      </w:r>
    </w:p>
    <w:p w:rsidR="007372F9" w:rsidRPr="0099564C" w:rsidRDefault="007372F9" w:rsidP="007372F9">
      <w:pPr>
        <w:pStyle w:val="SummaryGrammar"/>
        <w:rPr>
          <w:rStyle w:val="CodeInline"/>
          <w:b/>
          <w:color w:val="auto"/>
        </w:rPr>
      </w:pPr>
      <w:r w:rsidRPr="0099564C">
        <w:rPr>
          <w:rStyle w:val="CodeInline"/>
          <w:b/>
          <w:color w:val="auto"/>
        </w:rPr>
        <w:t xml:space="preserve">      downcast downto elif else end exception extern false finally for</w:t>
      </w:r>
    </w:p>
    <w:p w:rsidR="007372F9" w:rsidRPr="0099564C" w:rsidRDefault="007372F9" w:rsidP="007372F9">
      <w:pPr>
        <w:pStyle w:val="SummaryGrammar"/>
        <w:rPr>
          <w:rStyle w:val="CodeInline"/>
          <w:b/>
          <w:color w:val="auto"/>
        </w:rPr>
      </w:pPr>
      <w:r w:rsidRPr="0099564C">
        <w:rPr>
          <w:rStyle w:val="CodeInline"/>
          <w:b/>
          <w:color w:val="auto"/>
        </w:rPr>
        <w:t xml:space="preserve">      fun function global if in inherit inline interface internal lazy let</w:t>
      </w:r>
    </w:p>
    <w:p w:rsidR="007372F9" w:rsidRPr="0099564C" w:rsidRDefault="007372F9" w:rsidP="007372F9">
      <w:pPr>
        <w:pStyle w:val="SummaryGrammar"/>
        <w:rPr>
          <w:rStyle w:val="CodeInline"/>
          <w:b/>
          <w:color w:val="auto"/>
        </w:rPr>
      </w:pPr>
      <w:r w:rsidRPr="0099564C">
        <w:rPr>
          <w:rStyle w:val="CodeInline"/>
          <w:b/>
          <w:color w:val="auto"/>
        </w:rPr>
        <w:t xml:space="preserve">      match member module mutable namespace new null of open or</w:t>
      </w:r>
    </w:p>
    <w:p w:rsidR="007372F9" w:rsidRPr="0099564C" w:rsidRDefault="007372F9" w:rsidP="007372F9">
      <w:pPr>
        <w:pStyle w:val="SummaryGrammar"/>
        <w:rPr>
          <w:rStyle w:val="CodeInline"/>
          <w:b/>
          <w:color w:val="auto"/>
        </w:rPr>
      </w:pPr>
      <w:r w:rsidRPr="0099564C">
        <w:rPr>
          <w:rStyle w:val="CodeInline"/>
          <w:b/>
          <w:color w:val="auto"/>
        </w:rPr>
        <w:t xml:space="preserve">      override private public rec return sig static struct then to</w:t>
      </w:r>
    </w:p>
    <w:p w:rsidR="007372F9" w:rsidRPr="0099564C" w:rsidRDefault="007372F9" w:rsidP="007372F9">
      <w:pPr>
        <w:pStyle w:val="SummaryGrammar"/>
        <w:rPr>
          <w:rStyle w:val="CodeInline"/>
          <w:color w:val="auto"/>
        </w:rPr>
      </w:pPr>
      <w:r w:rsidRPr="0099564C">
        <w:rPr>
          <w:rStyle w:val="CodeInline"/>
          <w:b/>
          <w:color w:val="auto"/>
        </w:rPr>
        <w:t xml:space="preserve">      true try type upcast use val void when while with yield</w:t>
      </w:r>
    </w:p>
    <w:p w:rsidR="007372F9" w:rsidRPr="0099564C" w:rsidRDefault="007372F9" w:rsidP="007372F9">
      <w:pPr>
        <w:pStyle w:val="SummaryGrammar"/>
        <w:rPr>
          <w:rStyle w:val="CodeInline"/>
          <w:color w:val="auto"/>
        </w:rPr>
      </w:pPr>
    </w:p>
    <w:p w:rsidR="007372F9" w:rsidRPr="0099564C" w:rsidRDefault="007372F9" w:rsidP="00FA5AC5">
      <w:pPr>
        <w:pStyle w:val="SummaryGrammar"/>
        <w:rPr>
          <w:rStyle w:val="CodeInline"/>
          <w:color w:val="auto"/>
        </w:rPr>
      </w:pPr>
      <w:r w:rsidRPr="0099564C">
        <w:rPr>
          <w:rStyle w:val="CodeInline"/>
          <w:i/>
          <w:color w:val="auto"/>
        </w:rPr>
        <w:t>reserved-ident-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tomic break checked component const constraint constructor</w:t>
      </w:r>
    </w:p>
    <w:p w:rsidR="007372F9" w:rsidRPr="0099564C" w:rsidRDefault="007372F9" w:rsidP="007372F9">
      <w:pPr>
        <w:pStyle w:val="SummaryGrammar"/>
        <w:rPr>
          <w:rStyle w:val="CodeInline"/>
          <w:b/>
          <w:color w:val="auto"/>
        </w:rPr>
      </w:pPr>
      <w:r w:rsidRPr="0099564C">
        <w:rPr>
          <w:rStyle w:val="CodeInline"/>
          <w:b/>
          <w:color w:val="auto"/>
        </w:rPr>
        <w:t xml:space="preserve">      continue eager fixed fori functor include</w:t>
      </w:r>
    </w:p>
    <w:p w:rsidR="007372F9" w:rsidRPr="0099564C" w:rsidRDefault="007372F9" w:rsidP="007372F9">
      <w:pPr>
        <w:pStyle w:val="SummaryGrammar"/>
        <w:rPr>
          <w:rStyle w:val="CodeInline"/>
          <w:b/>
          <w:color w:val="auto"/>
        </w:rPr>
      </w:pPr>
      <w:r w:rsidRPr="0099564C">
        <w:rPr>
          <w:rStyle w:val="CodeInline"/>
          <w:b/>
          <w:color w:val="auto"/>
        </w:rPr>
        <w:t xml:space="preserve">      measure method mixin object parallel params process protected pure</w:t>
      </w:r>
    </w:p>
    <w:p w:rsidR="007372F9" w:rsidRPr="0099564C" w:rsidRDefault="007372F9" w:rsidP="007372F9">
      <w:pPr>
        <w:pStyle w:val="SummaryGrammar"/>
        <w:rPr>
          <w:rStyle w:val="CodeInline"/>
          <w:b/>
          <w:color w:val="auto"/>
        </w:rPr>
      </w:pPr>
      <w:r w:rsidRPr="0099564C">
        <w:rPr>
          <w:rStyle w:val="CodeInline"/>
          <w:b/>
          <w:color w:val="auto"/>
        </w:rPr>
        <w:t xml:space="preserve">      recursive sealed tailcall trait virtual volatile</w:t>
      </w:r>
    </w:p>
    <w:p w:rsidR="007372F9" w:rsidRPr="0099564C" w:rsidRDefault="007372F9" w:rsidP="007372F9">
      <w:pPr>
        <w:pStyle w:val="SummaryGrammar"/>
        <w:rPr>
          <w:color w:val="auto"/>
        </w:rPr>
      </w:pPr>
    </w:p>
    <w:p w:rsidR="007372F9" w:rsidRPr="0099564C" w:rsidRDefault="007372F9" w:rsidP="007372F9">
      <w:pPr>
        <w:pStyle w:val="SummaryGrammar"/>
        <w:keepNext/>
        <w:rPr>
          <w:color w:val="auto"/>
        </w:rPr>
      </w:pPr>
      <w:r w:rsidRPr="0099564C">
        <w:rPr>
          <w:rStyle w:val="CodeInline"/>
          <w:bCs w:val="0"/>
          <w:i/>
          <w:iCs/>
          <w:color w:val="auto"/>
        </w:rPr>
        <w:t>reserved-ident-formats</w:t>
      </w:r>
      <w:r w:rsidRPr="0099564C">
        <w:rPr>
          <w:color w:val="auto"/>
        </w:rPr>
        <w:t xml:space="preserve"> : </w:t>
      </w:r>
    </w:p>
    <w:p w:rsidR="007372F9" w:rsidRPr="0099564C" w:rsidRDefault="007372F9" w:rsidP="007372F9">
      <w:pPr>
        <w:pStyle w:val="SummaryGrammar"/>
        <w:rPr>
          <w:color w:val="auto"/>
        </w:rPr>
      </w:pPr>
      <w:r w:rsidRPr="0099564C">
        <w:rPr>
          <w:color w:val="auto"/>
        </w:rPr>
        <w:t xml:space="preserve">      </w:t>
      </w:r>
      <w:r w:rsidRPr="0099564C">
        <w:rPr>
          <w:rStyle w:val="CodeInline"/>
          <w:i/>
          <w:color w:val="auto"/>
        </w:rPr>
        <w:t>ident-text</w:t>
      </w:r>
      <w:r w:rsidRPr="0099564C">
        <w:rPr>
          <w:color w:val="auto"/>
        </w:rPr>
        <w:t xml:space="preserve"> ( '!' | '#')</w:t>
      </w:r>
    </w:p>
    <w:p w:rsidR="007372F9" w:rsidRPr="0099564C" w:rsidRDefault="007372F9" w:rsidP="003743A9">
      <w:pPr>
        <w:pStyle w:val="AppHeading3"/>
        <w:rPr>
          <w:color w:val="auto"/>
        </w:rPr>
      </w:pPr>
      <w:bookmarkStart w:id="7051" w:name="_Toc267667757"/>
      <w:r w:rsidRPr="0099564C">
        <w:rPr>
          <w:color w:val="auto"/>
        </w:rPr>
        <w:t>Symbolic Keywords</w:t>
      </w:r>
      <w:bookmarkEnd w:id="7051"/>
    </w:p>
    <w:p w:rsidR="007372F9" w:rsidRPr="0099564C" w:rsidRDefault="007372F9" w:rsidP="00FA5AC5">
      <w:pPr>
        <w:pStyle w:val="SummaryGrammar"/>
        <w:rPr>
          <w:rStyle w:val="CodeInline"/>
          <w:color w:val="auto"/>
        </w:rPr>
      </w:pPr>
      <w:r w:rsidRPr="0099564C">
        <w:rPr>
          <w:rStyle w:val="CodeInline"/>
          <w:i/>
          <w:color w:val="auto"/>
        </w:rPr>
        <w:t>symbolic-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b/>
          <w:color w:val="auto"/>
        </w:rPr>
        <w:t>do! yield! return!</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 -&gt; &lt;- . : ( ) [ ] [&lt; &gt;] [| |] { } </w:t>
      </w:r>
    </w:p>
    <w:p w:rsidR="007372F9" w:rsidRPr="0099564C" w:rsidRDefault="007372F9" w:rsidP="007372F9">
      <w:pPr>
        <w:pStyle w:val="SummaryGrammar"/>
        <w:keepNext/>
        <w:rPr>
          <w:rStyle w:val="CodeInline"/>
          <w:color w:val="auto"/>
        </w:rPr>
      </w:pPr>
      <w:r w:rsidRPr="0099564C">
        <w:rPr>
          <w:rStyle w:val="CodeInline"/>
          <w:color w:val="auto"/>
        </w:rPr>
        <w:t xml:space="preserve">      ' # :?&gt; :? :&gt; .. :: := ;; ; =</w:t>
      </w:r>
    </w:p>
    <w:p w:rsidR="007372F9" w:rsidRPr="0099564C" w:rsidRDefault="007372F9" w:rsidP="007372F9">
      <w:pPr>
        <w:pStyle w:val="SummaryGrammar"/>
        <w:keepNext/>
        <w:rPr>
          <w:rStyle w:val="CodeInline"/>
          <w:color w:val="auto"/>
        </w:rPr>
      </w:pPr>
      <w:r w:rsidRPr="0099564C">
        <w:rPr>
          <w:rStyle w:val="CodeInline"/>
          <w:color w:val="auto"/>
        </w:rPr>
        <w:t xml:space="preserve">      _ ? ?? (*) &lt;@ @&gt; &lt;@@ @@&gt;</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reserved-symbolic-sequenc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C04A93">
      <w:pPr>
        <w:pStyle w:val="AppHeading2"/>
        <w:keepNext/>
        <w:keepLines/>
        <w:numPr>
          <w:ilvl w:val="2"/>
          <w:numId w:val="50"/>
        </w:numPr>
        <w:outlineLvl w:val="2"/>
        <w:rPr>
          <w:color w:val="auto"/>
        </w:rPr>
      </w:pPr>
      <w:bookmarkStart w:id="7052" w:name="_Toc267667756"/>
      <w:r w:rsidRPr="0099564C">
        <w:rPr>
          <w:color w:val="auto"/>
        </w:rPr>
        <w:t>Strings and Characters</w:t>
      </w:r>
      <w:bookmarkEnd w:id="7052"/>
    </w:p>
    <w:p w:rsidR="007372F9" w:rsidRPr="0099564C" w:rsidRDefault="007372F9" w:rsidP="007372F9">
      <w:pPr>
        <w:pStyle w:val="SummaryGrammar"/>
        <w:keepNext/>
        <w:keepLines/>
        <w:rPr>
          <w:rStyle w:val="CodeInline"/>
          <w:color w:val="auto"/>
        </w:rPr>
      </w:pPr>
      <w:r w:rsidRPr="0099564C">
        <w:rPr>
          <w:rStyle w:val="CodeInline"/>
          <w:i/>
          <w:color w:val="auto"/>
        </w:rPr>
        <w:t>escape-char</w:t>
      </w:r>
      <w:r w:rsidRPr="0099564C">
        <w:rPr>
          <w:rStyle w:val="CodeInline"/>
          <w:color w:val="auto"/>
        </w:rPr>
        <w:t xml:space="preserve"> :  '\' ["\'ntbr]</w:t>
      </w:r>
    </w:p>
    <w:p w:rsidR="007372F9" w:rsidRPr="0099564C" w:rsidRDefault="007372F9" w:rsidP="007372F9">
      <w:pPr>
        <w:pStyle w:val="SummaryGrammar"/>
        <w:keepNext/>
        <w:keepLines/>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non-escape-chars</w:t>
      </w:r>
      <w:r w:rsidRPr="0099564C">
        <w:rPr>
          <w:rStyle w:val="CodeInline"/>
          <w:color w:val="auto"/>
        </w:rPr>
        <w:t xml:space="preserve"> :  '\' [^"\'ntbr]</w:t>
      </w:r>
    </w:p>
    <w:p w:rsidR="007372F9" w:rsidRPr="0099564C" w:rsidRDefault="007372F9" w:rsidP="007372F9">
      <w:pPr>
        <w:pStyle w:val="SummaryGrammar"/>
        <w:keepNext/>
        <w:keepLines/>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simple-char-char</w:t>
      </w:r>
      <w:r w:rsidRPr="0099564C">
        <w:rPr>
          <w:rStyle w:val="CodeInline"/>
          <w:color w:val="auto"/>
        </w:rPr>
        <w:t xml:space="preserve"> : </w:t>
      </w:r>
      <w:r w:rsidRPr="0099564C">
        <w:rPr>
          <w:rStyle w:val="CodeInline"/>
          <w:rFonts w:ascii="Segoe UI" w:hAnsi="Segoe UI" w:cs="Segoe UI"/>
          <w:color w:val="auto"/>
        </w:rPr>
        <w:t>any char except</w:t>
      </w:r>
    </w:p>
    <w:p w:rsidR="007372F9" w:rsidRPr="00514E58" w:rsidRDefault="007372F9" w:rsidP="007372F9">
      <w:pPr>
        <w:pStyle w:val="SummaryGrammar"/>
        <w:keepNext/>
        <w:keepLines/>
        <w:rPr>
          <w:rStyle w:val="CodeInline"/>
          <w:color w:val="auto"/>
          <w:lang w:val="de-DE"/>
        </w:rPr>
      </w:pPr>
      <w:r w:rsidRPr="0099564C">
        <w:rPr>
          <w:rStyle w:val="CodeInline"/>
          <w:color w:val="auto"/>
        </w:rPr>
        <w:t xml:space="preserve">      </w:t>
      </w:r>
      <w:r w:rsidRPr="00514E58">
        <w:rPr>
          <w:rStyle w:val="CodeInline"/>
          <w:color w:val="auto"/>
          <w:lang w:val="de-DE"/>
        </w:rPr>
        <w:t>'\n' '\t' '\r' '\b' ' \ "</w:t>
      </w:r>
    </w:p>
    <w:p w:rsidR="007372F9" w:rsidRPr="00514E58" w:rsidRDefault="007372F9" w:rsidP="007372F9">
      <w:pPr>
        <w:pStyle w:val="SummaryGrammar"/>
        <w:rPr>
          <w:rStyle w:val="CodeInline"/>
          <w:color w:val="auto"/>
          <w:lang w:val="de-DE"/>
        </w:rPr>
      </w:pPr>
    </w:p>
    <w:p w:rsidR="007372F9" w:rsidRPr="00514E58" w:rsidRDefault="007372F9" w:rsidP="007372F9">
      <w:pPr>
        <w:pStyle w:val="SummaryGrammar"/>
        <w:keepNext/>
        <w:rPr>
          <w:rStyle w:val="CodeInline"/>
          <w:color w:val="auto"/>
          <w:lang w:val="de-DE"/>
        </w:rPr>
      </w:pPr>
      <w:r w:rsidRPr="00514E58">
        <w:rPr>
          <w:rStyle w:val="CodeInline"/>
          <w:i/>
          <w:color w:val="auto"/>
          <w:lang w:val="de-DE"/>
        </w:rPr>
        <w:lastRenderedPageBreak/>
        <w:t>unicodegraph-short</w:t>
      </w:r>
      <w:r w:rsidRPr="00514E58">
        <w:rPr>
          <w:rStyle w:val="CodeInline"/>
          <w:color w:val="auto"/>
          <w:lang w:val="de-DE"/>
        </w:rPr>
        <w:t xml:space="preserve"> : '\' 'u'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p>
    <w:p w:rsidR="007372F9" w:rsidRPr="00514E58" w:rsidRDefault="007372F9" w:rsidP="007372F9">
      <w:pPr>
        <w:pStyle w:val="SummaryGrammar"/>
        <w:keepNext/>
        <w:rPr>
          <w:rStyle w:val="CodeInline"/>
          <w:color w:val="auto"/>
          <w:lang w:val="de-DE"/>
        </w:rPr>
      </w:pPr>
    </w:p>
    <w:p w:rsidR="007372F9" w:rsidRPr="00514E58" w:rsidRDefault="007372F9" w:rsidP="007372F9">
      <w:pPr>
        <w:pStyle w:val="SummaryGrammar"/>
        <w:keepNext/>
        <w:rPr>
          <w:rStyle w:val="CodeInline"/>
          <w:color w:val="auto"/>
          <w:lang w:val="de-DE"/>
        </w:rPr>
      </w:pPr>
      <w:r w:rsidRPr="00514E58">
        <w:rPr>
          <w:rStyle w:val="CodeInline"/>
          <w:i/>
          <w:color w:val="auto"/>
          <w:lang w:val="de-DE"/>
        </w:rPr>
        <w:t>unicodegraph-long</w:t>
      </w:r>
      <w:r w:rsidRPr="00514E58">
        <w:rPr>
          <w:rStyle w:val="CodeInline"/>
          <w:color w:val="auto"/>
          <w:lang w:val="de-DE"/>
        </w:rPr>
        <w:t xml:space="preserve"> :  '\' 'U'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p>
    <w:p w:rsidR="007372F9" w:rsidRPr="0099564C" w:rsidRDefault="007372F9" w:rsidP="007372F9">
      <w:pPr>
        <w:pStyle w:val="SummaryGrammar"/>
        <w:rPr>
          <w:rStyle w:val="CodeInline"/>
          <w:color w:val="auto"/>
          <w:lang w:val="de-DE"/>
        </w:rPr>
      </w:pPr>
      <w:r w:rsidRPr="00514E58">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iCs/>
          <w:color w:val="auto"/>
          <w:lang w:val="de-DE"/>
        </w:rPr>
        <w:t>char-char</w:t>
      </w:r>
      <w:r w:rsidRPr="0099564C">
        <w:rPr>
          <w:rStyle w:val="CodeInline"/>
          <w:color w:val="auto"/>
          <w:lang w:val="de-DE"/>
        </w:rPr>
        <w:t xml:space="preserve"> :</w:t>
      </w:r>
    </w:p>
    <w:p w:rsidR="007372F9" w:rsidRPr="0099564C" w:rsidRDefault="007372F9" w:rsidP="007372F9">
      <w:pPr>
        <w:pStyle w:val="SummaryGrammar"/>
        <w:rPr>
          <w:rStyle w:val="CodeInline"/>
          <w:color w:val="auto"/>
        </w:rPr>
      </w:pPr>
      <w:r w:rsidRPr="0099564C">
        <w:rPr>
          <w:rStyle w:val="CodeInline"/>
          <w:color w:val="auto"/>
          <w:lang w:val="de-DE"/>
        </w:rPr>
        <w:t xml:space="preserve">    </w:t>
      </w:r>
      <w:r w:rsidRPr="00514E58">
        <w:rPr>
          <w:rStyle w:val="CodeInline"/>
          <w:color w:val="auto"/>
          <w:lang w:val="de-DE"/>
        </w:rPr>
        <w:t xml:space="preserve">  </w:t>
      </w:r>
      <w:r w:rsidRPr="0099564C">
        <w:rPr>
          <w:rStyle w:val="CodeInline"/>
          <w:i/>
          <w:color w:val="auto"/>
        </w:rPr>
        <w:t>simple-char-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long</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newlin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elem</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char</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newline</w:t>
      </w:r>
      <w:r w:rsidRPr="0099564C">
        <w:rPr>
          <w:rStyle w:val="CodeInline"/>
          <w:color w:val="auto"/>
        </w:rPr>
        <w:t xml:space="preserve"> </w:t>
      </w:r>
      <w:r w:rsidRPr="0099564C">
        <w:rPr>
          <w:rStyle w:val="CodeInline"/>
          <w:i/>
          <w:color w:val="auto"/>
        </w:rPr>
        <w:t>whitespace</w:t>
      </w:r>
      <w:r w:rsidRPr="0099564C">
        <w:rPr>
          <w:rStyle w:val="CodeInline"/>
          <w:color w:val="auto"/>
        </w:rPr>
        <w:t xml:space="preserve">* </w:t>
      </w:r>
      <w:r w:rsidRPr="0099564C">
        <w:rPr>
          <w:rStyle w:val="CodeInline"/>
          <w:i/>
          <w:color w:val="auto"/>
        </w:rPr>
        <w:t>string-elem</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char</w:t>
      </w:r>
      <w:r w:rsidRPr="0099564C">
        <w:rPr>
          <w:rStyle w:val="CodeInline"/>
          <w:color w:val="auto"/>
        </w:rPr>
        <w:t xml:space="preserve"> : ' </w:t>
      </w:r>
      <w:r w:rsidRPr="0099564C">
        <w:rPr>
          <w:rStyle w:val="CodeInline"/>
          <w:i/>
          <w:color w:val="auto"/>
        </w:rPr>
        <w:t xml:space="preserve">char-char </w:t>
      </w:r>
      <w:r w:rsidRPr="0099564C">
        <w:rPr>
          <w:rStyle w:val="CodeInline"/>
          <w:color w:val="auto"/>
        </w:rPr>
        <w: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w:t>
      </w:r>
      <w:r w:rsidRPr="0099564C">
        <w:rPr>
          <w:rStyle w:val="CodeInline"/>
          <w:color w:val="auto"/>
        </w:rPr>
        <w:t xml:space="preserve"> : " </w:t>
      </w:r>
      <w:r w:rsidRPr="0099564C">
        <w:rPr>
          <w:rStyle w:val="CodeInline"/>
          <w:i/>
          <w:color w:val="auto"/>
        </w:rPr>
        <w:t>string-char</w:t>
      </w:r>
      <w:r w:rsidRPr="0099564C">
        <w:rPr>
          <w:rStyle w:val="CodeInline"/>
          <w:color w:val="auto"/>
        </w:rPr>
        <w: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string-cha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newline</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string</w:t>
      </w:r>
      <w:r w:rsidRPr="0099564C">
        <w:rPr>
          <w:rStyle w:val="CodeInline"/>
          <w:color w:val="auto"/>
        </w:rPr>
        <w:t xml:space="preserve"> : @" </w:t>
      </w:r>
      <w:r w:rsidRPr="0099564C">
        <w:rPr>
          <w:rStyle w:val="CodeInline"/>
          <w:i/>
          <w:color w:val="auto"/>
        </w:rPr>
        <w:t>verbatim-string-char</w:t>
      </w:r>
      <w:r w:rsidRPr="0099564C">
        <w:rPr>
          <w:rStyle w:val="CodeInline"/>
          <w:color w:val="auto"/>
        </w:rPr>
        <w: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ytechar</w:t>
      </w:r>
      <w:r w:rsidRPr="0099564C">
        <w:rPr>
          <w:rStyle w:val="CodeInline"/>
          <w:color w:val="auto"/>
        </w:rPr>
        <w:t xml:space="preserve">           :  ' </w:t>
      </w:r>
      <w:r w:rsidRPr="0099564C">
        <w:rPr>
          <w:rStyle w:val="CodeInline"/>
          <w:i/>
          <w:color w:val="auto"/>
        </w:rPr>
        <w:t xml:space="preserve">simple-or-escape-char </w:t>
      </w:r>
      <w:r w:rsidRPr="0099564C">
        <w:rPr>
          <w:rStyle w:val="CodeInline"/>
          <w:color w:val="auto"/>
        </w:rPr>
        <w:t>'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ytearray</w:t>
      </w:r>
      <w:r w:rsidRPr="0099564C">
        <w:rPr>
          <w:rStyle w:val="CodeInline"/>
          <w:color w:val="auto"/>
        </w:rPr>
        <w:t xml:space="preserve">          :  " </w:t>
      </w:r>
      <w:r w:rsidRPr="0099564C">
        <w:rPr>
          <w:rStyle w:val="CodeInline"/>
          <w:i/>
          <w:color w:val="auto"/>
        </w:rPr>
        <w:t>string-char</w:t>
      </w:r>
      <w:r w:rsidRPr="0099564C">
        <w:rPr>
          <w:rStyle w:val="CodeInline"/>
          <w:color w:val="auto"/>
        </w:rPr>
        <w:t>* "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bytearray</w:t>
      </w:r>
      <w:r w:rsidRPr="0099564C">
        <w:rPr>
          <w:rStyle w:val="CodeInline"/>
          <w:color w:val="auto"/>
        </w:rPr>
        <w:t xml:space="preserve"> : @" </w:t>
      </w:r>
      <w:r w:rsidRPr="0099564C">
        <w:rPr>
          <w:rStyle w:val="CodeInline"/>
          <w:i/>
          <w:color w:val="auto"/>
        </w:rPr>
        <w:t>verbatim-string-char</w:t>
      </w:r>
      <w:r w:rsidRPr="0099564C">
        <w:rPr>
          <w:rStyle w:val="CodeInline"/>
          <w:color w:val="auto"/>
        </w:rPr>
        <w:t>* "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imple-or-escape-cha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scape-char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cha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imple-char</w:t>
      </w:r>
      <w:r w:rsidRPr="0099564C">
        <w:rPr>
          <w:rStyle w:val="CodeInline"/>
          <w:color w:val="auto"/>
        </w:rPr>
        <w:t xml:space="preserve"> : </w:t>
      </w:r>
      <w:r w:rsidRPr="0099564C">
        <w:rPr>
          <w:rStyle w:val="CodeInline"/>
          <w:rFonts w:ascii="Segoe UI" w:hAnsi="Segoe UI" w:cs="Segoe UI"/>
          <w:color w:val="auto"/>
        </w:rPr>
        <w:t>any char except</w:t>
      </w:r>
      <w:r w:rsidRPr="0099564C">
        <w:rPr>
          <w:rStyle w:val="CodeInline"/>
          <w:color w:val="auto"/>
        </w:rPr>
        <w:t xml:space="preserve"> </w:t>
      </w:r>
    </w:p>
    <w:p w:rsidR="007372F9" w:rsidRDefault="007372F9" w:rsidP="007372F9">
      <w:pPr>
        <w:pStyle w:val="SummaryGrammar"/>
        <w:rPr>
          <w:rStyle w:val="CodeInline"/>
          <w:color w:val="auto"/>
        </w:rPr>
      </w:pPr>
      <w:r w:rsidRPr="0099564C">
        <w:rPr>
          <w:rStyle w:val="CodeInline"/>
          <w:color w:val="auto"/>
        </w:rPr>
        <w:t xml:space="preserve">      newline, return, tab, backspace,',\,"</w:t>
      </w:r>
    </w:p>
    <w:p w:rsidR="00283531" w:rsidRDefault="00283531" w:rsidP="007372F9">
      <w:pPr>
        <w:pStyle w:val="SummaryGrammar"/>
        <w:rPr>
          <w:rStyle w:val="CodeInline"/>
          <w:color w:val="auto"/>
        </w:rPr>
      </w:pPr>
    </w:p>
    <w:p w:rsidR="00283531" w:rsidRPr="0099564C" w:rsidRDefault="00283531" w:rsidP="00283531">
      <w:pPr>
        <w:pStyle w:val="SummaryGrammar"/>
        <w:rPr>
          <w:rStyle w:val="CodeInline"/>
          <w:color w:val="auto"/>
        </w:rPr>
      </w:pPr>
      <w:r>
        <w:rPr>
          <w:rStyle w:val="CodeInline"/>
          <w:i/>
          <w:color w:val="auto"/>
        </w:rPr>
        <w:t>triple-quoted</w:t>
      </w:r>
      <w:r w:rsidRPr="0099564C">
        <w:rPr>
          <w:rStyle w:val="CodeInline"/>
          <w:i/>
          <w:color w:val="auto"/>
        </w:rPr>
        <w:t>-string</w:t>
      </w:r>
      <w:r>
        <w:rPr>
          <w:rStyle w:val="CodeInline"/>
          <w:color w:val="auto"/>
        </w:rPr>
        <w:t xml:space="preserve"> : </w:t>
      </w:r>
      <w:r w:rsidRPr="0099564C">
        <w:rPr>
          <w:rStyle w:val="CodeInline"/>
          <w:color w:val="auto"/>
        </w:rPr>
        <w:t xml:space="preserve">""" </w:t>
      </w:r>
      <w:r w:rsidRPr="0099564C">
        <w:rPr>
          <w:rStyle w:val="CodeInline"/>
          <w:i/>
          <w:color w:val="auto"/>
        </w:rPr>
        <w:t>simple-or-escape-char</w:t>
      </w:r>
      <w:r w:rsidRPr="0099564C">
        <w:rPr>
          <w:rStyle w:val="CodeInline"/>
          <w:color w:val="auto"/>
        </w:rPr>
        <w:t>* """</w:t>
      </w:r>
    </w:p>
    <w:p w:rsidR="007372F9" w:rsidRPr="0099564C" w:rsidRDefault="007372F9" w:rsidP="00C04A93">
      <w:pPr>
        <w:pStyle w:val="AppHeading2"/>
        <w:keepNext/>
        <w:keepLines/>
        <w:numPr>
          <w:ilvl w:val="2"/>
          <w:numId w:val="50"/>
        </w:numPr>
        <w:outlineLvl w:val="2"/>
        <w:rPr>
          <w:color w:val="auto"/>
        </w:rPr>
      </w:pPr>
      <w:bookmarkStart w:id="7053" w:name="_Toc267667759"/>
      <w:r w:rsidRPr="0099564C">
        <w:rPr>
          <w:color w:val="auto"/>
        </w:rPr>
        <w:t>Numeric Literals</w:t>
      </w:r>
      <w:bookmarkEnd w:id="7053"/>
    </w:p>
    <w:p w:rsidR="007372F9" w:rsidRPr="0099564C" w:rsidRDefault="007372F9" w:rsidP="007372F9">
      <w:pPr>
        <w:pStyle w:val="SummaryGrammar"/>
        <w:rPr>
          <w:rStyle w:val="CodeInline"/>
          <w:color w:val="auto"/>
        </w:rPr>
      </w:pPr>
      <w:r w:rsidRPr="0099564C">
        <w:rPr>
          <w:rStyle w:val="CodeInline"/>
          <w:i/>
          <w:color w:val="auto"/>
        </w:rPr>
        <w:t>digit</w:t>
      </w:r>
      <w:r w:rsidRPr="0099564C">
        <w:rPr>
          <w:rStyle w:val="CodeInline"/>
          <w:color w:val="auto"/>
        </w:rPr>
        <w:tab/>
        <w:t>: [0-9]</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hexdigi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digi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A-F] </w:t>
      </w:r>
    </w:p>
    <w:p w:rsidR="007372F9" w:rsidRPr="0099564C" w:rsidRDefault="007372F9" w:rsidP="007372F9">
      <w:pPr>
        <w:pStyle w:val="SummaryGrammar"/>
        <w:rPr>
          <w:rStyle w:val="CodeInline"/>
          <w:color w:val="auto"/>
        </w:rPr>
      </w:pPr>
      <w:r w:rsidRPr="0099564C">
        <w:rPr>
          <w:rStyle w:val="CodeInline"/>
          <w:color w:val="auto"/>
        </w:rPr>
        <w:t xml:space="preserve">      [a-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ctaldigit</w:t>
      </w:r>
      <w:r w:rsidRPr="0099564C">
        <w:rPr>
          <w:rStyle w:val="CodeInline"/>
          <w:color w:val="auto"/>
        </w:rPr>
        <w:t xml:space="preserve"> : [0-7]</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color w:val="auto"/>
          <w:lang w:val="de-DE"/>
        </w:rPr>
        <w:t>bitdigit</w:t>
      </w:r>
      <w:r w:rsidRPr="0099564C">
        <w:rPr>
          <w:rStyle w:val="CodeInline"/>
          <w:color w:val="auto"/>
          <w:lang w:val="de-DE"/>
        </w:rPr>
        <w:t xml:space="preserve"> : [0-1]</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color w:val="auto"/>
          <w:lang w:val="de-DE"/>
        </w:rPr>
        <w:t>in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keepNext/>
        <w:rPr>
          <w:rStyle w:val="CodeInline"/>
          <w:color w:val="auto"/>
          <w:lang w:val="de-DE"/>
        </w:rPr>
      </w:pPr>
      <w:r w:rsidRPr="0099564C">
        <w:rPr>
          <w:rStyle w:val="CodeInline"/>
          <w:i/>
          <w:color w:val="auto"/>
          <w:lang w:val="de-DE"/>
        </w:rPr>
        <w:t>xint</w:t>
      </w:r>
      <w:r w:rsidRPr="0099564C">
        <w:rPr>
          <w:rStyle w:val="CodeInline"/>
          <w:color w:val="auto"/>
          <w:lang w:val="de-DE"/>
        </w:rPr>
        <w:t xml:space="preserve"> : </w:t>
      </w:r>
    </w:p>
    <w:p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x|X) </w:t>
      </w:r>
      <w:r w:rsidRPr="0099564C">
        <w:rPr>
          <w:rStyle w:val="CodeInline"/>
          <w:i/>
          <w:color w:val="auto"/>
          <w:lang w:val="de-DE"/>
        </w:rPr>
        <w:t>hexdigit</w:t>
      </w:r>
      <w:r w:rsidRPr="0099564C">
        <w:rPr>
          <w:rStyle w:val="CodeInline"/>
          <w:color w:val="auto"/>
          <w:lang w:val="de-DE"/>
        </w:rPr>
        <w:t>+</w:t>
      </w:r>
    </w:p>
    <w:p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o|O) </w:t>
      </w:r>
      <w:r w:rsidRPr="0099564C">
        <w:rPr>
          <w:rStyle w:val="CodeInline"/>
          <w:i/>
          <w:color w:val="auto"/>
          <w:lang w:val="de-DE"/>
        </w:rPr>
        <w:t>octal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r w:rsidRPr="0099564C">
        <w:rPr>
          <w:rStyle w:val="CodeInline"/>
          <w:color w:val="auto"/>
          <w:lang w:val="de-DE"/>
        </w:rPr>
        <w:t xml:space="preserve">      0 (b|B) </w:t>
      </w:r>
      <w:r w:rsidRPr="0099564C">
        <w:rPr>
          <w:rStyle w:val="CodeInline"/>
          <w:i/>
          <w:color w:val="auto"/>
          <w:lang w:val="de-DE"/>
        </w:rPr>
        <w:t>bit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p>
    <w:p w:rsidR="007372F9" w:rsidRPr="00E84CE6" w:rsidRDefault="007372F9" w:rsidP="007372F9">
      <w:pPr>
        <w:pStyle w:val="SummaryGrammar"/>
        <w:rPr>
          <w:rStyle w:val="CodeInline"/>
          <w:color w:val="auto"/>
          <w:lang w:val="de-DE"/>
        </w:rPr>
      </w:pPr>
      <w:r w:rsidRPr="00E84CE6">
        <w:rPr>
          <w:rStyle w:val="CodeInline"/>
          <w:i/>
          <w:color w:val="auto"/>
          <w:lang w:val="de-DE"/>
        </w:rPr>
        <w:t>sbyte</w:t>
      </w:r>
      <w:r w:rsidRPr="00E84CE6">
        <w:rPr>
          <w:rStyle w:val="CodeInline"/>
          <w:color w:val="auto"/>
          <w:lang w:val="de-DE"/>
        </w:rPr>
        <w:t xml:space="preserve"> : </w:t>
      </w:r>
      <w:r w:rsidR="00165B46" w:rsidRPr="00E84CE6">
        <w:rPr>
          <w:rStyle w:val="CodeInline"/>
          <w:color w:val="auto"/>
          <w:lang w:val="de-DE"/>
        </w:rPr>
        <w:t>(</w:t>
      </w:r>
      <w:r w:rsidR="00165B46" w:rsidRPr="00E84CE6">
        <w:rPr>
          <w:rStyle w:val="CodeInline"/>
          <w:i/>
          <w:color w:val="auto"/>
          <w:lang w:val="de-DE"/>
        </w:rPr>
        <w:t>int</w:t>
      </w:r>
      <w:r w:rsidR="00165B46" w:rsidRPr="00E84CE6">
        <w:rPr>
          <w:rStyle w:val="CodeInline"/>
          <w:color w:val="auto"/>
          <w:lang w:val="de-DE"/>
        </w:rPr>
        <w:t>|</w:t>
      </w:r>
      <w:r w:rsidR="00165B46" w:rsidRPr="00E84CE6">
        <w:rPr>
          <w:rStyle w:val="CodeInline"/>
          <w:i/>
          <w:color w:val="auto"/>
          <w:lang w:val="de-DE"/>
        </w:rPr>
        <w:t>xint</w:t>
      </w:r>
      <w:r w:rsidR="00165B46" w:rsidRPr="00E84CE6">
        <w:rPr>
          <w:rStyle w:val="CodeInline"/>
          <w:color w:val="auto"/>
          <w:lang w:val="de-DE"/>
        </w:rPr>
        <w:t>)</w:t>
      </w:r>
      <w:r w:rsidRPr="00E84CE6">
        <w:rPr>
          <w:rStyle w:val="CodeInline"/>
          <w:i/>
          <w:color w:val="auto"/>
          <w:lang w:val="de-DE"/>
        </w:rPr>
        <w:t xml:space="preserve"> </w:t>
      </w:r>
      <w:r w:rsidRPr="00E84CE6">
        <w:rPr>
          <w:rStyle w:val="CodeInline"/>
          <w:color w:val="auto"/>
          <w:lang w:val="de-DE"/>
        </w:rPr>
        <w:t>'y'</w:t>
      </w:r>
    </w:p>
    <w:p w:rsidR="007372F9" w:rsidRPr="00E84CE6"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rPr>
      </w:pPr>
      <w:r w:rsidRPr="0099564C">
        <w:rPr>
          <w:rStyle w:val="CodeInline"/>
          <w:i/>
          <w:color w:val="auto"/>
        </w:rPr>
        <w:t>byte</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y'</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32</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int32</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n'</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u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n'</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int64</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uint64</w:t>
      </w:r>
      <w:r w:rsidRPr="0099564C">
        <w:rPr>
          <w:rStyle w:val="CodeInline"/>
          <w:color w:val="auto"/>
        </w:rPr>
        <w:t xml:space="preserve"> :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r w:rsidRPr="0099564C">
        <w:rPr>
          <w:rStyle w:val="CodeInline"/>
          <w:i/>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eee32</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float </w:t>
      </w:r>
      <w:r w:rsidRPr="0099564C">
        <w:rPr>
          <w:rStyle w:val="CodeInline"/>
          <w:color w:val="auto"/>
        </w:rPr>
        <w:t>[Ff]</w:t>
      </w:r>
    </w:p>
    <w:p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i/>
          <w:color w:val="auto"/>
        </w:rPr>
        <w:t xml:space="preserve">xint </w:t>
      </w:r>
      <w:r w:rsidRPr="0099564C">
        <w:rPr>
          <w:rStyle w:val="CodeInline"/>
          <w:color w:val="auto"/>
        </w:rPr>
        <w:t>'l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eee64</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lo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ignum</w:t>
      </w:r>
      <w:r w:rsidRPr="0099564C">
        <w:rPr>
          <w:rStyle w:val="CodeInline"/>
          <w:color w:val="auto"/>
        </w:rPr>
        <w:t xml:space="preserve"> : </w:t>
      </w:r>
      <w:r w:rsidRPr="0099564C">
        <w:rPr>
          <w:rStyle w:val="CodeInline"/>
          <w:i/>
          <w:color w:val="auto"/>
        </w:rPr>
        <w:t xml:space="preserve">int </w:t>
      </w:r>
      <w:r w:rsidRPr="0099564C">
        <w:rPr>
          <w:rStyle w:val="CodeInline"/>
          <w:color w:val="auto"/>
        </w:rPr>
        <w:t xml:space="preserve">('Q' | </w:t>
      </w:r>
      <w:r w:rsidRPr="0099564C">
        <w:rPr>
          <w:rStyle w:val="CodeInline"/>
          <w:i/>
          <w:color w:val="auto"/>
        </w:rPr>
        <w:t>'</w:t>
      </w:r>
      <w:r w:rsidRPr="0099564C">
        <w:rPr>
          <w:rStyle w:val="CodeInline"/>
          <w:color w:val="auto"/>
        </w:rPr>
        <w:t xml:space="preserve">R' | 'Z' | 'I' | 'N' | 'G')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cimal </w:t>
      </w:r>
      <w:r w:rsidRPr="0099564C">
        <w:rPr>
          <w:rStyle w:val="CodeInline"/>
          <w:color w:val="auto"/>
        </w:rPr>
        <w:t>: (</w:t>
      </w:r>
      <w:r w:rsidRPr="0099564C">
        <w:rPr>
          <w:rStyle w:val="CodeInline"/>
          <w:i/>
          <w:color w:val="auto"/>
        </w:rPr>
        <w:t>float</w:t>
      </w:r>
      <w:r w:rsidRPr="0099564C">
        <w:rPr>
          <w:rStyle w:val="CodeInline"/>
          <w:color w:val="auto"/>
        </w:rPr>
        <w:t>|</w:t>
      </w:r>
      <w:r w:rsidRPr="0099564C">
        <w:rPr>
          <w:rStyle w:val="CodeInline"/>
          <w:i/>
          <w:color w:val="auto"/>
        </w:rPr>
        <w:t>int</w:t>
      </w:r>
      <w:r w:rsidRPr="0099564C">
        <w:rPr>
          <w:rStyle w:val="CodeInline"/>
          <w:color w:val="auto"/>
        </w:rPr>
        <w:t>) [Mm]</w:t>
      </w:r>
    </w:p>
    <w:p w:rsidR="007372F9" w:rsidRPr="0099564C" w:rsidRDefault="007372F9" w:rsidP="007372F9">
      <w:pPr>
        <w:pStyle w:val="SummaryGrammar"/>
        <w:rPr>
          <w:rStyle w:val="CodeInline"/>
          <w:i/>
          <w:color w:val="auto"/>
        </w:rPr>
      </w:pPr>
    </w:p>
    <w:p w:rsidR="007372F9" w:rsidRPr="00514E58" w:rsidRDefault="007372F9" w:rsidP="007372F9">
      <w:pPr>
        <w:pStyle w:val="SummaryGrammar"/>
        <w:rPr>
          <w:rStyle w:val="CodeInline"/>
          <w:color w:val="auto"/>
          <w:lang w:val="en-GB"/>
        </w:rPr>
      </w:pPr>
      <w:r w:rsidRPr="00514E58">
        <w:rPr>
          <w:rStyle w:val="CodeInline"/>
          <w:i/>
          <w:color w:val="auto"/>
          <w:lang w:val="en-GB"/>
        </w:rPr>
        <w:t>float</w:t>
      </w:r>
      <w:r w:rsidRPr="00514E58">
        <w:rPr>
          <w:rStyle w:val="CodeInline"/>
          <w:color w:val="auto"/>
          <w:lang w:val="en-GB"/>
        </w:rPr>
        <w:t xml:space="preserve"> : </w:t>
      </w:r>
    </w:p>
    <w:p w:rsidR="007372F9" w:rsidRPr="0099564C" w:rsidRDefault="007372F9" w:rsidP="007372F9">
      <w:pPr>
        <w:pStyle w:val="SummaryGrammar"/>
        <w:rPr>
          <w:rStyle w:val="CodeInline"/>
          <w:color w:val="auto"/>
          <w:lang w:val="de-DE"/>
        </w:rPr>
      </w:pPr>
      <w:r w:rsidRPr="00514E58">
        <w:rPr>
          <w:rStyle w:val="CodeInline"/>
          <w:color w:val="auto"/>
          <w:lang w:val="en-GB"/>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w:t>
      </w:r>
    </w:p>
    <w:p w:rsidR="007372F9" w:rsidRPr="00514E58" w:rsidRDefault="007372F9" w:rsidP="007372F9">
      <w:pPr>
        <w:pStyle w:val="SummaryGrammar"/>
        <w:rPr>
          <w:rStyle w:val="CodeInline"/>
          <w:color w:val="auto"/>
          <w:lang w:val="de-DE"/>
        </w:rPr>
      </w:pPr>
      <w:r w:rsidRPr="0099564C">
        <w:rPr>
          <w:rStyle w:val="CodeInline"/>
          <w:color w:val="auto"/>
          <w:lang w:val="de-DE"/>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 </w:t>
      </w:r>
      <w:r w:rsidRPr="00514E58">
        <w:rPr>
          <w:rStyle w:val="CodeInline"/>
          <w:color w:val="auto"/>
          <w:lang w:val="de-DE"/>
        </w:rPr>
        <w:t xml:space="preserve">(e|E) (+|-)? </w:t>
      </w:r>
      <w:r w:rsidRPr="00514E58">
        <w:rPr>
          <w:rStyle w:val="CodeInline"/>
          <w:i/>
          <w:color w:val="auto"/>
          <w:lang w:val="de-DE"/>
        </w:rPr>
        <w:t>digit</w:t>
      </w:r>
      <w:r w:rsidRPr="00514E58">
        <w:rPr>
          <w:rStyle w:val="CodeInline"/>
          <w:color w:val="auto"/>
          <w:lang w:val="de-DE"/>
        </w:rPr>
        <w:t xml:space="preserve">+ </w:t>
      </w:r>
    </w:p>
    <w:p w:rsidR="007372F9" w:rsidRPr="00514E58" w:rsidRDefault="007372F9" w:rsidP="007372F9">
      <w:pPr>
        <w:pStyle w:val="SummaryGrammar"/>
        <w:rPr>
          <w:rStyle w:val="CodeInline"/>
          <w:color w:val="auto"/>
          <w:lang w:val="de-DE"/>
        </w:rPr>
      </w:pPr>
    </w:p>
    <w:p w:rsidR="007372F9" w:rsidRPr="0099564C" w:rsidRDefault="007372F9" w:rsidP="007372F9">
      <w:pPr>
        <w:pStyle w:val="SummaryGrammar"/>
        <w:rPr>
          <w:color w:val="auto"/>
        </w:rPr>
      </w:pPr>
      <w:r w:rsidRPr="0099564C">
        <w:rPr>
          <w:rStyle w:val="CodeInline"/>
          <w:bCs w:val="0"/>
          <w:i/>
          <w:iCs/>
          <w:color w:val="auto"/>
        </w:rPr>
        <w:t>reserved-literal-formats</w:t>
      </w:r>
      <w:r w:rsidRPr="0099564C">
        <w:rPr>
          <w:color w:val="auto"/>
        </w:rPr>
        <w:t xml:space="preserve"> : </w:t>
      </w:r>
    </w:p>
    <w:p w:rsidR="007372F9" w:rsidRPr="0099564C" w:rsidRDefault="007372F9" w:rsidP="007372F9">
      <w:pPr>
        <w:pStyle w:val="SummaryGrammar"/>
        <w:rPr>
          <w:rStyle w:val="CodeElaborated"/>
          <w:color w:val="auto"/>
        </w:rPr>
      </w:pPr>
      <w:r w:rsidRPr="0099564C">
        <w:rPr>
          <w:rStyle w:val="CodeElaborated"/>
          <w:color w:val="auto"/>
        </w:rPr>
        <w:t xml:space="preserve">      (</w:t>
      </w:r>
      <w:r w:rsidRPr="0099564C">
        <w:rPr>
          <w:rStyle w:val="CodeElaborated"/>
          <w:b/>
          <w:color w:val="auto"/>
        </w:rPr>
        <w:t>xint</w:t>
      </w:r>
      <w:r w:rsidRPr="0099564C">
        <w:rPr>
          <w:rStyle w:val="CodeElaborated"/>
          <w:color w:val="auto"/>
        </w:rPr>
        <w:t xml:space="preserve"> | </w:t>
      </w:r>
      <w:r w:rsidRPr="0099564C">
        <w:rPr>
          <w:rStyle w:val="CodeElaborated"/>
          <w:b/>
          <w:color w:val="auto"/>
        </w:rPr>
        <w:t>ieee32</w:t>
      </w:r>
      <w:r w:rsidRPr="0099564C">
        <w:rPr>
          <w:rStyle w:val="CodeElaborated"/>
          <w:color w:val="auto"/>
        </w:rPr>
        <w:t xml:space="preserve"> | </w:t>
      </w:r>
      <w:r w:rsidRPr="0099564C">
        <w:rPr>
          <w:rStyle w:val="CodeElaborated"/>
          <w:b/>
          <w:color w:val="auto"/>
        </w:rPr>
        <w:t>ieee64</w:t>
      </w:r>
      <w:r w:rsidRPr="0099564C">
        <w:rPr>
          <w:rStyle w:val="CodeElaborated"/>
          <w:color w:val="auto"/>
        </w:rPr>
        <w:t xml:space="preserve">) </w:t>
      </w:r>
      <w:r w:rsidRPr="0099564C">
        <w:rPr>
          <w:rStyle w:val="CodeElaborated"/>
          <w:i/>
          <w:color w:val="auto"/>
        </w:rPr>
        <w:t>ident-char</w:t>
      </w:r>
      <w:r w:rsidRPr="0099564C">
        <w:rPr>
          <w:rStyle w:val="CodeElaborated"/>
          <w:color w:val="auto"/>
        </w:rPr>
        <w:t>+</w:t>
      </w:r>
    </w:p>
    <w:p w:rsidR="007372F9" w:rsidRPr="0099564C" w:rsidRDefault="007372F9" w:rsidP="007372F9">
      <w:pPr>
        <w:pStyle w:val="SummaryGrammar"/>
        <w:rPr>
          <w:rStyle w:val="CodeInline"/>
          <w:color w:val="auto"/>
        </w:rPr>
      </w:pPr>
    </w:p>
    <w:p w:rsidR="007372F9" w:rsidRPr="0099564C" w:rsidRDefault="007372F9" w:rsidP="00C04A93">
      <w:pPr>
        <w:pStyle w:val="AppHeading2"/>
        <w:keepNext/>
        <w:keepLines/>
        <w:numPr>
          <w:ilvl w:val="2"/>
          <w:numId w:val="50"/>
        </w:numPr>
        <w:outlineLvl w:val="2"/>
        <w:rPr>
          <w:color w:val="auto"/>
        </w:rPr>
      </w:pPr>
      <w:bookmarkStart w:id="7054" w:name="_Toc207705771"/>
      <w:bookmarkStart w:id="7055" w:name="_Toc257733500"/>
      <w:bookmarkStart w:id="7056" w:name="_Toc267667764"/>
      <w:r w:rsidRPr="0099564C">
        <w:rPr>
          <w:color w:val="auto"/>
        </w:rPr>
        <w:t>Line Directives</w:t>
      </w:r>
      <w:bookmarkEnd w:id="7054"/>
      <w:bookmarkEnd w:id="7055"/>
      <w:bookmarkEnd w:id="7056"/>
    </w:p>
    <w:p w:rsidR="007372F9" w:rsidRPr="0099564C" w:rsidRDefault="007372F9" w:rsidP="007372F9">
      <w:pPr>
        <w:pStyle w:val="SummaryGrammar"/>
        <w:keepNext/>
        <w:rPr>
          <w:rStyle w:val="CodeInline"/>
          <w:color w:val="auto"/>
        </w:rPr>
      </w:pPr>
      <w:r w:rsidRPr="0099564C">
        <w:rPr>
          <w:rStyle w:val="CodeInline"/>
          <w:i/>
          <w:color w:val="auto"/>
        </w:rPr>
        <w:t>line-directive</w:t>
      </w:r>
      <w:r w:rsidRPr="0099564C">
        <w:rPr>
          <w:rStyle w:val="CodeInline"/>
          <w:color w:val="auto"/>
        </w:rPr>
        <w:t xml:space="preserve"> :</w:t>
      </w:r>
    </w:p>
    <w:p w:rsidR="007372F9" w:rsidRPr="0099564C" w:rsidRDefault="007372F9" w:rsidP="007372F9">
      <w:pPr>
        <w:pStyle w:val="SummaryGrammar"/>
        <w:keepNext/>
        <w:rPr>
          <w:color w:val="auto"/>
        </w:rPr>
      </w:pPr>
      <w:r w:rsidRPr="0099564C">
        <w:rPr>
          <w:rStyle w:val="CodeInline"/>
          <w:color w:val="auto"/>
        </w:rPr>
        <w:t xml:space="preserve">      # </w:t>
      </w:r>
      <w:r w:rsidRPr="0099564C">
        <w:rPr>
          <w:rStyle w:val="CodeInline"/>
          <w:i/>
          <w:color w:val="auto"/>
        </w:rPr>
        <w:t>int</w:t>
      </w:r>
      <w:r w:rsidRPr="0099564C">
        <w:rPr>
          <w:rStyle w:val="CodeInline"/>
          <w:color w:val="auto"/>
        </w:rPr>
        <w:br/>
        <w:t xml:space="preserve">      # </w:t>
      </w:r>
      <w:r w:rsidRPr="0099564C">
        <w:rPr>
          <w:rStyle w:val="CodeInline"/>
          <w:i/>
          <w:color w:val="auto"/>
        </w:rPr>
        <w:t>int string</w:t>
      </w:r>
      <w:r w:rsidRPr="0099564C">
        <w:rPr>
          <w:rStyle w:val="CodeInline"/>
          <w:color w:val="auto"/>
        </w:rPr>
        <w:br/>
        <w:t xml:space="preserve">      # </w:t>
      </w:r>
      <w:r w:rsidRPr="0099564C">
        <w:rPr>
          <w:rStyle w:val="CodeInline"/>
          <w:i/>
          <w:color w:val="auto"/>
        </w:rPr>
        <w:t>int verbatim-string</w:t>
      </w:r>
    </w:p>
    <w:p w:rsidR="007372F9" w:rsidRPr="0099564C" w:rsidRDefault="007372F9" w:rsidP="007372F9">
      <w:pPr>
        <w:pStyle w:val="SummaryGrammar"/>
        <w:keepNext/>
        <w:rPr>
          <w:color w:val="auto"/>
        </w:rPr>
      </w:pPr>
      <w:r w:rsidRPr="0099564C">
        <w:rPr>
          <w:rStyle w:val="CodeInline"/>
          <w:color w:val="auto"/>
        </w:rP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string</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verbatim-string</w:t>
      </w:r>
    </w:p>
    <w:p w:rsidR="007372F9" w:rsidRPr="0099564C" w:rsidRDefault="007372F9" w:rsidP="00C04A93">
      <w:pPr>
        <w:pStyle w:val="AppHeading2"/>
        <w:keepNext/>
        <w:keepLines/>
        <w:numPr>
          <w:ilvl w:val="2"/>
          <w:numId w:val="50"/>
        </w:numPr>
        <w:outlineLvl w:val="2"/>
        <w:rPr>
          <w:color w:val="auto"/>
        </w:rPr>
      </w:pPr>
      <w:bookmarkStart w:id="7057" w:name="_Toc267667766"/>
      <w:r w:rsidRPr="0099564C">
        <w:rPr>
          <w:color w:val="auto"/>
        </w:rPr>
        <w:t>Identifier Replacements</w:t>
      </w:r>
      <w:bookmarkEnd w:id="7057"/>
    </w:p>
    <w:p w:rsidR="007372F9" w:rsidRPr="0099564C" w:rsidRDefault="007372F9" w:rsidP="007372F9">
      <w:pPr>
        <w:pStyle w:val="SummaryGrammar"/>
        <w:rPr>
          <w:rStyle w:val="CodeInline"/>
          <w:b/>
          <w:color w:val="auto"/>
        </w:rPr>
      </w:pPr>
      <w:r w:rsidRPr="0099564C">
        <w:rPr>
          <w:rStyle w:val="CodeInline"/>
          <w:b/>
          <w:color w:val="auto"/>
        </w:rPr>
        <w:t>__SOURCE_DIRECTORY__</w:t>
      </w:r>
    </w:p>
    <w:p w:rsidR="007372F9" w:rsidRPr="0099564C" w:rsidRDefault="007372F9" w:rsidP="007372F9">
      <w:pPr>
        <w:pStyle w:val="SummaryGrammar"/>
        <w:rPr>
          <w:rStyle w:val="CodeInline"/>
          <w:b/>
          <w:color w:val="auto"/>
        </w:rPr>
      </w:pPr>
      <w:r w:rsidRPr="0099564C">
        <w:rPr>
          <w:rStyle w:val="CodeInline"/>
          <w:b/>
          <w:color w:val="auto"/>
        </w:rPr>
        <w:t>__SOURCE_FILE__</w:t>
      </w:r>
    </w:p>
    <w:p w:rsidR="007372F9" w:rsidRPr="0099564C" w:rsidRDefault="007372F9" w:rsidP="007372F9">
      <w:pPr>
        <w:pStyle w:val="SummaryGrammar"/>
        <w:rPr>
          <w:rStyle w:val="CodeInline"/>
          <w:color w:val="auto"/>
        </w:rPr>
      </w:pPr>
      <w:r w:rsidRPr="0099564C">
        <w:rPr>
          <w:rStyle w:val="CodeInline"/>
          <w:b/>
          <w:color w:val="auto"/>
        </w:rPr>
        <w:t>__LINE__</w:t>
      </w:r>
    </w:p>
    <w:p w:rsidR="007372F9" w:rsidRPr="0099564C" w:rsidRDefault="007372F9" w:rsidP="00C04A93">
      <w:pPr>
        <w:pStyle w:val="AppHeading2"/>
        <w:keepNext/>
        <w:keepLines/>
        <w:numPr>
          <w:ilvl w:val="2"/>
          <w:numId w:val="50"/>
        </w:numPr>
        <w:outlineLvl w:val="2"/>
        <w:rPr>
          <w:color w:val="auto"/>
        </w:rPr>
      </w:pPr>
      <w:bookmarkStart w:id="7058" w:name="_Toc267667768"/>
      <w:r w:rsidRPr="0099564C">
        <w:rPr>
          <w:color w:val="auto"/>
        </w:rPr>
        <w:t>Operators</w:t>
      </w:r>
    </w:p>
    <w:p w:rsidR="007372F9" w:rsidRPr="0099564C" w:rsidRDefault="007372F9" w:rsidP="00F1188C">
      <w:pPr>
        <w:pStyle w:val="AppHeading3"/>
        <w:rPr>
          <w:color w:val="auto"/>
        </w:rPr>
      </w:pPr>
      <w:r w:rsidRPr="0099564C">
        <w:rPr>
          <w:color w:val="auto"/>
        </w:rPr>
        <w:t>Operator Names</w:t>
      </w:r>
      <w:bookmarkEnd w:id="7058"/>
    </w:p>
    <w:p w:rsidR="007372F9" w:rsidRPr="0099564C" w:rsidRDefault="007372F9" w:rsidP="00F1188C">
      <w:pPr>
        <w:pStyle w:val="SummaryGrammar"/>
        <w:keepNext/>
        <w:rPr>
          <w:rStyle w:val="CodeInline"/>
          <w:color w:val="auto"/>
        </w:rPr>
      </w:pPr>
      <w:r w:rsidRPr="0099564C">
        <w:rPr>
          <w:rStyle w:val="CodeInline"/>
          <w:i/>
          <w:color w:val="auto"/>
        </w:rPr>
        <w:t>ident-or-op</w:t>
      </w:r>
      <w:r w:rsidRPr="0099564C">
        <w:rPr>
          <w:rStyle w:val="CodeInline"/>
          <w:color w:val="auto"/>
        </w:rPr>
        <w:t xml:space="preserve"> : </w:t>
      </w:r>
    </w:p>
    <w:p w:rsidR="007372F9" w:rsidRPr="0099564C" w:rsidRDefault="007372F9" w:rsidP="00F1188C">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p>
    <w:p w:rsidR="007372F9" w:rsidRPr="0099564C" w:rsidRDefault="007372F9" w:rsidP="00F1188C">
      <w:pPr>
        <w:pStyle w:val="SummaryGrammar"/>
        <w:keepNext/>
        <w:rPr>
          <w:rStyle w:val="CodeInline"/>
          <w:color w:val="auto"/>
        </w:rPr>
      </w:pPr>
      <w:r w:rsidRPr="0099564C">
        <w:rPr>
          <w:rStyle w:val="CodeInline"/>
          <w:color w:val="auto"/>
        </w:rPr>
        <w:t xml:space="preserve">      ( </w:t>
      </w:r>
      <w:r w:rsidRPr="0099564C">
        <w:rPr>
          <w:rStyle w:val="CodeInline"/>
          <w:i/>
          <w:color w:val="auto"/>
        </w:rPr>
        <w:t>op-nam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op-name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ymbolic-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ange-op-nam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ctive-pattern-op-nam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range-op-nam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a</w:t>
      </w:r>
      <w:r w:rsidRPr="0099564C">
        <w:rPr>
          <w:rStyle w:val="CodeInline"/>
          <w:i/>
          <w:color w:val="auto"/>
        </w:rPr>
        <w:t>ctive-pattern-op-nam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 _ |</w:t>
      </w:r>
    </w:p>
    <w:p w:rsidR="007372F9" w:rsidRPr="0099564C" w:rsidRDefault="007372F9" w:rsidP="003743A9">
      <w:pPr>
        <w:pStyle w:val="AppHeading3"/>
        <w:rPr>
          <w:color w:val="auto"/>
        </w:rPr>
      </w:pPr>
      <w:bookmarkStart w:id="7059" w:name="_Toc267667758"/>
      <w:bookmarkStart w:id="7060" w:name="_Toc267667769"/>
      <w:r w:rsidRPr="0099564C">
        <w:rPr>
          <w:color w:val="auto"/>
        </w:rPr>
        <w:t>Symbolic Operators</w:t>
      </w:r>
      <w:bookmarkEnd w:id="7059"/>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first-op-char</w:t>
      </w:r>
      <w:r w:rsidRPr="0099564C">
        <w:rPr>
          <w:rStyle w:val="CodeInline"/>
          <w:color w:val="auto"/>
        </w:rPr>
        <w:t xml:space="preserve"> : </w:t>
      </w:r>
      <w:r w:rsidRPr="0099564C">
        <w:rPr>
          <w:rStyle w:val="CodeInline"/>
          <w:rFonts w:ascii="Segoe UI" w:hAnsi="Segoe UI" w:cs="Segoe UI"/>
          <w:color w:val="auto"/>
        </w:rPr>
        <w:t>one of</w:t>
      </w:r>
    </w:p>
    <w:p w:rsidR="007372F9" w:rsidRPr="0099564C" w:rsidRDefault="007372F9" w:rsidP="007372F9">
      <w:pPr>
        <w:pStyle w:val="SummaryGrammar"/>
        <w:rPr>
          <w:rStyle w:val="CodeInline"/>
          <w:color w:val="auto"/>
        </w:rPr>
      </w:pPr>
      <w:r w:rsidRPr="0099564C">
        <w:rPr>
          <w:rStyle w:val="CodeInline"/>
          <w:color w:val="auto"/>
        </w:rPr>
        <w:t xml:space="preserve">       !%&amp;*+-./&lt;=&g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p-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quote-op-left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lt;@ &l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quote-op-right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gt; @@&g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ymbolic-o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l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r w:rsidRPr="0099564C">
        <w:rPr>
          <w:rStyle w:val="CodeInline"/>
          <w:color w:val="auto"/>
        </w:rPr>
        <w:t xml:space="preserve"> </w:t>
      </w:r>
      <w:r w:rsidRPr="0099564C">
        <w:rPr>
          <w:rStyle w:val="CodeInline"/>
          <w:i/>
          <w:color w:val="auto"/>
        </w:rPr>
        <w:t>op-char</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quote-op-lef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quote-op-right</w:t>
      </w:r>
    </w:p>
    <w:p w:rsidR="007372F9" w:rsidRPr="0099564C" w:rsidRDefault="007372F9" w:rsidP="003743A9">
      <w:pPr>
        <w:pStyle w:val="AppHeading3"/>
        <w:rPr>
          <w:color w:val="auto"/>
        </w:rPr>
      </w:pPr>
      <w:r w:rsidRPr="0099564C">
        <w:rPr>
          <w:color w:val="auto"/>
        </w:rPr>
        <w:t xml:space="preserve">Infix and Prefix Operators </w:t>
      </w:r>
    </w:p>
    <w:p w:rsidR="007372F9" w:rsidRPr="00514E58" w:rsidRDefault="007372F9" w:rsidP="007372F9">
      <w:pPr>
        <w:rPr>
          <w:lang w:val="en-GB" w:eastAsia="en-GB"/>
        </w:rPr>
      </w:pPr>
      <w:r w:rsidRPr="00802A91">
        <w:t xml:space="preserve">The </w:t>
      </w:r>
      <w:r w:rsidRPr="00F1188C">
        <w:rPr>
          <w:rStyle w:val="CodeInline"/>
          <w:color w:val="auto"/>
        </w:rPr>
        <w:t>OP</w:t>
      </w:r>
      <w:r w:rsidRPr="00F1188C">
        <w:t xml:space="preserve"> </w:t>
      </w:r>
      <w:r w:rsidRPr="0099564C">
        <w:t xml:space="preserve">marker represents all </w:t>
      </w:r>
      <w:r w:rsidRPr="00F1188C">
        <w:rPr>
          <w:rStyle w:val="CodeInlineItalic"/>
          <w:color w:val="auto"/>
        </w:rPr>
        <w:t>symbolic-op</w:t>
      </w:r>
      <w:r w:rsidRPr="00F1188C">
        <w:t xml:space="preserve"> </w:t>
      </w:r>
      <w:r w:rsidRPr="0099564C">
        <w:t>tokens that begin</w:t>
      </w:r>
      <w:r w:rsidRPr="0099564C">
        <w:rPr>
          <w:lang w:eastAsia="en-GB"/>
        </w:rPr>
        <w:t xml:space="preserve"> </w:t>
      </w:r>
      <w:r w:rsidRPr="0099564C">
        <w:t>with the indicated prefix, except for tokens that appear elsewhere in the table.</w:t>
      </w:r>
    </w:p>
    <w:p w:rsidR="007372F9" w:rsidRPr="0099564C" w:rsidRDefault="007372F9" w:rsidP="007372F9">
      <w:pPr>
        <w:pStyle w:val="SummaryGrammar"/>
        <w:keepNext/>
        <w:rPr>
          <w:rStyle w:val="CodeInline"/>
          <w:i/>
          <w:color w:val="auto"/>
        </w:rPr>
      </w:pPr>
      <w:r w:rsidRPr="0099564C">
        <w:rPr>
          <w:rStyle w:val="CodeInline"/>
          <w:i/>
          <w:color w:val="auto"/>
        </w:rPr>
        <w:t>infix-or-prefix-op</w:t>
      </w:r>
      <w:r w:rsidRPr="0099564C">
        <w:rPr>
          <w:rStyle w:val="CodeInline"/>
          <w:color w:val="auto"/>
        </w:rPr>
        <w:t xml:space="preserve"> : </w:t>
      </w:r>
      <w:r w:rsidRPr="0099564C">
        <w:rPr>
          <w:rStyle w:val="CodeInline"/>
          <w:rFonts w:ascii="Segoe UI" w:hAnsi="Segoe UI" w:cs="Segoe UI"/>
          <w:color w:val="auto"/>
        </w:rPr>
        <w:t>one of</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amp;</w:t>
      </w:r>
      <w:r w:rsidRPr="0099564C">
        <w:rPr>
          <w:color w:val="auto"/>
        </w:rPr>
        <w:t xml:space="preserve">, </w:t>
      </w:r>
      <w:r w:rsidRPr="0099564C">
        <w:rPr>
          <w:rStyle w:val="CodeInline"/>
          <w:color w:val="auto"/>
        </w:rPr>
        <w:t>&amp;&amp;</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prefix-op</w:t>
      </w:r>
      <w:r w:rsidRPr="0099564C">
        <w:rPr>
          <w:rStyle w:val="CodeInline"/>
          <w:color w:val="auto"/>
        </w:rPr>
        <w:t xml:space="preserve"> :</w:t>
      </w:r>
    </w:p>
    <w:p w:rsidR="007372F9" w:rsidRPr="0099564C" w:rsidRDefault="007372F9" w:rsidP="007372F9">
      <w:pPr>
        <w:pStyle w:val="SummaryGrammar"/>
        <w:keepNext/>
        <w:keepLines/>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rsidR="007372F9" w:rsidRPr="0099564C" w:rsidRDefault="007372F9" w:rsidP="007372F9">
      <w:pPr>
        <w:pStyle w:val="SummaryGrammar"/>
        <w:keepNext/>
        <w:keepLines/>
        <w:rPr>
          <w:rStyle w:val="CodeInline"/>
          <w:color w:val="auto"/>
        </w:rPr>
      </w:pPr>
      <w:r w:rsidRPr="0099564C">
        <w:rPr>
          <w:rStyle w:val="CodeInline"/>
          <w:color w:val="auto"/>
        </w:rPr>
        <w:t xml:space="preserve">      ~ ~~ ~~~      (and any repetitions of ~)</w:t>
      </w:r>
    </w:p>
    <w:p w:rsidR="007372F9" w:rsidRPr="0099564C" w:rsidRDefault="007372F9" w:rsidP="007372F9">
      <w:pPr>
        <w:pStyle w:val="SummaryGrammar"/>
        <w:keepLines/>
        <w:rPr>
          <w:rStyle w:val="CodeInline"/>
          <w:color w:val="auto"/>
        </w:rPr>
      </w:pPr>
      <w:r w:rsidRPr="0099564C">
        <w:rPr>
          <w:rStyle w:val="CodeInline"/>
          <w:i/>
          <w:color w:val="auto"/>
        </w:rPr>
        <w:t xml:space="preserve">      </w:t>
      </w:r>
      <w:r w:rsidRPr="0099564C">
        <w:rPr>
          <w:rStyle w:val="CodeInline"/>
          <w:color w:val="auto"/>
        </w:rPr>
        <w:t>!OP           (all tokens that begin with ! except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fix-op</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OP +OP || &lt;OP &gt;OP = |OP &amp;OP ^OP *OP /OP %OP !=</w:t>
      </w:r>
    </w:p>
    <w:p w:rsidR="007372F9" w:rsidRPr="0099564C" w:rsidRDefault="007372F9" w:rsidP="007372F9">
      <w:pPr>
        <w:pStyle w:val="SummaryGrammar"/>
        <w:rPr>
          <w:rStyle w:val="CodeInline"/>
          <w:color w:val="auto"/>
        </w:rPr>
      </w:pPr>
      <w:r w:rsidRPr="0099564C">
        <w:rPr>
          <w:rStyle w:val="CodeInline"/>
          <w:color w:val="auto"/>
        </w:rPr>
        <w:t xml:space="preserve">                         (or any of these preceded by one or mor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o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3743A9">
      <w:pPr>
        <w:pStyle w:val="AppHeading3"/>
        <w:rPr>
          <w:color w:val="auto"/>
        </w:rPr>
      </w:pPr>
      <w:bookmarkStart w:id="7061" w:name="_Toc267667770"/>
      <w:bookmarkEnd w:id="7060"/>
      <w:r w:rsidRPr="0099564C">
        <w:rPr>
          <w:color w:val="auto"/>
        </w:rPr>
        <w:t>Constants</w:t>
      </w:r>
      <w:bookmarkEnd w:id="7061"/>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i/>
          <w:color w:val="auto"/>
        </w:rPr>
        <w:t>sbyt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16</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32</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16</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uint32</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eee32</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eee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ignum</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verbatim-string</w:t>
      </w:r>
    </w:p>
    <w:p w:rsidR="009809EF" w:rsidRDefault="009809EF" w:rsidP="009809EF">
      <w:pPr>
        <w:pStyle w:val="SummaryGrammar"/>
        <w:rPr>
          <w:rStyle w:val="CodeInline"/>
          <w:i/>
          <w:color w:val="auto"/>
        </w:rPr>
      </w:pPr>
      <w:r w:rsidRPr="0099564C">
        <w:rPr>
          <w:rStyle w:val="CodeInline"/>
          <w:color w:val="auto"/>
        </w:rPr>
        <w:t xml:space="preserve">      </w:t>
      </w:r>
      <w:r>
        <w:rPr>
          <w:rStyle w:val="CodeInline"/>
          <w:i/>
          <w:color w:val="auto"/>
        </w:rPr>
        <w:t>triple-quoted-strin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strin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verbatim-bytearray</w:t>
      </w:r>
      <w:r w:rsidRPr="0099564C">
        <w:rPr>
          <w:rStyle w:val="CodeInline"/>
          <w:color w:val="auto"/>
        </w:rPr>
        <w:t xml:space="preserve"> </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byte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als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ue</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Default="007372F9" w:rsidP="00C04A93">
      <w:pPr>
        <w:pStyle w:val="AppHeading1"/>
        <w:keepNext/>
        <w:numPr>
          <w:ilvl w:val="1"/>
          <w:numId w:val="50"/>
        </w:numPr>
      </w:pPr>
      <w:r>
        <w:t>Syntactic Grammar</w:t>
      </w:r>
    </w:p>
    <w:p w:rsidR="007372F9" w:rsidRDefault="007372F9" w:rsidP="007372F9">
      <w:pPr>
        <w:pStyle w:val="Bodytextlink0"/>
      </w:pPr>
      <w:r>
        <w:t xml:space="preserve">In general, this syntax summary describes full syntax. By default, however,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Pr="00497D56">
        <w:t xml:space="preserve">, and </w:t>
      </w:r>
      <w:r w:rsidRPr="005662A7">
        <w:rPr>
          <w:rStyle w:val="CodeInline"/>
        </w:rPr>
        <w:t>.fsscript</w:t>
      </w:r>
      <w:r>
        <w:t xml:space="preserve"> files support lightweight syntax, in which indentation replaces </w:t>
      </w:r>
      <w:r w:rsidRPr="008F45B0">
        <w:rPr>
          <w:b/>
        </w:rPr>
        <w:t>begin</w:t>
      </w:r>
      <w:r>
        <w:t>/</w:t>
      </w:r>
      <w:r w:rsidRPr="008F45B0">
        <w:rPr>
          <w:b/>
        </w:rPr>
        <w:t>end</w:t>
      </w:r>
      <w:r>
        <w:t xml:space="preserve"> and </w:t>
      </w:r>
      <w:r w:rsidRPr="008F45B0">
        <w:rPr>
          <w:b/>
        </w:rPr>
        <w:t>done</w:t>
      </w:r>
      <w:r>
        <w:t xml:space="preserve"> tokens. This appendix uses </w:t>
      </w:r>
      <w:r w:rsidRPr="00913382">
        <w:rPr>
          <w:rStyle w:val="CodeInline"/>
          <w:b/>
          <w:color w:val="auto"/>
        </w:rPr>
        <w:t>begin</w:t>
      </w:r>
      <w:r w:rsidRPr="00913382">
        <w:rPr>
          <w:rStyle w:val="CodeInline"/>
          <w:color w:val="auto"/>
          <w:vertAlign w:val="subscript"/>
        </w:rPr>
        <w:t>opt,</w:t>
      </w:r>
      <w:r w:rsidRPr="00913382">
        <w:rPr>
          <w:rStyle w:val="CodeInline"/>
          <w:color w:val="auto"/>
        </w:rPr>
        <w:t xml:space="preserve"> </w:t>
      </w:r>
      <w:r w:rsidRPr="00913382">
        <w:rPr>
          <w:rStyle w:val="CodeInline"/>
          <w:b/>
          <w:color w:val="auto"/>
        </w:rPr>
        <w:t>end</w:t>
      </w:r>
      <w:r w:rsidRPr="00913382">
        <w:rPr>
          <w:rStyle w:val="CodeInline"/>
          <w:b/>
          <w:color w:val="auto"/>
          <w:vertAlign w:val="subscript"/>
        </w:rPr>
        <w:t>op</w:t>
      </w:r>
      <w:r w:rsidR="002F326F" w:rsidRPr="00913382">
        <w:rPr>
          <w:rStyle w:val="CodeInline"/>
          <w:b/>
          <w:color w:val="auto"/>
          <w:vertAlign w:val="subscript"/>
        </w:rPr>
        <w:t>t</w:t>
      </w:r>
      <w:r w:rsidRPr="00913382">
        <w:rPr>
          <w:rStyle w:val="CodeInline"/>
          <w:b/>
          <w:color w:val="auto"/>
          <w:vertAlign w:val="subscript"/>
        </w:rPr>
        <w:t xml:space="preserve">, </w:t>
      </w:r>
      <w:r w:rsidRPr="008F45B0">
        <w:t>and</w:t>
      </w:r>
      <w:r w:rsidRPr="00AE61B7">
        <w:t xml:space="preserve"> </w:t>
      </w:r>
      <w:r>
        <w:rPr>
          <w:b/>
          <w:bCs/>
        </w:rPr>
        <w:t>done</w:t>
      </w:r>
      <w:r>
        <w:rPr>
          <w:vertAlign w:val="subscript"/>
        </w:rPr>
        <w:t xml:space="preserve">opt </w:t>
      </w:r>
      <w:r w:rsidR="002F326F" w:rsidRPr="00C574DC">
        <w:softHyphen/>
      </w:r>
      <w:r w:rsidR="002F326F" w:rsidRPr="00C574DC">
        <w:softHyphen/>
      </w:r>
      <w:r w:rsidRPr="002F326F">
        <w:t>to</w:t>
      </w:r>
      <w:r>
        <w:t xml:space="preserve"> indicate that these tokens are omitted in lightweight syntax. Complete rules for lightweight syntax appear in </w:t>
      </w:r>
      <w:r>
        <w:rPr>
          <w:rFonts w:cs="Arial"/>
        </w:rPr>
        <w:t>§15.1.</w:t>
      </w:r>
      <w:r>
        <w:t xml:space="preserve"> </w:t>
      </w:r>
    </w:p>
    <w:p w:rsidR="007372F9" w:rsidRPr="00110BB5" w:rsidRDefault="007372F9" w:rsidP="007372F9">
      <w:r>
        <w:t>To disable l</w:t>
      </w:r>
      <w:r w:rsidRPr="00E42689">
        <w:t>ightweight syntax</w:t>
      </w:r>
      <w:r>
        <w:t>:</w:t>
      </w:r>
    </w:p>
    <w:p w:rsidR="007372F9" w:rsidRPr="00913382" w:rsidRDefault="007372F9" w:rsidP="007372F9">
      <w:pPr>
        <w:pStyle w:val="CodeExample"/>
        <w:rPr>
          <w:rStyle w:val="CodeInline"/>
          <w:color w:val="auto"/>
          <w:szCs w:val="22"/>
          <w:lang w:eastAsia="en-US"/>
        </w:rPr>
      </w:pPr>
      <w:r w:rsidRPr="00976D94">
        <w:rPr>
          <w:rStyle w:val="CodeInline"/>
          <w:b/>
          <w:color w:val="000000" w:themeColor="text1"/>
        </w:rPr>
        <w:t>#indent</w:t>
      </w:r>
      <w:r w:rsidRPr="00976D94">
        <w:rPr>
          <w:rStyle w:val="CodeInline"/>
          <w:color w:val="000000" w:themeColor="text1"/>
        </w:rPr>
        <w:t xml:space="preserve"> "off"</w:t>
      </w:r>
    </w:p>
    <w:p w:rsidR="007372F9" w:rsidRPr="00391D69" w:rsidRDefault="007372F9" w:rsidP="007372F9">
      <w:r w:rsidRPr="00391D69">
        <w:t>When lightweight syntax is disabled, whitespace can include tab characters:</w:t>
      </w:r>
    </w:p>
    <w:p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 ' '\t' ]+</w:t>
      </w:r>
    </w:p>
    <w:p w:rsidR="007372F9" w:rsidRPr="0099564C" w:rsidRDefault="007372F9" w:rsidP="00C04A93">
      <w:pPr>
        <w:pStyle w:val="AppHeading2"/>
        <w:keepNext/>
        <w:keepLines/>
        <w:numPr>
          <w:ilvl w:val="2"/>
          <w:numId w:val="50"/>
        </w:numPr>
        <w:outlineLvl w:val="2"/>
        <w:rPr>
          <w:rStyle w:val="CodeInline"/>
          <w:rFonts w:asciiTheme="majorHAnsi" w:hAnsiTheme="majorHAnsi"/>
          <w:bCs w:val="0"/>
          <w:color w:val="auto"/>
        </w:rPr>
      </w:pPr>
      <w:r w:rsidRPr="0099564C">
        <w:rPr>
          <w:rStyle w:val="CodeInline"/>
          <w:rFonts w:asciiTheme="majorHAnsi" w:hAnsiTheme="majorHAnsi"/>
          <w:bCs w:val="0"/>
          <w:color w:val="auto"/>
        </w:rPr>
        <w:t>Program Format</w:t>
      </w:r>
    </w:p>
    <w:p w:rsidR="007372F9" w:rsidRPr="0099564C" w:rsidRDefault="007372F9" w:rsidP="007372F9">
      <w:pPr>
        <w:pStyle w:val="SummaryGrammar"/>
        <w:rPr>
          <w:rStyle w:val="CodeSummary"/>
        </w:rPr>
      </w:pPr>
      <w:r w:rsidRPr="00802A91">
        <w:rPr>
          <w:rStyle w:val="CodeSummary"/>
        </w:rPr>
        <w:t xml:space="preserve">implementation-file </w:t>
      </w:r>
      <w:r w:rsidRPr="0099564C">
        <w:rPr>
          <w:rStyle w:val="CodeSummary"/>
        </w:rPr>
        <w:t>:</w:t>
      </w:r>
    </w:p>
    <w:p w:rsidR="007372F9" w:rsidRPr="0099564C" w:rsidRDefault="007372F9" w:rsidP="007372F9">
      <w:pPr>
        <w:pStyle w:val="SummaryGrammar"/>
        <w:rPr>
          <w:rStyle w:val="CodeInline"/>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space-decl-group</w:t>
      </w:r>
      <w:r w:rsidRPr="0099564C">
        <w:rPr>
          <w:rStyle w:val="CodeInline"/>
          <w:color w:val="auto"/>
        </w:rPr>
        <w:t xml:space="preserve"> ... </w:t>
      </w:r>
      <w:r w:rsidRPr="0099564C">
        <w:rPr>
          <w:rStyle w:val="CodeInline"/>
          <w:bCs w:val="0"/>
          <w:i/>
          <w:iCs/>
          <w:color w:val="auto"/>
        </w:rPr>
        <w:t>namespace-decl-group</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script-file</w:t>
      </w:r>
      <w:r w:rsidRPr="0099564C">
        <w:rPr>
          <w:rStyle w:val="CodeInline"/>
          <w:color w:val="auto"/>
        </w:rPr>
        <w:t xml:space="preserve"> : </w:t>
      </w:r>
      <w:r w:rsidRPr="0099564C">
        <w:rPr>
          <w:rStyle w:val="CodeInline"/>
          <w:bCs w:val="0"/>
          <w:i/>
          <w:iCs/>
          <w:color w:val="auto"/>
        </w:rPr>
        <w:t xml:space="preserve">implementation-file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p>
    <w:p w:rsidR="007372F9" w:rsidRPr="0099564C" w:rsidRDefault="007372F9" w:rsidP="007372F9">
      <w:pPr>
        <w:pStyle w:val="SummaryGrammar"/>
        <w:rPr>
          <w:rStyle w:val="CodeInline"/>
          <w:color w:val="auto"/>
        </w:rPr>
      </w:pPr>
      <w:r w:rsidRPr="0099564C">
        <w:rPr>
          <w:rStyle w:val="CodeInline"/>
          <w:bCs w:val="0"/>
          <w:i/>
          <w:iCs/>
          <w:color w:val="auto"/>
        </w:rPr>
        <w:t>signature-fil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Cs w:val="0"/>
          <w:i/>
          <w:iCs/>
          <w:color w:val="auto"/>
        </w:rPr>
        <w:t>namespace-decl-group-signature</w:t>
      </w:r>
      <w:r w:rsidRPr="0099564C">
        <w:rPr>
          <w:rStyle w:val="CodeInline"/>
          <w:color w:val="auto"/>
        </w:rPr>
        <w:t xml:space="preserve"> ... </w:t>
      </w:r>
      <w:r w:rsidRPr="0099564C">
        <w:rPr>
          <w:rStyle w:val="CodeInline"/>
          <w:bCs w:val="0"/>
          <w:i/>
          <w:iCs/>
          <w:color w:val="auto"/>
        </w:rPr>
        <w:t>namespace-decl-group-signature</w:t>
      </w:r>
    </w:p>
    <w:p w:rsidR="007372F9" w:rsidRPr="0099564C" w:rsidRDefault="007372F9" w:rsidP="007372F9">
      <w:pPr>
        <w:pStyle w:val="SummaryGrammar"/>
        <w:rPr>
          <w:rStyle w:val="CodeInline"/>
          <w:bCs w:val="0"/>
          <w:i/>
          <w:iCs/>
          <w:color w:val="auto"/>
        </w:rPr>
      </w:pPr>
      <w:r w:rsidRPr="0099564C">
        <w:rPr>
          <w:rStyle w:val="CodeInline"/>
          <w:bCs w:val="0"/>
          <w:i/>
          <w:iCs/>
          <w:color w:val="auto"/>
        </w:rPr>
        <w:lastRenderedPageBreak/>
        <w:t xml:space="preserve">    </w:t>
      </w:r>
      <w:r w:rsidRPr="0099564C">
        <w:rPr>
          <w:rStyle w:val="CodeInline"/>
          <w:color w:val="auto"/>
        </w:rPr>
        <w:t xml:space="preserve">  </w:t>
      </w:r>
      <w:r w:rsidRPr="0099564C">
        <w:rPr>
          <w:rStyle w:val="CodeInline"/>
          <w:bCs w:val="0"/>
          <w:i/>
          <w:iCs/>
          <w:color w:val="auto"/>
        </w:rPr>
        <w:t>anonynmous-module-signatur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signature</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color w:val="auto"/>
        </w:rPr>
      </w:pPr>
      <w:r w:rsidRPr="0099564C">
        <w:rPr>
          <w:rStyle w:val="CodeInline"/>
          <w:bCs w:val="0"/>
          <w:i/>
          <w:iCs/>
          <w:color w:val="auto"/>
        </w:rPr>
        <w:t>named-modul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elem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anonymous-module</w:t>
      </w:r>
      <w:r w:rsidRPr="0099564C">
        <w:rPr>
          <w:rStyle w:val="CodeInline"/>
          <w:color w:val="auto"/>
        </w:rPr>
        <w:t xml:space="preserve"> : </w:t>
      </w:r>
      <w:r w:rsidRPr="0099564C">
        <w:rPr>
          <w:rStyle w:val="CodeInline"/>
          <w:bCs w:val="0"/>
          <w:i/>
          <w:iCs/>
          <w:color w:val="auto"/>
        </w:rPr>
        <w:t>module-elem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bCs w:val="0"/>
          <w:i/>
          <w:iCs/>
          <w:color w:val="auto"/>
        </w:rPr>
        <w:t>named-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signature-elements</w:t>
      </w:r>
      <w:r w:rsidRPr="0099564C">
        <w:rPr>
          <w:rStyle w:val="CodeInline"/>
          <w:color w:val="auto"/>
        </w:rPr>
        <w:t xml:space="preserve"> </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color w:val="auto"/>
        </w:rPr>
      </w:pPr>
      <w:r w:rsidRPr="0099564C">
        <w:rPr>
          <w:rStyle w:val="CodeInline"/>
          <w:bCs w:val="0"/>
          <w:i/>
          <w:iCs/>
          <w:color w:val="auto"/>
        </w:rPr>
        <w:t>anonymous-module-signature</w:t>
      </w:r>
      <w:r w:rsidRPr="0099564C">
        <w:rPr>
          <w:rStyle w:val="CodeInline"/>
          <w:color w:val="auto"/>
        </w:rPr>
        <w:t xml:space="preserve"> : </w:t>
      </w:r>
      <w:r w:rsidRPr="0099564C">
        <w:rPr>
          <w:rStyle w:val="CodeInline"/>
          <w:bCs w:val="0"/>
          <w:i/>
          <w:iCs/>
          <w:color w:val="auto"/>
        </w:rPr>
        <w:t>module-signature-element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script-fragment</w:t>
      </w:r>
      <w:r w:rsidRPr="0099564C">
        <w:rPr>
          <w:rStyle w:val="CodeInline"/>
          <w:color w:val="auto"/>
        </w:rPr>
        <w:t xml:space="preserve"> : </w:t>
      </w:r>
      <w:r w:rsidRPr="0099564C">
        <w:rPr>
          <w:rStyle w:val="CodeInline"/>
          <w:bCs w:val="0"/>
          <w:i/>
          <w:iCs/>
          <w:color w:val="auto"/>
        </w:rPr>
        <w:t>module-elems</w:t>
      </w:r>
    </w:p>
    <w:p w:rsidR="007372F9" w:rsidRPr="0099564C" w:rsidRDefault="007372F9" w:rsidP="003743A9">
      <w:pPr>
        <w:pStyle w:val="AppHeading3"/>
        <w:rPr>
          <w:color w:val="auto"/>
        </w:rPr>
      </w:pPr>
      <w:r w:rsidRPr="0099564C">
        <w:rPr>
          <w:color w:val="auto"/>
        </w:rPr>
        <w:t>Namespaces and Modules</w:t>
      </w:r>
    </w:p>
    <w:p w:rsidR="007372F9" w:rsidRPr="0099564C" w:rsidRDefault="007372F9" w:rsidP="007372F9">
      <w:pPr>
        <w:pStyle w:val="SummaryGrammar"/>
        <w:rPr>
          <w:rStyle w:val="CodeInline"/>
          <w:color w:val="auto"/>
        </w:rPr>
      </w:pPr>
      <w:r w:rsidRPr="0099564C">
        <w:rPr>
          <w:rStyle w:val="CodeInline"/>
          <w:i/>
          <w:color w:val="auto"/>
        </w:rPr>
        <w:t>namespace-decl-grou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elem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b/>
          <w:color w:val="auto"/>
        </w:rPr>
        <w:t>global</w:t>
      </w:r>
      <w:r w:rsidRPr="0099564C">
        <w:rPr>
          <w:rStyle w:val="CodeInline"/>
          <w:color w:val="auto"/>
        </w:rPr>
        <w:t xml:space="preserve"> </w:t>
      </w:r>
      <w:r w:rsidRPr="0099564C">
        <w:rPr>
          <w:rStyle w:val="CodeInline"/>
          <w:i/>
          <w:color w:val="auto"/>
        </w:rPr>
        <w:t>module-elem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defn</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odul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 xml:space="preserve">module-defn-body </w:t>
      </w:r>
      <w:r w:rsidRPr="0099564C">
        <w:rPr>
          <w:rStyle w:val="CodeInline"/>
          <w:b/>
          <w:color w:val="auto"/>
        </w:rPr>
        <w:t>end</w:t>
      </w:r>
      <w:r w:rsidRPr="0099564C">
        <w:rPr>
          <w:rStyle w:val="CodeInline"/>
          <w:b/>
          <w:color w:val="auto"/>
          <w:vertAlign w:val="subscript"/>
        </w:rPr>
        <w:t>op</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defn-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elem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elem</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009B460B" w:rsidRPr="0099564C">
        <w:rPr>
          <w:rStyle w:val="CodeInlineItalic"/>
          <w:color w:val="auto"/>
        </w:rPr>
        <w:t>module-function-or-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defn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ception-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mpiler-directive-decl</w:t>
      </w:r>
    </w:p>
    <w:p w:rsidR="007372F9" w:rsidRPr="0099564C" w:rsidRDefault="007372F9" w:rsidP="007372F9">
      <w:pPr>
        <w:pStyle w:val="SummaryGrammar"/>
        <w:rPr>
          <w:rStyle w:val="CodeInline"/>
          <w:color w:val="auto"/>
        </w:rPr>
      </w:pPr>
    </w:p>
    <w:p w:rsidR="007372F9" w:rsidRPr="0099564C" w:rsidRDefault="009B460B" w:rsidP="007372F9">
      <w:pPr>
        <w:pStyle w:val="SummaryGrammar"/>
        <w:rPr>
          <w:rStyle w:val="CodeInline"/>
          <w:color w:val="auto"/>
        </w:rPr>
      </w:pPr>
      <w:r w:rsidRPr="0099564C">
        <w:rPr>
          <w:rStyle w:val="CodeInlineItalic"/>
          <w:color w:val="auto"/>
        </w:rPr>
        <w:t xml:space="preserve">module-function-or-value-defn </w:t>
      </w:r>
      <w:r w:rsidR="007372F9" w:rsidRPr="0099564C">
        <w:rPr>
          <w:rStyle w:val="CodeInline"/>
          <w:color w:val="auto"/>
        </w:rPr>
        <w:t>:</w:t>
      </w:r>
    </w:p>
    <w:p w:rsidR="009B460B" w:rsidRPr="0099564C" w:rsidRDefault="009B460B" w:rsidP="007372F9">
      <w:pPr>
        <w:pStyle w:val="SummaryGrammar"/>
        <w:rPr>
          <w:rStyle w:val="CodeInline"/>
          <w:color w:val="auto"/>
        </w:rPr>
      </w:pPr>
      <w:r w:rsidRPr="0099564C">
        <w:rPr>
          <w:rStyle w:val="CodeInlineItalic"/>
          <w:color w:val="auto"/>
        </w:rPr>
        <w:t xml:space="preserve">      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function-defn</w:t>
      </w:r>
    </w:p>
    <w:p w:rsidR="009B460B"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ab/>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mport-decl</w:t>
      </w:r>
      <w:r w:rsidRPr="0099564C">
        <w:rPr>
          <w:rStyle w:val="CodeInline"/>
          <w:color w:val="auto"/>
        </w:rPr>
        <w:t xml:space="preserve"> : </w:t>
      </w:r>
      <w:r w:rsidRPr="0099564C">
        <w:rPr>
          <w:rStyle w:val="CodeInline"/>
          <w:b/>
          <w:color w:val="auto"/>
        </w:rPr>
        <w:t>open</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module-abbrev </w:t>
      </w:r>
      <w:r w:rsidRPr="0099564C">
        <w:rPr>
          <w:rStyle w:val="CodeInline"/>
          <w:bCs w:val="0"/>
          <w:iCs/>
          <w:color w:val="auto"/>
        </w:rPr>
        <w:t xml:space="preserve">: </w:t>
      </w:r>
      <w:r w:rsidRPr="0099564C">
        <w:rPr>
          <w:rStyle w:val="CodeInline"/>
          <w:bCs w:val="0"/>
          <w:i/>
          <w:iCs/>
          <w:color w:val="auto"/>
        </w:rPr>
        <w:t xml:space="preserve">module ident </w:t>
      </w:r>
      <w:r w:rsidRPr="0099564C">
        <w:rPr>
          <w:rStyle w:val="CodeInline"/>
          <w:bCs w:val="0"/>
          <w:iCs/>
          <w:color w:val="auto"/>
        </w:rPr>
        <w:t>=</w:t>
      </w:r>
      <w:r w:rsidRPr="0099564C">
        <w:rPr>
          <w:rStyle w:val="CodeInline"/>
          <w:bCs w:val="0"/>
          <w:i/>
          <w:iCs/>
          <w:color w:val="auto"/>
        </w:rPr>
        <w:t xml:space="preserve"> long-ident</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compiler-directive-decl</w:t>
      </w:r>
      <w:r w:rsidRPr="0099564C">
        <w:rPr>
          <w:rStyle w:val="CodeInline"/>
          <w:color w:val="auto"/>
        </w:rPr>
        <w:t xml:space="preserve"> : </w:t>
      </w:r>
      <w:r w:rsidRPr="00F1188C">
        <w:rPr>
          <w:rStyle w:val="CodeInline"/>
          <w:b/>
          <w:color w:val="auto"/>
        </w:rPr>
        <w: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module-elems</w:t>
      </w:r>
      <w:r w:rsidRPr="0099564C">
        <w:rPr>
          <w:rStyle w:val="CodeInline"/>
          <w:color w:val="auto"/>
        </w:rPr>
        <w:t xml:space="preserve"> : </w:t>
      </w:r>
      <w:r w:rsidRPr="0099564C">
        <w:rPr>
          <w:rStyle w:val="CodeInline"/>
          <w:i/>
          <w:color w:val="auto"/>
        </w:rPr>
        <w:t>module-elem</w:t>
      </w:r>
      <w:r w:rsidRPr="0099564C">
        <w:rPr>
          <w:rStyle w:val="CodeInline"/>
          <w:color w:val="auto"/>
        </w:rPr>
        <w:t xml:space="preserve"> ... </w:t>
      </w:r>
      <w:r w:rsidRPr="0099564C">
        <w:rPr>
          <w:rStyle w:val="CodeInline"/>
          <w:i/>
          <w:color w:val="auto"/>
        </w:rPr>
        <w:t>module-elem</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ccess</w:t>
      </w:r>
      <w:r w:rsidRPr="0099564C">
        <w:rPr>
          <w:rStyle w:val="CodeInline"/>
          <w:color w:val="auto"/>
        </w:rPr>
        <w:t xml:space="preserve"> : </w:t>
      </w:r>
    </w:p>
    <w:p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 xml:space="preserve">privat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internal </w:t>
      </w:r>
    </w:p>
    <w:p w:rsidR="007372F9" w:rsidRPr="0099564C" w:rsidRDefault="007372F9" w:rsidP="007372F9">
      <w:pPr>
        <w:pStyle w:val="SummaryGrammar"/>
        <w:rPr>
          <w:rStyle w:val="CodeInline"/>
          <w:b/>
          <w:color w:val="auto"/>
        </w:rPr>
      </w:pPr>
      <w:r w:rsidRPr="0099564C">
        <w:rPr>
          <w:rStyle w:val="CodeInline"/>
          <w:color w:val="auto"/>
        </w:rPr>
        <w:lastRenderedPageBreak/>
        <w:t xml:space="preserve">      </w:t>
      </w:r>
      <w:r w:rsidRPr="0099564C">
        <w:rPr>
          <w:rStyle w:val="CodeInline"/>
          <w:b/>
          <w:color w:val="auto"/>
        </w:rPr>
        <w:t xml:space="preserve">public </w:t>
      </w:r>
    </w:p>
    <w:p w:rsidR="007372F9" w:rsidRPr="0099564C" w:rsidRDefault="007372F9" w:rsidP="003743A9">
      <w:pPr>
        <w:pStyle w:val="AppHeading3"/>
        <w:rPr>
          <w:color w:val="auto"/>
        </w:rPr>
      </w:pPr>
      <w:r w:rsidRPr="0099564C">
        <w:rPr>
          <w:color w:val="auto"/>
        </w:rPr>
        <w:t>Namespace and Module Signatures</w:t>
      </w:r>
    </w:p>
    <w:p w:rsidR="007372F9" w:rsidRPr="0099564C" w:rsidRDefault="007372F9" w:rsidP="007372F9">
      <w:pPr>
        <w:pStyle w:val="SummaryGrammar"/>
        <w:rPr>
          <w:rStyle w:val="CodeInline"/>
          <w:color w:val="auto"/>
        </w:rPr>
      </w:pPr>
      <w:r w:rsidRPr="0099564C">
        <w:rPr>
          <w:rStyle w:val="CodeInline"/>
          <w:i/>
          <w:color w:val="auto"/>
        </w:rPr>
        <w:t>namespace-decl-group-signature</w:t>
      </w:r>
      <w:r w:rsidRPr="0099564C">
        <w:rPr>
          <w:rStyle w:val="CodeInline"/>
          <w:color w:val="auto"/>
        </w:rPr>
        <w:t xml:space="preserve"> :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signature-</w:t>
      </w:r>
      <w:r w:rsidRPr="0099564C">
        <w:rPr>
          <w:rStyle w:val="CodeInline"/>
          <w:i/>
          <w:iCs/>
          <w:color w:val="auto"/>
        </w:rPr>
        <w:t>element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body</w:t>
      </w:r>
      <w:r w:rsidRPr="0099564C">
        <w:rPr>
          <w:rStyle w:val="CodeInline"/>
          <w:color w:val="auto"/>
        </w:rPr>
        <w:t xml:space="preserve"> </w:t>
      </w:r>
      <w:r w:rsidRPr="00F1188C">
        <w:rPr>
          <w:rStyle w:val="CodeInline"/>
          <w:b/>
          <w:bCs w:val="0"/>
          <w:iCs/>
          <w:color w:val="auto"/>
        </w:rPr>
        <w:t>end</w:t>
      </w:r>
      <w:r w:rsidRPr="00F1188C">
        <w:rPr>
          <w:rStyle w:val="CodeInline"/>
          <w:b/>
          <w:bCs w:val="0"/>
          <w:iCs/>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elemen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curried-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009B460B" w:rsidRPr="0099564C">
        <w:rPr>
          <w:rStyle w:val="CodeInline"/>
          <w:i/>
          <w:color w:val="auto"/>
        </w:rPr>
        <w:t>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ype</w:t>
      </w:r>
      <w:r w:rsidRPr="0099564C">
        <w:rPr>
          <w:rStyle w:val="CodeInline"/>
          <w:color w:val="auto"/>
        </w:rPr>
        <w:t xml:space="preserve"> </w:t>
      </w:r>
      <w:r w:rsidRPr="0099564C">
        <w:rPr>
          <w:rStyle w:val="CodeInline"/>
          <w:i/>
          <w:color w:val="auto"/>
        </w:rPr>
        <w:t>type-signatur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exception-signatur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signatur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elements</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element</w:t>
      </w:r>
      <w:r w:rsidRPr="0099564C">
        <w:rPr>
          <w:rStyle w:val="CodeInline"/>
          <w:color w:val="auto"/>
        </w:rPr>
        <w:t xml:space="preserve"> ... </w:t>
      </w:r>
      <w:r w:rsidRPr="0099564C">
        <w:rPr>
          <w:rStyle w:val="CodeInline"/>
          <w:i/>
          <w:color w:val="auto"/>
        </w:rPr>
        <w:t xml:space="preserve">module-signature-element </w:t>
      </w:r>
      <w:r w:rsidRPr="0099564C">
        <w:rPr>
          <w:rStyle w:val="CodeInline"/>
          <w:b/>
          <w:color w:val="auto"/>
        </w:rPr>
        <w:t>end</w:t>
      </w:r>
      <w:r w:rsidRPr="0099564C">
        <w:rPr>
          <w:rStyle w:val="CodeInline"/>
          <w:b/>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signature-elements</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bCs w:val="0"/>
          <w:i/>
          <w:iCs/>
          <w:color w:val="auto"/>
        </w:rPr>
        <w:t>type-signature</w:t>
      </w:r>
      <w:r w:rsidRPr="0099564C">
        <w:rPr>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record-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union-type-signatur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signatur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num-type-signature</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signature</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type-signatures</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 </w:t>
      </w:r>
      <w:r w:rsidRPr="0099564C">
        <w:rPr>
          <w:rStyle w:val="CodeInline"/>
          <w:b/>
          <w:color w:val="auto"/>
        </w:rPr>
        <w:t>and</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keepNext/>
        <w:rPr>
          <w:rStyle w:val="CodeInline"/>
          <w:color w:val="auto"/>
        </w:rPr>
      </w:pPr>
      <w:r w:rsidRPr="0099564C">
        <w:rPr>
          <w:rStyle w:val="CodeInline"/>
          <w:i/>
          <w:color w:val="auto"/>
        </w:rPr>
        <w:t>type-signature-elem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 </w:t>
      </w:r>
      <w:r w:rsidRPr="0099564C">
        <w:rPr>
          <w:rStyle w:val="CodeInline"/>
          <w:i/>
          <w:color w:val="auto"/>
        </w:rPr>
        <w:t>uncurried-sig</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member-sig</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 xml:space="preserve">member-sig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w:t>
      </w:r>
      <w:r w:rsidRPr="0099564C">
        <w:rPr>
          <w:rStyle w:val="CodeInline"/>
          <w:i/>
          <w:iCs/>
          <w:color w:val="auto"/>
        </w:rPr>
        <w:t>si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F1188C">
        <w:rPr>
          <w:rStyle w:val="CodeInline"/>
          <w:b/>
          <w:color w:val="auto"/>
        </w:rPr>
        <w:t>interface</w:t>
      </w:r>
      <w:r w:rsidRPr="0099564C">
        <w:rPr>
          <w:color w:val="auto"/>
        </w:rPr>
        <w:t xml:space="preserve"> </w:t>
      </w:r>
      <w:r w:rsidRPr="0099564C">
        <w:rPr>
          <w:rStyle w:val="CodeInline"/>
          <w:bCs w:val="0"/>
          <w:i/>
          <w:iCs/>
          <w:color w:val="auto"/>
        </w:rPr>
        <w:t>type</w:t>
      </w:r>
      <w:r w:rsidRPr="0099564C">
        <w:rPr>
          <w:color w:val="auto"/>
        </w:rPr>
        <w:tab/>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abbrev-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union-type-signature </w:t>
      </w:r>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i/>
          <w:color w:val="auto"/>
        </w:rPr>
        <w:t>union-type-cases type-extension-elements-signature</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type-signature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signature</w:t>
      </w:r>
      <w:r w:rsidRPr="0099564C">
        <w:rPr>
          <w:rStyle w:val="CodeInline"/>
          <w:i/>
          <w:color w:val="auto"/>
          <w:vertAlign w:val="subscript"/>
        </w:rPr>
        <w:t>op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non-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truct-type-signature</w:t>
      </w:r>
      <w:r w:rsidRPr="0099564C">
        <w:rPr>
          <w:rStyle w:val="CodeInline"/>
          <w:color w:val="auto"/>
        </w:rPr>
        <w:t xml:space="preserve"> : </w:t>
      </w:r>
      <w:r w:rsidRPr="0099564C">
        <w:rPr>
          <w:rStyle w:val="CodeInline"/>
          <w:i/>
          <w:color w:val="auto"/>
        </w:rPr>
        <w:t xml:space="preserve">type-name </w:t>
      </w:r>
      <w:r w:rsidRPr="0099564C">
        <w:rPr>
          <w:rStyle w:val="CodeInline"/>
          <w:color w:val="auto"/>
        </w:rPr>
        <w:t xml:space="preserve">'=' </w:t>
      </w:r>
      <w:r w:rsidRPr="0099564C">
        <w:rPr>
          <w:rStyle w:val="CodeInline"/>
          <w:b/>
          <w:color w:val="auto"/>
        </w:rPr>
        <w:t>struct</w:t>
      </w:r>
      <w:r w:rsidRPr="0099564C">
        <w:rPr>
          <w:rStyle w:val="CodeInline"/>
          <w:i/>
          <w:color w:val="auto"/>
        </w:rPr>
        <w:t xml:space="preserve"> 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terface-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type-elements-signatur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enum-type-signature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legate-type-signature </w:t>
      </w:r>
      <w:r w:rsidRPr="0099564C">
        <w:rPr>
          <w:rStyle w:val="CodeInline"/>
          <w:color w:val="auto"/>
        </w:rPr>
        <w:t xml:space="preserve">: </w:t>
      </w:r>
      <w:r w:rsidRPr="0099564C">
        <w:rPr>
          <w:rStyle w:val="CodeInline"/>
          <w:i/>
          <w:color w:val="auto"/>
        </w:rPr>
        <w:t xml:space="preserve"> type-name '</w:t>
      </w:r>
      <w:r w:rsidRPr="0099564C">
        <w:rPr>
          <w:rStyle w:val="CodeInline"/>
          <w:color w:val="auto"/>
        </w:rPr>
        <w:t xml:space="preserve">=' </w:t>
      </w:r>
      <w:r w:rsidRPr="0099564C">
        <w:rPr>
          <w:rStyle w:val="CodeInline"/>
          <w:i/>
          <w:color w:val="auto"/>
        </w:rPr>
        <w:t>delegate-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extension-signature</w:t>
      </w:r>
      <w:r w:rsidRPr="0099564C">
        <w:rPr>
          <w:rStyle w:val="CodeInline"/>
          <w:color w:val="auto"/>
        </w:rPr>
        <w:t xml:space="preserve"> : </w:t>
      </w:r>
      <w:r w:rsidRPr="0099564C">
        <w:rPr>
          <w:rStyle w:val="CodeInline"/>
          <w:i/>
          <w:color w:val="auto"/>
        </w:rPr>
        <w:t>type-name type-extension-elements-signatur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type-extension-elements-signature </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C04A93">
      <w:pPr>
        <w:pStyle w:val="AppHeading2"/>
        <w:keepNext/>
        <w:keepLines/>
        <w:numPr>
          <w:ilvl w:val="2"/>
          <w:numId w:val="50"/>
        </w:numPr>
        <w:outlineLvl w:val="2"/>
        <w:rPr>
          <w:color w:val="auto"/>
        </w:rPr>
      </w:pPr>
      <w:r w:rsidRPr="0099564C">
        <w:rPr>
          <w:color w:val="auto"/>
        </w:rPr>
        <w:t>Types and Type Constraints</w:t>
      </w:r>
    </w:p>
    <w:p w:rsidR="00356B0A" w:rsidRDefault="00356B0A" w:rsidP="007372F9">
      <w:pPr>
        <w:pStyle w:val="SummaryGrammar"/>
        <w:keepNext/>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type</w:t>
      </w:r>
      <w:r w:rsidRPr="0099564C">
        <w:rPr>
          <w:rStyle w:val="CodeInline"/>
          <w:color w:val="auto"/>
        </w:rPr>
        <w:t xml:space="preserve"> :  </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gt; </w:t>
      </w:r>
      <w:r w:rsidRPr="0099564C">
        <w:rPr>
          <w:rStyle w:val="CodeInline"/>
          <w:i/>
          <w:color w:val="auto"/>
        </w:rPr>
        <w:t>type</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 ... * </w:t>
      </w:r>
      <w:r w:rsidRPr="0099564C">
        <w:rPr>
          <w:rStyle w:val="CodeInline"/>
          <w:i/>
          <w:color w:val="auto"/>
        </w:rPr>
        <w:t>type</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ab/>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color w:val="auto"/>
        </w:rPr>
        <w:tab/>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lt;</w:t>
      </w:r>
      <w:r w:rsidRPr="0099564C">
        <w:rPr>
          <w:rStyle w:val="CodeInline"/>
          <w:i/>
          <w:color w:val="auto"/>
        </w:rPr>
        <w:t>type</w:t>
      </w:r>
      <w:r w:rsidR="00C77172">
        <w:rPr>
          <w:rStyle w:val="CodeInline"/>
          <w:i/>
          <w:color w:val="auto"/>
        </w:rPr>
        <w:t>-args</w:t>
      </w:r>
      <w:r w:rsidRPr="0099564C">
        <w:rPr>
          <w:rStyle w:val="CodeInline"/>
          <w:color w:val="auto"/>
        </w:rPr>
        <w:t xml:space="preserve">&gt;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lt; &gt; </w:t>
      </w:r>
      <w:r w:rsidRPr="0099564C">
        <w:rPr>
          <w:rStyle w:val="CodeInline"/>
          <w:color w:val="auto"/>
        </w:rPr>
        <w:tab/>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long-ident</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 ... , ]</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typar-defns</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ab/>
      </w:r>
      <w:r w:rsidRPr="0099564C">
        <w:rPr>
          <w:rStyle w:val="CodeInline"/>
          <w:color w:val="auto"/>
        </w:rPr>
        <w:tab/>
      </w:r>
    </w:p>
    <w:p w:rsidR="007372F9" w:rsidRPr="0099564C" w:rsidRDefault="007372F9" w:rsidP="007372F9">
      <w:pPr>
        <w:pStyle w:val="SummaryGrammar"/>
        <w:rPr>
          <w:rStyle w:val="CodeInline"/>
          <w:color w:val="auto"/>
        </w:rPr>
      </w:pPr>
    </w:p>
    <w:p w:rsidR="00356B0A" w:rsidRPr="00356B0A" w:rsidRDefault="00356B0A" w:rsidP="00356B0A">
      <w:pPr>
        <w:pStyle w:val="SummaryGrammar"/>
        <w:rPr>
          <w:rStyle w:val="CodeInline"/>
          <w:i/>
          <w:color w:val="auto"/>
        </w:rPr>
      </w:pPr>
      <w:r w:rsidRPr="00356B0A">
        <w:rPr>
          <w:rStyle w:val="CodeInline"/>
          <w:i/>
          <w:color w:val="auto"/>
        </w:rPr>
        <w:t>type-args :=  type-arg, ..., type-arg</w:t>
      </w:r>
    </w:p>
    <w:p w:rsidR="00356B0A" w:rsidRP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type-arg :=  </w:t>
      </w:r>
    </w:p>
    <w:p w:rsidR="00356B0A" w:rsidRPr="00356B0A" w:rsidRDefault="00356B0A" w:rsidP="00356B0A">
      <w:pPr>
        <w:pStyle w:val="SummaryGrammar"/>
        <w:rPr>
          <w:rStyle w:val="CodeInline"/>
          <w:i/>
          <w:color w:val="auto"/>
        </w:rPr>
      </w:pPr>
      <w:r w:rsidRPr="00356B0A">
        <w:rPr>
          <w:rStyle w:val="CodeInline"/>
          <w:i/>
          <w:color w:val="auto"/>
        </w:rPr>
        <w:t xml:space="preserve">    type</w:t>
      </w:r>
      <w:r w:rsidRPr="00356B0A">
        <w:rPr>
          <w:rStyle w:val="CodeInline"/>
          <w:i/>
          <w:color w:val="auto"/>
        </w:rPr>
        <w:tab/>
      </w:r>
    </w:p>
    <w:p w:rsidR="00356B0A" w:rsidRPr="00356B0A" w:rsidRDefault="00356B0A" w:rsidP="00356B0A">
      <w:pPr>
        <w:pStyle w:val="SummaryGrammar"/>
        <w:rPr>
          <w:rStyle w:val="CodeInline"/>
          <w:i/>
          <w:color w:val="auto"/>
        </w:rPr>
      </w:pPr>
      <w:r w:rsidRPr="00356B0A">
        <w:rPr>
          <w:rStyle w:val="CodeInline"/>
          <w:i/>
          <w:color w:val="auto"/>
        </w:rPr>
        <w:t xml:space="preserve">    measure</w:t>
      </w:r>
      <w:r w:rsidRPr="00356B0A">
        <w:rPr>
          <w:rStyle w:val="CodeInline"/>
          <w:i/>
          <w:color w:val="auto"/>
        </w:rPr>
        <w:tab/>
      </w:r>
      <w:r w:rsidRPr="00356B0A">
        <w:rPr>
          <w:rStyle w:val="CodeInline"/>
          <w:i/>
          <w:color w:val="auto"/>
        </w:rPr>
        <w:tab/>
      </w:r>
    </w:p>
    <w:p w:rsidR="00356B0A" w:rsidRDefault="00356B0A" w:rsidP="00356B0A">
      <w:pPr>
        <w:pStyle w:val="SummaryGrammar"/>
        <w:rPr>
          <w:rStyle w:val="CodeInline"/>
          <w:i/>
          <w:color w:val="auto"/>
        </w:rPr>
      </w:pPr>
      <w:r w:rsidRPr="00356B0A">
        <w:rPr>
          <w:rStyle w:val="CodeInline"/>
          <w:i/>
          <w:color w:val="auto"/>
        </w:rPr>
        <w:t xml:space="preserve">    static-parameter</w:t>
      </w:r>
      <w:r w:rsidRPr="00356B0A">
        <w:rPr>
          <w:rStyle w:val="CodeInline"/>
          <w:i/>
          <w:color w:val="auto"/>
        </w:rPr>
        <w:tab/>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atomic-type </w:t>
      </w:r>
      <w:r w:rsidRPr="0099564C">
        <w:rPr>
          <w:rStyle w:val="CodeInline"/>
          <w:color w:val="auto"/>
        </w:rPr>
        <w:t xml:space="preserve">: </w:t>
      </w:r>
    </w:p>
    <w:p w:rsidR="007372F9" w:rsidRPr="0099564C" w:rsidRDefault="007372F9" w:rsidP="007372F9">
      <w:pPr>
        <w:pStyle w:val="SummaryGrammar"/>
        <w:rPr>
          <w:color w:val="auto"/>
          <w:lang w:val="en-GB"/>
        </w:rPr>
      </w:pPr>
      <w:r w:rsidRPr="0099564C">
        <w:rPr>
          <w:rStyle w:val="CodeInline"/>
          <w:color w:val="auto"/>
        </w:rPr>
        <w:t xml:space="preserve">      </w:t>
      </w:r>
      <w:r w:rsidRPr="0099564C">
        <w:rPr>
          <w:rStyle w:val="CodeInline"/>
          <w:i/>
          <w:color w:val="auto"/>
        </w:rPr>
        <w:t xml:space="preserve">type </w:t>
      </w:r>
      <w:r w:rsidR="007A4EF2" w:rsidRPr="0099564C">
        <w:rPr>
          <w:rStyle w:val="CodeInline"/>
          <w:color w:val="auto"/>
        </w:rPr>
        <w:t>: one of</w:t>
      </w:r>
      <w:r w:rsidR="007A4EF2" w:rsidRPr="0099564C">
        <w:rPr>
          <w:rStyle w:val="CodeInline"/>
          <w:i/>
          <w:color w:val="auto"/>
        </w:rPr>
        <w:t xml:space="preserve"> </w:t>
      </w:r>
      <w:r w:rsidRPr="0099564C">
        <w:rPr>
          <w:rStyle w:val="CodeInline"/>
          <w:i/>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type typar </w:t>
      </w:r>
      <w:r w:rsidRPr="0099564C">
        <w:rPr>
          <w:rStyle w:val="CodeInline"/>
          <w:color w:val="auto"/>
        </w:rPr>
        <w:t xml:space="preserve">( </w:t>
      </w:r>
      <w:r w:rsidRPr="0099564C">
        <w:rPr>
          <w:rStyle w:val="CodeInline"/>
          <w:i/>
          <w:color w:val="auto"/>
        </w:rPr>
        <w:t xml:space="preserve">type </w:t>
      </w:r>
      <w:r w:rsidRPr="0099564C">
        <w:rPr>
          <w:rStyle w:val="CodeInline"/>
          <w:color w:val="auto"/>
        </w:rPr>
        <w:t xml:space="preserve">) </w:t>
      </w:r>
      <w:r w:rsidRPr="0099564C">
        <w:rPr>
          <w:rStyle w:val="CodeInline"/>
          <w:i/>
          <w:color w:val="auto"/>
        </w:rPr>
        <w:t>long-ident long-ident</w:t>
      </w:r>
      <w:r w:rsidRPr="0099564C">
        <w:rPr>
          <w:rStyle w:val="CodeInline"/>
          <w:color w:val="auto"/>
        </w:rPr>
        <w:t>&lt;</w:t>
      </w:r>
      <w:r w:rsidRPr="0099564C">
        <w:rPr>
          <w:rStyle w:val="CodeInline"/>
          <w:i/>
          <w:color w:val="auto"/>
        </w:rPr>
        <w:t>types</w:t>
      </w:r>
      <w:r w:rsidRPr="0099564C">
        <w:rPr>
          <w:rStyle w:val="CodeInline"/>
          <w:color w:val="auto"/>
        </w:rPr>
        <w:t xml:space="preserve">&gt;) </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typar</w:t>
      </w:r>
      <w:r w:rsidRPr="0099564C">
        <w:rPr>
          <w:rStyle w:val="CodeInline"/>
          <w:color w:val="auto"/>
        </w:rPr>
        <w:t xml:space="preserve"> :</w:t>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_</w:t>
      </w:r>
      <w:r w:rsidRPr="0099564C">
        <w:rPr>
          <w:rStyle w:val="CodeInline"/>
          <w:color w:val="auto"/>
        </w:rPr>
        <w:tab/>
      </w:r>
      <w:r w:rsidRPr="0099564C">
        <w:rPr>
          <w:rStyle w:val="CodeInline"/>
          <w:color w:val="auto"/>
        </w:rPr>
        <w:tab/>
      </w:r>
      <w:r w:rsidRPr="0099564C">
        <w:rPr>
          <w:rStyle w:val="CodeInline"/>
          <w:color w:val="auto"/>
        </w:rPr>
        <w:tab/>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rPr>
        <w:tab/>
      </w:r>
      <w:r w:rsidRPr="0099564C">
        <w:rPr>
          <w:rStyle w:val="CodeInline"/>
          <w:i/>
          <w:color w:val="auto"/>
        </w:rPr>
        <w:tab/>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constrain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ull</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atic-typars</w:t>
      </w:r>
      <w:r w:rsidRPr="0099564C">
        <w:rPr>
          <w:rStyle w:val="CodeInline"/>
          <w:color w:val="auto"/>
        </w:rPr>
        <w:t xml:space="preserve"> : (</w:t>
      </w:r>
      <w:r w:rsidRPr="0099564C">
        <w:rPr>
          <w:rStyle w:val="CodeInline"/>
          <w:i/>
          <w:color w:val="auto"/>
        </w:rPr>
        <w:t>member-sig</w:t>
      </w:r>
      <w:r w:rsidRPr="0099564C">
        <w:rPr>
          <w:rStyle w:val="CommentReference"/>
          <w:rFonts w:ascii="Calisto MT" w:hAnsi="Calisto MT"/>
          <w:color w:val="auto"/>
        </w:rPr>
        <w:t xml:space="preserve"> </w:t>
      </w:r>
      <w:r w:rsidRPr="0099564C">
        <w:rPr>
          <w:rStyle w:val="CodeInline"/>
          <w:color w:val="auto"/>
        </w:rPr>
        <w:t>)</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ew</w:t>
      </w:r>
      <w:r w:rsidRPr="0099564C">
        <w:rPr>
          <w:rStyle w:val="CodeInline"/>
          <w:color w:val="auto"/>
        </w:rPr>
        <w:t xml:space="preserve"> : </w:t>
      </w:r>
      <w:r w:rsidRPr="0099564C">
        <w:rPr>
          <w:rStyle w:val="CodeInline"/>
          <w:b/>
          <w:color w:val="auto"/>
        </w:rPr>
        <w:t>unit</w:t>
      </w:r>
      <w:r w:rsidRPr="0099564C">
        <w:rPr>
          <w:rStyle w:val="CodeInline"/>
          <w:color w:val="auto"/>
        </w:rPr>
        <w:t xml:space="preserve"> -&gt; 'T)</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struct</w:t>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ot</w:t>
      </w:r>
      <w:r w:rsidRPr="0099564C">
        <w:rPr>
          <w:rStyle w:val="CodeInline"/>
          <w:color w:val="auto"/>
        </w:rPr>
        <w:t xml:space="preserve"> </w:t>
      </w:r>
      <w:r w:rsidRPr="0099564C">
        <w:rPr>
          <w:rStyle w:val="CodeInline"/>
          <w:b/>
          <w:color w:val="auto"/>
        </w:rPr>
        <w:t>struct</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enum</w:t>
      </w:r>
      <w:r w:rsidRPr="0099564C">
        <w:rPr>
          <w:rStyle w:val="CodeInline"/>
          <w:color w:val="auto"/>
        </w:rPr>
        <w:t>&lt;</w:t>
      </w:r>
      <w:r w:rsidRPr="0099564C">
        <w:rPr>
          <w:rStyle w:val="CodeInline"/>
          <w:i/>
          <w:color w:val="auto"/>
        </w:rPr>
        <w:t>type</w:t>
      </w:r>
      <w:r w:rsidRPr="0099564C">
        <w:rPr>
          <w:rStyle w:val="CodeInline"/>
          <w:color w:val="auto"/>
        </w:rPr>
        <w:t>&gt;</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unmanaged</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delegate</w:t>
      </w:r>
      <w:r w:rsidRPr="0099564C">
        <w:rPr>
          <w:rStyle w:val="CodeInline"/>
          <w:color w:val="auto"/>
        </w:rPr>
        <w:t>&lt;</w:t>
      </w:r>
      <w:r w:rsidRPr="0099564C">
        <w:rPr>
          <w:rStyle w:val="CodeInline"/>
          <w:i/>
          <w:color w:val="auto"/>
        </w:rPr>
        <w:t>type, type</w:t>
      </w:r>
      <w:r w:rsidRPr="0099564C">
        <w:rPr>
          <w:rStyle w:val="CodeInline"/>
          <w:color w:val="auto"/>
        </w:rPr>
        <w:t xml:space="preserve">&gt; </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i/>
          <w:color w:val="auto"/>
        </w:rPr>
      </w:pPr>
      <w:r w:rsidRPr="0099564C">
        <w:rPr>
          <w:rStyle w:val="CodeInline"/>
          <w:i/>
          <w:color w:val="auto"/>
        </w:rPr>
        <w:t>typar-defn : attributes</w:t>
      </w:r>
      <w:r w:rsidRPr="0099564C">
        <w:rPr>
          <w:rStyle w:val="CodeInline"/>
          <w:color w:val="auto"/>
          <w:vertAlign w:val="subscript"/>
        </w:rPr>
        <w:t>opt</w:t>
      </w:r>
      <w:r w:rsidRPr="0099564C">
        <w:rPr>
          <w:rStyle w:val="CodeInline"/>
          <w:color w:val="auto"/>
        </w:rPr>
        <w:t xml:space="preserve"> </w:t>
      </w:r>
      <w:r w:rsidRPr="0099564C">
        <w:rPr>
          <w:rStyle w:val="CodeInline"/>
          <w:i/>
          <w:color w:val="auto"/>
        </w:rPr>
        <w:t>typa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ar-defns</w:t>
      </w:r>
      <w:r w:rsidRPr="0099564C">
        <w:rPr>
          <w:rStyle w:val="CodeInline"/>
          <w:color w:val="auto"/>
        </w:rPr>
        <w:t xml:space="preserve">  : &lt; </w:t>
      </w:r>
      <w:r w:rsidRPr="0099564C">
        <w:rPr>
          <w:rStyle w:val="CodeInline"/>
          <w:i/>
          <w:color w:val="auto"/>
        </w:rPr>
        <w:t>typar-defn, ..., typar-defn</w:t>
      </w:r>
      <w:r w:rsidRPr="0099564C">
        <w:rPr>
          <w:rStyle w:val="CodeInline"/>
          <w:color w:val="auto"/>
        </w:rPr>
        <w:t xml:space="preserve"> </w:t>
      </w:r>
      <w:r w:rsidRPr="0099564C">
        <w:rPr>
          <w:rStyle w:val="CodeInline"/>
          <w:i/>
          <w:color w:val="auto"/>
        </w:rPr>
        <w:t>typar-constraints</w:t>
      </w:r>
      <w:r w:rsidRPr="0099564C">
        <w:rPr>
          <w:rStyle w:val="CodeInline"/>
          <w:color w:val="auto"/>
          <w:vertAlign w:val="subscript"/>
        </w:rPr>
        <w:t>opt</w:t>
      </w:r>
      <w:r w:rsidRPr="0099564C">
        <w:rPr>
          <w:rStyle w:val="CodeInline"/>
          <w:color w:val="auto"/>
        </w:rPr>
        <w:t xml:space="preserve"> &g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ar-constraints</w:t>
      </w:r>
      <w:r w:rsidRPr="0099564C">
        <w:rPr>
          <w:rStyle w:val="CodeInline"/>
          <w:color w:val="auto"/>
        </w:rPr>
        <w:t xml:space="preserve"> : </w:t>
      </w:r>
      <w:r w:rsidRPr="0099564C">
        <w:rPr>
          <w:rStyle w:val="CodeInline"/>
          <w:b/>
          <w:color w:val="auto"/>
        </w:rPr>
        <w:t>when</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r w:rsidRPr="0099564C">
        <w:rPr>
          <w:rStyle w:val="CodeInline"/>
          <w:b/>
          <w:color w:val="auto"/>
        </w:rPr>
        <w:t>and</w:t>
      </w:r>
      <w:r w:rsidRPr="0099564C">
        <w:rPr>
          <w:rStyle w:val="CodeInline"/>
          <w:color w:val="auto"/>
        </w:rPr>
        <w:t xml:space="preserve"> ... </w:t>
      </w:r>
      <w:r w:rsidRPr="0099564C">
        <w:rPr>
          <w:rStyle w:val="CodeInline"/>
          <w:b/>
          <w:color w:val="auto"/>
        </w:rPr>
        <w:t>and</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static-typars :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r w:rsidRPr="0099564C">
        <w:rPr>
          <w:rStyle w:val="CodeInline"/>
          <w:b/>
          <w:color w:val="auto"/>
        </w:rPr>
        <w:t>or</w:t>
      </w:r>
      <w:r w:rsidRPr="0099564C">
        <w:rPr>
          <w:rStyle w:val="CodeInline"/>
          <w:color w:val="auto"/>
        </w:rPr>
        <w:t xml:space="preserve"> ... </w:t>
      </w:r>
      <w:r w:rsidRPr="0099564C">
        <w:rPr>
          <w:rStyle w:val="CodeInline"/>
          <w:b/>
          <w:color w:val="auto"/>
        </w:rPr>
        <w:t>or</w:t>
      </w:r>
      <w:r w:rsidRPr="0099564C">
        <w:rPr>
          <w:rStyle w:val="CodeInline"/>
          <w:color w:val="auto"/>
        </w:rPr>
        <w:t xml:space="preserve"> ^</w:t>
      </w:r>
      <w:r w:rsidRPr="0099564C">
        <w:rPr>
          <w:rStyle w:val="CodeInline"/>
          <w:i/>
          <w:color w:val="auto"/>
        </w:rPr>
        <w:t>ident</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3743A9">
      <w:pPr>
        <w:pStyle w:val="AppHeading3"/>
        <w:rPr>
          <w:color w:val="auto"/>
        </w:rPr>
      </w:pPr>
      <w:bookmarkStart w:id="7062" w:name="_Toc267667791"/>
      <w:r w:rsidRPr="0099564C">
        <w:rPr>
          <w:color w:val="auto"/>
        </w:rPr>
        <w:t>Equality and Comparison Constraints</w:t>
      </w:r>
      <w:bookmarkEnd w:id="7062"/>
    </w:p>
    <w:p w:rsidR="00356B0A" w:rsidRDefault="00356B0A"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equality</w:t>
      </w:r>
      <w:r w:rsidRPr="0099564C">
        <w:rPr>
          <w:color w:val="auto"/>
        </w:rPr>
        <w:t xml:space="preserve"> </w:t>
      </w:r>
    </w:p>
    <w:p w:rsidR="007372F9"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comparison</w:t>
      </w:r>
      <w:r w:rsidRPr="0099564C">
        <w:rPr>
          <w:color w:val="auto"/>
        </w:rPr>
        <w:t xml:space="preserve"> </w:t>
      </w:r>
    </w:p>
    <w:p w:rsidR="00356B0A" w:rsidRDefault="00356B0A" w:rsidP="00356B0A">
      <w:pPr>
        <w:pStyle w:val="SummaryGrammar"/>
        <w:rPr>
          <w:rStyle w:val="CodeInline"/>
          <w:i/>
          <w:color w:val="auto"/>
        </w:rPr>
      </w:pPr>
    </w:p>
    <w:p w:rsidR="00356B0A" w:rsidRDefault="00356B0A" w:rsidP="00356B0A">
      <w:pPr>
        <w:pStyle w:val="AppHeading3"/>
        <w:rPr>
          <w:color w:val="auto"/>
        </w:rPr>
      </w:pPr>
      <w:r>
        <w:rPr>
          <w:color w:val="auto"/>
        </w:rPr>
        <w:t>Type Providers</w:t>
      </w:r>
    </w:p>
    <w:p w:rsid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static-parameter = </w:t>
      </w:r>
    </w:p>
    <w:p w:rsidR="00356B0A" w:rsidRPr="00356B0A" w:rsidRDefault="00356B0A" w:rsidP="00356B0A">
      <w:pPr>
        <w:pStyle w:val="SummaryGrammar"/>
        <w:rPr>
          <w:rStyle w:val="CodeInline"/>
          <w:i/>
          <w:color w:val="auto"/>
        </w:rPr>
      </w:pPr>
      <w:r w:rsidRPr="00356B0A">
        <w:rPr>
          <w:rStyle w:val="CodeInline"/>
          <w:i/>
          <w:color w:val="auto"/>
        </w:rPr>
        <w:t xml:space="preserve">    static-parameter-value</w:t>
      </w:r>
    </w:p>
    <w:p w:rsidR="00356B0A" w:rsidRPr="00356B0A" w:rsidRDefault="00356B0A" w:rsidP="00356B0A">
      <w:pPr>
        <w:pStyle w:val="SummaryGrammar"/>
        <w:rPr>
          <w:rStyle w:val="CodeInline"/>
          <w:i/>
          <w:color w:val="auto"/>
        </w:rPr>
      </w:pPr>
      <w:r w:rsidRPr="00356B0A">
        <w:rPr>
          <w:rStyle w:val="CodeInline"/>
          <w:i/>
          <w:color w:val="auto"/>
        </w:rPr>
        <w:t xml:space="preserve">    id = static-parameter-value</w:t>
      </w:r>
    </w:p>
    <w:p w:rsidR="00356B0A" w:rsidRP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static-parameter-value = </w:t>
      </w:r>
    </w:p>
    <w:p w:rsidR="00356B0A" w:rsidRPr="00356B0A" w:rsidRDefault="00356B0A" w:rsidP="00356B0A">
      <w:pPr>
        <w:pStyle w:val="SummaryGrammar"/>
        <w:rPr>
          <w:rStyle w:val="CodeInline"/>
          <w:i/>
          <w:color w:val="auto"/>
        </w:rPr>
      </w:pPr>
      <w:r w:rsidRPr="00356B0A">
        <w:rPr>
          <w:rStyle w:val="CodeInline"/>
          <w:i/>
          <w:color w:val="auto"/>
        </w:rPr>
        <w:t xml:space="preserve">    const</w:t>
      </w:r>
    </w:p>
    <w:p w:rsidR="00356B0A" w:rsidRPr="00356B0A" w:rsidRDefault="00356B0A" w:rsidP="00356B0A">
      <w:pPr>
        <w:pStyle w:val="SummaryGrammar"/>
        <w:rPr>
          <w:rStyle w:val="CodeInline"/>
          <w:i/>
          <w:color w:val="auto"/>
        </w:rPr>
      </w:pPr>
      <w:r w:rsidRPr="00356B0A">
        <w:rPr>
          <w:rStyle w:val="CodeInline"/>
          <w:i/>
          <w:color w:val="auto"/>
        </w:rPr>
        <w:t xml:space="preserve">    </w:t>
      </w:r>
      <w:r w:rsidRPr="00356B0A">
        <w:rPr>
          <w:rStyle w:val="CodeInline"/>
          <w:color w:val="auto"/>
        </w:rPr>
        <w:t>const</w:t>
      </w:r>
      <w:r w:rsidRPr="00356B0A">
        <w:rPr>
          <w:rStyle w:val="CodeInline"/>
          <w:i/>
          <w:color w:val="auto"/>
        </w:rPr>
        <w:t xml:space="preserve"> expr</w:t>
      </w:r>
    </w:p>
    <w:p w:rsidR="00356B0A" w:rsidRPr="0099564C" w:rsidRDefault="00356B0A" w:rsidP="00356B0A">
      <w:pPr>
        <w:pStyle w:val="SummaryGrammar"/>
        <w:rPr>
          <w:rStyle w:val="CodeInline"/>
          <w:i/>
          <w:color w:val="auto"/>
        </w:rPr>
      </w:pPr>
    </w:p>
    <w:p w:rsidR="00356B0A" w:rsidRPr="0099564C" w:rsidRDefault="00356B0A" w:rsidP="007372F9">
      <w:pPr>
        <w:pStyle w:val="SummaryGrammar"/>
        <w:rPr>
          <w:color w:val="auto"/>
        </w:rPr>
      </w:pPr>
    </w:p>
    <w:p w:rsidR="007372F9" w:rsidRPr="0099564C" w:rsidRDefault="007372F9" w:rsidP="00C04A93">
      <w:pPr>
        <w:pStyle w:val="AppHeading2"/>
        <w:keepNext/>
        <w:keepLines/>
        <w:numPr>
          <w:ilvl w:val="2"/>
          <w:numId w:val="50"/>
        </w:numPr>
        <w:outlineLvl w:val="2"/>
        <w:rPr>
          <w:color w:val="auto"/>
        </w:rPr>
      </w:pPr>
      <w:bookmarkStart w:id="7063" w:name="_Toc267667805"/>
      <w:r w:rsidRPr="0099564C">
        <w:rPr>
          <w:color w:val="auto"/>
        </w:rPr>
        <w:t>Expressions</w:t>
      </w:r>
      <w:bookmarkEnd w:id="7063"/>
    </w:p>
    <w:p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rsidR="007372F9" w:rsidRPr="0099564C" w:rsidRDefault="007372F9" w:rsidP="007372F9">
      <w:pPr>
        <w:pStyle w:val="SummaryGrammar"/>
        <w:rPr>
          <w:rStyle w:val="CodeInline"/>
          <w:color w:val="auto"/>
        </w:rPr>
      </w:pPr>
      <w:r w:rsidRPr="0099564C">
        <w:rPr>
          <w:rStyle w:val="CodeInline"/>
          <w:color w:val="auto"/>
        </w:rPr>
        <w:lastRenderedPageBreak/>
        <w:t xml:space="preserve">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begi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or-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xpr </w:t>
      </w:r>
      <w:r w:rsidRPr="0099564C">
        <w:rPr>
          <w:rStyle w:val="CodeInline"/>
          <w:color w:val="auto"/>
        </w:rPr>
        <w:t xml:space="preserve">'.' </w:t>
      </w:r>
      <w:r w:rsidRPr="0099564C">
        <w:rPr>
          <w:rStyle w:val="CodeInline"/>
          <w:i/>
          <w:color w:val="auto"/>
        </w:rPr>
        <w:t>long-ident-or-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 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types</w:t>
      </w:r>
      <w:r w:rsidRPr="0099564C">
        <w:rPr>
          <w:rStyle w:val="CodeInline"/>
          <w:color w:val="auto"/>
        </w:rPr>
        <w:t>&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infix-op</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refix-op</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slice-range</w:t>
      </w:r>
      <w:r w:rsidR="001F47DA">
        <w:rPr>
          <w:rStyle w:val="CodeInline"/>
          <w:i/>
          <w:color w:val="auto"/>
        </w:rPr>
        <w:t>s</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lt;-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 ,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 xml:space="preserve">      { </w:t>
      </w:r>
      <w:r w:rsidRPr="0099564C">
        <w:rPr>
          <w:rStyle w:val="CodeInline"/>
          <w:b/>
          <w:color w:val="auto"/>
        </w:rPr>
        <w:t>new</w:t>
      </w:r>
      <w:r w:rsidRPr="0099564C">
        <w:rPr>
          <w:rStyle w:val="CodeInline"/>
          <w:color w:val="auto"/>
        </w:rPr>
        <w:t xml:space="preserve"> </w:t>
      </w:r>
      <w:r w:rsidRPr="0099564C">
        <w:rPr>
          <w:rStyle w:val="CodeInline"/>
          <w:i/>
          <w:color w:val="auto"/>
        </w:rPr>
        <w:t>base-call</w:t>
      </w:r>
      <w:r w:rsidRPr="0099564C">
        <w:rPr>
          <w:rStyle w:val="CodeInline"/>
          <w:color w:val="auto"/>
        </w:rPr>
        <w:t xml:space="preserve"> </w:t>
      </w:r>
      <w:r w:rsidRPr="0099564C">
        <w:rPr>
          <w:rStyle w:val="CodeInline"/>
          <w:i/>
          <w:color w:val="auto"/>
        </w:rPr>
        <w:t>object-members</w:t>
      </w:r>
      <w:r w:rsidRPr="0099564C">
        <w:rPr>
          <w:rStyle w:val="CodeInline"/>
          <w:color w:val="auto"/>
        </w:rPr>
        <w:t xml:space="preserve"> </w:t>
      </w:r>
      <w:r w:rsidRPr="0099564C">
        <w:rPr>
          <w:rStyle w:val="CodeInline"/>
          <w:i/>
          <w:color w:val="auto"/>
        </w:rPr>
        <w:t xml:space="preserve">interface-impls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omp-or-range-expr</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azy</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pcas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downcast</w:t>
      </w:r>
      <w:r w:rsidRPr="0099564C">
        <w:rPr>
          <w:rStyle w:val="CodeInline"/>
          <w:color w:val="auto"/>
        </w:rPr>
        <w:t xml:space="preserve"> </w:t>
      </w:r>
      <w:r w:rsidRPr="0099564C">
        <w:rPr>
          <w:rStyle w:val="CodeInline"/>
          <w:i/>
          <w:color w:val="auto"/>
        </w:rPr>
        <w:t>expr</w:t>
      </w:r>
    </w:p>
    <w:p w:rsidR="00C6647E" w:rsidRPr="00C574DC" w:rsidRDefault="00C6647E" w:rsidP="00C574DC">
      <w:r w:rsidRPr="00C574DC">
        <w:t xml:space="preserve">In the following </w:t>
      </w:r>
      <w:r>
        <w:t xml:space="preserve">four </w:t>
      </w:r>
      <w:r w:rsidRPr="00C574DC">
        <w:t xml:space="preserve">expression forms, the </w:t>
      </w:r>
      <w:r w:rsidRPr="00C6647E">
        <w:rPr>
          <w:rStyle w:val="CodeInline"/>
        </w:rPr>
        <w:t>in</w:t>
      </w:r>
      <w:r w:rsidRPr="00C574DC">
        <w:t xml:space="preserve"> token is optional if </w:t>
      </w:r>
      <w:r w:rsidRPr="00C574DC">
        <w:rPr>
          <w:i/>
        </w:rPr>
        <w:t>expr</w:t>
      </w:r>
      <w:r w:rsidRPr="00C574DC">
        <w:t xml:space="preserve"> appears on a subsequent line and is aligned with the </w:t>
      </w:r>
      <w:r w:rsidRPr="00C574DC">
        <w:rPr>
          <w:i/>
        </w:rPr>
        <w:t>let</w:t>
      </w:r>
      <w:r w:rsidRPr="00C574DC">
        <w:t xml:space="preserve"> token. </w:t>
      </w:r>
    </w:p>
    <w:p w:rsidR="00D71F17" w:rsidRPr="0099564C" w:rsidRDefault="00D71F17" w:rsidP="007372F9">
      <w:pPr>
        <w:pStyle w:val="SummaryGrammar"/>
        <w:rPr>
          <w:rStyle w:val="CodeInlineItalic"/>
          <w:color w:val="auto"/>
        </w:rPr>
      </w:pPr>
      <w:r w:rsidRPr="0099564C">
        <w:rPr>
          <w:rStyle w:val="CodeInline"/>
          <w:color w:val="auto"/>
        </w:rPr>
        <w:t xml:space="preserve">      let </w:t>
      </w:r>
      <w:r w:rsidRPr="0099564C">
        <w:rPr>
          <w:rStyle w:val="CodeInlineItalic"/>
          <w:color w:val="auto"/>
        </w:rPr>
        <w:t>function-defn</w:t>
      </w:r>
      <w:r w:rsidRPr="0099564C">
        <w:rPr>
          <w:rStyle w:val="CodeInline"/>
          <w:color w:val="auto"/>
        </w:rPr>
        <w:t xml:space="preserve"> in </w:t>
      </w:r>
      <w:r w:rsidRPr="0099564C">
        <w:rPr>
          <w:rStyle w:val="CodeInlineItalic"/>
          <w:color w:val="auto"/>
        </w:rPr>
        <w:t xml:space="preserve">expr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D71F17" w:rsidRPr="0099564C">
        <w:rPr>
          <w:rStyle w:val="CodeInline"/>
          <w:i/>
          <w:color w:val="auto"/>
        </w:rPr>
        <w:t>value-defn</w:t>
      </w:r>
      <w:r w:rsidR="00D71F17" w:rsidRPr="0099564C">
        <w:rPr>
          <w:rStyle w:val="CodeInline"/>
          <w:color w:val="auto"/>
        </w:rPr>
        <w:t xml:space="preserve"> </w:t>
      </w:r>
      <w:r w:rsidRPr="0099564C">
        <w:rPr>
          <w:rStyle w:val="CodeInline"/>
          <w:color w:val="auto"/>
        </w:rPr>
        <w:t xml:space="preserve">in </w:t>
      </w:r>
      <w:r w:rsidRPr="0099564C">
        <w:rPr>
          <w:rStyle w:val="CodeInline"/>
          <w:i/>
          <w:color w:val="auto"/>
        </w:rPr>
        <w:t>expr</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color w:val="auto"/>
        </w:rPr>
        <w:t xml:space="preserve"> </w:t>
      </w:r>
      <w:r w:rsidR="00D71F17" w:rsidRPr="0099564C">
        <w:rPr>
          <w:rStyle w:val="CodeInlineItalic"/>
          <w:color w:val="auto"/>
        </w:rPr>
        <w:t>function-or-value-defns</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D71F17" w:rsidRPr="00F1188C">
        <w:rPr>
          <w:rStyle w:val="CodeInline"/>
          <w:i/>
          <w:color w:val="auto"/>
        </w:rPr>
        <w:t>ident</w:t>
      </w:r>
      <w:r w:rsidR="00D71F17" w:rsidRPr="0099564C">
        <w:rPr>
          <w:rStyle w:val="CodeInline"/>
          <w:color w:val="auto"/>
        </w:rPr>
        <w:t xml:space="preserve"> = </w:t>
      </w:r>
      <w:r w:rsidR="00D71F17"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rsidR="00C6647E" w:rsidRPr="0099564C" w:rsidRDefault="00C6647E"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w:t>
      </w:r>
      <w:r w:rsidRPr="0099564C">
        <w:rPr>
          <w:rStyle w:val="CodeInline"/>
          <w:color w:val="auto"/>
        </w:rPr>
        <w:t xml:space="preserve"> </w:t>
      </w:r>
      <w:r w:rsidRPr="0099564C">
        <w:rPr>
          <w:rStyle w:val="CodeInline"/>
          <w:i/>
          <w:color w:val="auto"/>
        </w:rPr>
        <w:t>argument-pats</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ction</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elif-branch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lse-branch</w:t>
      </w:r>
      <w:r w:rsidRPr="0099564C">
        <w:rPr>
          <w:rStyle w:val="CodeInline"/>
          <w:color w:val="auto"/>
          <w:vertAlign w:val="subscript"/>
        </w:rPr>
        <w:t>op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asser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lastRenderedPageBreak/>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C6647E" w:rsidRPr="0099564C" w:rsidRDefault="00C6647E" w:rsidP="00C6647E">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tatic-typars </w:t>
      </w:r>
      <w:r w:rsidRPr="0099564C">
        <w:rPr>
          <w:rStyle w:val="CodeInline"/>
          <w:color w:val="auto"/>
        </w:rPr>
        <w:t>: (</w:t>
      </w:r>
      <w:r w:rsidRPr="0099564C">
        <w:rPr>
          <w:rStyle w:val="CodeInline"/>
          <w:i/>
          <w:color w:val="auto"/>
        </w:rPr>
        <w:t>member-sig</w:t>
      </w:r>
      <w:r w:rsidRPr="0099564C">
        <w:rPr>
          <w:rStyle w:val="CodeInline"/>
          <w:color w:val="auto"/>
        </w:rPr>
        <w:t xml:space="preserve">) </w:t>
      </w:r>
      <w:r w:rsidRPr="0099564C">
        <w:rPr>
          <w:rStyle w:val="CodeInline"/>
          <w:i/>
          <w:color w:val="auto"/>
        </w:rPr>
        <w:t xml:space="preserve">expr) </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app</w:t>
      </w:r>
      <w:r w:rsidRPr="0099564C">
        <w:rPr>
          <w:color w:val="auto"/>
        </w:rPr>
        <w:t xml:space="preserve"> </w:t>
      </w:r>
      <w:r w:rsidRPr="0099564C">
        <w:rPr>
          <w:rStyle w:val="CodeInline"/>
          <w:bCs w:val="0"/>
          <w:i/>
          <w:iCs/>
          <w:color w:val="auto"/>
        </w:rPr>
        <w:t xml:space="preserve">expr       </w:t>
      </w:r>
      <w:r w:rsidRPr="0099564C">
        <w:rPr>
          <w:color w:val="auto"/>
        </w:rPr>
        <w:t>// equivalent to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sep</w:t>
      </w:r>
      <w:r w:rsidRPr="0099564C">
        <w:rPr>
          <w:color w:val="auto"/>
        </w:rPr>
        <w:t xml:space="preserve"> </w:t>
      </w:r>
      <w:r w:rsidRPr="0099564C">
        <w:rPr>
          <w:rStyle w:val="CodeInline"/>
          <w:bCs w:val="0"/>
          <w:i/>
          <w:iCs/>
          <w:color w:val="auto"/>
        </w:rPr>
        <w:t>expr</w:t>
      </w:r>
      <w:r w:rsidRPr="0099564C">
        <w:rPr>
          <w:color w:val="auto"/>
        </w:rPr>
        <w:t xml:space="preserve">       // equivalent to "</w:t>
      </w:r>
      <w:r w:rsidRPr="0099564C">
        <w:rPr>
          <w:rStyle w:val="CodeInline"/>
          <w:bCs w:val="0"/>
          <w:i/>
          <w:iCs/>
          <w:color w:val="auto"/>
        </w:rPr>
        <w:t>expr</w:t>
      </w:r>
      <w:r w:rsidRPr="0099564C">
        <w:rPr>
          <w:color w:val="auto"/>
        </w:rPr>
        <w:t xml:space="preserve">; </w:t>
      </w:r>
      <w:r w:rsidRPr="0099564C">
        <w:rPr>
          <w:rStyle w:val="CodeInline"/>
          <w:bCs w:val="0"/>
          <w:i/>
          <w:iCs/>
          <w:color w:val="auto"/>
        </w:rPr>
        <w:t>expr</w:t>
      </w:r>
      <w:r w:rsidRPr="0099564C">
        <w:rPr>
          <w:color w:val="auto"/>
        </w:rPr>
        <w:t>"</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tyapp</w:t>
      </w:r>
      <w:r w:rsidRPr="0099564C">
        <w:rPr>
          <w:color w:val="auto"/>
        </w:rPr>
        <w:t xml:space="preserve"> &lt; </w:t>
      </w:r>
      <w:r w:rsidRPr="0099564C">
        <w:rPr>
          <w:rStyle w:val="CodeInline"/>
          <w:bCs w:val="0"/>
          <w:i/>
          <w:iCs/>
          <w:color w:val="auto"/>
        </w:rPr>
        <w:t xml:space="preserve">types &gt; </w:t>
      </w:r>
      <w:r w:rsidRPr="0099564C">
        <w:rPr>
          <w:color w:val="auto"/>
        </w:rPr>
        <w:t>// equivalent to "</w:t>
      </w:r>
      <w:r w:rsidRPr="0099564C">
        <w:rPr>
          <w:rStyle w:val="CodeInline"/>
          <w:bCs w:val="0"/>
          <w:i/>
          <w:iCs/>
          <w:color w:val="auto"/>
        </w:rPr>
        <w:t>expr</w:t>
      </w:r>
      <w:r w:rsidRPr="0099564C">
        <w:rPr>
          <w:color w:val="auto"/>
        </w:rPr>
        <w:t>&lt;</w:t>
      </w:r>
      <w:r w:rsidRPr="0099564C">
        <w:rPr>
          <w:rStyle w:val="CodeInline"/>
          <w:bCs w:val="0"/>
          <w:i/>
          <w:iCs/>
          <w:color w:val="auto"/>
        </w:rPr>
        <w:t>types</w:t>
      </w:r>
      <w:r w:rsidRPr="0099564C">
        <w:rPr>
          <w:color w:val="auto"/>
        </w:rPr>
        <w:t>&gt;"</w:t>
      </w:r>
    </w:p>
    <w:p w:rsidR="007372F9" w:rsidRPr="0099564C" w:rsidRDefault="007372F9" w:rsidP="007372F9">
      <w:pPr>
        <w:pStyle w:val="Bodytextlink0"/>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 xml:space="preserve"> </w:t>
      </w:r>
      <w:r w:rsidRPr="0099564C">
        <w:rPr>
          <w:rStyle w:val="CodeInline"/>
          <w:color w:val="auto"/>
        </w:rPr>
        <w:t>&gt;</w:t>
      </w:r>
    </w:p>
    <w:p w:rsidR="007372F9" w:rsidRPr="0099564C" w:rsidRDefault="007372F9" w:rsidP="007372F9">
      <w:pPr>
        <w:pStyle w:val="SummaryGrammar"/>
        <w:rPr>
          <w:rStyle w:val="CodeInline"/>
          <w:color w:val="auto"/>
        </w:rPr>
      </w:pPr>
      <w:r w:rsidRPr="0099564C">
        <w:rPr>
          <w:rStyle w:val="CodeInline"/>
          <w:i/>
          <w:color w:val="auto"/>
        </w:rPr>
        <w:t>exprs</w:t>
      </w: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or-range-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elif-branches</w:t>
      </w:r>
      <w:r w:rsidRPr="0099564C">
        <w:rPr>
          <w:rStyle w:val="CodeInline"/>
          <w:color w:val="auto"/>
        </w:rPr>
        <w:t xml:space="preserve"> : </w:t>
      </w:r>
      <w:r w:rsidRPr="0099564C">
        <w:rPr>
          <w:rStyle w:val="CodeInline"/>
          <w:i/>
          <w:color w:val="auto"/>
        </w:rPr>
        <w:t>elif-branch</w:t>
      </w:r>
      <w:r w:rsidRPr="0099564C">
        <w:rPr>
          <w:rStyle w:val="CodeInline"/>
          <w:color w:val="auto"/>
        </w:rPr>
        <w:t xml:space="preserve"> ... </w:t>
      </w:r>
      <w:r w:rsidRPr="0099564C">
        <w:rPr>
          <w:rStyle w:val="CodeInline"/>
          <w:i/>
          <w:color w:val="auto"/>
        </w:rPr>
        <w:t>elif-branch</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lif-branch</w:t>
      </w:r>
      <w:r w:rsidRPr="0099564C">
        <w:rPr>
          <w:rStyle w:val="CodeInline"/>
          <w:color w:val="auto"/>
        </w:rPr>
        <w:t xml:space="preserve"> : </w:t>
      </w:r>
      <w:r w:rsidRPr="0099564C">
        <w:rPr>
          <w:rStyle w:val="CodeInline"/>
          <w:b/>
          <w:color w:val="auto"/>
        </w:rPr>
        <w:t>el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lse-branch</w:t>
      </w:r>
      <w:r w:rsidRPr="0099564C">
        <w:rPr>
          <w:rStyle w:val="CodeInline"/>
          <w:color w:val="auto"/>
        </w:rPr>
        <w:t xml:space="preserve"> : </w:t>
      </w:r>
      <w:r w:rsidRPr="0099564C">
        <w:rPr>
          <w:rStyle w:val="CodeInline"/>
          <w:b/>
          <w:color w:val="auto"/>
        </w:rPr>
        <w:t>els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D71F17" w:rsidRPr="0099564C" w:rsidRDefault="00D71F17" w:rsidP="007372F9">
      <w:pPr>
        <w:pStyle w:val="SummaryGrammar"/>
        <w:rPr>
          <w:rStyle w:val="CodeInline"/>
          <w:i/>
          <w:color w:val="auto"/>
        </w:rPr>
      </w:pPr>
      <w:r w:rsidRPr="0099564C">
        <w:rPr>
          <w:rStyle w:val="CodeInline"/>
          <w:i/>
          <w:color w:val="auto"/>
        </w:rPr>
        <w:t>function-or-value-defn :</w:t>
      </w:r>
    </w:p>
    <w:p w:rsidR="00D71F17" w:rsidRPr="0099564C" w:rsidRDefault="00D71F17" w:rsidP="007372F9">
      <w:pPr>
        <w:pStyle w:val="SummaryGrammar"/>
        <w:rPr>
          <w:rStyle w:val="CodeInline"/>
          <w:color w:val="auto"/>
        </w:rPr>
      </w:pPr>
      <w:r w:rsidRPr="0099564C">
        <w:rPr>
          <w:rStyle w:val="CodeInline"/>
          <w:i/>
          <w:color w:val="auto"/>
        </w:rPr>
        <w:t xml:space="preserve">    </w:t>
      </w:r>
      <w:r w:rsidRPr="0099564C">
        <w:rPr>
          <w:rStyle w:val="CodeInlineItalic"/>
          <w:color w:val="auto"/>
        </w:rPr>
        <w:t>function-defn</w:t>
      </w:r>
      <w:r w:rsidRPr="0099564C">
        <w:rPr>
          <w:rStyle w:val="CodeInline"/>
          <w:color w:val="auto"/>
        </w:rPr>
        <w:t xml:space="preserve"> </w:t>
      </w:r>
    </w:p>
    <w:p w:rsidR="00D71F17" w:rsidRPr="0099564C" w:rsidRDefault="00D71F17" w:rsidP="007372F9">
      <w:pPr>
        <w:pStyle w:val="SummaryGrammar"/>
        <w:rPr>
          <w:rStyle w:val="CodeInline"/>
          <w:i/>
          <w:color w:val="auto"/>
        </w:rPr>
      </w:pPr>
      <w:r w:rsidRPr="0099564C">
        <w:rPr>
          <w:rStyle w:val="CodeInline"/>
          <w:color w:val="auto"/>
        </w:rPr>
        <w:t xml:space="preserve">    </w:t>
      </w:r>
      <w:r w:rsidRPr="0099564C">
        <w:rPr>
          <w:rStyle w:val="CodeInline"/>
          <w:i/>
          <w:color w:val="auto"/>
        </w:rPr>
        <w:t>value-defn</w:t>
      </w:r>
    </w:p>
    <w:p w:rsidR="00280E01" w:rsidRDefault="00280E01" w:rsidP="007372F9">
      <w:pPr>
        <w:pStyle w:val="SummaryGrammar"/>
        <w:rPr>
          <w:rStyle w:val="CodeInlineItalic"/>
          <w:color w:val="auto"/>
        </w:rPr>
      </w:pPr>
    </w:p>
    <w:p w:rsidR="00D71F17" w:rsidRPr="0099564C" w:rsidRDefault="00D71F17" w:rsidP="00F1188C">
      <w:pPr>
        <w:pStyle w:val="SummaryGrammar"/>
        <w:rPr>
          <w:rStyle w:val="CodeInline"/>
          <w:color w:val="auto"/>
        </w:rPr>
      </w:pPr>
      <w:r w:rsidRPr="0099564C">
        <w:rPr>
          <w:rStyle w:val="CodeInlineItalic"/>
          <w:color w:val="auto"/>
        </w:rPr>
        <w:t xml:space="preserve">function-defn </w:t>
      </w:r>
      <w:r w:rsidRPr="0099564C">
        <w:rPr>
          <w:rStyle w:val="CodeInlineItalic"/>
          <w:i w:val="0"/>
          <w:color w:val="auto"/>
        </w:rPr>
        <w:t>:</w:t>
      </w:r>
      <w:r w:rsidR="00280E01">
        <w:rPr>
          <w:rStyle w:val="CodeInlineItalic"/>
          <w:i w:val="0"/>
          <w:color w:val="auto"/>
        </w:rPr>
        <w:br/>
      </w:r>
      <w:r w:rsidRPr="0099564C">
        <w:rPr>
          <w:rStyle w:val="CodeInline"/>
          <w:color w:val="auto"/>
        </w:rPr>
        <w:t xml:space="preserve">    </w:t>
      </w:r>
      <w:r w:rsidRPr="00F1188C">
        <w:rPr>
          <w:rStyle w:val="CodeInline"/>
          <w:b/>
          <w:color w:val="auto"/>
        </w:rPr>
        <w:t>inlin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ident-or-op 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argument-pats</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rsidR="00D71F17" w:rsidRPr="0099564C" w:rsidRDefault="00D71F17" w:rsidP="007372F9">
      <w:pPr>
        <w:pStyle w:val="SummaryGrammar"/>
        <w:rPr>
          <w:rStyle w:val="CodeInline"/>
          <w:color w:val="auto"/>
        </w:rPr>
      </w:pPr>
      <w:r w:rsidRPr="0099564C">
        <w:rPr>
          <w:rStyle w:val="CodeInline"/>
          <w:i/>
          <w:color w:val="auto"/>
        </w:rPr>
        <w:t xml:space="preserve">value-defn </w:t>
      </w:r>
      <w:r w:rsidRPr="0099564C">
        <w:rPr>
          <w:rStyle w:val="CodeInline"/>
          <w:color w:val="auto"/>
        </w:rPr>
        <w:t>:</w:t>
      </w:r>
    </w:p>
    <w:p w:rsidR="00D71F17" w:rsidRPr="0099564C" w:rsidRDefault="00D71F17" w:rsidP="007372F9">
      <w:pPr>
        <w:pStyle w:val="SummaryGrammar"/>
        <w:rPr>
          <w:rStyle w:val="CodeInline"/>
          <w:color w:val="auto"/>
        </w:rPr>
      </w:pPr>
      <w:r w:rsidRPr="0099564C">
        <w:rPr>
          <w:rStyle w:val="CodeInline"/>
          <w:color w:val="auto"/>
        </w:rPr>
        <w:t xml:space="preserve">    </w:t>
      </w:r>
      <w:r w:rsidRPr="00F1188C">
        <w:rPr>
          <w:rStyle w:val="CodeInline"/>
          <w:b/>
          <w:color w:val="auto"/>
        </w:rPr>
        <w:t>mutabl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pat</w:t>
      </w:r>
      <w:r w:rsidRPr="0099564C">
        <w:rPr>
          <w:rStyle w:val="CodeInline"/>
          <w:color w:val="auto"/>
        </w:rPr>
        <w:t xml:space="preserve"> </w:t>
      </w:r>
      <w:r w:rsidRPr="0099564C">
        <w:rPr>
          <w:rStyle w:val="CodeInlineItalic"/>
          <w:color w:val="auto"/>
        </w:rPr>
        <w:t>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rsidR="00D71F17" w:rsidRPr="0099564C" w:rsidRDefault="00D71F17" w:rsidP="007372F9">
      <w:pPr>
        <w:pStyle w:val="SummaryGrammar"/>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return-typ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9B460B" w:rsidRPr="0099564C" w:rsidRDefault="009B460B" w:rsidP="007372F9">
      <w:pPr>
        <w:pStyle w:val="SummaryGrammar"/>
        <w:rPr>
          <w:rStyle w:val="CodeInline"/>
          <w:color w:val="auto"/>
        </w:rPr>
      </w:pPr>
      <w:r w:rsidRPr="0099564C">
        <w:rPr>
          <w:rStyle w:val="CodeInlineItalic"/>
          <w:color w:val="auto"/>
        </w:rPr>
        <w:t>function-or-value-defns</w:t>
      </w:r>
      <w:r w:rsidR="007372F9" w:rsidRPr="0099564C">
        <w:rPr>
          <w:rStyle w:val="CodeInline"/>
          <w:color w:val="auto"/>
        </w:rPr>
        <w:t xml:space="preserve"> : </w:t>
      </w:r>
    </w:p>
    <w:p w:rsidR="007372F9"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function-or-value-defn</w:t>
      </w:r>
      <w:r w:rsidR="007372F9" w:rsidRPr="0099564C">
        <w:rPr>
          <w:rStyle w:val="CodeInline"/>
          <w:color w:val="auto"/>
        </w:rPr>
        <w:t xml:space="preserve"> </w:t>
      </w:r>
      <w:r w:rsidR="007372F9" w:rsidRPr="0099564C">
        <w:rPr>
          <w:rStyle w:val="CodeInline"/>
          <w:b/>
          <w:color w:val="auto"/>
        </w:rPr>
        <w:t>and</w:t>
      </w:r>
      <w:r w:rsidR="007372F9" w:rsidRPr="0099564C">
        <w:rPr>
          <w:rStyle w:val="CodeInline"/>
          <w:color w:val="auto"/>
        </w:rPr>
        <w:t xml:space="preserve"> ... </w:t>
      </w:r>
      <w:r w:rsidR="007372F9" w:rsidRPr="0099564C">
        <w:rPr>
          <w:rStyle w:val="CodeInline"/>
          <w:b/>
          <w:color w:val="auto"/>
        </w:rPr>
        <w:t>and</w:t>
      </w:r>
      <w:r w:rsidR="007372F9" w:rsidRPr="0099564C">
        <w:rPr>
          <w:rStyle w:val="CodeInline"/>
          <w:color w:val="auto"/>
        </w:rPr>
        <w:t xml:space="preserve"> </w:t>
      </w:r>
      <w:r w:rsidRPr="0099564C">
        <w:rPr>
          <w:rStyle w:val="CodeInlineItalic"/>
          <w:color w:val="auto"/>
        </w:rPr>
        <w:t>function-or-value-defn</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rgument-pats</w:t>
      </w:r>
      <w:r w:rsidRPr="0099564C">
        <w:rPr>
          <w:rStyle w:val="CodeInline"/>
          <w:color w:val="auto"/>
        </w:rPr>
        <w:t xml:space="preserve">: </w:t>
      </w:r>
      <w:r w:rsidRPr="0099564C">
        <w:rPr>
          <w:rStyle w:val="CodeInline"/>
          <w:i/>
          <w:color w:val="auto"/>
        </w:rPr>
        <w:t>atomic-pat</w:t>
      </w:r>
      <w:r w:rsidRPr="0099564C">
        <w:rPr>
          <w:rStyle w:val="CodeInline"/>
          <w:color w:val="auto"/>
        </w:rPr>
        <w:t xml:space="preserve"> ... </w:t>
      </w:r>
      <w:r w:rsidRPr="0099564C">
        <w:rPr>
          <w:rStyle w:val="CodeInline"/>
          <w:i/>
          <w:color w:val="auto"/>
        </w:rPr>
        <w:t>atomic-pa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field-</w:t>
      </w:r>
      <w:r w:rsidR="00D71F17" w:rsidRPr="0099564C">
        <w:rPr>
          <w:rStyle w:val="CodeInline"/>
          <w:i/>
          <w:color w:val="auto"/>
        </w:rPr>
        <w:t>initializer</w:t>
      </w:r>
      <w:r w:rsidR="00D71F17" w:rsidRPr="0099564C">
        <w:rPr>
          <w:rStyle w:val="CodeInline"/>
          <w:color w:val="auto"/>
        </w:rPr>
        <w:t xml:space="preserve"> </w:t>
      </w: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expr</w:t>
      </w:r>
    </w:p>
    <w:p w:rsidR="007372F9" w:rsidRPr="0099564C" w:rsidRDefault="007372F9" w:rsidP="007372F9">
      <w:pPr>
        <w:pStyle w:val="SummaryGrammar"/>
        <w:rPr>
          <w:rStyle w:val="CodeInline"/>
          <w:color w:val="auto"/>
        </w:rPr>
      </w:pPr>
    </w:p>
    <w:p w:rsidR="00D71F17" w:rsidRPr="0099564C" w:rsidRDefault="007372F9" w:rsidP="007372F9">
      <w:pPr>
        <w:pStyle w:val="SummaryGrammar"/>
        <w:rPr>
          <w:rStyle w:val="CodeInline"/>
          <w:i/>
          <w:color w:val="auto"/>
        </w:rPr>
      </w:pPr>
      <w:r w:rsidRPr="0099564C">
        <w:rPr>
          <w:rStyle w:val="CodeInline"/>
          <w:i/>
          <w:color w:val="auto"/>
        </w:rPr>
        <w:t>field-</w:t>
      </w:r>
      <w:r w:rsidR="00D71F17" w:rsidRPr="0099564C">
        <w:rPr>
          <w:rStyle w:val="CodeInline"/>
          <w:i/>
          <w:color w:val="auto"/>
        </w:rPr>
        <w:t xml:space="preserve"> initializer</w:t>
      </w:r>
      <w:r w:rsidR="00D71F17" w:rsidRPr="0099564C" w:rsidDel="00D71F17">
        <w:rPr>
          <w:rStyle w:val="CodeInline"/>
          <w:i/>
          <w:color w:val="auto"/>
        </w:rPr>
        <w:t xml:space="preserve"> </w:t>
      </w:r>
      <w:r w:rsidRPr="0099564C">
        <w:rPr>
          <w:rStyle w:val="CodeInline"/>
          <w:i/>
          <w:color w:val="auto"/>
        </w:rPr>
        <w:t>s</w:t>
      </w:r>
      <w:r w:rsidRPr="0099564C">
        <w:rPr>
          <w:rStyle w:val="CodeInline"/>
          <w:color w:val="auto"/>
        </w:rPr>
        <w:t xml:space="preserve"> : </w:t>
      </w:r>
      <w:r w:rsidRPr="0099564C">
        <w:rPr>
          <w:rStyle w:val="CodeInline"/>
          <w:i/>
          <w:color w:val="auto"/>
        </w:rPr>
        <w:t>field-</w:t>
      </w:r>
      <w:r w:rsidR="00D71F17" w:rsidRPr="0099564C">
        <w:rPr>
          <w:rStyle w:val="CodeInline"/>
          <w:i/>
          <w:color w:val="auto"/>
        </w:rPr>
        <w:t xml:space="preserve"> </w:t>
      </w:r>
    </w:p>
    <w:p w:rsidR="007372F9" w:rsidRPr="0099564C" w:rsidRDefault="00D71F17" w:rsidP="007372F9">
      <w:pPr>
        <w:pStyle w:val="SummaryGrammar"/>
        <w:rPr>
          <w:rStyle w:val="CodeInline"/>
          <w:color w:val="auto"/>
        </w:rPr>
      </w:pPr>
      <w:r w:rsidRPr="0099564C">
        <w:rPr>
          <w:rStyle w:val="CodeInline"/>
          <w:i/>
          <w:color w:val="auto"/>
        </w:rPr>
        <w:t>initializer</w:t>
      </w:r>
      <w:r w:rsidR="007372F9" w:rsidRPr="0099564C">
        <w:rPr>
          <w:rStyle w:val="CodeInline"/>
          <w:color w:val="auto"/>
        </w:rPr>
        <w:t xml:space="preserve"> ; ... ; </w:t>
      </w:r>
      <w:r w:rsidR="007372F9" w:rsidRPr="0099564C">
        <w:rPr>
          <w:rStyle w:val="CodeInline"/>
          <w:i/>
          <w:color w:val="auto"/>
        </w:rPr>
        <w:t>field-</w:t>
      </w:r>
      <w:r w:rsidRPr="0099564C">
        <w:rPr>
          <w:rStyle w:val="CodeInline"/>
          <w:i/>
          <w:color w:val="auto"/>
        </w:rPr>
        <w:t>initializer</w:t>
      </w:r>
      <w:r w:rsidR="007372F9"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bject-constructio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 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ase-call</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impls</w:t>
      </w:r>
      <w:r w:rsidRPr="0099564C">
        <w:rPr>
          <w:rStyle w:val="CodeInline"/>
          <w:color w:val="auto"/>
        </w:rPr>
        <w:t xml:space="preserve"> : </w:t>
      </w:r>
      <w:r w:rsidRPr="0099564C">
        <w:rPr>
          <w:rStyle w:val="CodeInline"/>
          <w:i/>
          <w:color w:val="auto"/>
        </w:rPr>
        <w:t>interface-impl</w:t>
      </w:r>
      <w:r w:rsidRPr="0099564C">
        <w:rPr>
          <w:rStyle w:val="CodeInline"/>
          <w:color w:val="auto"/>
        </w:rPr>
        <w:t xml:space="preserve"> ... </w:t>
      </w:r>
      <w:r w:rsidRPr="0099564C">
        <w:rPr>
          <w:rStyle w:val="CodeInline"/>
          <w:i/>
          <w:color w:val="auto"/>
        </w:rPr>
        <w:t>interface-imp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impl</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object-members</w:t>
      </w:r>
      <w:r w:rsidRPr="0099564C">
        <w:rPr>
          <w:rStyle w:val="CodeInline"/>
          <w:i/>
          <w:color w:val="auto"/>
          <w:vertAlign w:val="subscript"/>
        </w:rPr>
        <w:t>opt</w:t>
      </w:r>
      <w:r w:rsidRPr="0099564C">
        <w:rPr>
          <w:rStyle w:val="CodeInline"/>
          <w:i/>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bject-member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member-defns</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member-defns</w:t>
      </w:r>
      <w:r w:rsidRPr="0099564C">
        <w:rPr>
          <w:rStyle w:val="CodeInline"/>
          <w:color w:val="auto"/>
        </w:rPr>
        <w:t xml:space="preserve"> :  </w:t>
      </w:r>
      <w:r w:rsidRPr="0099564C">
        <w:rPr>
          <w:rStyle w:val="CodeInline"/>
          <w:i/>
          <w:color w:val="auto"/>
        </w:rPr>
        <w:t>member-defn</w:t>
      </w:r>
      <w:r w:rsidRPr="0099564C">
        <w:rPr>
          <w:rStyle w:val="CodeInline"/>
          <w:color w:val="auto"/>
        </w:rPr>
        <w:t xml:space="preserve"> ... </w:t>
      </w:r>
      <w:r w:rsidRPr="0099564C">
        <w:rPr>
          <w:rStyle w:val="CodeInline"/>
          <w:i/>
          <w:color w:val="auto"/>
        </w:rPr>
        <w:t>member-defn</w:t>
      </w:r>
    </w:p>
    <w:p w:rsidR="007372F9" w:rsidRPr="0099564C" w:rsidRDefault="007372F9" w:rsidP="003743A9">
      <w:pPr>
        <w:pStyle w:val="AppHeading3"/>
        <w:rPr>
          <w:color w:val="auto"/>
        </w:rPr>
      </w:pPr>
      <w:r w:rsidRPr="0099564C">
        <w:rPr>
          <w:color w:val="auto"/>
        </w:rPr>
        <w:t>Computation and Range Expressions</w:t>
      </w:r>
    </w:p>
    <w:p w:rsidR="00356B0A" w:rsidRDefault="00356B0A" w:rsidP="007372F9">
      <w:pPr>
        <w:pStyle w:val="SummaryGrammar"/>
        <w:keepNext/>
        <w:rPr>
          <w:rStyle w:val="CodeInline"/>
          <w:i/>
          <w:color w:val="auto"/>
        </w:rPr>
      </w:pPr>
    </w:p>
    <w:p w:rsidR="007372F9" w:rsidRPr="0099564C" w:rsidRDefault="007372F9" w:rsidP="007372F9">
      <w:pPr>
        <w:pStyle w:val="SummaryGrammar"/>
        <w:keepNext/>
        <w:rPr>
          <w:rStyle w:val="CodeInline"/>
          <w:i/>
          <w:color w:val="auto"/>
        </w:rPr>
      </w:pP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comp-expr</w:t>
      </w:r>
    </w:p>
    <w:p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short-comp-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rsidR="007372F9" w:rsidRPr="0099564C" w:rsidRDefault="007372F9" w:rsidP="007372F9">
      <w:pPr>
        <w:pStyle w:val="SummaryGrammar"/>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comp-expr</w:t>
      </w:r>
      <w:r w:rsidRPr="0099564C">
        <w:rPr>
          <w:rStyle w:val="CodeInline"/>
          <w:color w:val="auto"/>
        </w:rPr>
        <w:t xml:space="preserve"> : </w:t>
      </w:r>
    </w:p>
    <w:p w:rsidR="007372F9"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i/>
          <w:color w:val="auto"/>
        </w:rPr>
        <w:tab/>
      </w:r>
    </w:p>
    <w:p w:rsidR="0075151E" w:rsidRDefault="009E5281"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003D1C9F">
        <w:rPr>
          <w:rStyle w:val="CodeInline"/>
          <w:color w:val="auto"/>
        </w:rPr>
        <w:t xml:space="preserve"> </w:t>
      </w:r>
      <w:r w:rsidRPr="0099564C">
        <w:rPr>
          <w:rStyle w:val="CodeInline"/>
          <w:i/>
          <w:color w:val="auto"/>
        </w:rPr>
        <w:t>expr</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Pr="0099564C">
        <w:rPr>
          <w:rStyle w:val="CodeInline"/>
          <w:i/>
          <w:color w:val="auto"/>
        </w:rPr>
        <w:t>expr</w:t>
      </w:r>
    </w:p>
    <w:p w:rsidR="009E5281"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003D1C9F">
        <w:rPr>
          <w:rStyle w:val="CodeInline"/>
          <w:color w:val="auto"/>
        </w:rPr>
        <w:t xml:space="preserve"> </w:t>
      </w:r>
      <w:r w:rsidRPr="0099564C">
        <w:rPr>
          <w:rStyle w:val="CodeInline"/>
          <w:i/>
          <w:color w:val="auto"/>
        </w:rPr>
        <w:t>expr</w:t>
      </w:r>
    </w:p>
    <w:p w:rsidR="00AB0CAB" w:rsidRPr="0099564C"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p>
    <w:p w:rsidR="00AB0CAB"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r>
        <w:rPr>
          <w:rStyle w:val="CodeInline"/>
          <w:b/>
          <w:color w:val="auto"/>
        </w:rPr>
        <w:t xml:space="preserve"> else</w:t>
      </w:r>
      <w:r w:rsidRPr="0099564C">
        <w:rPr>
          <w:rStyle w:val="CodeInline"/>
          <w:color w:val="auto"/>
        </w:rPr>
        <w:t xml:space="preserve"> </w:t>
      </w:r>
      <w:r w:rsidRPr="0099564C">
        <w:rPr>
          <w:rStyle w:val="CodeInline"/>
          <w:i/>
          <w:color w:val="auto"/>
        </w:rPr>
        <w:t>comp-expr</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p>
    <w:p w:rsidR="007372F9" w:rsidRPr="0099564C" w:rsidRDefault="009E5281" w:rsidP="00E84CE6">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r w:rsidR="007372F9" w:rsidRPr="0099564C">
        <w:rPr>
          <w:rStyle w:val="CodeInline"/>
          <w:color w:val="auto"/>
        </w:rPr>
        <w:tab/>
        <w:t xml:space="preserve"> </w:t>
      </w:r>
    </w:p>
    <w:p w:rsidR="00AB0CAB" w:rsidRDefault="00AB0CAB" w:rsidP="007372F9">
      <w:pPr>
        <w:pStyle w:val="SummaryGrammar"/>
        <w:rPr>
          <w:rStyle w:val="CodeInline"/>
          <w:color w:val="auto"/>
        </w:rPr>
      </w:pPr>
      <w:r>
        <w:rPr>
          <w:rStyle w:val="CodeInline"/>
          <w:color w:val="auto"/>
        </w:rPr>
        <w:t xml:space="preserve">      </w:t>
      </w:r>
      <w:r w:rsidRPr="00E84CE6">
        <w:rPr>
          <w:rStyle w:val="CodeInline"/>
          <w:i/>
          <w:color w:val="auto"/>
        </w:rPr>
        <w:t>comp-expr</w:t>
      </w:r>
      <w:r>
        <w:rPr>
          <w:rStyle w:val="CodeInline"/>
          <w:color w:val="auto"/>
        </w:rPr>
        <w:t xml:space="preserve">; </w:t>
      </w:r>
      <w:r w:rsidRPr="00E84CE6">
        <w:rPr>
          <w:rStyle w:val="CodeInline"/>
          <w:i/>
          <w:color w:val="auto"/>
        </w:rPr>
        <w:t>comp-expr</w:t>
      </w:r>
      <w:r>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i/>
          <w:color w:val="auto"/>
        </w:rPr>
        <w:tab/>
      </w:r>
    </w:p>
    <w:p w:rsidR="007372F9" w:rsidRDefault="007372F9" w:rsidP="007372F9">
      <w:pPr>
        <w:pStyle w:val="SummaryGrammar"/>
        <w:rPr>
          <w:rStyle w:val="CodeInline"/>
          <w:color w:val="auto"/>
        </w:rPr>
      </w:pPr>
    </w:p>
    <w:p w:rsidR="00A01C13" w:rsidRDefault="00A01C13" w:rsidP="007372F9">
      <w:pPr>
        <w:pStyle w:val="SummaryGrammar"/>
        <w:rPr>
          <w:rStyle w:val="CodeInline"/>
          <w:color w:val="auto"/>
        </w:rPr>
      </w:pPr>
      <w:r w:rsidRPr="0099564C">
        <w:rPr>
          <w:rStyle w:val="CodeInline"/>
          <w:i/>
          <w:color w:val="auto"/>
        </w:rPr>
        <w:t>comp-</w:t>
      </w:r>
      <w:r>
        <w:rPr>
          <w:rStyle w:val="CodeInline"/>
          <w:i/>
          <w:color w:val="auto"/>
        </w:rPr>
        <w:t>rule</w:t>
      </w:r>
      <w:r w:rsidRPr="0099564C">
        <w:rPr>
          <w:rStyle w:val="CodeInline"/>
          <w:color w:val="auto"/>
        </w:rPr>
        <w:t xml:space="preserve"> : </w:t>
      </w:r>
      <w:r w:rsidR="00A626A0" w:rsidRPr="0099564C">
        <w:rPr>
          <w:rStyle w:val="CodeInline"/>
          <w:i/>
          <w:color w:val="auto"/>
        </w:rPr>
        <w:t>pat</w:t>
      </w:r>
      <w:r w:rsidR="00A626A0" w:rsidRPr="0099564C">
        <w:rPr>
          <w:rStyle w:val="CodeInline"/>
          <w:color w:val="auto"/>
        </w:rPr>
        <w:t xml:space="preserve"> </w:t>
      </w:r>
      <w:r w:rsidR="00A626A0" w:rsidRPr="0099564C">
        <w:rPr>
          <w:rStyle w:val="CodeInline"/>
          <w:i/>
          <w:color w:val="auto"/>
        </w:rPr>
        <w:t>pattern-guard</w:t>
      </w:r>
      <w:r w:rsidR="00A626A0" w:rsidRPr="0099564C">
        <w:rPr>
          <w:rStyle w:val="CodeInline"/>
          <w:i/>
          <w:color w:val="auto"/>
          <w:vertAlign w:val="subscript"/>
        </w:rPr>
        <w:t>opt</w:t>
      </w:r>
      <w:r w:rsidR="00A626A0" w:rsidRPr="0099564C">
        <w:rPr>
          <w:rStyle w:val="CodeInline"/>
          <w:color w:val="auto"/>
        </w:rPr>
        <w:t xml:space="preserve"> -&gt; </w:t>
      </w:r>
      <w:r w:rsidR="00A626A0" w:rsidRPr="00E84CE6">
        <w:rPr>
          <w:rStyle w:val="CodeInline"/>
          <w:i/>
          <w:color w:val="auto"/>
        </w:rPr>
        <w:t>comp</w:t>
      </w:r>
      <w:r w:rsidR="00A626A0">
        <w:rPr>
          <w:rStyle w:val="CodeInline"/>
          <w:color w:val="auto"/>
        </w:rPr>
        <w:t>-</w:t>
      </w:r>
      <w:r w:rsidR="00A626A0" w:rsidRPr="0099564C">
        <w:rPr>
          <w:rStyle w:val="CodeInline"/>
          <w:i/>
          <w:color w:val="auto"/>
        </w:rPr>
        <w:t>expr</w:t>
      </w:r>
    </w:p>
    <w:p w:rsidR="00A01C13" w:rsidRDefault="00A01C13" w:rsidP="007372F9">
      <w:pPr>
        <w:pStyle w:val="SummaryGrammar"/>
        <w:rPr>
          <w:rStyle w:val="CodeInline"/>
          <w:color w:val="auto"/>
        </w:rPr>
      </w:pPr>
    </w:p>
    <w:p w:rsidR="00A626A0" w:rsidRDefault="00A626A0" w:rsidP="007372F9">
      <w:pPr>
        <w:pStyle w:val="SummaryGrammar"/>
        <w:rPr>
          <w:rStyle w:val="CodeInline"/>
          <w:i/>
          <w:color w:val="auto"/>
        </w:rPr>
      </w:pPr>
      <w:r>
        <w:rPr>
          <w:rStyle w:val="CodeInline"/>
          <w:i/>
          <w:color w:val="auto"/>
        </w:rPr>
        <w:t>comp-</w:t>
      </w: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E84CE6">
        <w:rPr>
          <w:rStyle w:val="CodeInline"/>
          <w:i/>
          <w:color w:val="auto"/>
        </w:rPr>
        <w:t>comp</w:t>
      </w:r>
      <w:r>
        <w:rPr>
          <w:rStyle w:val="CodeInline"/>
          <w:color w:val="auto"/>
        </w:rPr>
        <w:t>-</w:t>
      </w:r>
      <w:r w:rsidRPr="0099564C">
        <w:rPr>
          <w:rStyle w:val="CodeInline"/>
          <w:i/>
          <w:color w:val="auto"/>
        </w:rPr>
        <w:t>rule</w:t>
      </w:r>
      <w:r w:rsidRPr="0099564C">
        <w:rPr>
          <w:rStyle w:val="CodeInline"/>
          <w:color w:val="auto"/>
        </w:rPr>
        <w:t xml:space="preserve"> '|' ... '|' </w:t>
      </w:r>
      <w:r w:rsidRPr="00E84CE6">
        <w:rPr>
          <w:rStyle w:val="CodeInline"/>
          <w:i/>
          <w:color w:val="auto"/>
        </w:rPr>
        <w:t>comp</w:t>
      </w:r>
      <w:r>
        <w:rPr>
          <w:rStyle w:val="CodeInline"/>
          <w:color w:val="auto"/>
        </w:rPr>
        <w:t>-</w:t>
      </w:r>
      <w:r w:rsidRPr="0099564C">
        <w:rPr>
          <w:rStyle w:val="CodeInline"/>
          <w:i/>
          <w:color w:val="auto"/>
        </w:rPr>
        <w:t>rule</w:t>
      </w:r>
    </w:p>
    <w:p w:rsidR="00A626A0" w:rsidRPr="0099564C" w:rsidRDefault="00A626A0"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hort-comp-expr</w:t>
      </w:r>
      <w:r w:rsidRPr="0099564C">
        <w:rPr>
          <w:rStyle w:val="CodeInline"/>
          <w:color w:val="auto"/>
        </w:rPr>
        <w:t xml:space="preserve"> :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or-range-expr</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range-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p>
    <w:p w:rsidR="007372F9" w:rsidRPr="0099564C" w:rsidRDefault="007372F9" w:rsidP="007372F9">
      <w:pPr>
        <w:pStyle w:val="SummaryGrammar"/>
        <w:rPr>
          <w:rStyle w:val="CodeInline"/>
          <w:i/>
          <w:color w:val="auto"/>
        </w:rPr>
      </w:pPr>
    </w:p>
    <w:p w:rsidR="001F47DA" w:rsidRPr="001F47DA" w:rsidRDefault="001F47DA" w:rsidP="001F47DA">
      <w:pPr>
        <w:pStyle w:val="SummaryGrammar"/>
        <w:rPr>
          <w:rStyle w:val="CodeInline"/>
          <w:i/>
          <w:color w:val="auto"/>
        </w:rPr>
      </w:pPr>
      <w:r w:rsidRPr="0099564C">
        <w:rPr>
          <w:rStyle w:val="CodeInline"/>
          <w:i/>
          <w:color w:val="auto"/>
        </w:rPr>
        <w:t>slice-range</w:t>
      </w:r>
      <w:r>
        <w:rPr>
          <w:rStyle w:val="CodeInline"/>
          <w:i/>
          <w:color w:val="auto"/>
        </w:rPr>
        <w:t>s</w:t>
      </w:r>
      <w:r w:rsidRPr="0099564C">
        <w:rPr>
          <w:rStyle w:val="CodeInline"/>
          <w:color w:val="auto"/>
        </w:rPr>
        <w:t xml:space="preserve"> : </w:t>
      </w:r>
      <w:r w:rsidRPr="0099564C">
        <w:rPr>
          <w:rStyle w:val="CodeInline"/>
          <w:i/>
          <w:color w:val="auto"/>
        </w:rPr>
        <w:t>slice-range</w:t>
      </w:r>
      <w:r>
        <w:rPr>
          <w:rStyle w:val="CodeInline"/>
          <w:i/>
          <w:color w:val="auto"/>
        </w:rPr>
        <w:t xml:space="preserve"> </w:t>
      </w:r>
      <w:r>
        <w:rPr>
          <w:rStyle w:val="CodeInline"/>
          <w:color w:val="auto"/>
        </w:rPr>
        <w:t xml:space="preserve">, </w:t>
      </w:r>
      <w:r>
        <w:rPr>
          <w:rStyle w:val="CodeInline"/>
          <w:i/>
          <w:color w:val="auto"/>
        </w:rPr>
        <w:t xml:space="preserve">… </w:t>
      </w:r>
      <w:r>
        <w:rPr>
          <w:rStyle w:val="CodeInline"/>
          <w:color w:val="auto"/>
        </w:rPr>
        <w:t xml:space="preserve">, </w:t>
      </w:r>
      <w:r>
        <w:rPr>
          <w:rStyle w:val="CodeInline"/>
          <w:i/>
          <w:color w:val="auto"/>
        </w:rPr>
        <w:t>slice-range</w:t>
      </w:r>
    </w:p>
    <w:p w:rsidR="001F47DA" w:rsidRDefault="001F47D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lice-range</w:t>
      </w:r>
      <w:r w:rsidRPr="0099564C">
        <w:rPr>
          <w:rStyle w:val="CodeInline"/>
          <w:color w:val="auto"/>
        </w:rPr>
        <w:t xml:space="preserve"> : </w:t>
      </w:r>
    </w:p>
    <w:p w:rsidR="001F47DA" w:rsidRPr="0099564C" w:rsidRDefault="001F47DA" w:rsidP="001F47DA">
      <w:pPr>
        <w:pStyle w:val="SummaryGrammar"/>
        <w:rPr>
          <w:rStyle w:val="CodeInline"/>
          <w:i/>
          <w:color w:val="auto"/>
        </w:rPr>
      </w:pP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color w:val="auto"/>
        </w:rPr>
        <w:tab/>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w:t>
      </w:r>
      <w:r w:rsidRPr="0099564C">
        <w:rPr>
          <w:rStyle w:val="CodeInline"/>
          <w:i/>
          <w:color w:val="auto"/>
        </w:rPr>
        <w:t>expr</w:t>
      </w:r>
      <w:r w:rsidRPr="0099564C">
        <w:rPr>
          <w:rStyle w:val="CodeInline"/>
          <w:color w:val="auto"/>
        </w:rPr>
        <w:tab/>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expr</w:t>
      </w:r>
      <w:r w:rsidRPr="0099564C">
        <w:rPr>
          <w:rStyle w:val="CodeInline"/>
          <w:color w:val="auto"/>
        </w:rPr>
        <w:t>..</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p>
    <w:p w:rsidR="007372F9" w:rsidRPr="0099564C" w:rsidRDefault="007372F9" w:rsidP="003743A9">
      <w:pPr>
        <w:pStyle w:val="AppHeading3"/>
        <w:rPr>
          <w:color w:val="auto"/>
        </w:rPr>
      </w:pPr>
      <w:bookmarkStart w:id="7064" w:name="_Toc267667820"/>
      <w:r w:rsidRPr="0099564C">
        <w:rPr>
          <w:color w:val="auto"/>
        </w:rPr>
        <w:t>Computation Expressions</w:t>
      </w:r>
      <w:bookmarkEnd w:id="7064"/>
    </w:p>
    <w:p w:rsidR="00356B0A" w:rsidRDefault="00356B0A"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for</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use</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expr </w:t>
      </w:r>
      <w:r w:rsidRPr="0099564C">
        <w:rPr>
          <w:rStyle w:val="CodeInline"/>
          <w:color w:val="auto"/>
        </w:rPr>
        <w:t xml:space="preserve">{ </w:t>
      </w:r>
      <w:r w:rsidRPr="0099564C">
        <w:rPr>
          <w:rStyle w:val="CodeInline"/>
          <w:b/>
          <w:color w:val="auto"/>
        </w:rPr>
        <w:t>while</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try</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rsidR="007372F9" w:rsidRPr="0099564C" w:rsidRDefault="007372F9" w:rsidP="003743A9">
      <w:pPr>
        <w:pStyle w:val="AppHeading3"/>
        <w:rPr>
          <w:color w:val="auto"/>
        </w:rPr>
      </w:pPr>
      <w:bookmarkStart w:id="7065" w:name="_Toc267667822"/>
      <w:bookmarkStart w:id="7066" w:name="_Toc267667810"/>
      <w:r w:rsidRPr="0099564C">
        <w:rPr>
          <w:color w:val="auto"/>
        </w:rPr>
        <w:t>Sequence Expressions</w:t>
      </w:r>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comp-expr</w:t>
      </w:r>
      <w:r w:rsidRPr="0099564C">
        <w:rPr>
          <w:color w:val="auto"/>
        </w:rPr>
        <w:t xml:space="preserve"> }</w:t>
      </w:r>
    </w:p>
    <w:p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short-comp-expr</w:t>
      </w:r>
      <w:r w:rsidRPr="0099564C">
        <w:rPr>
          <w:color w:val="auto"/>
        </w:rPr>
        <w:t xml:space="preserve"> }</w:t>
      </w:r>
    </w:p>
    <w:p w:rsidR="007372F9" w:rsidRPr="0099564C" w:rsidRDefault="007372F9" w:rsidP="003743A9">
      <w:pPr>
        <w:pStyle w:val="AppHeading3"/>
        <w:rPr>
          <w:color w:val="auto"/>
        </w:rPr>
      </w:pPr>
      <w:r w:rsidRPr="0099564C">
        <w:rPr>
          <w:color w:val="auto"/>
        </w:rPr>
        <w:t>Range Expressions</w:t>
      </w:r>
      <w:bookmarkEnd w:id="7065"/>
    </w:p>
    <w:p w:rsidR="00356B0A" w:rsidRDefault="00356B0A" w:rsidP="007372F9">
      <w:pPr>
        <w:pStyle w:val="SummaryGrammar"/>
        <w:rPr>
          <w:rStyle w:val="CodeInline"/>
          <w:b/>
          <w:color w:val="auto"/>
          <w:lang w:val="de-DE"/>
        </w:rPr>
      </w:pPr>
    </w:p>
    <w:p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w:t>
      </w:r>
      <w:r w:rsidRPr="0099564C">
        <w:rPr>
          <w:rStyle w:val="CodeInline"/>
          <w:color w:val="auto"/>
          <w:lang w:val="de-DE"/>
        </w:rPr>
        <w:t xml:space="preserve"> }  </w:t>
      </w:r>
    </w:p>
    <w:p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 .. e3</w:t>
      </w:r>
      <w:r w:rsidRPr="0099564C">
        <w:rPr>
          <w:rStyle w:val="CodeInline"/>
          <w:color w:val="auto"/>
          <w:lang w:val="de-DE"/>
        </w:rPr>
        <w:t xml:space="preserve"> } </w:t>
      </w:r>
    </w:p>
    <w:bookmarkEnd w:id="7066"/>
    <w:p w:rsidR="007372F9" w:rsidRPr="0099564C" w:rsidRDefault="007372F9" w:rsidP="00D957B1">
      <w:pPr>
        <w:pStyle w:val="AppHeading3"/>
        <w:rPr>
          <w:color w:val="auto"/>
        </w:rPr>
      </w:pPr>
      <w:r w:rsidRPr="0099564C">
        <w:rPr>
          <w:color w:val="auto"/>
        </w:rPr>
        <w:t>Copy and Update Record Expression</w:t>
      </w:r>
    </w:p>
    <w:p w:rsidR="00356B0A" w:rsidRDefault="00356B0A"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label</w:t>
      </w:r>
      <w:r w:rsidRPr="0099564C">
        <w:rPr>
          <w:rStyle w:val="CodeInline"/>
          <w:i/>
          <w:color w:val="auto"/>
          <w:vertAlign w:val="subscript"/>
        </w:rPr>
        <w:t>1</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1</w:t>
      </w:r>
      <w:r w:rsidRPr="0099564C">
        <w:rPr>
          <w:color w:val="auto"/>
        </w:rPr>
        <w:t xml:space="preserve"> </w:t>
      </w:r>
      <w:r w:rsidRPr="0099564C">
        <w:rPr>
          <w:rStyle w:val="CodeInline"/>
          <w:color w:val="auto"/>
        </w:rPr>
        <w:t xml:space="preserve">; … ; </w:t>
      </w:r>
      <w:r w:rsidRPr="0099564C">
        <w:rPr>
          <w:rStyle w:val="CodeInline"/>
          <w:i/>
          <w:color w:val="auto"/>
        </w:rPr>
        <w:t>field-label</w:t>
      </w:r>
      <w:r w:rsidRPr="0099564C">
        <w:rPr>
          <w:rStyle w:val="CodeInline"/>
          <w:i/>
          <w:color w:val="auto"/>
          <w:vertAlign w:val="subscript"/>
        </w:rPr>
        <w:t>n</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n</w:t>
      </w:r>
      <w:r w:rsidRPr="0099564C">
        <w:rPr>
          <w:color w:val="auto"/>
        </w:rPr>
        <w:t xml:space="preserve"> </w:t>
      </w:r>
      <w:r w:rsidRPr="0099564C">
        <w:rPr>
          <w:rStyle w:val="CodeInline"/>
          <w:color w:val="auto"/>
        </w:rPr>
        <w:t>}</w:t>
      </w:r>
    </w:p>
    <w:p w:rsidR="007372F9" w:rsidRPr="0099564C" w:rsidRDefault="009B460B" w:rsidP="003743A9">
      <w:pPr>
        <w:pStyle w:val="AppHeading3"/>
        <w:rPr>
          <w:color w:val="auto"/>
        </w:rPr>
      </w:pPr>
      <w:bookmarkStart w:id="7067" w:name="_Toc267667831"/>
      <w:r w:rsidRPr="0099564C">
        <w:rPr>
          <w:color w:val="auto"/>
        </w:rPr>
        <w:t>Dynamic</w:t>
      </w:r>
      <w:r w:rsidR="007372F9" w:rsidRPr="0099564C">
        <w:rPr>
          <w:color w:val="auto"/>
        </w:rPr>
        <w:t xml:space="preserve"> Operator Expressions</w:t>
      </w:r>
      <w:bookmarkEnd w:id="7067"/>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r w:rsidRPr="0099564C">
        <w:rPr>
          <w:rStyle w:val="CodeInline"/>
          <w:i/>
          <w:color w:val="auto"/>
        </w:rPr>
        <w:t>ident</w:t>
      </w:r>
      <w:r w:rsidRPr="0099564C">
        <w:rPr>
          <w:rStyle w:val="CodeInline"/>
          <w:color w:val="auto"/>
        </w:rPr>
        <w:t xml:space="preserve">              </w:t>
      </w:r>
      <w:r w:rsidRPr="0099564C">
        <w:rPr>
          <w:rStyle w:val="CodeInline"/>
          <w:color w:val="auto"/>
        </w:rPr>
        <w:tab/>
        <w:t xml:space="preserve">→ (?) </w:t>
      </w:r>
      <w:r w:rsidRPr="0099564C">
        <w:rPr>
          <w:rStyle w:val="CodeInline"/>
          <w:i/>
          <w:color w:val="auto"/>
        </w:rPr>
        <w:t xml:space="preserve">expr </w:t>
      </w:r>
      <w:r w:rsidRPr="0099564C">
        <w:rPr>
          <w:rStyle w:val="CodeInline"/>
          <w:color w:val="auto"/>
        </w:rPr>
        <w:t>"</w:t>
      </w:r>
      <w:r w:rsidRPr="0099564C">
        <w:rPr>
          <w:rStyle w:val="CodeInline"/>
          <w:i/>
          <w:color w:val="auto"/>
        </w:rPr>
        <w:t>ident</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 </w:t>
      </w:r>
      <w:r w:rsidRPr="0099564C">
        <w:rPr>
          <w:rStyle w:val="CodeInline"/>
          <w:i/>
          <w:color w:val="auto"/>
        </w:rPr>
        <w:t>expr1 expr2</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 xml:space="preserve">ident </w:t>
      </w:r>
      <w:r w:rsidRPr="0099564C">
        <w:rPr>
          <w:rStyle w:val="CodeInline"/>
          <w:color w:val="auto"/>
        </w:rPr>
        <w:t xml:space="preserve">&lt;-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lt;-) </w:t>
      </w:r>
      <w:r w:rsidRPr="0099564C">
        <w:rPr>
          <w:rStyle w:val="CodeInline"/>
          <w:i/>
          <w:color w:val="auto"/>
        </w:rPr>
        <w:t xml:space="preserve">expr1 </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expr2</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w:t>
      </w:r>
      <w:r w:rsidRPr="0099564C">
        <w:rPr>
          <w:rStyle w:val="CodeInline"/>
          <w:i/>
          <w:color w:val="auto"/>
        </w:rPr>
        <w:t xml:space="preserve"> </w:t>
      </w:r>
      <w:r w:rsidRPr="0099564C">
        <w:rPr>
          <w:rStyle w:val="CodeInline"/>
          <w:color w:val="auto"/>
        </w:rPr>
        <w:t xml:space="preserve">&lt;- </w:t>
      </w:r>
      <w:r w:rsidRPr="0099564C">
        <w:rPr>
          <w:rStyle w:val="CodeInline"/>
          <w:i/>
          <w:color w:val="auto"/>
        </w:rPr>
        <w:t>expr3</w:t>
      </w:r>
      <w:r w:rsidRPr="0099564C">
        <w:rPr>
          <w:rStyle w:val="CodeInline"/>
          <w:color w:val="auto"/>
        </w:rPr>
        <w:t xml:space="preserve">  </w:t>
      </w:r>
      <w:r w:rsidRPr="0099564C">
        <w:rPr>
          <w:rStyle w:val="CodeInline"/>
          <w:color w:val="auto"/>
        </w:rPr>
        <w:tab/>
        <w:t xml:space="preserve">→ (?&lt;-) </w:t>
      </w:r>
      <w:r w:rsidRPr="0099564C">
        <w:rPr>
          <w:rStyle w:val="CodeInline"/>
          <w:i/>
          <w:color w:val="auto"/>
        </w:rPr>
        <w:t>expr1 expr2 expr3</w:t>
      </w:r>
    </w:p>
    <w:p w:rsidR="007372F9" w:rsidRDefault="007372F9" w:rsidP="007372F9">
      <w:r w:rsidRPr="00F1188C">
        <w:rPr>
          <w:rStyle w:val="CodeInline"/>
          <w:color w:val="auto"/>
        </w:rPr>
        <w:t>"</w:t>
      </w:r>
      <w:r w:rsidRPr="00F1188C">
        <w:rPr>
          <w:rStyle w:val="CodeInline"/>
          <w:i/>
          <w:color w:val="auto"/>
        </w:rPr>
        <w:t>ident</w:t>
      </w:r>
      <w:r w:rsidRPr="00F1188C">
        <w:rPr>
          <w:rStyle w:val="CodeInline"/>
          <w:color w:val="auto"/>
        </w:rPr>
        <w:t>"</w:t>
      </w:r>
      <w:r w:rsidRPr="00E42689">
        <w:t xml:space="preserve"> is a string literal </w:t>
      </w:r>
      <w:r w:rsidR="00280E01">
        <w:t xml:space="preserve">that </w:t>
      </w:r>
      <w:r w:rsidRPr="00E42689">
        <w:t>contain</w:t>
      </w:r>
      <w:r w:rsidR="00280E01">
        <w:t>s</w:t>
      </w:r>
      <w:r w:rsidRPr="00E42689">
        <w:t xml:space="preserve"> the text of </w:t>
      </w:r>
      <w:r w:rsidRPr="00F1188C">
        <w:rPr>
          <w:rStyle w:val="CodeInline"/>
          <w:i/>
          <w:color w:val="auto"/>
        </w:rPr>
        <w:t>ident</w:t>
      </w:r>
      <w:r>
        <w:t xml:space="preserve">. </w:t>
      </w:r>
    </w:p>
    <w:p w:rsidR="007372F9" w:rsidRPr="0099564C" w:rsidRDefault="007372F9" w:rsidP="003743A9">
      <w:pPr>
        <w:pStyle w:val="AppHeading3"/>
        <w:rPr>
          <w:color w:val="auto"/>
        </w:rPr>
      </w:pPr>
      <w:r w:rsidRPr="0099564C">
        <w:rPr>
          <w:color w:val="auto"/>
        </w:rPr>
        <w:t>AddressOf Operators</w:t>
      </w:r>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amp;</w:t>
      </w:r>
      <w:r w:rsidRPr="0099564C">
        <w:rPr>
          <w:rStyle w:val="CodeInline"/>
          <w:i/>
          <w:color w:val="auto"/>
        </w:rPr>
        <w:t>expr</w:t>
      </w:r>
      <w:r w:rsidRPr="0099564C">
        <w:rPr>
          <w:color w:val="auto"/>
        </w:rPr>
        <w:t xml:space="preserve"> </w:t>
      </w:r>
    </w:p>
    <w:p w:rsidR="007372F9" w:rsidRPr="0099564C" w:rsidRDefault="007372F9" w:rsidP="007372F9">
      <w:pPr>
        <w:pStyle w:val="SummaryGrammar"/>
        <w:rPr>
          <w:color w:val="auto"/>
        </w:rPr>
      </w:pPr>
      <w:r w:rsidRPr="0099564C">
        <w:rPr>
          <w:rStyle w:val="CodeInline"/>
          <w:color w:val="auto"/>
        </w:rPr>
        <w:lastRenderedPageBreak/>
        <w:t>&amp;&amp;</w:t>
      </w:r>
      <w:r w:rsidRPr="0099564C">
        <w:rPr>
          <w:rStyle w:val="CodeInline"/>
          <w:i/>
          <w:color w:val="auto"/>
        </w:rPr>
        <w:t>expr</w:t>
      </w:r>
      <w:r w:rsidRPr="0099564C">
        <w:rPr>
          <w:color w:val="auto"/>
        </w:rPr>
        <w:t xml:space="preserve"> </w:t>
      </w:r>
    </w:p>
    <w:p w:rsidR="007372F9" w:rsidRPr="0099564C" w:rsidRDefault="007372F9" w:rsidP="003743A9">
      <w:pPr>
        <w:pStyle w:val="AppHeading3"/>
        <w:rPr>
          <w:color w:val="auto"/>
        </w:rPr>
      </w:pPr>
      <w:bookmarkStart w:id="7068" w:name="_Toc267667833"/>
      <w:r w:rsidRPr="0099564C">
        <w:rPr>
          <w:color w:val="auto"/>
        </w:rPr>
        <w:t>Lookup Expressions</w:t>
      </w:r>
      <w:bookmarkEnd w:id="7068"/>
      <w:r w:rsidRPr="0099564C">
        <w:rPr>
          <w:color w:val="auto"/>
        </w:rPr>
        <w:t xml:space="preserve"> </w:t>
      </w:r>
    </w:p>
    <w:p w:rsidR="00356B0A" w:rsidRDefault="00356B0A" w:rsidP="007A1627">
      <w:pPr>
        <w:pStyle w:val="SummaryGrammar"/>
        <w:keepNext/>
        <w:rPr>
          <w:rStyle w:val="CodeInline"/>
          <w:i/>
          <w:color w:val="auto"/>
          <w:lang w:val="en-GB"/>
        </w:rPr>
      </w:pPr>
    </w:p>
    <w:p w:rsidR="007372F9" w:rsidRPr="00356B0A" w:rsidRDefault="007372F9" w:rsidP="007A1627">
      <w:pPr>
        <w:pStyle w:val="SummaryGrammar"/>
        <w:keepNext/>
        <w:rPr>
          <w:rStyle w:val="CodeInline"/>
          <w:color w:val="auto"/>
          <w:lang w:val="en-GB"/>
        </w:rPr>
      </w:pPr>
      <w:r w:rsidRPr="00356B0A">
        <w:rPr>
          <w:rStyle w:val="CodeInline"/>
          <w:i/>
          <w:color w:val="auto"/>
          <w:lang w:val="en-GB"/>
        </w:rPr>
        <w:t>e1</w:t>
      </w:r>
      <w:r w:rsidRPr="00356B0A">
        <w:rPr>
          <w:rStyle w:val="CodeInline"/>
          <w:color w:val="auto"/>
          <w:lang w:val="en-GB"/>
        </w:rPr>
        <w:t>.[</w:t>
      </w:r>
      <w:r w:rsidRPr="00356B0A">
        <w:rPr>
          <w:rStyle w:val="CodeInline"/>
          <w:i/>
          <w:color w:val="auto"/>
          <w:lang w:val="en-GB"/>
        </w:rPr>
        <w:t>e</w:t>
      </w:r>
      <w:r w:rsidR="00356B0A">
        <w:rPr>
          <w:rStyle w:val="CodeInline"/>
          <w:i/>
          <w:color w:val="auto"/>
          <w:lang w:val="en-GB"/>
        </w:rPr>
        <w:t>args</w:t>
      </w:r>
      <w:r w:rsidRPr="00356B0A">
        <w:rPr>
          <w:rStyle w:val="CodeInline"/>
          <w:color w:val="auto"/>
          <w:lang w:val="en-GB"/>
        </w:rPr>
        <w:t xml:space="preserve">]             </w:t>
      </w:r>
      <w:r w:rsidRPr="00356B0A">
        <w:rPr>
          <w:rStyle w:val="CodeInline"/>
          <w:color w:val="auto"/>
          <w:lang w:val="en-GB"/>
        </w:rPr>
        <w:tab/>
      </w:r>
      <w:r w:rsidRPr="00356B0A">
        <w:rPr>
          <w:rStyle w:val="CodeInline"/>
          <w:color w:val="auto"/>
          <w:lang w:val="en-GB"/>
        </w:rPr>
        <w:tab/>
        <w:t xml:space="preserve">→ </w:t>
      </w:r>
      <w:r w:rsidRPr="00356B0A">
        <w:rPr>
          <w:rStyle w:val="CodeInline"/>
          <w:i/>
          <w:color w:val="auto"/>
          <w:lang w:val="en-GB"/>
        </w:rPr>
        <w:t>e1</w:t>
      </w:r>
      <w:r w:rsidRPr="00356B0A">
        <w:rPr>
          <w:rStyle w:val="CodeInline"/>
          <w:color w:val="auto"/>
          <w:lang w:val="en-GB"/>
        </w:rPr>
        <w:t>.get_Item(</w:t>
      </w:r>
      <w:r w:rsidRPr="00356B0A">
        <w:rPr>
          <w:rStyle w:val="CodeInline"/>
          <w:i/>
          <w:color w:val="auto"/>
          <w:lang w:val="en-GB"/>
        </w:rPr>
        <w:t>e</w:t>
      </w:r>
      <w:r w:rsidR="00356B0A">
        <w:rPr>
          <w:rStyle w:val="CodeInline"/>
          <w:i/>
          <w:color w:val="auto"/>
          <w:lang w:val="en-GB"/>
        </w:rPr>
        <w:t>args</w:t>
      </w:r>
      <w:r w:rsidRPr="00356B0A">
        <w:rPr>
          <w:rStyle w:val="CodeInline"/>
          <w:color w:val="auto"/>
          <w:lang w:val="en-GB"/>
        </w:rPr>
        <w:t xml:space="preserve">) </w:t>
      </w:r>
    </w:p>
    <w:p w:rsidR="007372F9"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w:t>
      </w:r>
      <w:r w:rsidR="00356B0A">
        <w:rPr>
          <w:rStyle w:val="CodeInline"/>
          <w:i/>
          <w:color w:val="auto"/>
          <w:lang w:val="de-DE"/>
        </w:rPr>
        <w:t>args</w:t>
      </w:r>
      <w:r w:rsidRPr="0099564C">
        <w:rPr>
          <w:rStyle w:val="CodeInline"/>
          <w:color w:val="auto"/>
          <w:lang w:val="de-DE"/>
        </w:rPr>
        <w:t xml:space="preserve">] &lt;- </w:t>
      </w:r>
      <w:r w:rsidRPr="00356B0A">
        <w:rPr>
          <w:rStyle w:val="CodeInline"/>
          <w:i/>
          <w:color w:val="auto"/>
          <w:lang w:val="de-DE"/>
        </w:rPr>
        <w:t>e3</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w:t>
      </w:r>
      <w:r w:rsidR="00356B0A">
        <w:rPr>
          <w:rStyle w:val="CodeInline"/>
          <w:i/>
          <w:color w:val="auto"/>
          <w:lang w:val="de-DE"/>
        </w:rPr>
        <w:t>args</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w:t>
      </w:r>
      <w:r w:rsidRPr="0099564C">
        <w:rPr>
          <w:color w:val="auto"/>
          <w:lang w:val="de-DE"/>
        </w:rPr>
        <w:t xml:space="preserve"> </w:t>
      </w:r>
    </w:p>
    <w:p w:rsidR="00356B0A" w:rsidRDefault="00356B0A" w:rsidP="00356B0A">
      <w:pPr>
        <w:pStyle w:val="AppHeading3"/>
        <w:rPr>
          <w:color w:val="auto"/>
        </w:rPr>
      </w:pPr>
      <w:r>
        <w:rPr>
          <w:color w:val="auto"/>
        </w:rPr>
        <w:t xml:space="preserve">Slice </w:t>
      </w:r>
      <w:r w:rsidRPr="0099564C">
        <w:rPr>
          <w:color w:val="auto"/>
        </w:rPr>
        <w:t xml:space="preserve">Expressions </w:t>
      </w:r>
    </w:p>
    <w:p w:rsidR="00356B0A" w:rsidRDefault="00356B0A" w:rsidP="00356B0A">
      <w:pPr>
        <w:pStyle w:val="CodeExplanation"/>
        <w:keepNext/>
        <w:ind w:left="0"/>
        <w:rPr>
          <w:rStyle w:val="CodeInline"/>
          <w:bCs w:val="0"/>
          <w:i/>
          <w:iCs/>
          <w:color w:val="auto"/>
        </w:rPr>
      </w:pPr>
    </w:p>
    <w:p w:rsidR="00356B0A" w:rsidRPr="00356B0A" w:rsidRDefault="00356B0A" w:rsidP="00356B0A">
      <w:pPr>
        <w:pStyle w:val="CodeExplanation"/>
        <w:keepNext/>
        <w:ind w:left="0"/>
        <w:rPr>
          <w:rStyle w:val="CodeInline"/>
          <w:bCs w:val="0"/>
          <w:i/>
          <w:iCs/>
          <w:color w:val="auto"/>
        </w:rPr>
      </w:pPr>
      <w:r w:rsidRPr="00356B0A">
        <w:rPr>
          <w:rStyle w:val="CodeInline"/>
          <w:bCs w:val="0"/>
          <w:i/>
          <w:iCs/>
          <w:color w:val="auto"/>
        </w:rPr>
        <w:t xml:space="preserve">e1.[sliceArg1, ,,, sliceArgN] </w:t>
      </w:r>
      <w:r w:rsidRPr="00356B0A">
        <w:rPr>
          <w:rStyle w:val="CodeInline"/>
          <w:bCs w:val="0"/>
          <w:i/>
          <w:iCs/>
          <w:color w:val="auto"/>
        </w:rPr>
        <w:tab/>
      </w:r>
      <w:r w:rsidRPr="00356B0A">
        <w:rPr>
          <w:rStyle w:val="CodeInline"/>
          <w:bCs w:val="0"/>
          <w:i/>
          <w:iCs/>
          <w:color w:val="auto"/>
        </w:rPr>
        <w:tab/>
        <w:t>→ e1.GetSlice( args1,…,argsN)</w:t>
      </w:r>
    </w:p>
    <w:p w:rsidR="00356B0A" w:rsidRPr="00356B0A" w:rsidRDefault="00356B0A" w:rsidP="00356B0A">
      <w:pPr>
        <w:pStyle w:val="CodeExplanation"/>
        <w:keepNext/>
        <w:ind w:left="0"/>
        <w:rPr>
          <w:rStyle w:val="CodeInlineItalic"/>
          <w:bCs w:val="0"/>
          <w:color w:val="auto"/>
        </w:rPr>
      </w:pPr>
      <w:r w:rsidRPr="00356B0A">
        <w:rPr>
          <w:rStyle w:val="CodeInline"/>
          <w:bCs w:val="0"/>
          <w:i/>
          <w:iCs/>
          <w:color w:val="auto"/>
        </w:rPr>
        <w:t xml:space="preserve">e1.[sliceArg1, ,,, sliceArgN] </w:t>
      </w:r>
      <w:r>
        <w:rPr>
          <w:rStyle w:val="CodeInline"/>
          <w:bCs w:val="0"/>
          <w:i/>
          <w:iCs/>
          <w:color w:val="auto"/>
        </w:rPr>
        <w:t xml:space="preserve">&lt;- expr </w:t>
      </w:r>
      <w:r w:rsidRPr="00356B0A">
        <w:rPr>
          <w:rStyle w:val="CodeInline"/>
          <w:bCs w:val="0"/>
          <w:i/>
          <w:iCs/>
          <w:color w:val="auto"/>
        </w:rPr>
        <w:t>→ e1.SetSlice( args1,…,argsN, expr)</w:t>
      </w:r>
    </w:p>
    <w:p w:rsidR="00356B0A" w:rsidRDefault="00356B0A" w:rsidP="00356B0A">
      <w:r>
        <w:t xml:space="preserve">where each sliceArgN is a </w:t>
      </w:r>
      <w:r w:rsidRPr="00356B0A">
        <w:rPr>
          <w:i/>
        </w:rPr>
        <w:t>slice-range</w:t>
      </w:r>
      <w:r>
        <w:t xml:space="preserve"> and translated to argsN (giving one or two args) as follows:</w:t>
      </w:r>
    </w:p>
    <w:p w:rsidR="00356B0A" w:rsidRPr="00356B0A" w:rsidRDefault="00356B0A" w:rsidP="00356B0A">
      <w:pPr>
        <w:ind w:left="705"/>
        <w:rPr>
          <w:rStyle w:val="CodeInline"/>
          <w:bCs w:val="0"/>
          <w:i/>
          <w:iCs/>
          <w:color w:val="auto"/>
        </w:rPr>
      </w:pPr>
      <w:r w:rsidRPr="00356B0A">
        <w:rPr>
          <w:rStyle w:val="CodeInline"/>
          <w:bCs w:val="0"/>
          <w:i/>
          <w:iCs/>
          <w:color w:val="auto"/>
        </w:rPr>
        <w:t xml:space="preserve">*      </w:t>
      </w:r>
      <w:r w:rsidRPr="00356B0A">
        <w:rPr>
          <w:rStyle w:val="CodeInline"/>
          <w:bCs w:val="0"/>
          <w:i/>
          <w:iCs/>
          <w:color w:val="auto"/>
        </w:rPr>
        <w:tab/>
        <w:t xml:space="preserve">→ None, None </w:t>
      </w:r>
      <w:r w:rsidRPr="00356B0A">
        <w:rPr>
          <w:rStyle w:val="CodeInline"/>
          <w:bCs w:val="0"/>
          <w:i/>
          <w:iCs/>
          <w:color w:val="auto"/>
        </w:rPr>
        <w:br/>
        <w:t xml:space="preserve">e1..   </w:t>
      </w:r>
      <w:r w:rsidRPr="00356B0A">
        <w:rPr>
          <w:rStyle w:val="CodeInline"/>
          <w:bCs w:val="0"/>
          <w:i/>
          <w:iCs/>
          <w:color w:val="auto"/>
        </w:rPr>
        <w:tab/>
        <w:t xml:space="preserve">→ Some e1, None </w:t>
      </w:r>
      <w:r w:rsidRPr="00356B0A">
        <w:rPr>
          <w:rStyle w:val="CodeInline"/>
          <w:bCs w:val="0"/>
          <w:i/>
          <w:iCs/>
          <w:color w:val="auto"/>
        </w:rPr>
        <w:br/>
        <w:t xml:space="preserve">..e2   </w:t>
      </w:r>
      <w:r w:rsidRPr="00356B0A">
        <w:rPr>
          <w:rStyle w:val="CodeInline"/>
          <w:bCs w:val="0"/>
          <w:i/>
          <w:iCs/>
          <w:color w:val="auto"/>
        </w:rPr>
        <w:tab/>
        <w:t xml:space="preserve">→ None, Some e2 </w:t>
      </w:r>
      <w:r w:rsidRPr="00356B0A">
        <w:rPr>
          <w:rStyle w:val="CodeInline"/>
          <w:bCs w:val="0"/>
          <w:i/>
          <w:iCs/>
          <w:color w:val="auto"/>
        </w:rPr>
        <w:br/>
        <w:t xml:space="preserve">e1..e2 </w:t>
      </w:r>
      <w:r w:rsidRPr="00356B0A">
        <w:rPr>
          <w:rStyle w:val="CodeInline"/>
          <w:bCs w:val="0"/>
          <w:i/>
          <w:iCs/>
          <w:color w:val="auto"/>
        </w:rPr>
        <w:tab/>
        <w:t xml:space="preserve">→ Some e1, Some e2 </w:t>
      </w:r>
      <w:r w:rsidRPr="00356B0A">
        <w:rPr>
          <w:rStyle w:val="CodeInline"/>
          <w:bCs w:val="0"/>
          <w:i/>
          <w:iCs/>
          <w:color w:val="auto"/>
        </w:rPr>
        <w:br/>
        <w:t xml:space="preserve">idx    </w:t>
      </w:r>
      <w:r w:rsidRPr="00356B0A">
        <w:rPr>
          <w:rStyle w:val="CodeInline"/>
          <w:bCs w:val="0"/>
          <w:i/>
          <w:iCs/>
          <w:color w:val="auto"/>
        </w:rPr>
        <w:tab/>
        <w:t>→ idx</w:t>
      </w:r>
    </w:p>
    <w:p w:rsidR="00356B0A" w:rsidRPr="0099564C" w:rsidRDefault="00356B0A" w:rsidP="007372F9">
      <w:pPr>
        <w:pStyle w:val="SummaryGrammar"/>
        <w:rPr>
          <w:color w:val="auto"/>
          <w:lang w:val="de-DE"/>
        </w:rPr>
      </w:pPr>
    </w:p>
    <w:p w:rsidR="007372F9" w:rsidRPr="0099564C" w:rsidRDefault="007372F9" w:rsidP="003743A9">
      <w:pPr>
        <w:pStyle w:val="AppHeading3"/>
        <w:rPr>
          <w:color w:val="auto"/>
        </w:rPr>
      </w:pPr>
      <w:bookmarkStart w:id="7069" w:name="_Toc267667841"/>
      <w:r w:rsidRPr="0099564C">
        <w:rPr>
          <w:color w:val="auto"/>
        </w:rPr>
        <w:t>Shortcut Operator Expressions</w:t>
      </w:r>
      <w:bookmarkEnd w:id="7069"/>
      <w:r w:rsidRPr="0099564C">
        <w:rPr>
          <w:color w:val="auto"/>
        </w:rPr>
        <w:t xml:space="preserve"> </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amp;&amp;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w:t>
      </w:r>
      <w:r w:rsidRPr="0099564C">
        <w:rPr>
          <w:rStyle w:val="CodeInline"/>
          <w:i/>
          <w:color w:val="auto"/>
        </w:rPr>
        <w:t xml:space="preserve">expr2 </w:t>
      </w:r>
      <w:r w:rsidRPr="0099564C">
        <w:rPr>
          <w:rStyle w:val="CodeInline"/>
          <w:color w:val="auto"/>
        </w:rPr>
        <w:t xml:space="preserve">else false </w:t>
      </w:r>
    </w:p>
    <w:p w:rsidR="007372F9" w:rsidRPr="0099564C" w:rsidRDefault="007372F9" w:rsidP="007372F9">
      <w:pPr>
        <w:pStyle w:val="SummaryGrammar"/>
        <w:rPr>
          <w:rStyle w:val="CodeInline"/>
          <w:i/>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true else </w:t>
      </w:r>
      <w:r w:rsidRPr="0099564C">
        <w:rPr>
          <w:rStyle w:val="CodeInline"/>
          <w:i/>
          <w:color w:val="auto"/>
        </w:rPr>
        <w:t xml:space="preserve">expr2 </w:t>
      </w:r>
    </w:p>
    <w:p w:rsidR="007372F9" w:rsidRPr="0099564C" w:rsidRDefault="007372F9" w:rsidP="003743A9">
      <w:pPr>
        <w:pStyle w:val="AppHeading3"/>
        <w:rPr>
          <w:color w:val="auto"/>
        </w:rPr>
      </w:pPr>
      <w:bookmarkStart w:id="7070" w:name="_Toc267667853"/>
      <w:r w:rsidRPr="0099564C">
        <w:rPr>
          <w:color w:val="auto"/>
        </w:rPr>
        <w:t>Deterministic Disposal Expressions</w:t>
      </w:r>
      <w:bookmarkEnd w:id="7070"/>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us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1</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2</w:t>
      </w:r>
      <w:r w:rsidRPr="0099564C">
        <w:rPr>
          <w:color w:val="auto"/>
        </w:rPr>
        <w:t xml:space="preserve"> </w:t>
      </w:r>
    </w:p>
    <w:p w:rsidR="007372F9" w:rsidRPr="0099564C" w:rsidRDefault="007372F9" w:rsidP="00C04A93">
      <w:pPr>
        <w:pStyle w:val="AppHeading2"/>
        <w:keepNext/>
        <w:keepLines/>
        <w:numPr>
          <w:ilvl w:val="2"/>
          <w:numId w:val="50"/>
        </w:numPr>
        <w:outlineLvl w:val="2"/>
        <w:rPr>
          <w:color w:val="auto"/>
        </w:rPr>
      </w:pPr>
      <w:r w:rsidRPr="0099564C">
        <w:rPr>
          <w:color w:val="auto"/>
        </w:rPr>
        <w:t>Patterns</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rule</w:t>
      </w:r>
      <w:r w:rsidRPr="0099564C">
        <w:rPr>
          <w:rStyle w:val="CodeInline"/>
          <w:color w:val="auto"/>
        </w:rPr>
        <w:t xml:space="preserve"> : </w:t>
      </w:r>
      <w:r w:rsidRPr="0099564C">
        <w:rPr>
          <w:rStyle w:val="CodeInline"/>
          <w:i/>
          <w:color w:val="auto"/>
        </w:rPr>
        <w:t>pat</w:t>
      </w:r>
      <w:r w:rsidRPr="0099564C">
        <w:rPr>
          <w:rStyle w:val="CodeInline"/>
          <w:color w:val="auto"/>
        </w:rPr>
        <w:t xml:space="preserve"> </w:t>
      </w:r>
      <w:r w:rsidRPr="0099564C">
        <w:rPr>
          <w:rStyle w:val="CodeInline"/>
          <w:i/>
          <w:color w:val="auto"/>
        </w:rPr>
        <w:t>pattern-guard</w:t>
      </w:r>
      <w:r w:rsidRPr="0099564C">
        <w:rPr>
          <w:rStyle w:val="CodeInline"/>
          <w:i/>
          <w:color w:val="auto"/>
          <w:vertAlign w:val="subscript"/>
        </w:rPr>
        <w:t>opt</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pattern-guard </w:t>
      </w:r>
      <w:r w:rsidRPr="0099564C">
        <w:rPr>
          <w:rStyle w:val="CodeInline"/>
          <w:color w:val="auto"/>
        </w:rPr>
        <w:t xml:space="preserve">: </w:t>
      </w:r>
      <w:r w:rsidRPr="0099564C">
        <w:rPr>
          <w:rStyle w:val="CodeInline"/>
          <w:b/>
          <w:color w:val="auto"/>
        </w:rPr>
        <w:t>w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pa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pat-param</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p>
    <w:p w:rsidR="007372F9" w:rsidRPr="0099564C" w:rsidRDefault="007372F9" w:rsidP="007372F9">
      <w:pPr>
        <w:pStyle w:val="SummaryGrammar"/>
        <w:rPr>
          <w:rStyle w:val="CodeInline"/>
          <w:color w:val="auto"/>
        </w:rPr>
      </w:pP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amp;'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is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rray-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ecord-pat</w:t>
      </w:r>
    </w:p>
    <w:p w:rsidR="007372F9" w:rsidRPr="0099564C" w:rsidRDefault="007372F9" w:rsidP="007372F9">
      <w:pPr>
        <w:pStyle w:val="SummaryGrammar"/>
        <w:rPr>
          <w:rStyle w:val="CodeInline"/>
          <w:color w:val="auto"/>
        </w:rPr>
      </w:pPr>
      <w:r w:rsidRPr="0099564C">
        <w:rPr>
          <w:rStyle w:val="CodeInline"/>
          <w:color w:val="auto"/>
        </w:rPr>
        <w:lastRenderedPageBreak/>
        <w:t xml:space="preserve">      :? </w:t>
      </w:r>
      <w:r w:rsidRPr="0099564C">
        <w:rPr>
          <w:rStyle w:val="CodeInline"/>
          <w:i/>
          <w:color w:val="auto"/>
        </w:rPr>
        <w:t>atomic-type</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r w:rsidRPr="0099564C">
        <w:rPr>
          <w:rStyle w:val="CodeInline"/>
          <w:color w:val="auto"/>
        </w:rPr>
        <w:tab/>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null</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color w:val="auto"/>
        </w:rPr>
        <w:t xml:space="preserve"> </w:t>
      </w:r>
      <w:r w:rsidRPr="0099564C">
        <w:rPr>
          <w:rStyle w:val="CodeInline"/>
          <w:i/>
          <w:color w:val="auto"/>
        </w:rPr>
        <w:t>pat</w:t>
      </w:r>
    </w:p>
    <w:p w:rsidR="007372F9" w:rsidRPr="0099564C" w:rsidRDefault="007372F9" w:rsidP="007372F9">
      <w:pPr>
        <w:pStyle w:val="SummaryGrammar"/>
        <w:rPr>
          <w:rStyle w:val="CodeInline"/>
          <w:color w:val="auto"/>
        </w:rPr>
      </w:pPr>
    </w:p>
    <w:p w:rsidR="007372F9" w:rsidRPr="0099564C" w:rsidRDefault="007372F9" w:rsidP="007372F9">
      <w:pPr>
        <w:pStyle w:val="SummaryGrammar"/>
        <w:keepNext/>
        <w:rPr>
          <w:rStyle w:val="CodeInline"/>
          <w:i/>
          <w:color w:val="auto"/>
        </w:rPr>
      </w:pPr>
      <w:r w:rsidRPr="0099564C">
        <w:rPr>
          <w:rStyle w:val="CodeInline"/>
          <w:i/>
          <w:color w:val="auto"/>
        </w:rPr>
        <w:t xml:space="preserve">list-pat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ray-pat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pat </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 xml:space="preserve">field-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tomic-pat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001A01F5" w:rsidRPr="0099564C">
        <w:rPr>
          <w:rStyle w:val="CodeInline"/>
          <w:color w:val="auto"/>
        </w:rPr>
        <w:t>one of</w:t>
      </w:r>
      <w:r w:rsidRPr="0099564C">
        <w:rPr>
          <w:rStyle w:val="CodeInline"/>
          <w:color w:val="auto"/>
        </w:rPr>
        <w:t xml:space="preserve"> </w:t>
      </w:r>
    </w:p>
    <w:p w:rsidR="001A01F5"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const</w:t>
      </w:r>
      <w:r w:rsidR="001A01F5" w:rsidRPr="0099564C">
        <w:rPr>
          <w:rStyle w:val="CodeInline"/>
          <w:color w:val="auto"/>
        </w:rPr>
        <w:t xml:space="preserve">  </w:t>
      </w:r>
      <w:r w:rsidR="001A01F5" w:rsidRPr="0099564C">
        <w:rPr>
          <w:rStyle w:val="CodeInlineItalic"/>
          <w:color w:val="auto"/>
        </w:rPr>
        <w:t>long-ident</w:t>
      </w:r>
      <w:r w:rsidR="001A01F5" w:rsidRPr="0099564C">
        <w:rPr>
          <w:rStyle w:val="CodeInline"/>
          <w:color w:val="auto"/>
        </w:rPr>
        <w:t xml:space="preserve">  </w:t>
      </w:r>
      <w:r w:rsidR="001A01F5" w:rsidRPr="0099564C">
        <w:rPr>
          <w:rStyle w:val="CodeInlineItalic"/>
          <w:color w:val="auto"/>
        </w:rPr>
        <w:t>list-pat</w:t>
      </w:r>
      <w:r w:rsidR="001A01F5" w:rsidRPr="0099564C">
        <w:rPr>
          <w:rStyle w:val="CodeInline"/>
          <w:color w:val="auto"/>
        </w:rPr>
        <w:t xml:space="preserve">  </w:t>
      </w:r>
      <w:r w:rsidR="001A01F5" w:rsidRPr="0099564C">
        <w:rPr>
          <w:rStyle w:val="CodeInlineItalic"/>
          <w:color w:val="auto"/>
        </w:rPr>
        <w:t>record-pat</w:t>
      </w:r>
      <w:r w:rsidR="001A01F5" w:rsidRPr="0099564C">
        <w:rPr>
          <w:rStyle w:val="CodeInline"/>
          <w:color w:val="auto"/>
        </w:rPr>
        <w:t xml:space="preserve">  </w:t>
      </w:r>
      <w:r w:rsidR="001A01F5" w:rsidRPr="0099564C">
        <w:rPr>
          <w:rStyle w:val="CodeInlineItalic"/>
          <w:color w:val="auto"/>
        </w:rPr>
        <w:t>array-pat</w:t>
      </w:r>
      <w:r w:rsidR="001A01F5" w:rsidRPr="0099564C">
        <w:rPr>
          <w:rStyle w:val="CodeInline"/>
          <w:color w:val="auto"/>
        </w:rPr>
        <w:t xml:space="preserve">  (</w:t>
      </w:r>
      <w:r w:rsidR="001A01F5" w:rsidRPr="0099564C">
        <w:rPr>
          <w:rStyle w:val="CodeInlineItalic"/>
          <w:color w:val="auto"/>
        </w:rPr>
        <w:t>pat</w:t>
      </w:r>
      <w:r w:rsidR="001A01F5"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 xml:space="preserve">atomic-type  </w:t>
      </w:r>
    </w:p>
    <w:p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Italic"/>
          <w:color w:val="auto"/>
        </w:rPr>
        <w:t xml:space="preserve">         </w:t>
      </w:r>
      <w:r w:rsidR="001A01F5" w:rsidRPr="0099564C">
        <w:rPr>
          <w:rStyle w:val="CodeInline"/>
          <w:color w:val="auto"/>
        </w:rPr>
        <w:t xml:space="preserve"> </w:t>
      </w:r>
      <w:r w:rsidR="001A01F5" w:rsidRPr="00F1188C">
        <w:rPr>
          <w:rStyle w:val="CodeInline"/>
          <w:b/>
          <w:color w:val="auto"/>
        </w:rPr>
        <w:t>null</w:t>
      </w:r>
      <w:r w:rsidR="001A01F5" w:rsidRPr="0099564C">
        <w:rPr>
          <w:rStyle w:val="CodeInline"/>
          <w:color w:val="auto"/>
        </w:rPr>
        <w:t xml:space="preserve">  _ </w:t>
      </w:r>
      <w:r w:rsidRPr="0099564C">
        <w:rPr>
          <w:rStyle w:val="CodeInline"/>
          <w:color w:val="auto"/>
        </w:rPr>
        <w:t xml:space="preserve">_ </w:t>
      </w:r>
    </w:p>
    <w:p w:rsidR="007372F9" w:rsidRPr="0099564C" w:rsidRDefault="007372F9" w:rsidP="00FA5AC5">
      <w:pPr>
        <w:pStyle w:val="SummaryGrammar"/>
        <w:rPr>
          <w:rStyle w:val="CodeInline"/>
          <w:bCs w:val="0"/>
          <w:color w:val="auto"/>
        </w:rPr>
      </w:pPr>
    </w:p>
    <w:p w:rsidR="001A01F5" w:rsidRPr="0099564C" w:rsidRDefault="001A01F5"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field-pat</w:t>
      </w:r>
      <w:r w:rsidRPr="0099564C">
        <w:rPr>
          <w:rStyle w:val="CodeInline"/>
          <w:color w:val="auto"/>
        </w:rPr>
        <w:t xml:space="preserve"> : </w:t>
      </w:r>
      <w:r w:rsidRPr="0099564C">
        <w:rPr>
          <w:rStyle w:val="CodeInline"/>
          <w:i/>
          <w:color w:val="auto"/>
        </w:rPr>
        <w:t>long-iden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keepNext/>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pat-param</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cons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 ; </w:t>
      </w:r>
      <w:r w:rsidRPr="0099564C">
        <w:rPr>
          <w:rStyle w:val="CodeInline"/>
          <w:i/>
          <w:color w:val="auto"/>
        </w:rPr>
        <w:t xml:space="preserve">pat-param </w:t>
      </w:r>
      <w:r w:rsidRPr="0099564C">
        <w:rPr>
          <w:rStyle w:val="CodeInline"/>
          <w:color w:val="auto"/>
        </w:rPr>
        <w:t>]</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w:t>
      </w:r>
      <w:r w:rsidRPr="0099564C">
        <w:rPr>
          <w:rStyle w:val="CodeInline"/>
          <w:i/>
          <w:color w:val="auto"/>
        </w:rPr>
        <w:t>pat-param</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 xml:space="preserve">pat-param </w:t>
      </w:r>
    </w:p>
    <w:p w:rsidR="007372F9" w:rsidRPr="0099564C" w:rsidRDefault="007372F9" w:rsidP="007372F9">
      <w:pPr>
        <w:pStyle w:val="SummaryGrammar"/>
        <w:keepNext/>
        <w:rPr>
          <w:rStyle w:val="CodeInline"/>
          <w:i/>
          <w:color w:val="auto"/>
        </w:rPr>
      </w:pPr>
      <w:r w:rsidRPr="0099564C">
        <w:rPr>
          <w:rStyle w:val="CodeInline"/>
          <w:color w:val="auto"/>
          <w:lang w:eastAsia="en-US"/>
        </w:rPr>
        <w:t xml:space="preserve">      </w:t>
      </w:r>
      <w:r w:rsidRPr="0099564C">
        <w:rPr>
          <w:rStyle w:val="CodeInline"/>
          <w:i/>
          <w:color w:val="auto"/>
          <w:lang w:eastAsia="en-US"/>
        </w:rPr>
        <w:t xml:space="preserve">pat-param </w:t>
      </w:r>
      <w:r w:rsidRPr="0099564C">
        <w:rPr>
          <w:rStyle w:val="CodeInline"/>
          <w:color w:val="auto"/>
          <w:lang w:eastAsia="en-US"/>
        </w:rPr>
        <w:t xml:space="preserve">: </w:t>
      </w:r>
      <w:r w:rsidRPr="0099564C">
        <w:rPr>
          <w:rStyle w:val="CodeInline"/>
          <w:i/>
          <w:color w:val="auto"/>
          <w:lang w:eastAsia="en-US"/>
        </w:rPr>
        <w:t>type</w:t>
      </w:r>
    </w:p>
    <w:p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pats</w:t>
      </w:r>
      <w:r w:rsidRPr="0099564C">
        <w:rPr>
          <w:rStyle w:val="CodeInline"/>
          <w:color w:val="auto"/>
        </w:rPr>
        <w:t xml:space="preserve"> :  </w:t>
      </w:r>
      <w:r w:rsidRPr="0099564C">
        <w:rPr>
          <w:rStyle w:val="CodeInline"/>
          <w:i/>
          <w:color w:val="auto"/>
        </w:rPr>
        <w:t>pat</w:t>
      </w:r>
      <w:r w:rsidRPr="0099564C">
        <w:rPr>
          <w:rStyle w:val="CodeInline"/>
          <w:color w:val="auto"/>
        </w:rPr>
        <w:t xml:space="preserve"> , ... , </w:t>
      </w:r>
      <w:r w:rsidRPr="0099564C">
        <w:rPr>
          <w:rStyle w:val="CodeInline"/>
          <w:i/>
          <w:color w:val="auto"/>
        </w:rPr>
        <w:t>pa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field-pats</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field-pa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rule</w:t>
      </w:r>
      <w:r w:rsidRPr="0099564C">
        <w:rPr>
          <w:rStyle w:val="CodeInline"/>
          <w:color w:val="auto"/>
        </w:rPr>
        <w:t xml:space="preserve"> '|' ... '|' </w:t>
      </w:r>
      <w:r w:rsidRPr="0099564C">
        <w:rPr>
          <w:rStyle w:val="CodeInline"/>
          <w:i/>
          <w:color w:val="auto"/>
        </w:rPr>
        <w:t>rule</w:t>
      </w:r>
      <w:r w:rsidRPr="0099564C">
        <w:rPr>
          <w:rStyle w:val="CodeInline"/>
          <w:color w:val="auto"/>
        </w:rPr>
        <w:t xml:space="preserve"> </w:t>
      </w:r>
    </w:p>
    <w:p w:rsidR="007372F9" w:rsidRPr="0099564C" w:rsidRDefault="007372F9" w:rsidP="00C04A93">
      <w:pPr>
        <w:pStyle w:val="AppHeading2"/>
        <w:keepNext/>
        <w:keepLines/>
        <w:numPr>
          <w:ilvl w:val="2"/>
          <w:numId w:val="50"/>
        </w:numPr>
        <w:outlineLvl w:val="2"/>
        <w:rPr>
          <w:color w:val="auto"/>
        </w:rPr>
      </w:pPr>
      <w:r w:rsidRPr="0099564C">
        <w:rPr>
          <w:color w:val="auto"/>
        </w:rPr>
        <w:t>Type Definitions</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defn</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type-defn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union-type-defn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defn</w:t>
      </w:r>
    </w:p>
    <w:p w:rsidR="007372F9" w:rsidRPr="0099564C" w:rsidRDefault="007372F9" w:rsidP="007372F9">
      <w:pPr>
        <w:pStyle w:val="SummaryGrammar"/>
        <w:rPr>
          <w:rStyle w:val="CodeInline"/>
          <w:i/>
          <w:color w:val="auto"/>
        </w:rPr>
      </w:pPr>
      <w:r w:rsidRPr="0099564C">
        <w:rPr>
          <w:rStyle w:val="CodeInline"/>
          <w:color w:val="auto"/>
        </w:rPr>
        <w:lastRenderedPageBreak/>
        <w:t xml:space="preserve">      </w:t>
      </w:r>
      <w:r w:rsidRPr="0099564C">
        <w:rPr>
          <w:rStyle w:val="CodeInline"/>
          <w:i/>
          <w:color w:val="auto"/>
        </w:rPr>
        <w:t>class-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enum-type-defn</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nam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access</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i/>
          <w:color w:val="auto"/>
        </w:rPr>
        <w:t>typar-defns</w:t>
      </w:r>
      <w:r w:rsidRPr="0099564C">
        <w:rPr>
          <w:rStyle w:val="CodeInline"/>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bbrev-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union-type-defn </w:t>
      </w:r>
      <w:r w:rsidRPr="0099564C">
        <w:rPr>
          <w:rStyle w:val="CodeInline"/>
          <w:color w:val="auto"/>
        </w:rPr>
        <w:t xml:space="preserve">: </w:t>
      </w:r>
      <w:r w:rsidRPr="0099564C">
        <w:rPr>
          <w:rStyle w:val="CodeInline"/>
          <w:i/>
          <w:color w:val="auto"/>
        </w:rPr>
        <w:t xml:space="preserve">type-name </w:t>
      </w:r>
      <w:r w:rsidRPr="0099564C">
        <w:rPr>
          <w:rStyle w:val="CodeInline"/>
          <w:color w:val="auto"/>
        </w:rPr>
        <w:t xml:space="preserve">'=' </w:t>
      </w:r>
      <w:r w:rsidRPr="0099564C">
        <w:rPr>
          <w:rStyle w:val="CodeInline"/>
          <w:i/>
          <w:color w:val="auto"/>
        </w:rPr>
        <w:t>union-type-cases type-extension-elements</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union-type-cases</w:t>
      </w:r>
      <w:r w:rsidRPr="0099564C">
        <w:rPr>
          <w:rStyle w:val="CodeInline"/>
          <w:color w:val="auto"/>
        </w:rPr>
        <w:t xml:space="preserve"> : '|'</w:t>
      </w:r>
      <w:r w:rsidRPr="0099564C">
        <w:rPr>
          <w:rStyle w:val="CodeInline"/>
          <w:i/>
          <w:color w:val="auto"/>
        </w:rPr>
        <w:t>opt</w:t>
      </w:r>
      <w:r w:rsidRPr="0099564C">
        <w:rPr>
          <w:rStyle w:val="CodeInline"/>
          <w:color w:val="auto"/>
        </w:rPr>
        <w:t xml:space="preserve"> </w:t>
      </w:r>
      <w:r w:rsidRPr="0099564C">
        <w:rPr>
          <w:rStyle w:val="CodeInline"/>
          <w:i/>
          <w:color w:val="auto"/>
        </w:rPr>
        <w:t>union-type-case</w:t>
      </w:r>
      <w:r w:rsidRPr="0099564C">
        <w:rPr>
          <w:rStyle w:val="CodeInline"/>
          <w:color w:val="auto"/>
        </w:rPr>
        <w:t xml:space="preserve"> '|' ... '|' </w:t>
      </w:r>
      <w:r w:rsidRPr="0099564C">
        <w:rPr>
          <w:rStyle w:val="CodeInline"/>
          <w:i/>
          <w:color w:val="auto"/>
        </w:rPr>
        <w:t>union-type-cas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union-type-cas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union-type-case-data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nion-type-case-data</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r w:rsidRPr="0099564C">
        <w:rPr>
          <w:rStyle w:val="CodeInline"/>
          <w:color w:val="auto"/>
        </w:rPr>
        <w:tab/>
        <w:t>-- nullary union cas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of</w:t>
      </w:r>
      <w:r w:rsidRPr="0099564C">
        <w:rPr>
          <w:rStyle w:val="CodeInline"/>
          <w:color w:val="auto"/>
        </w:rPr>
        <w:t xml:space="preserve"> </w:t>
      </w:r>
      <w:r w:rsidR="00374AAB">
        <w:rPr>
          <w:rStyle w:val="CodeInline"/>
          <w:i/>
          <w:color w:val="auto"/>
        </w:rPr>
        <w:t>union-type-field</w:t>
      </w:r>
      <w:r w:rsidRPr="0099564C">
        <w:rPr>
          <w:rStyle w:val="CodeInline"/>
          <w:color w:val="auto"/>
        </w:rPr>
        <w:t xml:space="preserve"> * ... * </w:t>
      </w:r>
      <w:r w:rsidR="00374AAB">
        <w:rPr>
          <w:rStyle w:val="CodeInline"/>
          <w:i/>
          <w:color w:val="auto"/>
        </w:rPr>
        <w:t>union-type-field</w:t>
      </w:r>
      <w:r w:rsidRPr="0099564C">
        <w:rPr>
          <w:rStyle w:val="CodeInline"/>
          <w:color w:val="auto"/>
        </w:rPr>
        <w:tab/>
        <w:t>-- n-ary union cas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uncurried-sig</w:t>
      </w:r>
      <w:r w:rsidRPr="0099564C">
        <w:rPr>
          <w:rStyle w:val="CodeInline"/>
          <w:color w:val="auto"/>
        </w:rPr>
        <w:tab/>
        <w:t>-- n-ary union case</w:t>
      </w:r>
    </w:p>
    <w:p w:rsidR="007372F9" w:rsidRDefault="007372F9" w:rsidP="007372F9">
      <w:pPr>
        <w:pStyle w:val="SummaryGrammar"/>
        <w:rPr>
          <w:rStyle w:val="CodeInline"/>
          <w:color w:val="auto"/>
        </w:rPr>
      </w:pPr>
    </w:p>
    <w:p w:rsidR="00374AAB" w:rsidRDefault="00374AAB" w:rsidP="00374AAB">
      <w:pPr>
        <w:pStyle w:val="SummaryGrammar"/>
        <w:rPr>
          <w:rStyle w:val="CodeInline"/>
          <w:color w:val="auto"/>
        </w:rPr>
      </w:pPr>
      <w:r w:rsidRPr="0099564C">
        <w:rPr>
          <w:rStyle w:val="CodeInline"/>
          <w:i/>
          <w:color w:val="auto"/>
        </w:rPr>
        <w:t>union-type-</w:t>
      </w:r>
      <w:r>
        <w:rPr>
          <w:rStyle w:val="CodeInline"/>
          <w:i/>
          <w:color w:val="auto"/>
        </w:rPr>
        <w:t>field</w:t>
      </w:r>
      <w:r w:rsidRPr="0099564C">
        <w:rPr>
          <w:rStyle w:val="CodeInline"/>
          <w:color w:val="auto"/>
        </w:rPr>
        <w:t xml:space="preserve"> :</w:t>
      </w:r>
    </w:p>
    <w:p w:rsidR="00374AAB" w:rsidRPr="00374AAB" w:rsidRDefault="00374AAB" w:rsidP="00374AAB">
      <w:pPr>
        <w:pStyle w:val="SummaryGrammar"/>
        <w:rPr>
          <w:rStyle w:val="CodeInline"/>
          <w:color w:val="auto"/>
        </w:rPr>
      </w:pPr>
      <w:r>
        <w:rPr>
          <w:rStyle w:val="CodeInline"/>
          <w:color w:val="auto"/>
        </w:rPr>
        <w:t xml:space="preserve">      </w:t>
      </w:r>
      <w:r>
        <w:rPr>
          <w:rStyle w:val="CodeInline"/>
          <w:i/>
          <w:color w:val="auto"/>
        </w:rPr>
        <w:t>type</w:t>
      </w:r>
      <w:r>
        <w:rPr>
          <w:rStyle w:val="CodeInline"/>
          <w:i/>
          <w:color w:val="auto"/>
        </w:rPr>
        <w:tab/>
      </w:r>
      <w:r>
        <w:rPr>
          <w:rStyle w:val="CodeInline"/>
          <w:i/>
          <w:color w:val="auto"/>
        </w:rPr>
        <w:tab/>
      </w:r>
      <w:r>
        <w:rPr>
          <w:rStyle w:val="CodeInline"/>
          <w:i/>
          <w:color w:val="auto"/>
        </w:rPr>
        <w:tab/>
        <w:t>--</w:t>
      </w:r>
      <w:r>
        <w:rPr>
          <w:rStyle w:val="CodeInline"/>
          <w:color w:val="auto"/>
        </w:rPr>
        <w:t xml:space="preserve"> unnamed union type field</w:t>
      </w:r>
    </w:p>
    <w:p w:rsidR="00374AAB" w:rsidRPr="00374AAB" w:rsidRDefault="00374AAB" w:rsidP="00374AAB">
      <w:pPr>
        <w:pStyle w:val="SummaryGrammar"/>
        <w:rPr>
          <w:rStyle w:val="CodeInline"/>
          <w:i/>
          <w:color w:val="auto"/>
        </w:rPr>
      </w:pPr>
      <w:r>
        <w:rPr>
          <w:rStyle w:val="CodeInline"/>
          <w:i/>
          <w:color w:val="auto"/>
        </w:rPr>
        <w:t xml:space="preserve">      </w:t>
      </w:r>
      <w:r w:rsidRPr="00374AAB">
        <w:rPr>
          <w:rStyle w:val="CodeInline"/>
          <w:i/>
          <w:color w:val="auto"/>
        </w:rPr>
        <w:t>ident</w:t>
      </w:r>
      <w:r>
        <w:rPr>
          <w:rStyle w:val="CodeInline"/>
          <w:i/>
          <w:color w:val="auto"/>
        </w:rPr>
        <w:t xml:space="preserve"> </w:t>
      </w:r>
      <w:r>
        <w:rPr>
          <w:rStyle w:val="CodeInline"/>
          <w:color w:val="auto"/>
        </w:rPr>
        <w:t>:</w:t>
      </w:r>
      <w:r>
        <w:rPr>
          <w:rStyle w:val="CodeInline"/>
          <w:i/>
          <w:color w:val="auto"/>
        </w:rPr>
        <w:t xml:space="preserve"> type</w:t>
      </w:r>
      <w:r>
        <w:rPr>
          <w:rStyle w:val="CodeInline"/>
          <w:i/>
          <w:color w:val="auto"/>
        </w:rPr>
        <w:tab/>
      </w:r>
      <w:r>
        <w:rPr>
          <w:rStyle w:val="CodeInline"/>
          <w:i/>
          <w:color w:val="auto"/>
        </w:rPr>
        <w:tab/>
        <w:t>--</w:t>
      </w:r>
      <w:r>
        <w:rPr>
          <w:rStyle w:val="CodeInline"/>
          <w:color w:val="auto"/>
        </w:rPr>
        <w:t xml:space="preserve"> named union type field</w:t>
      </w:r>
    </w:p>
    <w:p w:rsidR="00374AAB" w:rsidRPr="0099564C" w:rsidRDefault="00374AAB"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non-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type-defn </w:t>
      </w: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w:t>
      </w:r>
      <w:r w:rsidRPr="0099564C">
        <w:rPr>
          <w:rStyle w:val="CodeInline"/>
          <w:i/>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record-field</w:t>
      </w:r>
      <w:r w:rsidRPr="0099564C">
        <w:rPr>
          <w:rStyle w:val="CodeInline"/>
          <w:color w:val="auto"/>
        </w:rPr>
        <w:t xml:space="preserve"> ; ... ; </w:t>
      </w:r>
      <w:r w:rsidRPr="0099564C">
        <w:rPr>
          <w:rStyle w:val="CodeInline"/>
          <w:i/>
          <w:color w:val="auto"/>
        </w:rPr>
        <w:t xml:space="preserve">record-field </w:t>
      </w:r>
      <w:r w:rsidRPr="0099564C">
        <w:rPr>
          <w:rStyle w:val="CodeInline"/>
          <w:color w:val="auto"/>
        </w:rPr>
        <w:t>;</w:t>
      </w:r>
      <w:r w:rsidRPr="0099564C">
        <w:rPr>
          <w:rStyle w:val="CodeInline"/>
          <w:i/>
          <w:color w:val="auto"/>
          <w:vertAlign w:val="subscript"/>
        </w:rPr>
        <w:t>opt</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field </w:t>
      </w:r>
      <w:r w:rsidRPr="0099564C">
        <w:rPr>
          <w:rStyle w:val="CodeInline"/>
          <w:color w:val="auto"/>
        </w:rPr>
        <w:t>:</w:t>
      </w: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s-</w:t>
      </w:r>
      <w:r w:rsidR="009B460B" w:rsidRPr="0099564C">
        <w:rPr>
          <w:rStyle w:val="CodeInline"/>
          <w:i/>
          <w:color w:val="auto"/>
        </w:rPr>
        <w:t xml:space="preserve">defn </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class-type-body </w:t>
      </w:r>
      <w:r w:rsidRPr="0099564C">
        <w:rPr>
          <w:rStyle w:val="CodeInline"/>
          <w:color w:val="auto"/>
        </w:rPr>
        <w:t xml:space="preserve">: </w:t>
      </w:r>
    </w:p>
    <w:p w:rsidR="007372F9" w:rsidRPr="0099564C" w:rsidRDefault="007372F9" w:rsidP="007372F9">
      <w:pPr>
        <w:pStyle w:val="SummaryGrammar"/>
        <w:rPr>
          <w:rStyle w:val="CodeInline"/>
          <w:i/>
          <w:color w:val="auto"/>
          <w:vertAlign w:val="subscript"/>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class-inherits-decl</w:t>
      </w:r>
      <w:r w:rsidRPr="0099564C">
        <w:rPr>
          <w:rStyle w:val="CodeInline"/>
          <w:i/>
          <w:color w:val="auto"/>
          <w:vertAlign w:val="subscript"/>
        </w:rPr>
        <w:t>opt</w:t>
      </w:r>
      <w:r w:rsidRPr="0099564C">
        <w:rPr>
          <w:rStyle w:val="CodeInline"/>
          <w:i/>
          <w:color w:val="auto"/>
        </w:rPr>
        <w:t xml:space="preserve"> class-</w:t>
      </w:r>
      <w:r w:rsidR="009B460B" w:rsidRPr="0099564C">
        <w:rPr>
          <w:rStyle w:val="CodeInlineItalic"/>
          <w:color w:val="auto"/>
        </w:rPr>
        <w:t>function-or-value-defns</w:t>
      </w:r>
      <w:r w:rsidRPr="0099564C">
        <w:rPr>
          <w:rStyle w:val="CodeInline"/>
          <w:i/>
          <w:color w:val="auto"/>
          <w:vertAlign w:val="subscript"/>
        </w:rPr>
        <w:t>opt</w:t>
      </w:r>
      <w:r w:rsidRPr="0099564C">
        <w:rPr>
          <w:rStyle w:val="CodeInline"/>
          <w:i/>
          <w:color w:val="auto"/>
        </w:rPr>
        <w:t xml:space="preserve"> type-defn-elements</w:t>
      </w:r>
      <w:r w:rsidRPr="0099564C">
        <w:rPr>
          <w:rStyle w:val="CodeInline"/>
          <w:i/>
          <w:color w:val="auto"/>
          <w:vertAlign w:val="subscript"/>
        </w:rPr>
        <w:t xml:space="preserve">opt </w:t>
      </w:r>
      <w:r w:rsidRPr="0099564C">
        <w:rPr>
          <w:rStyle w:val="CodeInline"/>
          <w:b/>
          <w:color w:val="auto"/>
        </w:rPr>
        <w:t>end</w:t>
      </w:r>
      <w:r w:rsidRPr="0099564C">
        <w:rPr>
          <w:rStyle w:val="CodeInline"/>
          <w:b/>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inherits-decl</w:t>
      </w:r>
      <w:r w:rsidRPr="0099564C">
        <w:rPr>
          <w:rStyle w:val="CodeInline"/>
          <w:color w:val="auto"/>
        </w:rPr>
        <w:t xml:space="preserve"> : </w:t>
      </w:r>
      <w:r w:rsidRPr="0099564C">
        <w:rPr>
          <w:rStyle w:val="CodeInline"/>
          <w:b/>
          <w:color w:val="auto"/>
        </w:rPr>
        <w:t>inheri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w:t>
      </w:r>
      <w:r w:rsidR="009B460B" w:rsidRPr="0099564C">
        <w:rPr>
          <w:rStyle w:val="CodeInlineItalic"/>
          <w:color w:val="auto"/>
        </w:rPr>
        <w:t>function-or-value-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truct-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 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i/>
          <w:color w:val="auto"/>
          <w:vertAlign w:val="subscript"/>
        </w:rPr>
        <w:t>opt</w:t>
      </w:r>
      <w:r w:rsidR="009B460B" w:rsidRPr="0099564C">
        <w:rPr>
          <w:rStyle w:val="CodeInline"/>
          <w:color w:val="auto"/>
        </w:rPr>
        <w:t xml:space="preserve"> </w:t>
      </w:r>
      <w:r w:rsidRPr="0099564C">
        <w:rPr>
          <w:rStyle w:val="CodeInline"/>
          <w:color w:val="auto"/>
        </w:rPr>
        <w:t xml:space="preserve">'=' </w:t>
      </w:r>
      <w:r w:rsidRPr="0099564C">
        <w:rPr>
          <w:rStyle w:val="CodeInline"/>
          <w:b/>
          <w:color w:val="auto"/>
        </w:rPr>
        <w:t>struct</w:t>
      </w:r>
      <w:r w:rsidRPr="0099564C">
        <w:rPr>
          <w:rStyle w:val="CodeInline"/>
          <w:color w:val="auto"/>
        </w:rPr>
        <w:t xml:space="preserve"> </w:t>
      </w:r>
      <w:r w:rsidRPr="0099564C">
        <w:rPr>
          <w:rStyle w:val="CodeInline"/>
          <w:i/>
          <w:color w:val="auto"/>
        </w:rPr>
        <w:t>struct-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b/>
          <w:color w:val="auto"/>
          <w:vertAlign w:val="subscript"/>
        </w:rPr>
      </w:pPr>
      <w:r w:rsidRPr="0099564C">
        <w:rPr>
          <w:rStyle w:val="CodeInline"/>
          <w:i/>
          <w:color w:val="auto"/>
        </w:rPr>
        <w:t xml:space="preserve">struct-type-body </w:t>
      </w:r>
      <w:r w:rsidRPr="0099564C">
        <w:rPr>
          <w:rStyle w:val="CodeInline"/>
          <w:color w:val="auto"/>
        </w:rPr>
        <w:t xml:space="preserve">: </w:t>
      </w:r>
      <w:r w:rsidRPr="0099564C">
        <w:rPr>
          <w:rStyle w:val="CodeInline"/>
          <w:i/>
          <w:color w:val="auto"/>
        </w:rPr>
        <w:t xml:space="preserve">type-defn-elements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interface-type-body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interface-type-body </w:t>
      </w:r>
      <w:r w:rsidRPr="0099564C">
        <w:rPr>
          <w:rStyle w:val="CodeInline"/>
          <w:color w:val="auto"/>
        </w:rPr>
        <w:t xml:space="preserve">: </w:t>
      </w:r>
      <w:r w:rsidRPr="0099564C">
        <w:rPr>
          <w:rStyle w:val="CodeInline"/>
          <w:i/>
          <w:color w:val="auto"/>
        </w:rPr>
        <w:t>type-defn-element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ception-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union-type-case-data</w:t>
      </w:r>
      <w:r w:rsidRPr="0099564C">
        <w:rPr>
          <w:rStyle w:val="CodeInline"/>
          <w:i/>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long-ident</w:t>
      </w:r>
      <w:r w:rsidRPr="0099564C">
        <w:rPr>
          <w:rStyle w:val="CodeInline"/>
          <w:i/>
          <w:color w:val="auto"/>
        </w:rPr>
        <w:tab/>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enum-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num-type-cas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num-type-case</w:t>
      </w:r>
      <w:r w:rsidRPr="0099564C">
        <w:rPr>
          <w:rStyle w:val="CodeInline"/>
          <w:color w:val="auto"/>
        </w:rPr>
        <w:t xml:space="preserve"> '|' ... '|' </w:t>
      </w:r>
      <w:r w:rsidRPr="0099564C">
        <w:rPr>
          <w:rStyle w:val="CodeInline"/>
          <w:i/>
          <w:color w:val="auto"/>
        </w:rPr>
        <w:t>enum-type-cas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num-type-case</w:t>
      </w:r>
      <w:r w:rsidRPr="0099564C">
        <w:rPr>
          <w:rStyle w:val="CodeInline"/>
          <w:color w:val="auto"/>
        </w:rPr>
        <w:t xml:space="preserve"> : </w:t>
      </w:r>
      <w:r w:rsidRPr="0099564C">
        <w:rPr>
          <w:rStyle w:val="CodeInline"/>
          <w:i/>
          <w:color w:val="auto"/>
        </w:rPr>
        <w:t>ident</w:t>
      </w:r>
      <w:r w:rsidRPr="0099564C">
        <w:rPr>
          <w:rStyle w:val="CodeInline"/>
          <w:color w:val="auto"/>
        </w:rPr>
        <w:t xml:space="preserve"> '=' </w:t>
      </w:r>
      <w:r w:rsidRPr="0099564C">
        <w:rPr>
          <w:rStyle w:val="CodeInline"/>
          <w:i/>
          <w:color w:val="auto"/>
        </w:rPr>
        <w:t>cons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legate-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delegate-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delegate-sig</w:t>
      </w:r>
      <w:r w:rsidRPr="0099564C">
        <w:rPr>
          <w:rStyle w:val="CodeInline"/>
          <w:color w:val="auto"/>
        </w:rPr>
        <w:t xml:space="preserve"> : delegate </w:t>
      </w:r>
      <w:r w:rsidRPr="0099564C">
        <w:rPr>
          <w:rStyle w:val="CodeInline"/>
          <w:b/>
          <w:color w:val="auto"/>
        </w:rPr>
        <w:t>of</w:t>
      </w:r>
      <w:r w:rsidRPr="0099564C">
        <w:rPr>
          <w:rStyle w:val="CodeInline"/>
          <w:color w:val="auto"/>
        </w:rPr>
        <w:t xml:space="preserve"> </w:t>
      </w:r>
      <w:r w:rsidRPr="0099564C">
        <w:rPr>
          <w:rStyle w:val="CodeInline"/>
          <w:i/>
          <w:color w:val="auto"/>
        </w:rPr>
        <w:t>uncurried-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extension</w:t>
      </w:r>
      <w:r w:rsidRPr="0099564C">
        <w:rPr>
          <w:rStyle w:val="CodeInline"/>
          <w:color w:val="auto"/>
        </w:rPr>
        <w:t xml:space="preserve"> : </w:t>
      </w:r>
      <w:r w:rsidRPr="0099564C">
        <w:rPr>
          <w:rStyle w:val="CodeInline"/>
          <w:i/>
          <w:color w:val="auto"/>
        </w:rPr>
        <w:t>type-name type-extension-element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extension-element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type-defn-elements</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defn-element</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member-defn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impl</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signatur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defn-elements :</w:t>
      </w:r>
      <w:r w:rsidRPr="0099564C">
        <w:rPr>
          <w:rStyle w:val="CodeInline"/>
          <w:color w:val="auto"/>
        </w:rPr>
        <w:t xml:space="preserve"> </w:t>
      </w:r>
      <w:r w:rsidRPr="0099564C">
        <w:rPr>
          <w:rStyle w:val="CodeInline"/>
          <w:i/>
          <w:color w:val="auto"/>
        </w:rPr>
        <w:t>type-defn-element ... type-defn-elemen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 xml:space="preserve">primary-constr-args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83604A" w:rsidRPr="0099564C">
        <w:rPr>
          <w:rStyle w:val="CodeInline"/>
          <w:i/>
          <w:color w:val="auto"/>
        </w:rPr>
        <w:t>simple-</w:t>
      </w:r>
      <w:r w:rsidRPr="0099564C">
        <w:rPr>
          <w:rStyle w:val="CodeInline"/>
          <w:i/>
          <w:color w:val="auto"/>
        </w:rPr>
        <w:t xml:space="preserve">pat, ... , </w:t>
      </w:r>
      <w:r w:rsidR="0083604A" w:rsidRPr="0099564C">
        <w:rPr>
          <w:rStyle w:val="CodeInline"/>
          <w:i/>
          <w:color w:val="auto"/>
        </w:rPr>
        <w:t>simple</w:t>
      </w:r>
      <w:r w:rsidRPr="0099564C">
        <w:rPr>
          <w:rStyle w:val="CodeInline"/>
          <w:i/>
          <w:color w:val="auto"/>
        </w:rPr>
        <w:t>pat</w:t>
      </w:r>
      <w:r w:rsidRPr="0099564C">
        <w:rPr>
          <w:rStyle w:val="CodeInline"/>
          <w:color w:val="auto"/>
        </w:rPr>
        <w:t>)</w:t>
      </w:r>
    </w:p>
    <w:p w:rsidR="0083604A" w:rsidRPr="0099564C" w:rsidRDefault="0083604A" w:rsidP="00C574DC">
      <w:pPr>
        <w:pStyle w:val="CodeExplanation"/>
        <w:ind w:left="0"/>
        <w:rPr>
          <w:rStyle w:val="CodeInline"/>
          <w:color w:val="auto"/>
        </w:rPr>
      </w:pPr>
      <w:r w:rsidRPr="0099564C">
        <w:rPr>
          <w:rStyle w:val="CodeInline"/>
          <w:i/>
          <w:color w:val="auto"/>
        </w:rPr>
        <w:t>simple-pat</w:t>
      </w:r>
      <w:r w:rsidRPr="0099564C">
        <w:rPr>
          <w:rStyle w:val="CodeInline"/>
          <w:color w:val="auto"/>
        </w:rPr>
        <w:t xml:space="preserve"> : </w:t>
      </w:r>
    </w:p>
    <w:p w:rsidR="0083604A" w:rsidRPr="0099564C" w:rsidRDefault="0083604A" w:rsidP="00C574DC">
      <w:pPr>
        <w:pStyle w:val="CodeExplanation"/>
        <w:ind w:left="0"/>
        <w:rPr>
          <w:rStyle w:val="CodeInline"/>
          <w:i/>
          <w:color w:val="auto"/>
        </w:rPr>
      </w:pPr>
      <w:r w:rsidRPr="0099564C">
        <w:rPr>
          <w:rStyle w:val="CodeInline"/>
          <w:color w:val="auto"/>
        </w:rPr>
        <w:t xml:space="preserve">    | </w:t>
      </w:r>
      <w:r w:rsidRPr="0099564C">
        <w:rPr>
          <w:rStyle w:val="CodeInline"/>
          <w:i/>
          <w:color w:val="auto"/>
        </w:rPr>
        <w:t>ident</w:t>
      </w:r>
    </w:p>
    <w:p w:rsidR="0083604A" w:rsidRPr="0099564C" w:rsidRDefault="0083604A" w:rsidP="00C574DC">
      <w:pPr>
        <w:pStyle w:val="CodeExplanation"/>
        <w:ind w:left="0"/>
        <w:rPr>
          <w:rStyle w:val="CodeInline"/>
          <w:i/>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simple-pat </w:t>
      </w:r>
      <w:r w:rsidRPr="0099564C">
        <w:rPr>
          <w:rStyle w:val="CodeInline"/>
          <w:color w:val="auto"/>
        </w:rPr>
        <w:t>:</w:t>
      </w:r>
      <w:r w:rsidRPr="0099564C">
        <w:rPr>
          <w:rStyle w:val="CodeInline"/>
          <w:i/>
          <w:color w:val="auto"/>
        </w:rPr>
        <w:t xml:space="preserve"> type</w:t>
      </w:r>
    </w:p>
    <w:p w:rsidR="0083604A" w:rsidRPr="0099564C" w:rsidRDefault="0083604A" w:rsidP="007372F9">
      <w:pPr>
        <w:pStyle w:val="SummaryGrammar"/>
        <w:keepNext/>
        <w:rPr>
          <w:rStyle w:val="CodeInline"/>
          <w:i/>
          <w:color w:val="auto"/>
        </w:rPr>
      </w:pP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dditional-constr-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color w:val="auto"/>
        </w:rPr>
        <w:t xml:space="preserve"> </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mt</w:t>
      </w:r>
      <w:r w:rsidRPr="0099564C">
        <w:rPr>
          <w:rStyle w:val="CodeInline"/>
          <w:color w:val="auto"/>
        </w:rPr>
        <w:t xml:space="preserve"> ';' </w:t>
      </w:r>
      <w:r w:rsidRPr="0099564C">
        <w:rPr>
          <w:rStyle w:val="CodeInline"/>
          <w:i/>
          <w:color w:val="auto"/>
        </w:rPr>
        <w:t>additional-constr-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else</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val-decls </w:t>
      </w:r>
      <w:r w:rsidRPr="0099564C">
        <w:rPr>
          <w:rStyle w:val="CodeInline"/>
          <w:b/>
          <w:color w:val="auto"/>
        </w:rPr>
        <w:t>in</w:t>
      </w:r>
      <w:r w:rsidRPr="0099564C">
        <w:rPr>
          <w:rStyle w:val="CodeInline"/>
          <w:color w:val="auto"/>
        </w:rPr>
        <w:t xml:space="preserve">  </w:t>
      </w:r>
      <w:r w:rsidRPr="0099564C">
        <w:rPr>
          <w:rStyle w:val="CodeInline"/>
          <w:i/>
          <w:color w:val="auto"/>
        </w:rPr>
        <w:t>additional-constr-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dditional-constr-ini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dditional-constr-ini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lass-inherits-decl</w:t>
      </w:r>
      <w:r w:rsidRPr="0099564C">
        <w:rPr>
          <w:rStyle w:val="CodeInline"/>
          <w:color w:val="auto"/>
        </w:rPr>
        <w:t xml:space="preserve"> </w:t>
      </w:r>
      <w:r w:rsidRPr="0099564C">
        <w:rPr>
          <w:rStyle w:val="CodeInline"/>
          <w:i/>
          <w:color w:val="auto"/>
        </w:rPr>
        <w:t>field-</w:t>
      </w:r>
      <w:r w:rsidR="009B460B" w:rsidRPr="0099564C">
        <w:rPr>
          <w:rStyle w:val="CodeInline"/>
          <w:i/>
          <w:color w:val="auto"/>
        </w:rPr>
        <w:t>initializers</w:t>
      </w:r>
      <w:r w:rsidR="009B460B" w:rsidRPr="0099564C">
        <w:rPr>
          <w:rStyle w:val="CodeInline"/>
          <w:color w:val="auto"/>
        </w:rPr>
        <w:t xml:space="preserv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ember-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member</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 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defn</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9B460B" w:rsidP="007372F9">
      <w:pPr>
        <w:pStyle w:val="SummaryGrammar"/>
        <w:keepNext/>
        <w:rPr>
          <w:rStyle w:val="CodeInline"/>
          <w:color w:val="auto"/>
        </w:rPr>
      </w:pPr>
      <w:r w:rsidRPr="0099564C">
        <w:rPr>
          <w:rStyle w:val="CodeInlineItalic"/>
          <w:color w:val="auto"/>
        </w:rPr>
        <w:t>method-or-prop-defn</w:t>
      </w:r>
      <w:r w:rsidR="007372F9"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color w:val="auto"/>
        </w:rPr>
        <w:t xml:space="preserve"> </w:t>
      </w:r>
      <w:r w:rsidR="009B460B" w:rsidRPr="0099564C">
        <w:rPr>
          <w:rStyle w:val="CodeInline"/>
          <w:i/>
          <w:color w:val="auto"/>
        </w:rPr>
        <w:t>function-defn</w:t>
      </w:r>
      <w:r w:rsidR="009B460B" w:rsidRPr="0099564C">
        <w:rPr>
          <w:rStyle w:val="CodeInline"/>
          <w:color w:val="auto"/>
        </w:rPr>
        <w:t xml:space="preserve"> </w:t>
      </w:r>
    </w:p>
    <w:p w:rsidR="009B460B" w:rsidRPr="0099564C" w:rsidRDefault="009B460B" w:rsidP="007372F9">
      <w:pPr>
        <w:pStyle w:val="SummaryGrammar"/>
        <w:keepNext/>
        <w:rPr>
          <w:rStyle w:val="CodeInline"/>
          <w:color w:val="auto"/>
        </w:rPr>
      </w:pPr>
      <w:r w:rsidRPr="0099564C">
        <w:rPr>
          <w:rStyle w:val="CodeInline"/>
          <w:color w:val="auto"/>
        </w:rPr>
        <w:t xml:space="preserve">      </w:t>
      </w:r>
      <w:r w:rsidRPr="0099564C">
        <w:rPr>
          <w:rStyle w:val="CodeInlineItalic"/>
          <w:color w:val="auto"/>
        </w:rPr>
        <w:t>ident</w:t>
      </w:r>
      <w:r w:rsidRPr="0099564C">
        <w:rPr>
          <w:rStyle w:val="CodeInline"/>
          <w:i/>
          <w:color w:val="auto"/>
          <w:vertAlign w:val="subscript"/>
        </w:rPr>
        <w:t>opt</w:t>
      </w:r>
      <w:r w:rsidRPr="0099564C">
        <w:rPr>
          <w:rStyle w:val="CodeInlineItalic"/>
          <w:color w:val="auto"/>
        </w:rPr>
        <w:t xml:space="preserve"> value-defn</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009B460B" w:rsidRPr="0099564C">
        <w:rPr>
          <w:rStyle w:val="CodeInline"/>
          <w:i/>
          <w:color w:val="auto"/>
        </w:rPr>
        <w:t>function-</w:t>
      </w:r>
      <w:r w:rsidR="00A30613" w:rsidRPr="0099564C">
        <w:rPr>
          <w:rStyle w:val="CodeInline"/>
          <w:i/>
          <w:color w:val="auto"/>
        </w:rPr>
        <w:t>or-value-</w:t>
      </w:r>
      <w:r w:rsidR="009B460B" w:rsidRPr="0099564C">
        <w:rPr>
          <w:rStyle w:val="CodeInline"/>
          <w:i/>
          <w:color w:val="auto"/>
        </w:rPr>
        <w:t>defns</w:t>
      </w:r>
    </w:p>
    <w:p w:rsidR="00757E0C" w:rsidRDefault="00757E0C" w:rsidP="00757E0C">
      <w:pPr>
        <w:pStyle w:val="SummaryGrammar"/>
        <w:rPr>
          <w:rStyle w:val="CodeInline"/>
          <w:i/>
          <w:color w:val="auto"/>
        </w:rPr>
      </w:pPr>
      <w:r w:rsidRPr="0099564C">
        <w:rPr>
          <w:rStyle w:val="CodeInline"/>
          <w:color w:val="auto"/>
        </w:rPr>
        <w:t xml:space="preserve">      </w:t>
      </w:r>
      <w:r w:rsidRPr="00E84CE6">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E84CE6">
        <w:rPr>
          <w:rStyle w:val="CodeInline"/>
          <w:i/>
          <w:color w:val="auto"/>
        </w:rPr>
        <w:t>exp</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p>
    <w:p w:rsidR="00757E0C" w:rsidRDefault="00757E0C" w:rsidP="00757E0C">
      <w:pPr>
        <w:pStyle w:val="SummaryGrammar"/>
        <w:rPr>
          <w:rStyle w:val="CodeInline"/>
          <w:b/>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r>
        <w:rPr>
          <w:rStyle w:val="CodeInline"/>
          <w:b/>
          <w:color w:val="auto"/>
        </w:rPr>
        <w:t>,set</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r>
        <w:rPr>
          <w:rStyle w:val="CodeInline"/>
          <w:b/>
          <w:color w:val="auto"/>
        </w:rPr>
        <w:t>,ge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ember-si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s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get</w:t>
      </w:r>
      <w:r w:rsidRPr="0099564C">
        <w:rPr>
          <w:rStyle w:val="CodeInline"/>
          <w:color w:val="auto"/>
        </w:rPr>
        <w:tab/>
      </w:r>
    </w:p>
    <w:p w:rsidR="007372F9" w:rsidRPr="0099564C" w:rsidDel="00B06E77" w:rsidRDefault="007372F9" w:rsidP="007372F9">
      <w:pPr>
        <w:pStyle w:val="SummaryGrammar"/>
        <w:rPr>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curried-sig </w:t>
      </w:r>
      <w:r w:rsidRPr="0099564C">
        <w:rPr>
          <w:rStyle w:val="CodeInline"/>
          <w:color w:val="auto"/>
        </w:rPr>
        <w:t xml:space="preserve">: </w:t>
      </w:r>
      <w:r w:rsidRPr="0099564C">
        <w:rPr>
          <w:rStyle w:val="CodeInline"/>
          <w:i/>
          <w:color w:val="auto"/>
        </w:rPr>
        <w:t xml:space="preserve">args-spec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uncurried-sig </w:t>
      </w:r>
      <w:r w:rsidRPr="0099564C">
        <w:rPr>
          <w:rStyle w:val="CodeInline"/>
          <w:color w:val="auto"/>
        </w:rPr>
        <w: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s-spec </w:t>
      </w:r>
      <w:r w:rsidRPr="0099564C">
        <w:rPr>
          <w:rStyle w:val="CodeInline"/>
          <w:color w:val="auto"/>
        </w:rPr>
        <w:t>:</w:t>
      </w:r>
      <w:r w:rsidRPr="0099564C">
        <w:rPr>
          <w:rStyle w:val="CodeInline"/>
          <w:i/>
          <w:color w:val="auto"/>
        </w:rPr>
        <w:t xml:space="preserve"> arg-spec * ... * arg-spec</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spec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rg-name-spec</w:t>
      </w:r>
      <w:r w:rsidRPr="0099564C">
        <w:rPr>
          <w:rStyle w:val="CodeInline"/>
          <w:i/>
          <w:color w:val="auto"/>
          <w:vertAlign w:val="subscript"/>
        </w:rPr>
        <w:t>opt</w:t>
      </w:r>
      <w:r w:rsidRPr="0099564C">
        <w:rPr>
          <w:rStyle w:val="CodeInline"/>
          <w:i/>
          <w:color w:val="auto"/>
        </w:rPr>
        <w:t xml:space="preserve"> 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name-spec </w:t>
      </w:r>
      <w:r w:rsidRPr="0099564C">
        <w:rPr>
          <w:rStyle w:val="CodeInline"/>
          <w:color w:val="auto"/>
        </w:rPr>
        <w:t>: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iden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terface-spec</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rsidR="007372F9" w:rsidRPr="0099564C" w:rsidRDefault="007372F9" w:rsidP="003743A9">
      <w:pPr>
        <w:pStyle w:val="AppHeading3"/>
        <w:rPr>
          <w:color w:val="auto"/>
        </w:rPr>
      </w:pPr>
      <w:bookmarkStart w:id="7071" w:name="_Toc269642333"/>
      <w:r w:rsidRPr="0099564C">
        <w:rPr>
          <w:color w:val="auto"/>
        </w:rPr>
        <w:lastRenderedPageBreak/>
        <w:t>Property Members</w:t>
      </w:r>
      <w:bookmarkEnd w:id="7071"/>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p>
    <w:p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p>
    <w:p w:rsidR="007372F9" w:rsidRPr="0099564C" w:rsidRDefault="007372F9" w:rsidP="003743A9">
      <w:pPr>
        <w:pStyle w:val="AppHeading3"/>
        <w:rPr>
          <w:color w:val="auto"/>
        </w:rPr>
      </w:pPr>
      <w:r w:rsidRPr="0099564C">
        <w:rPr>
          <w:color w:val="auto"/>
        </w:rPr>
        <w:t>Method Members</w:t>
      </w:r>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3743A9">
      <w:pPr>
        <w:pStyle w:val="AppHeading3"/>
        <w:rPr>
          <w:color w:val="auto"/>
        </w:rPr>
      </w:pPr>
      <w:r w:rsidRPr="0099564C">
        <w:rPr>
          <w:color w:val="auto"/>
        </w:rPr>
        <w:t>Abstract Members</w:t>
      </w:r>
    </w:p>
    <w:p w:rsidR="00356B0A" w:rsidRDefault="00356B0A" w:rsidP="007372F9">
      <w:pPr>
        <w:pStyle w:val="SummaryGrammar"/>
        <w:keepNext/>
        <w:rPr>
          <w:rStyle w:val="CodeInline"/>
          <w:b/>
          <w:color w:val="auto"/>
        </w:rPr>
      </w:pPr>
    </w:p>
    <w:p w:rsidR="007372F9" w:rsidRPr="0099564C" w:rsidRDefault="007372F9" w:rsidP="007372F9">
      <w:pPr>
        <w:pStyle w:val="SummaryGrammar"/>
        <w:keepNext/>
        <w:rPr>
          <w:rStyle w:val="CodeInline"/>
          <w:i/>
          <w:color w:val="auto"/>
        </w:rPr>
      </w:pPr>
      <w:r w:rsidRPr="0099564C">
        <w:rPr>
          <w:rStyle w:val="CodeInline"/>
          <w:b/>
          <w:color w:val="auto"/>
        </w:rPr>
        <w:t>abstrac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member-sig </w:t>
      </w:r>
    </w:p>
    <w:p w:rsidR="007372F9" w:rsidRPr="0099564C" w:rsidRDefault="007372F9" w:rsidP="007372F9">
      <w:pPr>
        <w:pStyle w:val="SummaryGrammar"/>
        <w:keepNext/>
        <w:rPr>
          <w:rStyle w:val="CodeInline"/>
          <w:i/>
          <w:color w:val="auto"/>
        </w:rPr>
      </w:pPr>
    </w:p>
    <w:p w:rsidR="007372F9" w:rsidRPr="0099564C" w:rsidRDefault="007372F9" w:rsidP="007372F9">
      <w:pPr>
        <w:pStyle w:val="SummaryGrammar"/>
        <w:keepNext/>
        <w:rPr>
          <w:color w:val="auto"/>
        </w:rPr>
      </w:pPr>
      <w:r w:rsidRPr="0099564C">
        <w:rPr>
          <w:rStyle w:val="CodeInline"/>
          <w:i/>
          <w:color w:val="auto"/>
        </w:rPr>
        <w:t>member-sig</w:t>
      </w:r>
      <w:r w:rsidRPr="0099564C">
        <w:rPr>
          <w:color w:val="auto"/>
        </w:rPr>
        <w:t xml:space="preserve"> :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 set</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 ge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curried-sig :</w:t>
      </w:r>
      <w:r w:rsidRPr="0099564C">
        <w:rPr>
          <w:rStyle w:val="CodeInline"/>
          <w:color w:val="auto"/>
        </w:rPr>
        <w:t xml:space="preserve"> </w:t>
      </w:r>
      <w:r w:rsidRPr="0099564C">
        <w:rPr>
          <w:rStyle w:val="CodeInline"/>
          <w:i/>
          <w:color w:val="auto"/>
        </w:rPr>
        <w:t>args-spec</w:t>
      </w:r>
      <w:r w:rsidRPr="0099564C">
        <w:rPr>
          <w:rStyle w:val="CodeInline"/>
          <w:i/>
          <w:color w:val="auto"/>
          <w:vertAlign w:val="subscript"/>
        </w:rPr>
        <w:t>1</w:t>
      </w:r>
      <w:r w:rsidRPr="0099564C">
        <w:rPr>
          <w:rStyle w:val="CodeInline"/>
          <w:i/>
          <w:color w:val="auto"/>
        </w:rPr>
        <w:t xml:space="preserve">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w:t>
      </w:r>
      <w:r w:rsidRPr="0099564C">
        <w:rPr>
          <w:rStyle w:val="CodeInline"/>
          <w:i/>
          <w:color w:val="auto"/>
          <w:vertAlign w:val="subscript"/>
        </w:rPr>
        <w:t>n</w:t>
      </w:r>
      <w:r w:rsidRPr="0099564C">
        <w:rPr>
          <w:rStyle w:val="CodeInline"/>
          <w:i/>
          <w:color w:val="auto"/>
        </w:rPr>
        <w:t xml:space="preserve"> -&gt; type</w:t>
      </w:r>
      <w:r w:rsidRPr="0099564C">
        <w:rPr>
          <w:rStyle w:val="CodeInline"/>
          <w:color w:val="auto"/>
        </w:rPr>
        <w:t xml:space="preserve"> </w:t>
      </w:r>
    </w:p>
    <w:p w:rsidR="007372F9" w:rsidRPr="0099564C" w:rsidRDefault="007372F9" w:rsidP="003743A9">
      <w:pPr>
        <w:pStyle w:val="AppHeading3"/>
        <w:rPr>
          <w:color w:val="auto"/>
        </w:rPr>
      </w:pPr>
      <w:r w:rsidRPr="0099564C">
        <w:rPr>
          <w:color w:val="auto"/>
        </w:rPr>
        <w:t>Implementation Members</w:t>
      </w:r>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override</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7372F9">
      <w:pPr>
        <w:pStyle w:val="SummaryGrammar"/>
        <w:rPr>
          <w:color w:val="auto"/>
        </w:rPr>
      </w:pPr>
      <w:r w:rsidRPr="0099564C">
        <w:rPr>
          <w:rStyle w:val="CodeInline"/>
          <w:b/>
          <w:color w:val="auto"/>
        </w:rPr>
        <w:t>default</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C04A93">
      <w:pPr>
        <w:pStyle w:val="AppHeading2"/>
        <w:keepNext/>
        <w:keepLines/>
        <w:numPr>
          <w:ilvl w:val="2"/>
          <w:numId w:val="50"/>
        </w:numPr>
        <w:outlineLvl w:val="2"/>
        <w:rPr>
          <w:color w:val="auto"/>
        </w:rPr>
      </w:pPr>
      <w:bookmarkStart w:id="7072" w:name="_Toc269642354"/>
      <w:r w:rsidRPr="0099564C">
        <w:rPr>
          <w:color w:val="auto"/>
        </w:rPr>
        <w:t>Units Of Measure</w:t>
      </w:r>
      <w:bookmarkEnd w:id="7072"/>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literal-atom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long-iden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measure-literal-simp</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measure-literal-power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measure-literal-atom</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measure-literal-atom </w:t>
      </w:r>
      <w:r w:rsidRPr="0099564C">
        <w:rPr>
          <w:rStyle w:val="CodeInline"/>
          <w:color w:val="auto"/>
        </w:rPr>
        <w:t xml:space="preserve">^ </w:t>
      </w:r>
      <w:r w:rsidRPr="0099564C">
        <w:rPr>
          <w:rStyle w:val="CodeInline"/>
          <w:i/>
          <w:color w:val="auto"/>
        </w:rPr>
        <w:t>int32</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measure-literal-seq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 measure-literal-seq</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rPr>
          <w:rStyle w:val="CodeInline"/>
          <w:i/>
          <w:color w:val="auto"/>
        </w:rPr>
      </w:pPr>
      <w:r w:rsidRPr="0099564C">
        <w:rPr>
          <w:rStyle w:val="CodeInline"/>
          <w:i/>
          <w:color w:val="auto"/>
        </w:rPr>
        <w:lastRenderedPageBreak/>
        <w:t xml:space="preserve">measure-literal-simp </w:t>
      </w:r>
      <w:r w:rsidRPr="0099564C">
        <w:rPr>
          <w:rStyle w:val="CodeInline"/>
          <w:color w:val="auto"/>
        </w:rPr>
        <w:t>:</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eq</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measure-literal-simp</w:t>
      </w:r>
    </w:p>
    <w:p w:rsidR="007372F9" w:rsidRPr="0099564C" w:rsidRDefault="007372F9" w:rsidP="007372F9">
      <w:pPr>
        <w:pStyle w:val="SummaryGrammar"/>
        <w:rPr>
          <w:rStyle w:val="CodeInline"/>
          <w:color w:val="auto"/>
        </w:rPr>
      </w:pPr>
      <w:r w:rsidRPr="0099564C">
        <w:rPr>
          <w:rStyle w:val="CodeInline"/>
          <w:color w:val="auto"/>
        </w:rPr>
        <w:t xml:space="preserve">      1</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measure-literal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byte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16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64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64 </w:t>
      </w:r>
      <w:r w:rsidRPr="0099564C">
        <w:rPr>
          <w:rStyle w:val="CodeInline"/>
          <w:color w:val="auto"/>
        </w:rPr>
        <w:t>&lt;</w:t>
      </w:r>
      <w:r w:rsidRPr="0099564C">
        <w:rPr>
          <w:rStyle w:val="CodeInline"/>
          <w:i/>
          <w:color w:val="auto"/>
        </w:rPr>
        <w:t xml:space="preserve"> 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decimal </w:t>
      </w:r>
      <w:r w:rsidRPr="0099564C">
        <w:rPr>
          <w:rStyle w:val="CodeInline"/>
          <w:color w:val="auto"/>
        </w:rPr>
        <w:t xml:space="preserve">&lt; </w:t>
      </w:r>
      <w:r w:rsidRPr="0099564C">
        <w:rPr>
          <w:rStyle w:val="CodeInline"/>
          <w:i/>
          <w:color w:val="auto"/>
        </w:rPr>
        <w:t xml:space="preserve">measure-literal </w:t>
      </w:r>
      <w:r w:rsidRPr="0099564C">
        <w:rPr>
          <w:rStyle w:val="CodeInline"/>
          <w:color w:val="auto"/>
        </w:rPr>
        <w:t>&g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easure-atom</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measure-simp </w:t>
      </w:r>
      <w:r w:rsidRPr="0099564C">
        <w:rPr>
          <w:rStyle w:val="CodeInline"/>
          <w:color w:val="auto"/>
        </w:rPr>
        <w: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power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atom</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easure-atom</w:t>
      </w:r>
      <w:r w:rsidRPr="0099564C">
        <w:rPr>
          <w:rStyle w:val="CodeInline"/>
          <w:color w:val="auto"/>
        </w:rPr>
        <w:t xml:space="preserve"> ^ </w:t>
      </w:r>
      <w:r w:rsidRPr="0099564C">
        <w:rPr>
          <w:rStyle w:val="CodeInline"/>
          <w:i/>
          <w:color w:val="auto"/>
        </w:rPr>
        <w:t>int32</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seq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 measure-seq</w:t>
      </w:r>
    </w:p>
    <w:p w:rsidR="007372F9" w:rsidRPr="0099564C" w:rsidRDefault="007372F9" w:rsidP="007372F9">
      <w:pPr>
        <w:pStyle w:val="SummaryGrammar"/>
        <w:rPr>
          <w:rStyle w:val="CodeInline"/>
          <w:i/>
          <w:color w:val="auto"/>
        </w:rPr>
      </w:pPr>
    </w:p>
    <w:p w:rsidR="007372F9" w:rsidRPr="0099564C" w:rsidRDefault="007372F9" w:rsidP="007A1627">
      <w:pPr>
        <w:pStyle w:val="SummaryGrammar"/>
        <w:keepNext/>
        <w:rPr>
          <w:rStyle w:val="CodeInline"/>
          <w:color w:val="auto"/>
        </w:rPr>
      </w:pPr>
      <w:r w:rsidRPr="0099564C">
        <w:rPr>
          <w:rStyle w:val="CodeInline"/>
          <w:i/>
          <w:color w:val="auto"/>
        </w:rPr>
        <w:t>measure-simp</w:t>
      </w:r>
      <w:r w:rsidRPr="0099564C">
        <w:rPr>
          <w:rStyle w:val="CodeInline"/>
          <w:color w:val="auto"/>
        </w:rPr>
        <w:t xml:space="preserve"> :</w:t>
      </w:r>
    </w:p>
    <w:p w:rsidR="007372F9" w:rsidRPr="0099564C" w:rsidRDefault="007372F9" w:rsidP="007A1627">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seq</w:t>
      </w:r>
    </w:p>
    <w:p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measure-simp</w:t>
      </w:r>
      <w:r w:rsidRPr="0099564C">
        <w:rPr>
          <w:rStyle w:val="CodeInline"/>
          <w:color w:val="auto"/>
        </w:rPr>
        <w:t xml:space="preserve"> * </w:t>
      </w:r>
      <w:r w:rsidRPr="0099564C">
        <w:rPr>
          <w:rStyle w:val="CodeInline"/>
          <w:i/>
          <w:color w:val="auto"/>
        </w:rPr>
        <w:t>measure-simp</w:t>
      </w:r>
    </w:p>
    <w:p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simp </w:t>
      </w:r>
      <w:r w:rsidRPr="0099564C">
        <w:rPr>
          <w:rStyle w:val="CodeInline"/>
          <w:color w:val="auto"/>
        </w:rPr>
        <w:t xml:space="preserve">/ </w:t>
      </w:r>
      <w:r w:rsidRPr="0099564C">
        <w:rPr>
          <w:rStyle w:val="CodeInline"/>
          <w:i/>
          <w:color w:val="auto"/>
        </w:rPr>
        <w:t>measure-simp</w:t>
      </w:r>
    </w:p>
    <w:p w:rsidR="007372F9" w:rsidRPr="0099564C" w:rsidRDefault="007372F9" w:rsidP="007A1627">
      <w:pPr>
        <w:pStyle w:val="SummaryGrammar"/>
        <w:keepNext/>
        <w:rPr>
          <w:rStyle w:val="CodeInline"/>
          <w:color w:val="auto"/>
        </w:rPr>
      </w:pPr>
      <w:r w:rsidRPr="0099564C">
        <w:rPr>
          <w:rStyle w:val="CodeInline"/>
          <w:color w:val="auto"/>
        </w:rPr>
        <w:t xml:space="preserve">      / </w:t>
      </w:r>
      <w:r w:rsidRPr="0099564C">
        <w:rPr>
          <w:rStyle w:val="CodeInline"/>
          <w:i/>
          <w:color w:val="auto"/>
        </w:rPr>
        <w:t>measure-simp</w:t>
      </w:r>
    </w:p>
    <w:p w:rsidR="007372F9" w:rsidRPr="0099564C" w:rsidRDefault="007372F9" w:rsidP="007372F9">
      <w:pPr>
        <w:pStyle w:val="SummaryGrammar"/>
        <w:rPr>
          <w:rStyle w:val="CodeInline"/>
          <w:color w:val="auto"/>
        </w:rPr>
      </w:pPr>
      <w:r w:rsidRPr="0099564C">
        <w:rPr>
          <w:rStyle w:val="CodeInline"/>
          <w:color w:val="auto"/>
        </w:rPr>
        <w:t xml:space="preserve">      1</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simp</w:t>
      </w:r>
    </w:p>
    <w:p w:rsidR="007372F9" w:rsidRPr="0099564C" w:rsidRDefault="007372F9" w:rsidP="00C04A93">
      <w:pPr>
        <w:pStyle w:val="AppHeading2"/>
        <w:keepNext/>
        <w:keepLines/>
        <w:numPr>
          <w:ilvl w:val="2"/>
          <w:numId w:val="50"/>
        </w:numPr>
        <w:outlineLvl w:val="2"/>
        <w:rPr>
          <w:color w:val="auto"/>
        </w:rPr>
      </w:pPr>
      <w:bookmarkStart w:id="7073" w:name="_Toc269642363"/>
      <w:r w:rsidRPr="0099564C">
        <w:rPr>
          <w:color w:val="auto"/>
        </w:rPr>
        <w:t>Custom Attributes and Reflection</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ttribute</w:t>
      </w:r>
      <w:r w:rsidRPr="0099564C">
        <w:rPr>
          <w:rStyle w:val="CodeInline"/>
          <w:color w:val="auto"/>
        </w:rPr>
        <w:t xml:space="preserve"> : </w:t>
      </w:r>
      <w:r w:rsidRPr="0099564C">
        <w:rPr>
          <w:rStyle w:val="CodeInline"/>
          <w:i/>
          <w:color w:val="auto"/>
        </w:rPr>
        <w:t>attribute-targe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construction</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set</w:t>
      </w:r>
      <w:r w:rsidRPr="0099564C">
        <w:rPr>
          <w:rStyle w:val="CodeInline"/>
          <w:color w:val="auto"/>
        </w:rPr>
        <w:t xml:space="preserve"> : [&lt; </w:t>
      </w:r>
      <w:r w:rsidRPr="0099564C">
        <w:rPr>
          <w:rStyle w:val="CodeInline"/>
          <w:i/>
          <w:color w:val="auto"/>
        </w:rPr>
        <w:t>attribute</w:t>
      </w:r>
      <w:r w:rsidRPr="0099564C">
        <w:rPr>
          <w:rStyle w:val="CodeInline"/>
          <w:color w:val="auto"/>
        </w:rPr>
        <w:t xml:space="preserve"> ; ... ; </w:t>
      </w:r>
      <w:r w:rsidRPr="0099564C">
        <w:rPr>
          <w:rStyle w:val="CodeInline"/>
          <w:i/>
          <w:color w:val="auto"/>
        </w:rPr>
        <w:t>attribute</w:t>
      </w:r>
      <w:r w:rsidRPr="0099564C">
        <w:rPr>
          <w:rStyle w:val="CodeInline"/>
          <w:color w:val="auto"/>
        </w:rPr>
        <w:t xml:space="preserve"> &g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s</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target</w:t>
      </w: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assembly</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module</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return</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field</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roperty</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aram</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type</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constructor</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event</w:t>
      </w:r>
    </w:p>
    <w:bookmarkEnd w:id="7073"/>
    <w:p w:rsidR="007372F9" w:rsidRPr="0099564C" w:rsidRDefault="007372F9" w:rsidP="00C04A93">
      <w:pPr>
        <w:pStyle w:val="AppHeading2"/>
        <w:keepNext/>
        <w:keepLines/>
        <w:numPr>
          <w:ilvl w:val="2"/>
          <w:numId w:val="50"/>
        </w:numPr>
        <w:outlineLvl w:val="2"/>
        <w:rPr>
          <w:color w:val="auto"/>
        </w:rPr>
      </w:pPr>
      <w:r w:rsidRPr="0099564C">
        <w:rPr>
          <w:color w:val="auto"/>
        </w:rPr>
        <w:t>Compiler Directives</w:t>
      </w:r>
    </w:p>
    <w:p w:rsidR="007372F9" w:rsidRDefault="007372F9" w:rsidP="007372F9">
      <w:r w:rsidRPr="00EA5605">
        <w:t>Compiler directives</w:t>
      </w:r>
      <w:r w:rsidRPr="00F329AB">
        <w:t xml:space="preserve"> in non-nested modules or namespace declaration groups</w:t>
      </w:r>
      <w:r>
        <w:t>:</w:t>
      </w:r>
      <w:r w:rsidRPr="00F329AB">
        <w:t xml:space="preserve"> </w:t>
      </w:r>
    </w:p>
    <w:p w:rsidR="007372F9" w:rsidRPr="00802A91" w:rsidRDefault="007372F9" w:rsidP="007372F9">
      <w:r w:rsidRPr="0099564C">
        <w:rPr>
          <w:rStyle w:val="CodeInline"/>
          <w:color w:val="auto"/>
        </w:rPr>
        <w:t xml:space="preserve"># </w:t>
      </w:r>
      <w:r w:rsidRPr="0099564C">
        <w:rPr>
          <w:rStyle w:val="CodeInline"/>
          <w:i/>
          <w:color w:val="auto"/>
        </w:rPr>
        <w:t>id</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rsidR="007372F9" w:rsidRDefault="007372F9" w:rsidP="00C04A93">
      <w:pPr>
        <w:pStyle w:val="AppHeading1"/>
        <w:keepNext/>
        <w:numPr>
          <w:ilvl w:val="1"/>
          <w:numId w:val="50"/>
        </w:numPr>
      </w:pPr>
      <w:bookmarkStart w:id="7074" w:name="_Toc269642487"/>
      <w:r w:rsidRPr="00E42689">
        <w:t>ML Compatibility</w:t>
      </w:r>
      <w:bookmarkEnd w:id="7074"/>
      <w:r>
        <w:t xml:space="preserve"> Features</w:t>
      </w:r>
    </w:p>
    <w:p w:rsidR="007372F9" w:rsidRPr="0099564C" w:rsidRDefault="007372F9" w:rsidP="00C04A93">
      <w:pPr>
        <w:pStyle w:val="AppHeading2"/>
        <w:keepNext/>
        <w:keepLines/>
        <w:numPr>
          <w:ilvl w:val="2"/>
          <w:numId w:val="50"/>
        </w:numPr>
        <w:outlineLvl w:val="2"/>
        <w:rPr>
          <w:color w:val="auto"/>
        </w:rPr>
      </w:pPr>
      <w:r w:rsidRPr="0099564C">
        <w:rPr>
          <w:color w:val="auto"/>
        </w:rPr>
        <w:t>Conditional Compilation</w:t>
      </w:r>
    </w:p>
    <w:p w:rsidR="007372F9" w:rsidRPr="0099564C" w:rsidRDefault="007372F9" w:rsidP="00F1188C">
      <w:pPr>
        <w:pStyle w:val="SummaryGrammar"/>
        <w:keepNext/>
        <w:rPr>
          <w:rStyle w:val="CodeInline"/>
          <w:color w:val="auto"/>
        </w:rPr>
      </w:pPr>
      <w:r w:rsidRPr="0099564C">
        <w:rPr>
          <w:rStyle w:val="CodeInline"/>
          <w:bCs w:val="0"/>
          <w:i/>
          <w:iCs/>
          <w:color w:val="auto"/>
        </w:rPr>
        <w:t>start-fsharp-toke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IF-FSHARP"</w:t>
      </w:r>
    </w:p>
    <w:p w:rsidR="007372F9" w:rsidRPr="0099564C" w:rsidRDefault="007372F9" w:rsidP="007372F9">
      <w:pPr>
        <w:pStyle w:val="SummaryGrammar"/>
        <w:rPr>
          <w:rStyle w:val="CodeInline"/>
          <w:color w:val="auto"/>
        </w:rPr>
      </w:pPr>
      <w:r w:rsidRPr="0099564C">
        <w:rPr>
          <w:rStyle w:val="CodeInline"/>
          <w:color w:val="auto"/>
        </w:rPr>
        <w:t xml:space="preserve">      "(*F#" </w:t>
      </w:r>
    </w:p>
    <w:p w:rsidR="007372F9" w:rsidRPr="0099564C" w:rsidRDefault="007372F9" w:rsidP="007372F9">
      <w:pPr>
        <w:pStyle w:val="SummaryGrammar"/>
        <w:rPr>
          <w:rStyle w:val="CodeInline"/>
          <w:color w:val="auto"/>
        </w:rPr>
      </w:pPr>
      <w:r w:rsidRPr="0099564C">
        <w:rPr>
          <w:rStyle w:val="CodeInline"/>
          <w:bCs w:val="0"/>
          <w:i/>
          <w:iCs/>
          <w:color w:val="auto"/>
        </w:rPr>
        <w:t>end-fsharp-toke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ENDIF-FSHARP*)"</w:t>
      </w:r>
    </w:p>
    <w:p w:rsidR="007372F9" w:rsidRPr="0099564C" w:rsidRDefault="007372F9" w:rsidP="007372F9">
      <w:pPr>
        <w:pStyle w:val="SummaryGrammar"/>
        <w:rPr>
          <w:rStyle w:val="CodeInline"/>
          <w:color w:val="auto"/>
        </w:rPr>
      </w:pPr>
      <w:r w:rsidRPr="0099564C">
        <w:rPr>
          <w:rStyle w:val="CodeInline"/>
          <w:color w:val="auto"/>
        </w:rPr>
        <w:t xml:space="preserve">      "F#*)" </w:t>
      </w:r>
    </w:p>
    <w:p w:rsidR="007372F9" w:rsidRPr="0099564C" w:rsidRDefault="007372F9" w:rsidP="007372F9">
      <w:pPr>
        <w:pStyle w:val="SummaryGrammar"/>
        <w:rPr>
          <w:rStyle w:val="CodeInline"/>
          <w:color w:val="auto"/>
        </w:rPr>
      </w:pPr>
      <w:r w:rsidRPr="0099564C">
        <w:rPr>
          <w:rStyle w:val="CodeInline"/>
          <w:bCs w:val="0"/>
          <w:i/>
          <w:iCs/>
          <w:color w:val="auto"/>
        </w:rPr>
        <w:t>start-ml-token</w:t>
      </w:r>
      <w:r w:rsidRPr="0099564C">
        <w:rPr>
          <w:rStyle w:val="CodeInline"/>
          <w:color w:val="auto"/>
        </w:rPr>
        <w:t xml:space="preserve"> : "(*IF-OCAML*)" </w:t>
      </w:r>
    </w:p>
    <w:p w:rsidR="007372F9" w:rsidRPr="0099564C" w:rsidRDefault="007372F9" w:rsidP="007372F9">
      <w:pPr>
        <w:pStyle w:val="SummaryGrammar"/>
        <w:rPr>
          <w:rStyle w:val="CodeInline"/>
          <w:color w:val="auto"/>
        </w:rPr>
      </w:pPr>
      <w:r w:rsidRPr="0099564C">
        <w:rPr>
          <w:rStyle w:val="CodeInline"/>
          <w:bCs w:val="0"/>
          <w:i/>
          <w:iCs/>
          <w:color w:val="auto"/>
        </w:rPr>
        <w:t>end-ml-token</w:t>
      </w:r>
      <w:r w:rsidRPr="0099564C">
        <w:rPr>
          <w:rStyle w:val="CodeInline"/>
          <w:color w:val="auto"/>
        </w:rPr>
        <w:t xml:space="preserve"> : "(*ENDIF-OCAML*)" </w:t>
      </w:r>
    </w:p>
    <w:p w:rsidR="007372F9" w:rsidRPr="0099564C" w:rsidRDefault="007372F9" w:rsidP="00C04A93">
      <w:pPr>
        <w:pStyle w:val="AppHeading2"/>
        <w:keepNext/>
        <w:keepLines/>
        <w:numPr>
          <w:ilvl w:val="2"/>
          <w:numId w:val="50"/>
        </w:numPr>
        <w:outlineLvl w:val="2"/>
        <w:rPr>
          <w:color w:val="auto"/>
        </w:rPr>
      </w:pPr>
      <w:r w:rsidRPr="0099564C">
        <w:rPr>
          <w:color w:val="auto"/>
        </w:rPr>
        <w:t>Extra Syntactic Forms</w:t>
      </w:r>
    </w:p>
    <w:p w:rsidR="007372F9" w:rsidRPr="0099564C" w:rsidRDefault="007372F9" w:rsidP="007372F9">
      <w:pPr>
        <w:pStyle w:val="SummaryGrammar"/>
        <w:rPr>
          <w:rStyle w:val="CodeInline"/>
          <w:color w:val="auto"/>
        </w:rPr>
      </w:pPr>
      <w:r w:rsidRPr="0099564C">
        <w:rPr>
          <w:rStyle w:val="CodeInline"/>
          <w:i/>
          <w:color w:val="auto"/>
        </w:rPr>
        <w:t>ocaml-ident-keyword</w:t>
      </w:r>
      <w:r w:rsidRPr="0099564C">
        <w:rPr>
          <w:rStyle w:val="CodeInline"/>
          <w:color w:val="auto"/>
        </w:rPr>
        <w:t xml:space="preserve"> : </w:t>
      </w:r>
      <w:r w:rsidRPr="0099564C">
        <w:rPr>
          <w:rStyle w:val="CodeInline"/>
          <w:rFonts w:ascii="Segoe UI" w:hAnsi="Segoe UI" w:cs="Segoe UI"/>
          <w:color w:val="auto"/>
        </w:rPr>
        <w:t>one of</w:t>
      </w: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sr land lor lsl lsr lxor mod</w:t>
      </w:r>
    </w:p>
    <w:p w:rsidR="007372F9" w:rsidRPr="0099564C" w:rsidRDefault="007372F9" w:rsidP="007372F9">
      <w:pPr>
        <w:pStyle w:val="SummaryGrammar"/>
        <w:rPr>
          <w:rStyle w:val="CodeInline"/>
          <w:bCs w:val="0"/>
          <w:i/>
          <w:iCs/>
          <w:color w:val="auto"/>
        </w:rPr>
      </w:pPr>
    </w:p>
    <w:p w:rsidR="007372F9" w:rsidRPr="0099564C" w:rsidRDefault="007372F9" w:rsidP="007A1627">
      <w:pPr>
        <w:pStyle w:val="SummaryGrammar"/>
        <w:keepNext/>
        <w:rPr>
          <w:color w:val="auto"/>
        </w:rPr>
      </w:pPr>
      <w:r w:rsidRPr="0099564C">
        <w:rPr>
          <w:rStyle w:val="CodeInline"/>
          <w:bCs w:val="0"/>
          <w:i/>
          <w:iCs/>
          <w:color w:val="auto"/>
        </w:rPr>
        <w:t>expr</w:t>
      </w:r>
      <w:r w:rsidRPr="0099564C">
        <w:rPr>
          <w:color w:val="auto"/>
        </w:rPr>
        <w:t xml:space="preserve"> :</w:t>
      </w:r>
    </w:p>
    <w:p w:rsidR="007372F9" w:rsidRPr="0099564C" w:rsidRDefault="007372F9" w:rsidP="007A1627">
      <w:pPr>
        <w:pStyle w:val="SummaryGrammar"/>
        <w:keepNext/>
        <w:rPr>
          <w:color w:val="auto"/>
        </w:rPr>
      </w:pPr>
      <w:r w:rsidRPr="0099564C">
        <w:rPr>
          <w:color w:val="auto"/>
        </w:rPr>
        <w:t xml:space="preserve">      ...</w:t>
      </w:r>
    </w:p>
    <w:p w:rsidR="007372F9" w:rsidRPr="0099564C" w:rsidRDefault="007372F9" w:rsidP="007A1627">
      <w:pPr>
        <w:pStyle w:val="SummaryGrammar"/>
        <w:keepNext/>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 array lookup</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xml:space="preserve">) &lt;- </w:t>
      </w:r>
      <w:r w:rsidRPr="0099564C">
        <w:rPr>
          <w:rStyle w:val="CodeInline"/>
          <w:bCs w:val="0"/>
          <w:i/>
          <w:iCs/>
          <w:color w:val="auto"/>
        </w:rPr>
        <w:t>expr</w:t>
      </w:r>
      <w:r w:rsidRPr="0099564C">
        <w:rPr>
          <w:color w:val="auto"/>
        </w:rPr>
        <w:t xml:space="preserve">   // array assignment</w:t>
      </w:r>
    </w:p>
    <w:p w:rsidR="007372F9" w:rsidRPr="0099564C" w:rsidRDefault="007372F9" w:rsidP="007372F9">
      <w:pPr>
        <w:pStyle w:val="SummaryGrammar"/>
        <w:rPr>
          <w:color w:val="auto"/>
        </w:rPr>
      </w:pPr>
    </w:p>
    <w:p w:rsidR="007372F9" w:rsidRPr="0099564C" w:rsidRDefault="007372F9" w:rsidP="007372F9">
      <w:pPr>
        <w:pStyle w:val="SummaryGrammar"/>
        <w:keepNext/>
        <w:rPr>
          <w:color w:val="auto"/>
        </w:rPr>
      </w:pPr>
      <w:r w:rsidRPr="0099564C">
        <w:rPr>
          <w:rStyle w:val="CodeInline"/>
          <w:bCs w:val="0"/>
          <w:i/>
          <w:iCs/>
          <w:color w:val="auto"/>
        </w:rPr>
        <w:t>type</w:t>
      </w:r>
      <w:r w:rsidRPr="0099564C">
        <w:rPr>
          <w:color w:val="auto"/>
        </w:rPr>
        <w:t xml:space="preserve"> :</w:t>
      </w:r>
    </w:p>
    <w:p w:rsidR="007372F9" w:rsidRPr="0099564C" w:rsidRDefault="007372F9" w:rsidP="007372F9">
      <w:pPr>
        <w:pStyle w:val="SummaryGrammar"/>
        <w:keepNext/>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type</w:t>
      </w:r>
      <w:r w:rsidRPr="0099564C">
        <w:rPr>
          <w:color w:val="auto"/>
        </w:rPr>
        <w:t>,...,</w:t>
      </w:r>
      <w:r w:rsidRPr="0099564C">
        <w:rPr>
          <w:rStyle w:val="CodeInline"/>
          <w:bCs w:val="0"/>
          <w:i/>
          <w:iCs/>
          <w:color w:val="auto"/>
        </w:rPr>
        <w:t>type</w:t>
      </w:r>
      <w:r w:rsidRPr="0099564C">
        <w:rPr>
          <w:color w:val="auto"/>
        </w:rPr>
        <w:t xml:space="preserve">) </w:t>
      </w:r>
      <w:r w:rsidRPr="0099564C">
        <w:rPr>
          <w:rStyle w:val="CodeInline"/>
          <w:bCs w:val="0"/>
          <w:i/>
          <w:iCs/>
          <w:color w:val="auto"/>
        </w:rPr>
        <w:t>long-ident</w:t>
      </w:r>
      <w:r w:rsidRPr="0099564C">
        <w:rPr>
          <w:color w:val="auto"/>
        </w:rPr>
        <w:t xml:space="preserve"> // generic type instantiation</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lastRenderedPageBreak/>
        <w:t>module-implementation</w:t>
      </w: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truct</w:t>
      </w:r>
      <w:r w:rsidRPr="0099564C">
        <w:rPr>
          <w:color w:val="auto"/>
        </w:rPr>
        <w:t xml:space="preserve"> ... </w:t>
      </w:r>
      <w:r w:rsidRPr="00F1188C">
        <w:rPr>
          <w:rStyle w:val="CodeInline"/>
          <w:b/>
          <w:color w:val="auto"/>
        </w:rPr>
        <w:t>end</w:t>
      </w:r>
      <w:r w:rsidRPr="0099564C">
        <w:rPr>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module-signature</w:t>
      </w: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ig</w:t>
      </w:r>
      <w:r w:rsidRPr="0099564C">
        <w:rPr>
          <w:color w:val="auto"/>
        </w:rPr>
        <w:t xml:space="preserve"> ... </w:t>
      </w:r>
      <w:r w:rsidRPr="00F1188C">
        <w:rPr>
          <w:rStyle w:val="CodeInline"/>
          <w:b/>
          <w:color w:val="auto"/>
        </w:rPr>
        <w:t>end</w:t>
      </w:r>
    </w:p>
    <w:p w:rsidR="007372F9" w:rsidRPr="0099564C" w:rsidRDefault="007372F9" w:rsidP="00C04A93">
      <w:pPr>
        <w:pStyle w:val="AppHeading2"/>
        <w:keepNext/>
        <w:keepLines/>
        <w:numPr>
          <w:ilvl w:val="2"/>
          <w:numId w:val="50"/>
        </w:numPr>
        <w:outlineLvl w:val="2"/>
        <w:rPr>
          <w:color w:val="auto"/>
        </w:rPr>
      </w:pPr>
      <w:bookmarkStart w:id="7075" w:name="_Toc269642489"/>
      <w:r w:rsidRPr="0099564C">
        <w:rPr>
          <w:color w:val="auto"/>
        </w:rPr>
        <w:t>Extra Operators</w:t>
      </w:r>
      <w:bookmarkEnd w:id="7075"/>
    </w:p>
    <w:p w:rsidR="007372F9" w:rsidRPr="0099564C" w:rsidRDefault="007372F9" w:rsidP="007372F9">
      <w:pPr>
        <w:pStyle w:val="CodeExplanation"/>
        <w:rPr>
          <w:rStyle w:val="CodeInline"/>
          <w:color w:val="auto"/>
        </w:r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or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or)</w:t>
      </w:r>
      <w:r w:rsidRPr="0099564C">
        <w:rPr>
          <w:rStyle w:val="CodeInline"/>
          <w:bCs w:val="0"/>
          <w:i/>
          <w:iCs/>
          <w:color w:val="auto"/>
        </w:rPr>
        <w:t xml:space="preserve"> 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rsidR="007A1627" w:rsidRDefault="007372F9" w:rsidP="007372F9">
      <w:pPr>
        <w:pStyle w:val="CodeExplanation"/>
        <w:rPr>
          <w:rStyle w:val="CodeInline"/>
          <w:bCs w:val="0"/>
          <w:i/>
          <w:iCs/>
          <w:color w:val="auto"/>
          <w:vertAlign w:val="subscript"/>
        </w:rPr>
        <w:sectPr w:rsidR="007A1627" w:rsidSect="00FA5AC5">
          <w:type w:val="continuous"/>
          <w:pgSz w:w="11906" w:h="16838"/>
          <w:pgMar w:top="1440" w:right="1440" w:bottom="1440" w:left="1440" w:header="708" w:footer="708" w:gutter="0"/>
          <w:cols w:space="708"/>
          <w:docGrid w:linePitch="360"/>
        </w:sect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rsidR="009B53C8" w:rsidRPr="00C44D0F" w:rsidRDefault="009B53C8" w:rsidP="00C24605">
      <w:pPr>
        <w:pStyle w:val="Heading1Unnum"/>
      </w:pPr>
      <w:bookmarkStart w:id="7076" w:name="_Toc439782597"/>
      <w:r>
        <w:lastRenderedPageBreak/>
        <w:t>References</w:t>
      </w:r>
      <w:bookmarkEnd w:id="7076"/>
    </w:p>
    <w:bookmarkEnd w:id="7044"/>
    <w:p w:rsidR="009B53C8" w:rsidRDefault="00B3151A">
      <w:r>
        <w:t xml:space="preserve">Ecma International. </w:t>
      </w:r>
      <w:r w:rsidR="009B53C8" w:rsidRPr="008F04E6">
        <w:rPr>
          <w:i/>
        </w:rPr>
        <w:t>Standard ECMA-335</w:t>
      </w:r>
      <w:r w:rsidRPr="008F04E6">
        <w:rPr>
          <w:i/>
        </w:rPr>
        <w:t>,</w:t>
      </w:r>
      <w:r w:rsidR="009B53C8" w:rsidRPr="008F04E6">
        <w:rPr>
          <w:i/>
        </w:rPr>
        <w:t xml:space="preserve"> </w:t>
      </w:r>
      <w:r w:rsidR="009B53C8" w:rsidRPr="008F04E6">
        <w:t>Common Language Infrastructure (CLI)</w:t>
      </w:r>
      <w:r w:rsidR="009B53C8">
        <w:br/>
      </w:r>
      <w:hyperlink r:id="rId136" w:history="1">
        <w:r w:rsidR="009B53C8" w:rsidRPr="00A964D1">
          <w:rPr>
            <w:rStyle w:val="Hyperlink"/>
          </w:rPr>
          <w:t>http://www.ecma-international.org/publications/standards/Ecma-335.htm</w:t>
        </w:r>
      </w:hyperlink>
    </w:p>
    <w:p w:rsidR="009B53C8" w:rsidRDefault="00B3151A" w:rsidP="009B53C8">
      <w:r>
        <w:t xml:space="preserve">The French National Institute for Research in Computer Science and Control (INRIA). </w:t>
      </w:r>
      <w:r w:rsidRPr="008F04E6">
        <w:rPr>
          <w:i/>
        </w:rPr>
        <w:t>The Caml Languag</w:t>
      </w:r>
      <w:r>
        <w:rPr>
          <w:i/>
        </w:rPr>
        <w:t>e</w:t>
      </w:r>
      <w:r>
        <w:t xml:space="preserve">. </w:t>
      </w:r>
      <w:r>
        <w:br/>
      </w:r>
      <w:hyperlink r:id="rId137" w:history="1">
        <w:r w:rsidRPr="00A964D1">
          <w:rPr>
            <w:rStyle w:val="Hyperlink"/>
          </w:rPr>
          <w:t>http://caml.inria.fr/</w:t>
        </w:r>
      </w:hyperlink>
    </w:p>
    <w:p w:rsidR="00EB6961" w:rsidRPr="008F04E6" w:rsidRDefault="003376FB" w:rsidP="009B53C8">
      <w:r>
        <w:t xml:space="preserve">Microsoft Corporation. </w:t>
      </w:r>
      <w:r w:rsidR="00EB6961" w:rsidRPr="008F04E6">
        <w:rPr>
          <w:i/>
        </w:rPr>
        <w:t>The C# Language Specification</w:t>
      </w:r>
      <w:r w:rsidR="00EB6961">
        <w:br/>
      </w:r>
      <w:hyperlink r:id="rId138" w:history="1">
        <w:r w:rsidR="00EB6961" w:rsidRPr="00EB6961">
          <w:rPr>
            <w:rStyle w:val="Hyperlink"/>
          </w:rPr>
          <w:t>http://msdn.microsoft.com/library/ms228593.aspx</w:t>
        </w:r>
      </w:hyperlink>
    </w:p>
    <w:p w:rsidR="00A26F81" w:rsidRPr="00C21C71" w:rsidRDefault="00110BB5" w:rsidP="00C24605">
      <w:pPr>
        <w:pStyle w:val="Heading1Unnum"/>
      </w:pPr>
      <w:bookmarkStart w:id="7077" w:name="_Toc439782598"/>
      <w:r>
        <w:lastRenderedPageBreak/>
        <w:t>Glossary</w:t>
      </w:r>
      <w:bookmarkEnd w:id="7045"/>
      <w:bookmarkEnd w:id="7046"/>
      <w:bookmarkEnd w:id="7077"/>
    </w:p>
    <w:p w:rsidR="00110BB5" w:rsidRDefault="00110BB5" w:rsidP="00DE066E">
      <w:r>
        <w:t>This section contains terminology that is specific to F#. It provides a reference for terms that are used elsewhere in this document.</w:t>
      </w:r>
    </w:p>
    <w:p w:rsidR="00A26F81" w:rsidRPr="00C77CDB" w:rsidRDefault="00110BB5" w:rsidP="00E104DD">
      <w:pPr>
        <w:pStyle w:val="HeaderUnnum"/>
      </w:pPr>
      <w:r w:rsidRPr="00C1063C">
        <w:t>A</w:t>
      </w:r>
    </w:p>
    <w:p w:rsidR="00A26F81" w:rsidRPr="00C77CDB" w:rsidRDefault="00110BB5" w:rsidP="00110BB5">
      <w:pPr>
        <w:pStyle w:val="DT"/>
      </w:pPr>
      <w:r w:rsidRPr="006B52C5">
        <w:rPr>
          <w:lang w:eastAsia="en-GB"/>
        </w:rPr>
        <w:t xml:space="preserve">abstract member </w:t>
      </w:r>
    </w:p>
    <w:p w:rsidR="00110BB5" w:rsidRDefault="00110BB5" w:rsidP="00110BB5">
      <w:pPr>
        <w:pStyle w:val="DL"/>
        <w:rPr>
          <w:lang w:eastAsia="en-GB"/>
        </w:rPr>
      </w:pPr>
      <w:r>
        <w:rPr>
          <w:lang w:eastAsia="en-GB"/>
        </w:rPr>
        <w:t>A member</w:t>
      </w:r>
      <w:r w:rsidRPr="00EB3490">
        <w:rPr>
          <w:rStyle w:val="Italic"/>
        </w:rPr>
        <w:t xml:space="preserve"> </w:t>
      </w:r>
      <w:r w:rsidRPr="006B52C5">
        <w:rPr>
          <w:lang w:eastAsia="en-GB"/>
        </w:rPr>
        <w:t>in a type</w:t>
      </w:r>
      <w:r>
        <w:rPr>
          <w:lang w:eastAsia="en-GB"/>
        </w:rPr>
        <w:t xml:space="preserve"> that</w:t>
      </w:r>
      <w:r w:rsidRPr="006B52C5">
        <w:rPr>
          <w:lang w:eastAsia="en-GB"/>
        </w:rPr>
        <w:t xml:space="preserve"> represents a promise that an object will provide an implementation for a dispatch slot. </w:t>
      </w:r>
    </w:p>
    <w:p w:rsidR="00A26F81" w:rsidRPr="00C77CDB" w:rsidRDefault="00110BB5" w:rsidP="00110BB5">
      <w:pPr>
        <w:pStyle w:val="DT"/>
      </w:pPr>
      <w:r>
        <w:t>accessibility</w:t>
      </w:r>
    </w:p>
    <w:p w:rsidR="00110BB5" w:rsidRDefault="00110BB5" w:rsidP="00110BB5">
      <w:pPr>
        <w:pStyle w:val="DL"/>
      </w:pPr>
      <w:r>
        <w:t xml:space="preserve">The program text that has access to a particular declaration element or member. You can specify </w:t>
      </w:r>
      <w:r w:rsidRPr="00D32D61">
        <w:t>accessibilities</w:t>
      </w:r>
      <w:r w:rsidRPr="006B52C5">
        <w:t xml:space="preserve"> on declaration elements</w:t>
      </w:r>
      <w:r>
        <w:t xml:space="preserve"> in namespace declaration groups and modules, and on members in types</w:t>
      </w:r>
      <w:r w:rsidRPr="006B52C5">
        <w:t xml:space="preserve">. </w:t>
      </w:r>
      <w:r>
        <w:t xml:space="preserve">F# supports </w:t>
      </w:r>
      <w:r w:rsidRPr="00EB3490">
        <w:rPr>
          <w:rStyle w:val="Bold"/>
        </w:rPr>
        <w:t>public</w:t>
      </w:r>
      <w:r>
        <w:t xml:space="preserve">, </w:t>
      </w:r>
      <w:r w:rsidRPr="00EB3490">
        <w:rPr>
          <w:rStyle w:val="Bold"/>
        </w:rPr>
        <w:t>private</w:t>
      </w:r>
      <w:r>
        <w:t xml:space="preserve">, and </w:t>
      </w:r>
      <w:r w:rsidRPr="00EB3490">
        <w:rPr>
          <w:rStyle w:val="Bold"/>
        </w:rPr>
        <w:t xml:space="preserve">internal </w:t>
      </w:r>
      <w:r w:rsidRPr="009E49B0">
        <w:t>accessibility.</w:t>
      </w:r>
    </w:p>
    <w:p w:rsidR="00A26F81" w:rsidRPr="00C77CDB" w:rsidRDefault="00110BB5" w:rsidP="00110BB5">
      <w:pPr>
        <w:pStyle w:val="DT"/>
      </w:pPr>
      <w:r w:rsidRPr="00EB3490">
        <w:rPr>
          <w:rStyle w:val="Italic"/>
        </w:rPr>
        <w:t>and</w:t>
      </w:r>
      <w:r>
        <w:rPr>
          <w:lang w:eastAsia="en-GB"/>
        </w:rPr>
        <w:t xml:space="preserve"> pattern</w:t>
      </w:r>
    </w:p>
    <w:p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that consists of two patterns joined by an ampersand (&amp;). </w:t>
      </w:r>
      <w:r w:rsidR="00A9153E">
        <w:rPr>
          <w:lang w:eastAsia="en-GB"/>
        </w:rPr>
        <w:t xml:space="preserve">An </w:t>
      </w:r>
      <w:r w:rsidRPr="00EB3490">
        <w:rPr>
          <w:rStyle w:val="Bold"/>
        </w:rPr>
        <w:t xml:space="preserve">and </w:t>
      </w:r>
      <w:r w:rsidRPr="008117D0">
        <w:rPr>
          <w:lang w:eastAsia="en-GB"/>
        </w:rPr>
        <w:t>pattern</w:t>
      </w:r>
      <w:r w:rsidRPr="00EB3490">
        <w:rPr>
          <w:rStyle w:val="Italic"/>
        </w:rPr>
        <w:t xml:space="preserve"> </w:t>
      </w:r>
      <w:r w:rsidRPr="006B52C5">
        <w:rPr>
          <w:lang w:eastAsia="en-GB"/>
        </w:rPr>
        <w:t>matches the input against both patterns</w:t>
      </w:r>
      <w:r>
        <w:rPr>
          <w:lang w:eastAsia="en-GB"/>
        </w:rPr>
        <w:t xml:space="preserve"> and binds</w:t>
      </w:r>
      <w:r w:rsidRPr="006B52C5">
        <w:rPr>
          <w:lang w:eastAsia="en-GB"/>
        </w:rPr>
        <w:t xml:space="preserve"> any variables that appear in either</w:t>
      </w:r>
      <w:r>
        <w:rPr>
          <w:lang w:eastAsia="en-GB"/>
        </w:rPr>
        <w:t xml:space="preserve"> pattern. </w:t>
      </w:r>
    </w:p>
    <w:p w:rsidR="00A26F81" w:rsidRPr="00C77CDB" w:rsidRDefault="00110BB5" w:rsidP="00110BB5">
      <w:pPr>
        <w:pStyle w:val="DT"/>
      </w:pPr>
      <w:r>
        <w:rPr>
          <w:lang w:eastAsia="en-GB"/>
        </w:rPr>
        <w:t>anonymous implementation file</w:t>
      </w:r>
    </w:p>
    <w:p w:rsidR="00110BB5" w:rsidRDefault="00110BB5" w:rsidP="00110BB5">
      <w:pPr>
        <w:pStyle w:val="DL"/>
        <w:rPr>
          <w:lang w:eastAsia="en-GB"/>
        </w:rPr>
      </w:pPr>
      <w:r>
        <w:rPr>
          <w:lang w:eastAsia="en-GB"/>
        </w:rPr>
        <w:t>A f</w:t>
      </w:r>
      <w:r w:rsidRPr="003C10F1">
        <w:rPr>
          <w:lang w:eastAsia="en-GB"/>
        </w:rPr>
        <w:t>ile that lack</w:t>
      </w:r>
      <w:r>
        <w:rPr>
          <w:lang w:eastAsia="en-GB"/>
        </w:rPr>
        <w:t>s</w:t>
      </w:r>
      <w:r w:rsidRPr="003C10F1">
        <w:rPr>
          <w:lang w:eastAsia="en-GB"/>
        </w:rPr>
        <w:t xml:space="preserve"> either</w:t>
      </w:r>
      <w:r w:rsidRPr="006B52C5">
        <w:rPr>
          <w:lang w:eastAsia="en-GB"/>
        </w:rPr>
        <w:t xml:space="preserve"> a leading </w:t>
      </w:r>
      <w:r w:rsidRPr="00AD29D5">
        <w:rPr>
          <w:rStyle w:val="CodeInline"/>
        </w:rPr>
        <w:t>module</w:t>
      </w:r>
      <w:r w:rsidRPr="006B52C5">
        <w:rPr>
          <w:lang w:eastAsia="en-GB"/>
        </w:rPr>
        <w:t xml:space="preserve"> or </w:t>
      </w:r>
      <w:r w:rsidRPr="00AD29D5">
        <w:rPr>
          <w:rStyle w:val="CodeInline"/>
        </w:rPr>
        <w:t>namespace</w:t>
      </w:r>
      <w:r w:rsidRPr="006B52C5">
        <w:rPr>
          <w:lang w:eastAsia="en-GB"/>
        </w:rPr>
        <w:t xml:space="preserve"> declaration. </w:t>
      </w:r>
      <w:r>
        <w:rPr>
          <w:lang w:eastAsia="en-GB"/>
        </w:rPr>
        <w:t>Only the scripts and the last file within an implementation group for an executable image can be anonymous. An anonymous implementation file can</w:t>
      </w:r>
      <w:r w:rsidRPr="006B52C5">
        <w:rPr>
          <w:lang w:eastAsia="en-GB"/>
        </w:rPr>
        <w:t xml:space="preserve"> contain module definitions that are implicitly placed in a module, the name of which is implicit from the name of the source file that contains the module.</w:t>
      </w:r>
    </w:p>
    <w:p w:rsidR="00A26F81" w:rsidRPr="00C77CDB" w:rsidRDefault="00110BB5" w:rsidP="00110BB5">
      <w:pPr>
        <w:pStyle w:val="DT"/>
      </w:pPr>
      <w:r w:rsidRPr="00D32D61">
        <w:rPr>
          <w:lang w:eastAsia="en-GB"/>
        </w:rPr>
        <w:t xml:space="preserve">anonymous </w:t>
      </w:r>
      <w:r>
        <w:rPr>
          <w:lang w:eastAsia="en-GB"/>
        </w:rPr>
        <w:t xml:space="preserve">variable </w:t>
      </w:r>
      <w:r w:rsidRPr="00D32D61">
        <w:rPr>
          <w:lang w:eastAsia="en-GB"/>
        </w:rPr>
        <w:t>type with a subtype constraint</w:t>
      </w:r>
    </w:p>
    <w:p w:rsidR="00110BB5" w:rsidRPr="00F115D2" w:rsidRDefault="00110BB5" w:rsidP="00110BB5">
      <w:pPr>
        <w:pStyle w:val="DL"/>
        <w:rPr>
          <w:lang w:eastAsia="en-GB"/>
        </w:rPr>
      </w:pPr>
      <w:r w:rsidRPr="00D32D61">
        <w:rPr>
          <w:lang w:eastAsia="en-GB"/>
        </w:rPr>
        <w:t xml:space="preserve">A type </w:t>
      </w:r>
      <w:r w:rsidR="00A9153E">
        <w:rPr>
          <w:lang w:eastAsia="en-GB"/>
        </w:rPr>
        <w:t>in</w:t>
      </w:r>
      <w:r w:rsidR="00A9153E" w:rsidRPr="00D32D61">
        <w:rPr>
          <w:lang w:eastAsia="en-GB"/>
        </w:rPr>
        <w:t xml:space="preserve"> </w:t>
      </w:r>
      <w:r w:rsidRPr="00D32D61">
        <w:rPr>
          <w:lang w:eastAsia="en-GB"/>
        </w:rPr>
        <w:t xml:space="preserve">the form </w:t>
      </w:r>
      <w:r w:rsidRPr="00AD29D5">
        <w:rPr>
          <w:rStyle w:val="CodeInlineItalic"/>
        </w:rPr>
        <w:t>#type</w:t>
      </w:r>
      <w:r>
        <w:rPr>
          <w:lang w:eastAsia="en-GB"/>
        </w:rPr>
        <w:t xml:space="preserve">. This </w:t>
      </w:r>
      <w:r w:rsidRPr="00D32D61">
        <w:rPr>
          <w:lang w:eastAsia="en-GB"/>
        </w:rPr>
        <w:t xml:space="preserve">is equivalent to </w:t>
      </w:r>
      <w:r w:rsidRPr="002F6721">
        <w:rPr>
          <w:rStyle w:val="CodeInline"/>
        </w:rPr>
        <w:t xml:space="preserve">'a when 'a :&gt; </w:t>
      </w:r>
      <w:r w:rsidRPr="002F6721">
        <w:rPr>
          <w:rStyle w:val="CodeInlineItalic"/>
        </w:rPr>
        <w:t>type</w:t>
      </w:r>
      <w:r w:rsidRPr="00D32D61">
        <w:rPr>
          <w:lang w:eastAsia="en-GB"/>
        </w:rPr>
        <w:t xml:space="preserve"> where </w:t>
      </w:r>
      <w:r w:rsidRPr="002F6721">
        <w:rPr>
          <w:rStyle w:val="CodeInline"/>
        </w:rPr>
        <w:t>'a</w:t>
      </w:r>
      <w:r w:rsidRPr="00D32D61">
        <w:rPr>
          <w:lang w:eastAsia="en-GB"/>
        </w:rPr>
        <w:t xml:space="preserve"> is a fresh type inference</w:t>
      </w:r>
      <w:r w:rsidRPr="006B52C5">
        <w:rPr>
          <w:lang w:eastAsia="en-GB"/>
        </w:rPr>
        <w:t xml:space="preserve"> variable. </w:t>
      </w:r>
    </w:p>
    <w:p w:rsidR="00A26F81" w:rsidRPr="00C77CDB" w:rsidRDefault="00110BB5" w:rsidP="00110BB5">
      <w:pPr>
        <w:pStyle w:val="DT"/>
      </w:pPr>
      <w:r>
        <w:rPr>
          <w:lang w:eastAsia="en-GB"/>
        </w:rPr>
        <w:t>anonymous signature file</w:t>
      </w:r>
    </w:p>
    <w:p w:rsidR="00110BB5" w:rsidRDefault="00110BB5" w:rsidP="00110BB5">
      <w:pPr>
        <w:pStyle w:val="DL"/>
        <w:rPr>
          <w:lang w:eastAsia="en-GB"/>
        </w:rPr>
      </w:pPr>
      <w:r>
        <w:rPr>
          <w:lang w:eastAsia="en-GB"/>
        </w:rPr>
        <w:t>A signature file that does not</w:t>
      </w:r>
      <w:r w:rsidRPr="003C10F1">
        <w:rPr>
          <w:lang w:eastAsia="en-GB"/>
        </w:rPr>
        <w:t xml:space="preserve"> have</w:t>
      </w:r>
      <w:r w:rsidRPr="006B52C5">
        <w:rPr>
          <w:lang w:eastAsia="en-GB"/>
        </w:rPr>
        <w:t xml:space="preserve"> either a leading </w:t>
      </w:r>
      <w:r w:rsidRPr="002F6721">
        <w:rPr>
          <w:rStyle w:val="CodeInline"/>
        </w:rPr>
        <w:t>module</w:t>
      </w:r>
      <w:r w:rsidRPr="006B52C5">
        <w:rPr>
          <w:lang w:eastAsia="en-GB"/>
        </w:rPr>
        <w:t xml:space="preserve"> or </w:t>
      </w:r>
      <w:r w:rsidRPr="002F6721">
        <w:rPr>
          <w:rStyle w:val="CodeInline"/>
        </w:rPr>
        <w:t>namespace</w:t>
      </w:r>
      <w:r w:rsidRPr="006B52C5">
        <w:rPr>
          <w:lang w:eastAsia="en-GB"/>
        </w:rPr>
        <w:t xml:space="preserve"> declaration. The name of the</w:t>
      </w:r>
      <w:r>
        <w:rPr>
          <w:lang w:eastAsia="en-GB"/>
        </w:rPr>
        <w:t xml:space="preserve"> implied </w:t>
      </w:r>
      <w:r w:rsidRPr="006B52C5">
        <w:rPr>
          <w:lang w:eastAsia="en-GB"/>
        </w:rPr>
        <w:t xml:space="preserve">module </w:t>
      </w:r>
      <w:r w:rsidR="003821CE">
        <w:rPr>
          <w:lang w:eastAsia="en-GB"/>
        </w:rPr>
        <w:t>signature</w:t>
      </w:r>
      <w:r w:rsidRPr="006B52C5">
        <w:rPr>
          <w:lang w:eastAsia="en-GB"/>
        </w:rPr>
        <w:t xml:space="preserve"> </w:t>
      </w:r>
      <w:r>
        <w:rPr>
          <w:lang w:eastAsia="en-GB"/>
        </w:rPr>
        <w:t>is</w:t>
      </w:r>
      <w:r w:rsidRPr="006B52C5">
        <w:rPr>
          <w:lang w:eastAsia="en-GB"/>
        </w:rPr>
        <w:t xml:space="preserve"> derived from the </w:t>
      </w:r>
      <w:r w:rsidR="003821CE">
        <w:rPr>
          <w:lang w:eastAsia="en-GB"/>
        </w:rPr>
        <w:t xml:space="preserve">file </w:t>
      </w:r>
      <w:r w:rsidRPr="006B52C5">
        <w:rPr>
          <w:lang w:eastAsia="en-GB"/>
        </w:rPr>
        <w:t xml:space="preserve">name of the </w:t>
      </w:r>
      <w:r w:rsidR="003821CE">
        <w:rPr>
          <w:lang w:eastAsia="en-GB"/>
        </w:rPr>
        <w:t>signature file</w:t>
      </w:r>
      <w:r w:rsidRPr="006B52C5">
        <w:rPr>
          <w:lang w:eastAsia="en-GB"/>
        </w:rPr>
        <w:t>.</w:t>
      </w:r>
    </w:p>
    <w:p w:rsidR="00A26F81" w:rsidRPr="00C77CDB" w:rsidRDefault="00110BB5" w:rsidP="00110BB5">
      <w:pPr>
        <w:pStyle w:val="DT"/>
      </w:pPr>
      <w:r w:rsidRPr="006B52C5">
        <w:rPr>
          <w:lang w:eastAsia="en-GB"/>
        </w:rPr>
        <w:t>anonymous variable type</w:t>
      </w:r>
    </w:p>
    <w:p w:rsidR="00110BB5" w:rsidRDefault="00110BB5" w:rsidP="00110BB5">
      <w:pPr>
        <w:pStyle w:val="DL"/>
        <w:rPr>
          <w:lang w:eastAsia="en-GB"/>
        </w:rPr>
      </w:pPr>
      <w:r w:rsidRPr="006B52C5">
        <w:rPr>
          <w:lang w:eastAsia="en-GB"/>
        </w:rPr>
        <w:t xml:space="preserve">A type </w:t>
      </w:r>
      <w:r w:rsidR="00122F96">
        <w:rPr>
          <w:lang w:eastAsia="en-GB"/>
        </w:rPr>
        <w:t>in</w:t>
      </w:r>
      <w:r w:rsidRPr="006B52C5">
        <w:rPr>
          <w:lang w:eastAsia="en-GB"/>
        </w:rPr>
        <w:t xml:space="preserve"> the form </w:t>
      </w:r>
      <w:r w:rsidRPr="002F6721">
        <w:rPr>
          <w:rStyle w:val="CodeInline"/>
        </w:rPr>
        <w:t>_</w:t>
      </w:r>
      <w:r w:rsidRPr="006B52C5">
        <w:rPr>
          <w:lang w:eastAsia="en-GB"/>
        </w:rPr>
        <w:t>.</w:t>
      </w:r>
    </w:p>
    <w:p w:rsidR="00A26F81" w:rsidRPr="00C77CDB" w:rsidRDefault="00110BB5" w:rsidP="00110BB5">
      <w:pPr>
        <w:pStyle w:val="DT"/>
      </w:pPr>
      <w:r>
        <w:rPr>
          <w:lang w:eastAsia="en-GB"/>
        </w:rPr>
        <w:t>application expression</w:t>
      </w:r>
    </w:p>
    <w:p w:rsidR="00110BB5" w:rsidRDefault="00110BB5" w:rsidP="00110BB5">
      <w:pPr>
        <w:pStyle w:val="DL"/>
        <w:rPr>
          <w:lang w:eastAsia="en-GB"/>
        </w:rPr>
      </w:pPr>
      <w:r>
        <w:rPr>
          <w:lang w:eastAsia="en-GB"/>
        </w:rPr>
        <w:t>An expression that involves</w:t>
      </w:r>
      <w:r w:rsidRPr="006B52C5">
        <w:rPr>
          <w:lang w:eastAsia="en-GB"/>
        </w:rPr>
        <w:t xml:space="preserve"> variable names, dot-notation lookups, function applications, method applications, type applications</w:t>
      </w:r>
      <w:r>
        <w:rPr>
          <w:lang w:eastAsia="en-GB"/>
        </w:rPr>
        <w:t>,</w:t>
      </w:r>
      <w:r w:rsidRPr="006B52C5">
        <w:rPr>
          <w:lang w:eastAsia="en-GB"/>
        </w:rPr>
        <w:t xml:space="preserve"> and item lookups</w:t>
      </w:r>
    </w:p>
    <w:p w:rsidR="00A26F81" w:rsidRPr="00C77CDB" w:rsidRDefault="00110BB5" w:rsidP="00110BB5">
      <w:pPr>
        <w:pStyle w:val="DT"/>
      </w:pPr>
      <w:r w:rsidRPr="006B52C5">
        <w:rPr>
          <w:lang w:eastAsia="en-GB"/>
        </w:rPr>
        <w:t>assignment expression</w:t>
      </w:r>
    </w:p>
    <w:p w:rsidR="00110BB5" w:rsidRDefault="00110BB5" w:rsidP="00110BB5">
      <w:pPr>
        <w:pStyle w:val="DL"/>
      </w:pPr>
      <w:r>
        <w:rPr>
          <w:lang w:eastAsia="en-GB"/>
        </w:rPr>
        <w:t>An</w:t>
      </w:r>
      <w:r w:rsidRPr="006B52C5">
        <w:rPr>
          <w:lang w:eastAsia="en-GB"/>
        </w:rPr>
        <w:t xml:space="preserve"> expression </w:t>
      </w:r>
      <w:r w:rsidR="00122F96">
        <w:rPr>
          <w:lang w:eastAsia="en-GB"/>
        </w:rPr>
        <w:t>in</w:t>
      </w:r>
      <w:r>
        <w:rPr>
          <w:lang w:eastAsia="en-GB"/>
        </w:rPr>
        <w:t xml:space="preserve"> the </w:t>
      </w:r>
      <w:r w:rsidRPr="006B52C5">
        <w:rPr>
          <w:lang w:eastAsia="en-GB"/>
        </w:rPr>
        <w:t xml:space="preserve">form </w:t>
      </w:r>
      <w:r w:rsidRPr="002F6721">
        <w:rPr>
          <w:rStyle w:val="CodeInlineItalic"/>
        </w:rPr>
        <w:t>expr</w:t>
      </w:r>
      <w:r w:rsidRPr="002F6721">
        <w:rPr>
          <w:rStyle w:val="CodeInlineSubscript"/>
        </w:rPr>
        <w:t>1</w:t>
      </w:r>
      <w:r w:rsidRPr="002F6721">
        <w:rPr>
          <w:rStyle w:val="CodeInline"/>
        </w:rPr>
        <w:t xml:space="preserve"> &lt;- </w:t>
      </w:r>
      <w:r w:rsidRPr="002F6721">
        <w:rPr>
          <w:rStyle w:val="CodeInlineItalic"/>
        </w:rPr>
        <w:t>expr</w:t>
      </w:r>
      <w:r w:rsidRPr="002F6721">
        <w:rPr>
          <w:rStyle w:val="CodeInlineSubscript"/>
        </w:rPr>
        <w:t>2</w:t>
      </w:r>
      <w:r w:rsidRPr="00DE066E">
        <w:t>.</w:t>
      </w:r>
    </w:p>
    <w:p w:rsidR="00922173" w:rsidRDefault="00922173" w:rsidP="008F04E6">
      <w:pPr>
        <w:pStyle w:val="DT"/>
      </w:pPr>
      <w:r>
        <w:t>arity</w:t>
      </w:r>
    </w:p>
    <w:p w:rsidR="00922173" w:rsidRPr="00922173" w:rsidRDefault="00922173" w:rsidP="00085BE5">
      <w:pPr>
        <w:pStyle w:val="DL"/>
      </w:pPr>
      <w:r>
        <w:t xml:space="preserve">The number of arguments </w:t>
      </w:r>
      <w:r w:rsidR="00F1188C">
        <w:t xml:space="preserve">to </w:t>
      </w:r>
      <w:r>
        <w:t>a method or function</w:t>
      </w:r>
      <w:r w:rsidR="001D721D">
        <w:t>.</w:t>
      </w:r>
    </w:p>
    <w:p w:rsidR="00A26F81" w:rsidRPr="00C77CDB" w:rsidRDefault="00110BB5" w:rsidP="00110BB5">
      <w:pPr>
        <w:pStyle w:val="DT"/>
      </w:pPr>
      <w:r w:rsidRPr="006B52C5">
        <w:rPr>
          <w:lang w:eastAsia="en-GB"/>
        </w:rPr>
        <w:t>array expression</w:t>
      </w:r>
    </w:p>
    <w:p w:rsidR="00110BB5" w:rsidRDefault="00110BB5" w:rsidP="00110BB5">
      <w:pPr>
        <w:pStyle w:val="DL"/>
        <w:rPr>
          <w:lang w:eastAsia="en-GB"/>
        </w:rPr>
      </w:pPr>
      <w:r w:rsidRPr="006B52C5">
        <w:rPr>
          <w:lang w:eastAsia="en-GB"/>
        </w:rPr>
        <w:t xml:space="preserve">An expression </w:t>
      </w:r>
      <w:r w:rsidR="00122F96">
        <w:rPr>
          <w:lang w:eastAsia="en-GB"/>
        </w:rPr>
        <w:t>in</w:t>
      </w:r>
      <w:r w:rsidRPr="006B52C5">
        <w:rPr>
          <w:lang w:eastAsia="en-GB"/>
        </w:rPr>
        <w:t xml:space="preserve"> the form</w:t>
      </w:r>
      <w:r w:rsidRPr="006B52C5">
        <w:rPr>
          <w:rStyle w:val="CodeInline"/>
        </w:rPr>
        <w:t xml:space="preserve"> </w:t>
      </w:r>
      <w:r w:rsidRPr="002F6721">
        <w:rPr>
          <w:rStyle w:val="CodeInline"/>
        </w:rPr>
        <w:t>[|</w:t>
      </w:r>
      <w:r w:rsidRPr="002F6721">
        <w:rPr>
          <w:rStyle w:val="CodeInlineItalic"/>
        </w:rPr>
        <w:t>expr</w:t>
      </w:r>
      <w:r w:rsidRPr="002F6721">
        <w:rPr>
          <w:rStyle w:val="CodeInlineSubscript"/>
        </w:rPr>
        <w:t>1</w:t>
      </w:r>
      <w:r w:rsidRPr="002F6721">
        <w:rPr>
          <w:rStyle w:val="CodeInline"/>
        </w:rPr>
        <w:t xml:space="preserve">;...; </w:t>
      </w:r>
      <w:r w:rsidRPr="002F6721">
        <w:rPr>
          <w:rStyle w:val="CodeInlineItalic"/>
        </w:rPr>
        <w:t>expr</w:t>
      </w:r>
      <w:r w:rsidRPr="002F6721">
        <w:rPr>
          <w:rStyle w:val="CodeInlineSubscript"/>
        </w:rPr>
        <w:t>n</w:t>
      </w:r>
      <w:r w:rsidRPr="002F6721">
        <w:rPr>
          <w:rStyle w:val="CodeInline"/>
        </w:rPr>
        <w:t xml:space="preserve"> |]</w:t>
      </w:r>
      <w:r>
        <w:rPr>
          <w:lang w:eastAsia="en-GB"/>
        </w:rPr>
        <w:t xml:space="preserve">. </w:t>
      </w:r>
    </w:p>
    <w:p w:rsidR="00A26F81" w:rsidRPr="00C77CDB" w:rsidRDefault="00110BB5" w:rsidP="00110BB5">
      <w:pPr>
        <w:pStyle w:val="DT"/>
      </w:pPr>
      <w:r>
        <w:rPr>
          <w:lang w:eastAsia="en-GB"/>
        </w:rPr>
        <w:t>array pattern</w:t>
      </w:r>
    </w:p>
    <w:p w:rsidR="00110BB5" w:rsidRDefault="00110BB5" w:rsidP="00110BB5">
      <w:pPr>
        <w:pStyle w:val="DL"/>
        <w:rPr>
          <w:lang w:eastAsia="en-GB"/>
        </w:rPr>
      </w:pPr>
      <w:r w:rsidRPr="006B52C5">
        <w:rPr>
          <w:lang w:eastAsia="en-GB"/>
        </w:rPr>
        <w:t xml:space="preserve">The pattern </w:t>
      </w:r>
      <w:r w:rsidRPr="006B52C5">
        <w:rPr>
          <w:rStyle w:val="CodeInline"/>
        </w:rPr>
        <w:t>[|</w:t>
      </w:r>
      <w:r w:rsidRPr="002F6721">
        <w:rPr>
          <w:rStyle w:val="CodeInlineItalic"/>
        </w:rPr>
        <w:t>pat</w:t>
      </w:r>
      <w:r w:rsidRPr="006B52C5">
        <w:rPr>
          <w:rStyle w:val="CodeInline"/>
        </w:rPr>
        <w:t xml:space="preserve"> ; ... ; </w:t>
      </w:r>
      <w:r w:rsidRPr="002F6721">
        <w:rPr>
          <w:rStyle w:val="CodeInlineItalic"/>
        </w:rPr>
        <w:t>pat</w:t>
      </w:r>
      <w:r w:rsidRPr="006B52C5">
        <w:rPr>
          <w:rStyle w:val="CodeInline"/>
        </w:rPr>
        <w:t>|]</w:t>
      </w:r>
      <w:r w:rsidRPr="006B52C5">
        <w:rPr>
          <w:lang w:eastAsia="en-GB"/>
        </w:rPr>
        <w:t xml:space="preserve"> </w:t>
      </w:r>
      <w:r>
        <w:rPr>
          <w:lang w:eastAsia="en-GB"/>
        </w:rPr>
        <w:t>, which matches</w:t>
      </w:r>
      <w:r w:rsidRPr="006B52C5">
        <w:rPr>
          <w:lang w:eastAsia="en-GB"/>
        </w:rPr>
        <w:t xml:space="preserve"> </w:t>
      </w:r>
      <w:r w:rsidR="00122F96">
        <w:rPr>
          <w:lang w:eastAsia="en-GB"/>
        </w:rPr>
        <w:t xml:space="preserve">arrays </w:t>
      </w:r>
      <w:r w:rsidRPr="006B52C5">
        <w:rPr>
          <w:lang w:eastAsia="en-GB"/>
        </w:rPr>
        <w:t xml:space="preserve">of </w:t>
      </w:r>
      <w:r w:rsidR="00A9153E">
        <w:rPr>
          <w:lang w:eastAsia="en-GB"/>
        </w:rPr>
        <w:t>a specified</w:t>
      </w:r>
      <w:r w:rsidRPr="006B52C5">
        <w:rPr>
          <w:lang w:eastAsia="en-GB"/>
        </w:rPr>
        <w:t xml:space="preserve"> length. </w:t>
      </w:r>
    </w:p>
    <w:p w:rsidR="00A26F81" w:rsidRPr="00C77CDB" w:rsidRDefault="00110BB5" w:rsidP="00110BB5">
      <w:pPr>
        <w:pStyle w:val="DT"/>
      </w:pPr>
      <w:r w:rsidRPr="006B52C5">
        <w:rPr>
          <w:lang w:eastAsia="en-GB"/>
        </w:rPr>
        <w:lastRenderedPageBreak/>
        <w:t>array sequence expression</w:t>
      </w:r>
    </w:p>
    <w:p w:rsidR="00110BB5" w:rsidRDefault="00110BB5" w:rsidP="0099564C">
      <w:pPr>
        <w:pStyle w:val="DL"/>
        <w:keepNext/>
        <w:rPr>
          <w:lang w:eastAsia="en-GB"/>
        </w:rPr>
      </w:pPr>
      <w:r w:rsidRPr="006B52C5">
        <w:rPr>
          <w:lang w:eastAsia="en-GB"/>
        </w:rPr>
        <w:t xml:space="preserve">An expression </w:t>
      </w:r>
      <w:r w:rsidR="001D634A">
        <w:rPr>
          <w:lang w:eastAsia="en-GB"/>
        </w:rPr>
        <w:t xml:space="preserve">that describes a series of elements in an array, </w:t>
      </w:r>
      <w:r w:rsidR="00122F96">
        <w:rPr>
          <w:lang w:eastAsia="en-GB"/>
        </w:rPr>
        <w:t>in</w:t>
      </w:r>
      <w:r w:rsidRPr="006B52C5">
        <w:rPr>
          <w:lang w:eastAsia="en-GB"/>
        </w:rPr>
        <w:t xml:space="preserve"> </w:t>
      </w:r>
      <w:r>
        <w:rPr>
          <w:lang w:eastAsia="en-GB"/>
        </w:rPr>
        <w:t>one of the following forms:</w:t>
      </w:r>
    </w:p>
    <w:p w:rsidR="006B6E21" w:rsidRPr="00C77CDB" w:rsidRDefault="00F54660" w:rsidP="0099564C">
      <w:pPr>
        <w:pStyle w:val="CodeExample"/>
        <w:keepNext/>
      </w:pPr>
      <w:r w:rsidRPr="00EB3490">
        <w:rPr>
          <w:rStyle w:val="CodeInline"/>
        </w:rPr>
        <w:t xml:space="preserve">[| comp-expr |] </w:t>
      </w:r>
      <w:r w:rsidRPr="00EB3490">
        <w:rPr>
          <w:rStyle w:val="CodeInline"/>
        </w:rPr>
        <w:tab/>
      </w:r>
    </w:p>
    <w:p w:rsidR="00110BB5" w:rsidRPr="00EB3490" w:rsidRDefault="00110BB5" w:rsidP="008F04E6">
      <w:pPr>
        <w:pStyle w:val="CodeExample"/>
      </w:pPr>
      <w:r w:rsidRPr="00EB3490">
        <w:rPr>
          <w:rStyle w:val="CodeInline"/>
        </w:rPr>
        <w:t xml:space="preserve">[| </w:t>
      </w:r>
      <w:r w:rsidR="00F54660" w:rsidRPr="00EB3490">
        <w:rPr>
          <w:rStyle w:val="CodeInline"/>
        </w:rPr>
        <w:t>short-comp-expr</w:t>
      </w:r>
      <w:r w:rsidRPr="00EB3490">
        <w:rPr>
          <w:rStyle w:val="CodeInline"/>
        </w:rPr>
        <w:t xml:space="preserve"> |]</w:t>
      </w:r>
      <w:r w:rsidR="00F54660" w:rsidRPr="00EB3490">
        <w:rPr>
          <w:rStyle w:val="CodeInline"/>
        </w:rPr>
        <w:t xml:space="preserve"> </w:t>
      </w:r>
    </w:p>
    <w:p w:rsidR="00110BB5" w:rsidRPr="00EB3490" w:rsidRDefault="00110BB5" w:rsidP="008F04E6">
      <w:pPr>
        <w:pStyle w:val="CodeExample"/>
      </w:pPr>
      <w:r w:rsidRPr="00EB3490">
        <w:rPr>
          <w:rStyle w:val="CodeInline"/>
        </w:rPr>
        <w:t xml:space="preserve">[| </w:t>
      </w:r>
      <w:r w:rsidR="00F54660" w:rsidRPr="00EB3490">
        <w:rPr>
          <w:rStyle w:val="CodeInline"/>
        </w:rPr>
        <w:t>range-expr</w:t>
      </w:r>
      <w:r w:rsidRPr="00EB3490">
        <w:rPr>
          <w:rStyle w:val="CodeInline"/>
        </w:rPr>
        <w:t xml:space="preserve"> |]</w:t>
      </w:r>
      <w:r w:rsidR="00F54660" w:rsidRPr="00EB3490">
        <w:rPr>
          <w:rStyle w:val="CodeInline"/>
        </w:rPr>
        <w:t xml:space="preserve"> </w:t>
      </w:r>
    </w:p>
    <w:p w:rsidR="00A26F81" w:rsidRPr="00C77CDB" w:rsidRDefault="00110BB5" w:rsidP="00110BB5">
      <w:pPr>
        <w:pStyle w:val="DT"/>
      </w:pPr>
      <w:r w:rsidRPr="00EB3490">
        <w:rPr>
          <w:rStyle w:val="Italic"/>
        </w:rPr>
        <w:t>as</w:t>
      </w:r>
      <w:r>
        <w:t xml:space="preserve"> pattern</w:t>
      </w:r>
    </w:p>
    <w:p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in the form </w:t>
      </w:r>
      <w:r w:rsidRPr="00EB3490">
        <w:rPr>
          <w:rStyle w:val="Italic"/>
        </w:rPr>
        <w:t xml:space="preserve">pat </w:t>
      </w:r>
      <w:r w:rsidR="00F54660" w:rsidRPr="00EB3490">
        <w:rPr>
          <w:rStyle w:val="Bold"/>
        </w:rPr>
        <w:t>as</w:t>
      </w:r>
      <w:r w:rsidRPr="00EB3490">
        <w:rPr>
          <w:rStyle w:val="Italic"/>
        </w:rPr>
        <w:t xml:space="preserve"> ident.</w:t>
      </w:r>
      <w:r>
        <w:rPr>
          <w:lang w:eastAsia="en-GB"/>
        </w:rPr>
        <w:t xml:space="preserve"> The </w:t>
      </w:r>
      <w:r w:rsidRPr="00EB3490">
        <w:rPr>
          <w:rStyle w:val="Bold"/>
        </w:rPr>
        <w:t xml:space="preserve">as </w:t>
      </w:r>
      <w:r w:rsidRPr="008117D0">
        <w:rPr>
          <w:lang w:eastAsia="en-GB"/>
        </w:rPr>
        <w:t>pattern</w:t>
      </w:r>
      <w:r w:rsidRPr="00EB3490">
        <w:rPr>
          <w:rStyle w:val="Italic"/>
        </w:rPr>
        <w:t xml:space="preserve"> </w:t>
      </w:r>
      <w:r>
        <w:rPr>
          <w:lang w:eastAsia="en-GB"/>
        </w:rPr>
        <w:t xml:space="preserve">binds the name </w:t>
      </w:r>
      <w:r w:rsidRPr="00EB3490">
        <w:rPr>
          <w:rStyle w:val="Italic"/>
        </w:rPr>
        <w:t>ident</w:t>
      </w:r>
      <w:r>
        <w:rPr>
          <w:lang w:eastAsia="en-GB"/>
        </w:rPr>
        <w:t xml:space="preserve"> to the input value and </w:t>
      </w:r>
      <w:r w:rsidRPr="008117D0">
        <w:rPr>
          <w:lang w:eastAsia="en-GB"/>
        </w:rPr>
        <w:t>matches</w:t>
      </w:r>
      <w:r w:rsidRPr="006B52C5">
        <w:rPr>
          <w:lang w:eastAsia="en-GB"/>
        </w:rPr>
        <w:t xml:space="preserve"> the input against </w:t>
      </w:r>
      <w:r>
        <w:rPr>
          <w:lang w:eastAsia="en-GB"/>
        </w:rPr>
        <w:t xml:space="preserve">the pattern. </w:t>
      </w:r>
    </w:p>
    <w:p w:rsidR="00A26F81" w:rsidRPr="00C77CDB" w:rsidRDefault="00110BB5" w:rsidP="00110BB5">
      <w:pPr>
        <w:pStyle w:val="DT"/>
      </w:pPr>
      <w:r w:rsidRPr="006B52C5">
        <w:t>automatic generalization</w:t>
      </w:r>
    </w:p>
    <w:p w:rsidR="00110BB5" w:rsidRDefault="00110BB5" w:rsidP="00110BB5">
      <w:pPr>
        <w:pStyle w:val="DL"/>
      </w:pPr>
      <w:r>
        <w:t>A</w:t>
      </w:r>
      <w:r w:rsidRPr="006B52C5">
        <w:t xml:space="preserve"> </w:t>
      </w:r>
      <w:r>
        <w:t>technique that, during</w:t>
      </w:r>
      <w:r w:rsidRPr="006B52C5">
        <w:t xml:space="preserve"> type </w:t>
      </w:r>
      <w:r>
        <w:t xml:space="preserve">inference, </w:t>
      </w:r>
      <w:r w:rsidRPr="006B52C5">
        <w:t xml:space="preserve">automatically makes code </w:t>
      </w:r>
      <w:r w:rsidRPr="00404279">
        <w:t>generic</w:t>
      </w:r>
      <w:r w:rsidRPr="006B52C5">
        <w:t xml:space="preserve"> when possible, which means </w:t>
      </w:r>
      <w:r w:rsidR="00A9153E">
        <w:t xml:space="preserve">that </w:t>
      </w:r>
      <w:r w:rsidRPr="006B52C5">
        <w:t>the code can be used on many types of data.</w:t>
      </w:r>
    </w:p>
    <w:p w:rsidR="00A26F81" w:rsidRPr="00C77CDB" w:rsidRDefault="00110BB5" w:rsidP="00E104DD">
      <w:pPr>
        <w:pStyle w:val="HeaderUnnum"/>
      </w:pPr>
      <w:r>
        <w:t>B</w:t>
      </w:r>
    </w:p>
    <w:p w:rsidR="00A26F81" w:rsidRPr="00C77CDB" w:rsidRDefault="00110BB5" w:rsidP="00110BB5">
      <w:pPr>
        <w:pStyle w:val="DT"/>
      </w:pPr>
      <w:r w:rsidRPr="006B52C5">
        <w:rPr>
          <w:lang w:eastAsia="en-GB"/>
        </w:rPr>
        <w:t>base type declarations</w:t>
      </w:r>
    </w:p>
    <w:p w:rsidR="00110BB5" w:rsidRDefault="00110BB5" w:rsidP="00110BB5">
      <w:pPr>
        <w:pStyle w:val="DL"/>
        <w:rPr>
          <w:rFonts w:cs="Times New Roman"/>
          <w:lang w:eastAsia="en-GB"/>
        </w:rPr>
      </w:pPr>
      <w:r>
        <w:rPr>
          <w:lang w:eastAsia="en-GB"/>
        </w:rPr>
        <w:t xml:space="preserve">A declaration that </w:t>
      </w:r>
      <w:r w:rsidRPr="006B52C5">
        <w:rPr>
          <w:rFonts w:cs="Times New Roman"/>
          <w:lang w:eastAsia="en-GB"/>
        </w:rPr>
        <w:t>represent</w:t>
      </w:r>
      <w:r>
        <w:rPr>
          <w:rFonts w:cs="Times New Roman"/>
          <w:lang w:eastAsia="en-GB"/>
        </w:rPr>
        <w:t>s</w:t>
      </w:r>
      <w:r w:rsidRPr="006B52C5">
        <w:rPr>
          <w:rFonts w:cs="Times New Roman"/>
          <w:lang w:eastAsia="en-GB"/>
        </w:rPr>
        <w:t xml:space="preserve"> an additional, encapsulated type </w:t>
      </w:r>
      <w:r>
        <w:rPr>
          <w:rFonts w:cs="Times New Roman"/>
          <w:lang w:eastAsia="en-GB"/>
        </w:rPr>
        <w:t xml:space="preserve">that is </w:t>
      </w:r>
      <w:r w:rsidRPr="006B52C5">
        <w:rPr>
          <w:rFonts w:cs="Times New Roman"/>
          <w:lang w:eastAsia="en-GB"/>
        </w:rPr>
        <w:t xml:space="preserve">supported by any values </w:t>
      </w:r>
      <w:r>
        <w:rPr>
          <w:rFonts w:cs="Times New Roman"/>
          <w:lang w:eastAsia="en-GB"/>
        </w:rPr>
        <w:t xml:space="preserve">that are </w:t>
      </w:r>
      <w:r w:rsidRPr="006B52C5">
        <w:rPr>
          <w:rFonts w:cs="Times New Roman"/>
          <w:lang w:eastAsia="en-GB"/>
        </w:rPr>
        <w:t>formed</w:t>
      </w:r>
      <w:r w:rsidR="00A150BF">
        <w:rPr>
          <w:rFonts w:cs="Times New Roman"/>
          <w:lang w:eastAsia="en-GB"/>
        </w:rPr>
        <w:t xml:space="preserve"> by</w:t>
      </w:r>
      <w:r w:rsidRPr="006B52C5">
        <w:rPr>
          <w:rFonts w:cs="Times New Roman"/>
          <w:lang w:eastAsia="en-GB"/>
        </w:rPr>
        <w:t xml:space="preserve"> using the type definition. </w:t>
      </w:r>
    </w:p>
    <w:p w:rsidR="00A26F81" w:rsidRPr="00C77CDB" w:rsidRDefault="00110BB5" w:rsidP="00110BB5">
      <w:pPr>
        <w:pStyle w:val="DT"/>
      </w:pPr>
      <w:r>
        <w:rPr>
          <w:lang w:eastAsia="en-GB"/>
        </w:rPr>
        <w:t>b</w:t>
      </w:r>
      <w:r w:rsidRPr="006B52C5">
        <w:rPr>
          <w:lang w:eastAsia="en-GB"/>
        </w:rPr>
        <w:t>lock comments</w:t>
      </w:r>
    </w:p>
    <w:p w:rsidR="00110BB5" w:rsidRPr="00404279" w:rsidRDefault="00110BB5" w:rsidP="00C07874">
      <w:pPr>
        <w:pStyle w:val="DL"/>
      </w:pPr>
      <w:r w:rsidRPr="00404279">
        <w:t xml:space="preserve">Comments that are delimited by </w:t>
      </w:r>
      <w:r w:rsidRPr="002F6721">
        <w:rPr>
          <w:rStyle w:val="CodeInline"/>
        </w:rPr>
        <w:t>(*</w:t>
      </w:r>
      <w:r w:rsidRPr="00404279">
        <w:t xml:space="preserve"> and </w:t>
      </w:r>
      <w:r w:rsidRPr="002F6721">
        <w:rPr>
          <w:rStyle w:val="CodeInline"/>
        </w:rPr>
        <w:t>*)</w:t>
      </w:r>
      <w:r w:rsidRPr="002F6721">
        <w:t>, can span more than one line, and can</w:t>
      </w:r>
      <w:r w:rsidRPr="00404279">
        <w:t xml:space="preserve"> be nested.</w:t>
      </w:r>
    </w:p>
    <w:p w:rsidR="00A26F81" w:rsidRPr="00C77CDB" w:rsidRDefault="00110BB5" w:rsidP="00110BB5">
      <w:pPr>
        <w:pStyle w:val="DT"/>
      </w:pPr>
      <w:r>
        <w:rPr>
          <w:lang w:eastAsia="en-GB"/>
        </w:rPr>
        <w:t>block expression</w:t>
      </w:r>
    </w:p>
    <w:p w:rsidR="00110BB5" w:rsidRDefault="00110BB5" w:rsidP="00110BB5">
      <w:pPr>
        <w:pStyle w:val="DL"/>
        <w:rPr>
          <w:lang w:eastAsia="en-GB"/>
        </w:rPr>
      </w:pPr>
      <w:r>
        <w:rPr>
          <w:lang w:eastAsia="en-GB"/>
        </w:rPr>
        <w:t xml:space="preserve">An expression </w:t>
      </w:r>
      <w:r w:rsidR="00C07874">
        <w:rPr>
          <w:lang w:eastAsia="en-GB"/>
        </w:rPr>
        <w:t>in</w:t>
      </w:r>
      <w:r>
        <w:rPr>
          <w:lang w:eastAsia="en-GB"/>
        </w:rPr>
        <w:t xml:space="preserve"> the form </w:t>
      </w:r>
      <w:r w:rsidRPr="002F6721">
        <w:rPr>
          <w:rStyle w:val="CodeInline"/>
        </w:rPr>
        <w:t xml:space="preserve">begin </w:t>
      </w:r>
      <w:r w:rsidRPr="002F6721">
        <w:rPr>
          <w:rStyle w:val="CodeInlineItalic"/>
        </w:rPr>
        <w:t>expr</w:t>
      </w:r>
      <w:r w:rsidRPr="002F6721">
        <w:rPr>
          <w:rStyle w:val="CodeInline"/>
        </w:rPr>
        <w:t xml:space="preserve"> end</w:t>
      </w:r>
      <w:r>
        <w:rPr>
          <w:lang w:eastAsia="en-GB"/>
        </w:rPr>
        <w:t>.</w:t>
      </w:r>
    </w:p>
    <w:p w:rsidR="00A26F81" w:rsidRPr="00C77CDB" w:rsidRDefault="00110BB5" w:rsidP="00E104DD">
      <w:pPr>
        <w:pStyle w:val="HeaderUnnum"/>
      </w:pPr>
      <w:r>
        <w:t>C</w:t>
      </w:r>
    </w:p>
    <w:p w:rsidR="00A26F81" w:rsidRPr="00C77CDB" w:rsidRDefault="00110BB5" w:rsidP="00110BB5">
      <w:pPr>
        <w:pStyle w:val="DT"/>
      </w:pPr>
      <w:r w:rsidRPr="006B52C5">
        <w:t>class type definition</w:t>
      </w:r>
    </w:p>
    <w:p w:rsidR="006B6E21" w:rsidRDefault="00A150BF">
      <w:pPr>
        <w:pStyle w:val="DL"/>
      </w:pPr>
      <w:r>
        <w:t xml:space="preserve">The definition of a type that encapsulates </w:t>
      </w:r>
      <w:r w:rsidRPr="00497D56">
        <w:t xml:space="preserve">values </w:t>
      </w:r>
      <w:r>
        <w:t xml:space="preserve">that are themselves </w:t>
      </w:r>
      <w:r w:rsidRPr="00110BB5">
        <w:t xml:space="preserve">constructed </w:t>
      </w:r>
      <w:r>
        <w:t>by using</w:t>
      </w:r>
      <w:r w:rsidRPr="00110BB5">
        <w:t xml:space="preserve"> one or more object constructors. </w:t>
      </w:r>
      <w:r>
        <w:t xml:space="preserve">A class type typically describes an object that can have properties, methods, and events. </w:t>
      </w:r>
    </w:p>
    <w:p w:rsidR="00A26F81" w:rsidRPr="00C77CDB" w:rsidRDefault="00110BB5" w:rsidP="00110BB5">
      <w:pPr>
        <w:pStyle w:val="DT"/>
      </w:pPr>
      <w:r w:rsidRPr="006B52C5">
        <w:t>coerc</w:t>
      </w:r>
      <w:r w:rsidR="00C07874">
        <w:t>ion</w:t>
      </w:r>
    </w:p>
    <w:p w:rsidR="00110BB5" w:rsidRPr="00F115D2" w:rsidRDefault="00C07874" w:rsidP="00604276">
      <w:pPr>
        <w:pStyle w:val="DL"/>
      </w:pPr>
      <w:r>
        <w:t xml:space="preserve">The changing of data </w:t>
      </w:r>
      <w:r w:rsidR="00A150BF">
        <w:t xml:space="preserve">from </w:t>
      </w:r>
      <w:r>
        <w:t xml:space="preserve">one type to another. </w:t>
      </w:r>
    </w:p>
    <w:p w:rsidR="00A26F81" w:rsidRPr="00C77CDB" w:rsidRDefault="00110BB5" w:rsidP="00110BB5">
      <w:pPr>
        <w:pStyle w:val="DT"/>
      </w:pPr>
      <w:r w:rsidRPr="006B52C5">
        <w:rPr>
          <w:lang w:eastAsia="en-GB"/>
        </w:rPr>
        <w:t>comparison constraint</w:t>
      </w:r>
    </w:p>
    <w:p w:rsidR="00110BB5" w:rsidRDefault="00110BB5" w:rsidP="00110BB5">
      <w:pPr>
        <w:pStyle w:val="DL"/>
        <w:rPr>
          <w:lang w:eastAsia="en-GB"/>
        </w:rPr>
      </w:pPr>
      <w:r w:rsidRPr="006B52C5">
        <w:rPr>
          <w:lang w:eastAsia="en-GB"/>
        </w:rPr>
        <w:t xml:space="preserve">A constraint of the form </w:t>
      </w:r>
      <w:r w:rsidRPr="00E7268F">
        <w:rPr>
          <w:rStyle w:val="CodeInlineItalic"/>
        </w:rPr>
        <w:t>typar</w:t>
      </w:r>
      <w:r w:rsidRPr="00E7268F">
        <w:rPr>
          <w:rStyle w:val="CodeInline"/>
        </w:rPr>
        <w:t xml:space="preserve"> : comparison</w:t>
      </w:r>
      <w:r w:rsidRPr="006B52C5">
        <w:rPr>
          <w:lang w:eastAsia="en-GB"/>
        </w:rPr>
        <w:t>.</w:t>
      </w:r>
    </w:p>
    <w:p w:rsidR="00A26F81" w:rsidRPr="00C77CDB" w:rsidRDefault="00D1249B">
      <w:pPr>
        <w:pStyle w:val="DT"/>
      </w:pPr>
      <w:r>
        <w:rPr>
          <w:lang w:eastAsia="en-GB"/>
        </w:rPr>
        <w:t>compiled name</w:t>
      </w:r>
    </w:p>
    <w:p w:rsidR="00D1249B" w:rsidRPr="00D1249B" w:rsidRDefault="00D1249B" w:rsidP="007A319B">
      <w:pPr>
        <w:pStyle w:val="DL"/>
        <w:rPr>
          <w:lang w:eastAsia="en-GB"/>
        </w:rPr>
      </w:pPr>
      <w:r>
        <w:t>The name that appears in the compiled form of an F# program for a s</w:t>
      </w:r>
      <w:r w:rsidRPr="006B52C5">
        <w:t>ymbolic operator</w:t>
      </w:r>
      <w:r>
        <w:t xml:space="preserve"> or </w:t>
      </w:r>
      <w:r w:rsidR="00604276">
        <w:t>certain</w:t>
      </w:r>
      <w:r w:rsidRPr="006B52C5">
        <w:t xml:space="preserve"> symbolic keywords</w:t>
      </w:r>
      <w:r w:rsidRPr="00497D56">
        <w:t>.</w:t>
      </w:r>
    </w:p>
    <w:p w:rsidR="00A26F81" w:rsidRPr="00C54E19" w:rsidRDefault="00110BB5" w:rsidP="00C54E19">
      <w:pPr>
        <w:pStyle w:val="DT"/>
      </w:pPr>
      <w:r w:rsidRPr="006B52C5">
        <w:rPr>
          <w:lang w:eastAsia="en-GB"/>
        </w:rPr>
        <w:t>conditional expression</w:t>
      </w:r>
    </w:p>
    <w:p w:rsidR="006B6E21" w:rsidRDefault="00110BB5">
      <w:pPr>
        <w:pStyle w:val="DL"/>
        <w:keepNext/>
        <w:rPr>
          <w:lang w:eastAsia="en-GB"/>
        </w:rPr>
      </w:pPr>
      <w:r w:rsidRPr="006B52C5">
        <w:rPr>
          <w:lang w:eastAsia="en-GB"/>
        </w:rPr>
        <w:t xml:space="preserve">An expression </w:t>
      </w:r>
      <w:r w:rsidR="00C07874">
        <w:rPr>
          <w:lang w:eastAsia="en-GB"/>
        </w:rPr>
        <w:t>in</w:t>
      </w:r>
      <w:r w:rsidRPr="006B52C5">
        <w:rPr>
          <w:lang w:eastAsia="en-GB"/>
        </w:rPr>
        <w:t xml:space="preserve"> the </w:t>
      </w:r>
      <w:r w:rsidR="00604276">
        <w:rPr>
          <w:lang w:eastAsia="en-GB"/>
        </w:rPr>
        <w:t xml:space="preserve">following </w:t>
      </w:r>
      <w:r w:rsidRPr="006B52C5">
        <w:rPr>
          <w:lang w:eastAsia="en-GB"/>
        </w:rPr>
        <w:t xml:space="preserve">form </w:t>
      </w:r>
    </w:p>
    <w:p w:rsidR="006B6E21" w:rsidRDefault="00110BB5" w:rsidP="002D41B9">
      <w:pPr>
        <w:pStyle w:val="Left36pt"/>
        <w:rPr>
          <w:lang w:eastAsia="en-GB"/>
        </w:rPr>
      </w:pPr>
      <w:r w:rsidRPr="006B52C5">
        <w:rPr>
          <w:rStyle w:val="CodeInline"/>
        </w:rPr>
        <w:t xml:space="preserve">if </w:t>
      </w:r>
      <w:r w:rsidRPr="00355E9F">
        <w:rPr>
          <w:rStyle w:val="CodeInlineItalic"/>
        </w:rPr>
        <w:t>expr</w:t>
      </w:r>
      <w:r w:rsidRPr="002F6721">
        <w:rPr>
          <w:rStyle w:val="CodeInlineSubscript"/>
        </w:rPr>
        <w:t>1a</w:t>
      </w:r>
      <w:r w:rsidRPr="006B52C5">
        <w:rPr>
          <w:rStyle w:val="CodeInline"/>
        </w:rPr>
        <w:t xml:space="preserve"> then </w:t>
      </w:r>
      <w:r w:rsidRPr="00355E9F">
        <w:rPr>
          <w:rStyle w:val="CodeInlineItalic"/>
        </w:rPr>
        <w:t>expr</w:t>
      </w:r>
      <w:r w:rsidRPr="002F6721">
        <w:rPr>
          <w:rStyle w:val="CodeInlineSubscript"/>
        </w:rPr>
        <w:t>1b</w:t>
      </w:r>
      <w:r w:rsidRPr="006B52C5">
        <w:rPr>
          <w:rStyle w:val="CodeInline"/>
        </w:rPr>
        <w:t xml:space="preserve"> </w:t>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r w:rsidR="00604276">
        <w:rPr>
          <w:rStyle w:val="CodeInline"/>
        </w:rPr>
        <w:br/>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r w:rsidR="00604276">
        <w:rPr>
          <w:rStyle w:val="CodeInline"/>
        </w:rPr>
        <w:br/>
      </w:r>
      <w:r w:rsidRPr="006B52C5">
        <w:rPr>
          <w:rStyle w:val="CodeInline"/>
        </w:rPr>
        <w:t xml:space="preserve">else </w:t>
      </w:r>
      <w:r w:rsidRPr="00355E9F">
        <w:rPr>
          <w:rStyle w:val="CodeInlineItalic"/>
        </w:rPr>
        <w:t>expr</w:t>
      </w:r>
      <w:r w:rsidRPr="002F6721">
        <w:rPr>
          <w:rStyle w:val="CodeInlineSubscript"/>
        </w:rPr>
        <w:t>last</w:t>
      </w:r>
      <w:r w:rsidRPr="006B52C5">
        <w:rPr>
          <w:lang w:eastAsia="en-GB"/>
        </w:rPr>
        <w:t xml:space="preserve"> </w:t>
      </w:r>
    </w:p>
    <w:p w:rsidR="00110BB5" w:rsidRDefault="00110BB5" w:rsidP="00110BB5">
      <w:pPr>
        <w:pStyle w:val="DL"/>
        <w:rPr>
          <w:lang w:eastAsia="en-GB"/>
        </w:rPr>
      </w:pPr>
      <w:r w:rsidRPr="006B52C5">
        <w:rPr>
          <w:lang w:eastAsia="en-GB"/>
        </w:rPr>
        <w:lastRenderedPageBreak/>
        <w:t xml:space="preserve">The </w:t>
      </w:r>
      <w:r w:rsidRPr="0099564C">
        <w:rPr>
          <w:rStyle w:val="CodeInlineItalic"/>
        </w:rPr>
        <w:t>elif</w:t>
      </w:r>
      <w:r w:rsidRPr="00EB3490">
        <w:rPr>
          <w:rStyle w:val="Italic"/>
        </w:rPr>
        <w:t xml:space="preserve"> </w:t>
      </w:r>
      <w:r>
        <w:rPr>
          <w:lang w:eastAsia="en-GB"/>
        </w:rPr>
        <w:t xml:space="preserve">and </w:t>
      </w:r>
      <w:r w:rsidRPr="0099564C">
        <w:rPr>
          <w:rStyle w:val="CodeInlineItalic"/>
        </w:rPr>
        <w:t>else</w:t>
      </w:r>
      <w:r w:rsidRPr="006B52C5">
        <w:rPr>
          <w:lang w:eastAsia="en-GB"/>
        </w:rPr>
        <w:t xml:space="preserve"> branch</w:t>
      </w:r>
      <w:r>
        <w:rPr>
          <w:lang w:eastAsia="en-GB"/>
        </w:rPr>
        <w:t>es</w:t>
      </w:r>
      <w:r w:rsidRPr="006B52C5">
        <w:rPr>
          <w:lang w:eastAsia="en-GB"/>
        </w:rPr>
        <w:t xml:space="preserve"> </w:t>
      </w:r>
      <w:r>
        <w:rPr>
          <w:lang w:eastAsia="en-GB"/>
        </w:rPr>
        <w:t>are optional</w:t>
      </w:r>
      <w:r w:rsidRPr="006B52C5">
        <w:rPr>
          <w:lang w:eastAsia="en-GB"/>
        </w:rPr>
        <w:t>.</w:t>
      </w:r>
    </w:p>
    <w:p w:rsidR="00A26F81" w:rsidRPr="00C77CDB" w:rsidRDefault="00110BB5" w:rsidP="00110BB5">
      <w:pPr>
        <w:pStyle w:val="DT"/>
      </w:pPr>
      <w:r>
        <w:rPr>
          <w:lang w:eastAsia="en-GB"/>
        </w:rPr>
        <w:t>cons pattern</w:t>
      </w:r>
    </w:p>
    <w:p w:rsidR="00110BB5" w:rsidRPr="00404279" w:rsidRDefault="00110BB5" w:rsidP="00C07874">
      <w:pPr>
        <w:pStyle w:val="DL"/>
      </w:pPr>
      <w:r w:rsidRPr="00404279">
        <w:t xml:space="preserve">The pattern </w:t>
      </w:r>
      <w:r w:rsidRPr="00E7268F">
        <w:rPr>
          <w:rStyle w:val="CodeInline"/>
        </w:rPr>
        <w:t>pat :: pat</w:t>
      </w:r>
      <w:r w:rsidR="00C07874" w:rsidRPr="00404279">
        <w:t xml:space="preserve">, which is used to decompose a list into </w:t>
      </w:r>
      <w:r w:rsidR="00604276">
        <w:t xml:space="preserve">two parts: </w:t>
      </w:r>
      <w:r w:rsidR="00C07874" w:rsidRPr="00404279">
        <w:t xml:space="preserve">the </w:t>
      </w:r>
      <w:r w:rsidR="00604276">
        <w:t xml:space="preserve">head, which consists of the </w:t>
      </w:r>
      <w:r w:rsidR="00C07874" w:rsidRPr="00404279">
        <w:t>first element</w:t>
      </w:r>
      <w:r w:rsidR="00604276">
        <w:t xml:space="preserve">, and the tail, which </w:t>
      </w:r>
      <w:r w:rsidR="00C07874" w:rsidRPr="00404279">
        <w:t>contains the remaining elements.</w:t>
      </w:r>
    </w:p>
    <w:p w:rsidR="00A26F81" w:rsidRPr="00C77CDB" w:rsidRDefault="00C378EE" w:rsidP="00C378EE">
      <w:pPr>
        <w:pStyle w:val="DT"/>
      </w:pPr>
      <w:r>
        <w:rPr>
          <w:lang w:eastAsia="en-GB"/>
        </w:rPr>
        <w:t>constraint</w:t>
      </w:r>
    </w:p>
    <w:p w:rsidR="00A26F81" w:rsidRPr="00802A91" w:rsidRDefault="004E1D9C" w:rsidP="00404279">
      <w:pPr>
        <w:pStyle w:val="DL"/>
        <w:rPr>
          <w:lang w:eastAsia="en-GB"/>
        </w:rPr>
      </w:pPr>
      <w:r>
        <w:rPr>
          <w:lang w:eastAsia="en-GB"/>
        </w:rPr>
        <w:t xml:space="preserve">See </w:t>
      </w:r>
      <w:r w:rsidRPr="00EB3490">
        <w:rPr>
          <w:rStyle w:val="Bold"/>
        </w:rPr>
        <w:t>type constraint</w:t>
      </w:r>
      <w:r w:rsidR="00802A91" w:rsidRPr="0099564C">
        <w:rPr>
          <w:rStyle w:val="Bold"/>
          <w:b w:val="0"/>
        </w:rPr>
        <w:t>.</w:t>
      </w:r>
    </w:p>
    <w:p w:rsidR="00A26F81" w:rsidRPr="00C77CDB" w:rsidRDefault="00110BB5" w:rsidP="00110BB5">
      <w:pPr>
        <w:pStyle w:val="DT"/>
      </w:pPr>
      <w:r w:rsidRPr="006B52C5">
        <w:rPr>
          <w:lang w:eastAsia="en-GB"/>
        </w:rPr>
        <w:t>constraint solving</w:t>
      </w:r>
    </w:p>
    <w:p w:rsidR="00110BB5" w:rsidRDefault="00110BB5" w:rsidP="00110BB5">
      <w:pPr>
        <w:pStyle w:val="DL"/>
        <w:rPr>
          <w:lang w:eastAsia="en-GB"/>
        </w:rPr>
      </w:pPr>
      <w:r>
        <w:rPr>
          <w:lang w:eastAsia="en-GB"/>
        </w:rPr>
        <w:t xml:space="preserve">The process of reducing constraints to a normalized form </w:t>
      </w:r>
      <w:r w:rsidR="00604276">
        <w:rPr>
          <w:lang w:eastAsia="en-GB"/>
        </w:rPr>
        <w:t xml:space="preserve">so that </w:t>
      </w:r>
      <w:r>
        <w:rPr>
          <w:lang w:eastAsia="en-GB"/>
        </w:rPr>
        <w:t xml:space="preserve">variables </w:t>
      </w:r>
      <w:r w:rsidR="00604276">
        <w:rPr>
          <w:lang w:eastAsia="en-GB"/>
        </w:rPr>
        <w:t xml:space="preserve">can be </w:t>
      </w:r>
      <w:r>
        <w:rPr>
          <w:lang w:eastAsia="en-GB"/>
        </w:rPr>
        <w:t>solved b</w:t>
      </w:r>
      <w:r w:rsidR="00C07874">
        <w:rPr>
          <w:lang w:eastAsia="en-GB"/>
        </w:rPr>
        <w:t>y</w:t>
      </w:r>
      <w:r>
        <w:rPr>
          <w:lang w:eastAsia="en-GB"/>
        </w:rPr>
        <w:t xml:space="preserve"> deducing equations.</w:t>
      </w:r>
    </w:p>
    <w:p w:rsidR="00A26F81" w:rsidRPr="00C77CDB" w:rsidRDefault="00110BB5" w:rsidP="00110BB5">
      <w:pPr>
        <w:pStyle w:val="DT"/>
      </w:pPr>
      <w:r w:rsidRPr="006B52C5">
        <w:rPr>
          <w:lang w:eastAsia="en-GB"/>
        </w:rPr>
        <w:t>copy-and-update record expression</w:t>
      </w:r>
    </w:p>
    <w:p w:rsidR="00110BB5" w:rsidRPr="00BE33A5" w:rsidRDefault="00110BB5" w:rsidP="00110BB5">
      <w:pPr>
        <w:pStyle w:val="DL"/>
      </w:pPr>
      <w:r w:rsidRPr="006B52C5">
        <w:rPr>
          <w:lang w:eastAsia="en-GB"/>
        </w:rPr>
        <w:t xml:space="preserve">An expression </w:t>
      </w:r>
      <w:r w:rsidR="00C07874">
        <w:rPr>
          <w:lang w:eastAsia="en-GB"/>
        </w:rPr>
        <w:t>in</w:t>
      </w:r>
      <w:r w:rsidRPr="006B52C5">
        <w:rPr>
          <w:lang w:eastAsia="en-GB"/>
        </w:rPr>
        <w:t xml:space="preserve"> the </w:t>
      </w:r>
      <w:r>
        <w:rPr>
          <w:lang w:eastAsia="en-GB"/>
        </w:rPr>
        <w:t xml:space="preserve">following </w:t>
      </w:r>
      <w:r w:rsidRPr="00BE33A5">
        <w:t>form</w:t>
      </w:r>
      <w:r>
        <w:t>:</w:t>
      </w:r>
      <w:r w:rsidRPr="00BE33A5">
        <w:t xml:space="preserve"> </w:t>
      </w:r>
    </w:p>
    <w:p w:rsidR="00110BB5" w:rsidRPr="00BA0317" w:rsidRDefault="00110BB5" w:rsidP="008F04E6">
      <w:pPr>
        <w:pStyle w:val="CodeExample"/>
      </w:pPr>
      <w:r w:rsidRPr="00BA0317">
        <w:rPr>
          <w:rStyle w:val="CodeInline"/>
        </w:rPr>
        <w:t xml:space="preserve">{ </w:t>
      </w:r>
      <w:r w:rsidRPr="00BA0317">
        <w:rPr>
          <w:rStyle w:val="CodeInlineItalic"/>
        </w:rPr>
        <w:t>expr</w:t>
      </w:r>
      <w:r w:rsidRPr="00BA0317">
        <w:rPr>
          <w:rStyle w:val="CodeInline"/>
        </w:rPr>
        <w:t xml:space="preserve"> with </w:t>
      </w:r>
      <w:r w:rsidRPr="00BA0317">
        <w:rPr>
          <w:rStyle w:val="CodeInlineItalic"/>
        </w:rPr>
        <w:t>field-label</w:t>
      </w:r>
      <w:r w:rsidRPr="00BA0317">
        <w:rPr>
          <w:rStyle w:val="CodeInlineSubscript"/>
        </w:rPr>
        <w:t>1</w:t>
      </w:r>
      <w:r w:rsidRPr="00BA0317">
        <w:rPr>
          <w:rStyle w:val="CodeInline"/>
        </w:rPr>
        <w:t xml:space="preserve"> = </w:t>
      </w:r>
      <w:r w:rsidRPr="00BA0317">
        <w:rPr>
          <w:rStyle w:val="CodeInlineItalic"/>
        </w:rPr>
        <w:t>expr</w:t>
      </w:r>
      <w:r w:rsidRPr="00BA0317">
        <w:rPr>
          <w:rStyle w:val="CodeInlineSubscript"/>
        </w:rPr>
        <w:t>1</w:t>
      </w:r>
      <w:r w:rsidRPr="006B52C5">
        <w:t xml:space="preserve"> </w:t>
      </w:r>
      <w:r w:rsidRPr="00BA0317">
        <w:rPr>
          <w:rStyle w:val="CodeInline"/>
        </w:rPr>
        <w:t xml:space="preserve">; … ; </w:t>
      </w:r>
      <w:r w:rsidRPr="00BA0317">
        <w:rPr>
          <w:rStyle w:val="CodeInlineItalic"/>
        </w:rPr>
        <w:t>field-label</w:t>
      </w:r>
      <w:r w:rsidRPr="00BA0317">
        <w:rPr>
          <w:rStyle w:val="CodeInlineSubscript"/>
        </w:rPr>
        <w:t>n</w:t>
      </w:r>
      <w:r w:rsidRPr="00BA0317">
        <w:rPr>
          <w:rStyle w:val="CodeInline"/>
        </w:rPr>
        <w:t xml:space="preserve"> = </w:t>
      </w:r>
      <w:r w:rsidRPr="00BA0317">
        <w:rPr>
          <w:rStyle w:val="CodeInlineItalic"/>
        </w:rPr>
        <w:t>expr</w:t>
      </w:r>
      <w:r w:rsidRPr="00BA0317">
        <w:rPr>
          <w:rStyle w:val="CodeInlineSubscript"/>
        </w:rPr>
        <w:t xml:space="preserve">n </w:t>
      </w:r>
      <w:r w:rsidRPr="00BA0317">
        <w:rPr>
          <w:rStyle w:val="CodeInline"/>
        </w:rPr>
        <w:t xml:space="preserve">} </w:t>
      </w:r>
    </w:p>
    <w:p w:rsidR="00A26F81" w:rsidRPr="00C77CDB" w:rsidRDefault="00110BB5" w:rsidP="00110BB5">
      <w:pPr>
        <w:pStyle w:val="DT"/>
      </w:pPr>
      <w:r>
        <w:rPr>
          <w:lang w:eastAsia="en-GB"/>
        </w:rPr>
        <w:t>current inference constraints</w:t>
      </w:r>
    </w:p>
    <w:p w:rsidR="00110BB5" w:rsidRDefault="00110BB5" w:rsidP="00110BB5">
      <w:pPr>
        <w:pStyle w:val="DL"/>
        <w:rPr>
          <w:lang w:eastAsia="en-GB"/>
        </w:rPr>
      </w:pPr>
      <w:r>
        <w:rPr>
          <w:lang w:eastAsia="en-GB"/>
        </w:rPr>
        <w:t xml:space="preserve">The </w:t>
      </w:r>
      <w:r w:rsidR="00604276">
        <w:rPr>
          <w:lang w:eastAsia="en-GB"/>
        </w:rPr>
        <w:t xml:space="preserve">set of </w:t>
      </w:r>
      <w:r>
        <w:rPr>
          <w:lang w:eastAsia="en-GB"/>
        </w:rPr>
        <w:t xml:space="preserve">type constraints </w:t>
      </w:r>
      <w:r w:rsidR="00604276">
        <w:rPr>
          <w:lang w:eastAsia="en-GB"/>
        </w:rPr>
        <w:t xml:space="preserve">that are in effect at a particular point in the program as a result of type checking and elaboration. </w:t>
      </w:r>
    </w:p>
    <w:p w:rsidR="00A26F81" w:rsidRPr="00C77CDB" w:rsidRDefault="00110BB5" w:rsidP="00110BB5">
      <w:pPr>
        <w:pStyle w:val="DT"/>
      </w:pPr>
      <w:r>
        <w:t>c</w:t>
      </w:r>
      <w:r w:rsidRPr="006B52C5">
        <w:t xml:space="preserve">urried </w:t>
      </w:r>
      <w:r>
        <w:t>method m</w:t>
      </w:r>
      <w:r w:rsidRPr="006B52C5">
        <w:t>embers</w:t>
      </w:r>
    </w:p>
    <w:p w:rsidR="00110BB5" w:rsidRDefault="00C07874" w:rsidP="00110BB5">
      <w:pPr>
        <w:pStyle w:val="DL"/>
        <w:rPr>
          <w:lang w:eastAsia="en-GB"/>
        </w:rPr>
      </w:pPr>
      <w:r>
        <w:rPr>
          <w:lang w:eastAsia="en-GB"/>
        </w:rPr>
        <w:t xml:space="preserve">Arguments to a method that are </w:t>
      </w:r>
      <w:r w:rsidR="003252DF">
        <w:rPr>
          <w:lang w:eastAsia="en-GB"/>
        </w:rPr>
        <w:t>written in an interated form.</w:t>
      </w:r>
    </w:p>
    <w:p w:rsidR="00A26F81" w:rsidRPr="00C77CDB" w:rsidRDefault="00110BB5" w:rsidP="00110BB5">
      <w:pPr>
        <w:pStyle w:val="DT"/>
      </w:pPr>
      <w:r>
        <w:rPr>
          <w:lang w:eastAsia="en-GB"/>
        </w:rPr>
        <w:t>custom attribute</w:t>
      </w:r>
    </w:p>
    <w:p w:rsidR="00110BB5" w:rsidRDefault="00201D7B" w:rsidP="00110BB5">
      <w:pPr>
        <w:pStyle w:val="DL"/>
        <w:rPr>
          <w:lang w:eastAsia="en-GB"/>
        </w:rPr>
      </w:pPr>
      <w:r>
        <w:rPr>
          <w:lang w:eastAsia="en-GB"/>
        </w:rPr>
        <w:t xml:space="preserve">A class that encapsulates information, often metadata that describes or supplements an F# declaration. Custom attributes derive from </w:t>
      </w:r>
      <w:r w:rsidRPr="0099564C">
        <w:rPr>
          <w:b/>
          <w:lang w:eastAsia="en-GB"/>
        </w:rPr>
        <w:t>System.Attribute</w:t>
      </w:r>
      <w:r>
        <w:rPr>
          <w:lang w:eastAsia="en-GB"/>
        </w:rPr>
        <w:t xml:space="preserve"> in the .NET framework and can be used in any lang</w:t>
      </w:r>
      <w:r w:rsidR="00340FA7">
        <w:rPr>
          <w:lang w:eastAsia="en-GB"/>
        </w:rPr>
        <w:t xml:space="preserve">uage that targets the common language runtime. </w:t>
      </w:r>
      <w:r>
        <w:rPr>
          <w:lang w:eastAsia="en-GB"/>
        </w:rPr>
        <w:t xml:space="preserve"> </w:t>
      </w:r>
    </w:p>
    <w:p w:rsidR="00A26F81" w:rsidRPr="00C77CDB" w:rsidRDefault="00110BB5" w:rsidP="00E104DD">
      <w:pPr>
        <w:pStyle w:val="HeaderUnnum"/>
      </w:pPr>
      <w:r>
        <w:t>D</w:t>
      </w:r>
    </w:p>
    <w:p w:rsidR="00A26F81" w:rsidRPr="00C77CDB" w:rsidRDefault="00C378EE" w:rsidP="00C378EE">
      <w:pPr>
        <w:pStyle w:val="DT"/>
      </w:pPr>
      <w:r w:rsidRPr="006B52C5">
        <w:rPr>
          <w:lang w:eastAsia="en-GB"/>
        </w:rPr>
        <w:t>default constructor constraint</w:t>
      </w:r>
    </w:p>
    <w:p w:rsidR="00C378EE" w:rsidRPr="00E7268F" w:rsidRDefault="00C378EE" w:rsidP="00C378EE">
      <w:pPr>
        <w:pStyle w:val="DL"/>
      </w:pPr>
      <w:r w:rsidRPr="006B52C5">
        <w:rPr>
          <w:bCs/>
          <w:lang w:eastAsia="en-GB"/>
        </w:rPr>
        <w:t xml:space="preserve">A constraint of the form </w:t>
      </w:r>
      <w:r w:rsidRPr="00E7268F">
        <w:rPr>
          <w:rStyle w:val="CodeInlineItalic"/>
        </w:rPr>
        <w:t xml:space="preserve">typar </w:t>
      </w:r>
      <w:r w:rsidRPr="00E7268F">
        <w:rPr>
          <w:rStyle w:val="CodeInline"/>
        </w:rPr>
        <w:t>: (new : unit -&gt; 'T)</w:t>
      </w:r>
      <w:r w:rsidR="00340FA7">
        <w:rPr>
          <w:lang w:eastAsia="en-GB"/>
        </w:rPr>
        <w:t>.</w:t>
      </w:r>
    </w:p>
    <w:p w:rsidR="00A26F81" w:rsidRPr="00C77CDB" w:rsidRDefault="00110BB5" w:rsidP="00110BB5">
      <w:pPr>
        <w:pStyle w:val="DT"/>
      </w:pPr>
      <w:r w:rsidRPr="006B52C5">
        <w:rPr>
          <w:lang w:eastAsia="en-GB"/>
        </w:rPr>
        <w:t>default initialization</w:t>
      </w:r>
    </w:p>
    <w:p w:rsidR="00110BB5" w:rsidRPr="00F115D2" w:rsidRDefault="00110BB5" w:rsidP="00110BB5">
      <w:pPr>
        <w:pStyle w:val="DL"/>
        <w:rPr>
          <w:lang w:eastAsia="en-GB"/>
        </w:rPr>
      </w:pPr>
      <w:r>
        <w:rPr>
          <w:lang w:eastAsia="en-GB"/>
        </w:rPr>
        <w:t xml:space="preserve">The practice of setting the values of </w:t>
      </w:r>
      <w:r w:rsidRPr="006B52C5">
        <w:rPr>
          <w:lang w:eastAsia="en-GB"/>
        </w:rPr>
        <w:t xml:space="preserve">particular types </w:t>
      </w:r>
      <w:r>
        <w:rPr>
          <w:lang w:eastAsia="en-GB"/>
        </w:rPr>
        <w:t>to zero at the beginning of execution</w:t>
      </w:r>
      <w:r w:rsidRPr="006B52C5">
        <w:rPr>
          <w:lang w:eastAsia="en-GB"/>
        </w:rPr>
        <w:t xml:space="preserve">. </w:t>
      </w:r>
      <w:r w:rsidR="003252DF">
        <w:rPr>
          <w:lang w:eastAsia="en-GB"/>
        </w:rPr>
        <w:t xml:space="preserve">Unlike many programming languages, </w:t>
      </w:r>
      <w:r w:rsidRPr="006B52C5">
        <w:rPr>
          <w:lang w:eastAsia="en-GB"/>
        </w:rPr>
        <w:t xml:space="preserve">F# </w:t>
      </w:r>
      <w:r w:rsidR="003252DF">
        <w:rPr>
          <w:lang w:eastAsia="en-GB"/>
        </w:rPr>
        <w:t xml:space="preserve">performs </w:t>
      </w:r>
      <w:r w:rsidRPr="006B52C5">
        <w:rPr>
          <w:lang w:eastAsia="en-GB"/>
        </w:rPr>
        <w:t xml:space="preserve">default initialization </w:t>
      </w:r>
      <w:r w:rsidR="003252DF">
        <w:rPr>
          <w:lang w:eastAsia="en-GB"/>
        </w:rPr>
        <w:t>in only limited</w:t>
      </w:r>
      <w:r w:rsidRPr="006B52C5">
        <w:rPr>
          <w:lang w:eastAsia="en-GB"/>
        </w:rPr>
        <w:t xml:space="preserve"> circumstances</w:t>
      </w:r>
      <w:r w:rsidR="003252DF">
        <w:rPr>
          <w:lang w:eastAsia="en-GB"/>
        </w:rPr>
        <w:t>.</w:t>
      </w:r>
    </w:p>
    <w:p w:rsidR="00A26F81" w:rsidRPr="00C77CDB" w:rsidRDefault="00110BB5" w:rsidP="00110BB5">
      <w:pPr>
        <w:pStyle w:val="DT"/>
      </w:pPr>
      <w:r w:rsidRPr="006B52C5">
        <w:t>definitely equivalent</w:t>
      </w:r>
      <w:r>
        <w:t xml:space="preserve"> types</w:t>
      </w:r>
    </w:p>
    <w:p w:rsidR="00110BB5" w:rsidRPr="00F115D2" w:rsidRDefault="00340FA7" w:rsidP="00110BB5">
      <w:pPr>
        <w:pStyle w:val="DL"/>
      </w:pPr>
      <w:r>
        <w:t xml:space="preserve">Static types that match exactly in definition, form, and number; or variable types that refer to the same declaration or are the same type inference variable. </w:t>
      </w:r>
    </w:p>
    <w:p w:rsidR="00A26F81" w:rsidRPr="00C77CDB" w:rsidRDefault="00110BB5" w:rsidP="00110BB5">
      <w:pPr>
        <w:pStyle w:val="DT"/>
      </w:pPr>
      <w:r w:rsidRPr="006B52C5">
        <w:rPr>
          <w:lang w:eastAsia="en-GB"/>
        </w:rPr>
        <w:t>delayed expression</w:t>
      </w:r>
    </w:p>
    <w:p w:rsidR="00110BB5" w:rsidRDefault="00110BB5" w:rsidP="003252DF">
      <w:pPr>
        <w:pStyle w:val="DL"/>
        <w:rPr>
          <w:lang w:eastAsia="en-GB"/>
        </w:rPr>
      </w:pPr>
      <w:r w:rsidRPr="006B52C5">
        <w:rPr>
          <w:lang w:eastAsia="en-GB"/>
        </w:rPr>
        <w:t xml:space="preserve">An expression </w:t>
      </w:r>
      <w:r w:rsidR="003252DF">
        <w:rPr>
          <w:lang w:eastAsia="en-GB"/>
        </w:rPr>
        <w:t>in</w:t>
      </w:r>
      <w:r w:rsidRPr="006B52C5">
        <w:rPr>
          <w:lang w:eastAsia="en-GB"/>
        </w:rPr>
        <w:t xml:space="preserve"> the form </w:t>
      </w:r>
      <w:r w:rsidRPr="00E7268F">
        <w:rPr>
          <w:rStyle w:val="CodeInline"/>
        </w:rPr>
        <w:t xml:space="preserve">lazy </w:t>
      </w:r>
      <w:r w:rsidRPr="00E7268F">
        <w:rPr>
          <w:rStyle w:val="CodeInlineItalic"/>
        </w:rPr>
        <w:t>expr</w:t>
      </w:r>
      <w:r w:rsidR="003252DF" w:rsidRPr="00EB3490">
        <w:rPr>
          <w:rStyle w:val="Italic"/>
        </w:rPr>
        <w:t xml:space="preserve">, </w:t>
      </w:r>
      <w:r w:rsidR="003252DF" w:rsidRPr="00404279">
        <w:rPr>
          <w:iCs/>
          <w:lang w:eastAsia="en-GB"/>
        </w:rPr>
        <w:t>which</w:t>
      </w:r>
      <w:r w:rsidRPr="006B52C5">
        <w:rPr>
          <w:lang w:eastAsia="en-GB"/>
        </w:rPr>
        <w:t xml:space="preserve"> is evaluated on demand in response to a </w:t>
      </w:r>
      <w:r w:rsidRPr="00E7268F">
        <w:rPr>
          <w:rStyle w:val="CodeInline"/>
        </w:rPr>
        <w:t>.Value</w:t>
      </w:r>
      <w:r w:rsidRPr="006B52C5">
        <w:rPr>
          <w:lang w:eastAsia="en-GB"/>
        </w:rPr>
        <w:t xml:space="preserve"> operation on the lazy value.</w:t>
      </w:r>
    </w:p>
    <w:p w:rsidR="00A26F81" w:rsidRPr="00C77CDB" w:rsidRDefault="00C378EE" w:rsidP="00C378EE">
      <w:pPr>
        <w:pStyle w:val="DT"/>
      </w:pPr>
      <w:r w:rsidRPr="006B52C5">
        <w:rPr>
          <w:lang w:eastAsia="en-GB"/>
        </w:rPr>
        <w:t xml:space="preserve">delegate constraint. </w:t>
      </w:r>
    </w:p>
    <w:p w:rsidR="00C378EE" w:rsidRDefault="00C378EE" w:rsidP="00C378EE">
      <w:pPr>
        <w:pStyle w:val="DL"/>
        <w:rPr>
          <w:bCs/>
          <w:lang w:eastAsia="en-GB"/>
        </w:rPr>
      </w:pPr>
      <w:r w:rsidRPr="00F602FC">
        <w:t xml:space="preserve">A constraint of the form </w:t>
      </w:r>
      <w:r w:rsidR="00F54660" w:rsidRPr="00642A76">
        <w:rPr>
          <w:rStyle w:val="CodeInlineItalic"/>
        </w:rPr>
        <w:t xml:space="preserve">typar : delegate&lt;tupled-arg-type, </w:t>
      </w:r>
      <w:r w:rsidR="00F54660" w:rsidRPr="00355E9F">
        <w:rPr>
          <w:rStyle w:val="CodeInlineItalic"/>
        </w:rPr>
        <w:t>return-type</w:t>
      </w:r>
      <w:r w:rsidR="00F54660" w:rsidRPr="00642A76">
        <w:rPr>
          <w:rStyle w:val="CodeInline"/>
        </w:rPr>
        <w:t>&gt;</w:t>
      </w:r>
      <w:r w:rsidR="00F54660" w:rsidRPr="00EB3490">
        <w:t>.</w:t>
      </w:r>
      <w:r w:rsidRPr="00E7268F">
        <w:t xml:space="preserve"> </w:t>
      </w:r>
    </w:p>
    <w:p w:rsidR="00A26F81" w:rsidRPr="00C77CDB" w:rsidRDefault="00110BB5" w:rsidP="00110BB5">
      <w:pPr>
        <w:pStyle w:val="DT"/>
      </w:pPr>
      <w:r>
        <w:t>dispatch slot</w:t>
      </w:r>
    </w:p>
    <w:p w:rsidR="00110BB5" w:rsidRDefault="0074346A" w:rsidP="00110BB5">
      <w:pPr>
        <w:pStyle w:val="DL"/>
        <w:rPr>
          <w:lang w:eastAsia="en-GB"/>
        </w:rPr>
      </w:pPr>
      <w:r>
        <w:rPr>
          <w:lang w:eastAsia="en-GB"/>
        </w:rPr>
        <w:t>A key representing part of the contract of an interface or class type. Each object that implements the type provides a dictionary mapping dispatch slots to member implementations.</w:t>
      </w:r>
    </w:p>
    <w:p w:rsidR="00A26F81" w:rsidRPr="00C77CDB" w:rsidRDefault="00110BB5" w:rsidP="00110BB5">
      <w:pPr>
        <w:pStyle w:val="DT"/>
      </w:pPr>
      <w:r>
        <w:rPr>
          <w:lang w:eastAsia="en-GB"/>
        </w:rPr>
        <w:lastRenderedPageBreak/>
        <w:t>dynamic type test pattern</w:t>
      </w:r>
    </w:p>
    <w:p w:rsidR="00110BB5" w:rsidRDefault="00110BB5" w:rsidP="00110BB5">
      <w:pPr>
        <w:pStyle w:val="DL"/>
        <w:rPr>
          <w:lang w:eastAsia="en-GB"/>
        </w:rPr>
      </w:pPr>
      <w:r w:rsidRPr="006B52C5">
        <w:rPr>
          <w:lang w:eastAsia="en-GB"/>
        </w:rPr>
        <w:t>The pattern</w:t>
      </w:r>
      <w:r>
        <w:rPr>
          <w:lang w:eastAsia="en-GB"/>
        </w:rPr>
        <w:t>s</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w:t>
      </w:r>
      <w:r>
        <w:rPr>
          <w:lang w:eastAsia="en-GB"/>
        </w:rPr>
        <w:t>and</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r w:rsidR="003252DF">
        <w:rPr>
          <w:lang w:eastAsia="en-GB"/>
        </w:rPr>
        <w:t>, which</w:t>
      </w:r>
      <w:r w:rsidRPr="006B52C5">
        <w:rPr>
          <w:lang w:eastAsia="en-GB"/>
        </w:rPr>
        <w:t xml:space="preserve"> match any value whose runtime type is the given type or a subtype of the given type.</w:t>
      </w:r>
    </w:p>
    <w:p w:rsidR="00A26F81" w:rsidRPr="00C77CDB" w:rsidRDefault="00110BB5" w:rsidP="00E104DD">
      <w:pPr>
        <w:pStyle w:val="HeaderUnnum"/>
      </w:pPr>
      <w:r>
        <w:t>E</w:t>
      </w:r>
    </w:p>
    <w:p w:rsidR="00A26F81" w:rsidRPr="00C77CDB" w:rsidRDefault="00110BB5" w:rsidP="00110BB5">
      <w:pPr>
        <w:pStyle w:val="DT"/>
      </w:pPr>
      <w:r w:rsidRPr="006B52C5">
        <w:rPr>
          <w:lang w:eastAsia="en-GB"/>
        </w:rPr>
        <w:t>elaborated expression</w:t>
      </w:r>
    </w:p>
    <w:p w:rsidR="00110BB5" w:rsidRDefault="003252DF" w:rsidP="00110BB5">
      <w:pPr>
        <w:pStyle w:val="DL"/>
        <w:rPr>
          <w:lang w:eastAsia="en-GB"/>
        </w:rPr>
      </w:pPr>
      <w:r>
        <w:rPr>
          <w:lang w:eastAsia="en-GB"/>
        </w:rPr>
        <w:t xml:space="preserve">An expression that the F# compiler generates </w:t>
      </w:r>
      <w:r w:rsidRPr="006B52C5">
        <w:rPr>
          <w:lang w:eastAsia="en-GB"/>
        </w:rPr>
        <w:t>in a simpler, reduced language</w:t>
      </w:r>
      <w:r>
        <w:rPr>
          <w:lang w:eastAsia="en-GB"/>
        </w:rPr>
        <w:t>. An elaborated expression</w:t>
      </w:r>
      <w:r w:rsidR="00110BB5" w:rsidRPr="006B52C5">
        <w:rPr>
          <w:lang w:eastAsia="en-GB"/>
        </w:rPr>
        <w:t xml:space="preserve"> contains a fully resolved and annotated form of the </w:t>
      </w:r>
      <w:r>
        <w:rPr>
          <w:lang w:eastAsia="en-GB"/>
        </w:rPr>
        <w:t xml:space="preserve">source </w:t>
      </w:r>
      <w:r w:rsidR="00110BB5" w:rsidRPr="006B52C5">
        <w:rPr>
          <w:lang w:eastAsia="en-GB"/>
        </w:rPr>
        <w:t>expression</w:t>
      </w:r>
      <w:r>
        <w:rPr>
          <w:lang w:eastAsia="en-GB"/>
        </w:rPr>
        <w:t xml:space="preserve"> and</w:t>
      </w:r>
      <w:r w:rsidR="00110BB5" w:rsidRPr="006B52C5">
        <w:rPr>
          <w:lang w:eastAsia="en-GB"/>
        </w:rPr>
        <w:t xml:space="preserve"> carries more explicit information than the source </w:t>
      </w:r>
      <w:r w:rsidR="005A7B91">
        <w:rPr>
          <w:lang w:eastAsia="en-GB"/>
        </w:rPr>
        <w:t>expression.</w:t>
      </w:r>
    </w:p>
    <w:p w:rsidR="00A26F81" w:rsidRPr="00C77CDB" w:rsidRDefault="00110BB5" w:rsidP="00110BB5">
      <w:pPr>
        <w:pStyle w:val="DT"/>
      </w:pPr>
      <w:r w:rsidRPr="006B52C5">
        <w:rPr>
          <w:lang w:eastAsia="en-GB"/>
        </w:rPr>
        <w:t>enumerable extraction</w:t>
      </w:r>
    </w:p>
    <w:p w:rsidR="00110BB5" w:rsidRDefault="00D143E9" w:rsidP="00110BB5">
      <w:pPr>
        <w:pStyle w:val="DL"/>
        <w:rPr>
          <w:lang w:eastAsia="en-GB"/>
        </w:rPr>
      </w:pPr>
      <w:r>
        <w:rPr>
          <w:lang w:eastAsia="en-GB"/>
        </w:rPr>
        <w:t xml:space="preserve">The process of </w:t>
      </w:r>
      <w:r w:rsidR="009D4AB7">
        <w:rPr>
          <w:lang w:eastAsia="en-GB"/>
        </w:rPr>
        <w:t>getting sequential values of a static type by using CLI library functions that retrieve individual, enumerable values.</w:t>
      </w:r>
    </w:p>
    <w:p w:rsidR="00A26F81" w:rsidRPr="00C77CDB" w:rsidRDefault="00C378EE" w:rsidP="00C378EE">
      <w:pPr>
        <w:pStyle w:val="DT"/>
      </w:pPr>
      <w:r w:rsidRPr="006B52C5">
        <w:rPr>
          <w:lang w:eastAsia="en-GB"/>
        </w:rPr>
        <w:t xml:space="preserve">enumeration constraint </w:t>
      </w:r>
    </w:p>
    <w:p w:rsidR="00C378EE" w:rsidRPr="000F6DB3" w:rsidRDefault="00C378EE" w:rsidP="00C378EE">
      <w:pPr>
        <w:pStyle w:val="DL"/>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num&lt;</w:t>
      </w:r>
      <w:r w:rsidRPr="00355E9F">
        <w:rPr>
          <w:rStyle w:val="CodeInlineItalic"/>
        </w:rPr>
        <w:t>underlying-type</w:t>
      </w:r>
      <w:r w:rsidRPr="00BA0317">
        <w:t>&gt;,</w:t>
      </w:r>
      <w:r w:rsidR="001D634A" w:rsidRPr="00BA0317">
        <w:t xml:space="preserve"> which limits the type to an enumeration of the specified underlying type.</w:t>
      </w:r>
      <w:r w:rsidR="001D634A" w:rsidRPr="000F6DB3">
        <w:t xml:space="preserve"> </w:t>
      </w:r>
    </w:p>
    <w:p w:rsidR="00A26F81" w:rsidRPr="00C77CDB" w:rsidRDefault="00110BB5" w:rsidP="00110BB5">
      <w:pPr>
        <w:pStyle w:val="DT"/>
      </w:pPr>
      <w:r w:rsidRPr="006B52C5">
        <w:rPr>
          <w:lang w:eastAsia="en-GB"/>
        </w:rPr>
        <w:t xml:space="preserve">equality constraint. </w:t>
      </w:r>
    </w:p>
    <w:p w:rsidR="00110BB5" w:rsidRPr="009D4AB7" w:rsidRDefault="00110BB5" w:rsidP="00110BB5">
      <w:pPr>
        <w:pStyle w:val="DL"/>
        <w:rPr>
          <w:lang w:eastAsia="en-GB"/>
        </w:rPr>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quality</w:t>
      </w:r>
      <w:r w:rsidR="001D634A" w:rsidRPr="00BA0317">
        <w:t>, which limits the type to one that supports equality operations.</w:t>
      </w:r>
    </w:p>
    <w:p w:rsidR="00A26F81" w:rsidRPr="00C77CDB" w:rsidRDefault="00110BB5" w:rsidP="00110BB5">
      <w:pPr>
        <w:pStyle w:val="DT"/>
      </w:pPr>
      <w:r>
        <w:rPr>
          <w:lang w:eastAsia="en-GB"/>
        </w:rPr>
        <w:t>e</w:t>
      </w:r>
      <w:r w:rsidRPr="006B52C5">
        <w:rPr>
          <w:lang w:eastAsia="en-GB"/>
        </w:rPr>
        <w:t xml:space="preserve">vent </w:t>
      </w:r>
    </w:p>
    <w:p w:rsidR="00110BB5" w:rsidRDefault="00110BB5" w:rsidP="00110BB5">
      <w:pPr>
        <w:pStyle w:val="DL"/>
        <w:rPr>
          <w:lang w:eastAsia="en-GB"/>
        </w:rPr>
      </w:pPr>
      <w:r>
        <w:rPr>
          <w:lang w:eastAsia="en-GB"/>
        </w:rPr>
        <w:t>A</w:t>
      </w:r>
      <w:r w:rsidRPr="006B52C5">
        <w:rPr>
          <w:lang w:eastAsia="en-GB"/>
        </w:rPr>
        <w:t xml:space="preserve"> configurable object </w:t>
      </w:r>
      <w:r>
        <w:rPr>
          <w:lang w:eastAsia="en-GB"/>
        </w:rPr>
        <w:t>that has</w:t>
      </w:r>
      <w:r w:rsidRPr="006B52C5">
        <w:rPr>
          <w:lang w:eastAsia="en-GB"/>
        </w:rPr>
        <w:t xml:space="preserve"> a set of callbacks</w:t>
      </w:r>
      <w:r>
        <w:rPr>
          <w:lang w:eastAsia="en-GB"/>
        </w:rPr>
        <w:t xml:space="preserve"> that</w:t>
      </w:r>
      <w:r w:rsidRPr="006B52C5">
        <w:rPr>
          <w:lang w:eastAsia="en-GB"/>
        </w:rPr>
        <w:t xml:space="preserve"> can be triggered, often by some external action such as a mouse click or timer tick. The F# library supports </w:t>
      </w:r>
      <w:r w:rsidR="003252DF">
        <w:rPr>
          <w:lang w:eastAsia="en-GB"/>
        </w:rPr>
        <w:t>the</w:t>
      </w:r>
      <w:r w:rsidRPr="006B52C5">
        <w:rPr>
          <w:lang w:eastAsia="en-GB"/>
        </w:rPr>
        <w:t xml:space="preserve"> </w:t>
      </w:r>
      <w:r w:rsidRPr="006B52C5">
        <w:rPr>
          <w:rStyle w:val="CodeInline"/>
        </w:rPr>
        <w:t>FSharp.Control.IEvent&lt;_,_&gt;</w:t>
      </w:r>
      <w:r w:rsidRPr="006B52C5">
        <w:rPr>
          <w:lang w:eastAsia="en-GB"/>
        </w:rPr>
        <w:t xml:space="preserve"> </w:t>
      </w:r>
      <w:r w:rsidR="003252DF">
        <w:rPr>
          <w:lang w:eastAsia="en-GB"/>
        </w:rPr>
        <w:t xml:space="preserve">type </w:t>
      </w:r>
      <w:r w:rsidRPr="006B52C5">
        <w:rPr>
          <w:lang w:eastAsia="en-GB"/>
        </w:rPr>
        <w:t xml:space="preserve">and </w:t>
      </w:r>
      <w:r w:rsidR="003252DF">
        <w:rPr>
          <w:lang w:eastAsia="en-GB"/>
        </w:rPr>
        <w:t>the</w:t>
      </w:r>
      <w:r w:rsidRPr="006B52C5">
        <w:rPr>
          <w:lang w:eastAsia="en-GB"/>
        </w:rPr>
        <w:t xml:space="preserve"> </w:t>
      </w:r>
      <w:r w:rsidRPr="006B52C5">
        <w:rPr>
          <w:rStyle w:val="CodeInline"/>
        </w:rPr>
        <w:t>FSharp.Control.Event</w:t>
      </w:r>
      <w:r w:rsidRPr="006B52C5">
        <w:rPr>
          <w:lang w:eastAsia="en-GB"/>
        </w:rPr>
        <w:t xml:space="preserve"> </w:t>
      </w:r>
      <w:r w:rsidR="003252DF">
        <w:rPr>
          <w:lang w:eastAsia="en-GB"/>
        </w:rPr>
        <w:t xml:space="preserve">module to support the use of events. </w:t>
      </w:r>
    </w:p>
    <w:p w:rsidR="00A26F81" w:rsidRPr="00C77CDB" w:rsidRDefault="00110BB5" w:rsidP="00E104DD">
      <w:pPr>
        <w:pStyle w:val="HeaderUnnum"/>
      </w:pPr>
      <w:r>
        <w:t>F</w:t>
      </w:r>
    </w:p>
    <w:p w:rsidR="00A26F81" w:rsidRPr="00C77CDB" w:rsidRDefault="00110BB5" w:rsidP="00110BB5">
      <w:pPr>
        <w:pStyle w:val="DT"/>
      </w:pPr>
      <w:r w:rsidRPr="00F4166C">
        <w:rPr>
          <w:lang w:eastAsia="en-GB"/>
        </w:rPr>
        <w:t>F# Interactive</w:t>
      </w:r>
      <w:r>
        <w:t xml:space="preserve"> </w:t>
      </w:r>
    </w:p>
    <w:p w:rsidR="00110BB5" w:rsidRPr="00985774" w:rsidRDefault="009D4AB7" w:rsidP="00110BB5">
      <w:pPr>
        <w:pStyle w:val="DL"/>
      </w:pPr>
      <w:r>
        <w:t xml:space="preserve">An F# </w:t>
      </w:r>
      <w:r w:rsidR="0074346A">
        <w:t>dynamic compiler</w:t>
      </w:r>
      <w:r>
        <w:t xml:space="preserve"> that runs in a command window and executes script fragments as well as complete programs. </w:t>
      </w:r>
    </w:p>
    <w:p w:rsidR="00A26F81" w:rsidRPr="00C77CDB" w:rsidRDefault="009D4AB7" w:rsidP="00110BB5">
      <w:pPr>
        <w:pStyle w:val="DT"/>
        <w:tabs>
          <w:tab w:val="left" w:pos="7470"/>
        </w:tabs>
      </w:pPr>
      <w:r w:rsidRPr="006B52C5">
        <w:t>feasibl</w:t>
      </w:r>
      <w:r>
        <w:t>e</w:t>
      </w:r>
      <w:r w:rsidRPr="006B52C5">
        <w:t xml:space="preserve"> coerc</w:t>
      </w:r>
      <w:r>
        <w:t>ion</w:t>
      </w:r>
    </w:p>
    <w:p w:rsidR="00110BB5" w:rsidRPr="00F115D2" w:rsidRDefault="00A92A2B" w:rsidP="00110BB5">
      <w:pPr>
        <w:pStyle w:val="DL"/>
      </w:pPr>
      <w:r>
        <w:t xml:space="preserve">Indicates that </w:t>
      </w:r>
      <w:r w:rsidR="009D4AB7">
        <w:t xml:space="preserve">one type </w:t>
      </w:r>
      <w:r w:rsidR="0074346A">
        <w:t xml:space="preserve">either coerces </w:t>
      </w:r>
      <w:r w:rsidR="009D4AB7">
        <w:t xml:space="preserve">to another, </w:t>
      </w:r>
      <w:r w:rsidR="0074346A">
        <w:t>or</w:t>
      </w:r>
      <w:r w:rsidR="009D4AB7">
        <w:t xml:space="preserve"> could become coercible </w:t>
      </w:r>
      <w:r w:rsidR="00110BB5" w:rsidRPr="006B52C5">
        <w:t xml:space="preserve">through the addition of further constraints to the current inference constraints. </w:t>
      </w:r>
    </w:p>
    <w:p w:rsidR="00A26F81" w:rsidRPr="00C77CDB" w:rsidRDefault="00110BB5" w:rsidP="00110BB5">
      <w:pPr>
        <w:pStyle w:val="DT"/>
      </w:pPr>
      <w:r w:rsidRPr="00F4166C">
        <w:t>feasibly equivalent</w:t>
      </w:r>
      <w:r>
        <w:t xml:space="preserve"> types</w:t>
      </w:r>
    </w:p>
    <w:p w:rsidR="00110BB5" w:rsidRPr="0067493D" w:rsidRDefault="009D4AB7" w:rsidP="0067493D">
      <w:pPr>
        <w:pStyle w:val="DL"/>
      </w:pPr>
      <w:r>
        <w:t>Types that are not definitely equivalent but could become so</w:t>
      </w:r>
      <w:r w:rsidR="0067493D" w:rsidRPr="0067493D">
        <w:t xml:space="preserve"> by the addition</w:t>
      </w:r>
      <w:r w:rsidR="00110BB5" w:rsidRPr="0067493D">
        <w:t xml:space="preserve"> of further constraints to the current inference constraints. </w:t>
      </w:r>
    </w:p>
    <w:p w:rsidR="00A26F81" w:rsidRPr="00C77CDB" w:rsidRDefault="00110BB5" w:rsidP="00110BB5">
      <w:pPr>
        <w:pStyle w:val="DT"/>
      </w:pPr>
      <w:r w:rsidRPr="006B52C5">
        <w:t>floating type variable environment</w:t>
      </w:r>
    </w:p>
    <w:p w:rsidR="00110BB5" w:rsidRDefault="009D4AB7" w:rsidP="00110BB5">
      <w:pPr>
        <w:pStyle w:val="DL"/>
        <w:rPr>
          <w:lang w:eastAsia="en-GB"/>
        </w:rPr>
      </w:pPr>
      <w:r>
        <w:rPr>
          <w:lang w:eastAsia="en-GB"/>
        </w:rPr>
        <w:t xml:space="preserve">The set of </w:t>
      </w:r>
      <w:r w:rsidR="00065D84">
        <w:rPr>
          <w:lang w:eastAsia="en-GB"/>
        </w:rPr>
        <w:t>types that are currently defined, for use during type inference.</w:t>
      </w:r>
    </w:p>
    <w:p w:rsidR="00A26F81" w:rsidRPr="00C77CDB" w:rsidRDefault="00110BB5" w:rsidP="00110BB5">
      <w:pPr>
        <w:pStyle w:val="DT"/>
      </w:pPr>
      <w:r w:rsidRPr="006B52C5">
        <w:rPr>
          <w:lang w:eastAsia="en-GB"/>
        </w:rPr>
        <w:t>fresh type</w:t>
      </w:r>
    </w:p>
    <w:p w:rsidR="00110BB5" w:rsidRPr="00EB3490" w:rsidRDefault="00110BB5" w:rsidP="00110BB5">
      <w:pPr>
        <w:pStyle w:val="DL"/>
        <w:rPr>
          <w:rStyle w:val="Italic"/>
        </w:rPr>
      </w:pPr>
      <w:r>
        <w:rPr>
          <w:lang w:eastAsia="en-GB"/>
        </w:rPr>
        <w:t>A</w:t>
      </w:r>
      <w:r w:rsidRPr="006B52C5">
        <w:rPr>
          <w:lang w:eastAsia="en-GB"/>
        </w:rPr>
        <w:t xml:space="preserve"> static type</w:t>
      </w:r>
      <w:r>
        <w:rPr>
          <w:lang w:eastAsia="en-GB"/>
        </w:rPr>
        <w:t xml:space="preserve"> that is</w:t>
      </w:r>
      <w:r w:rsidRPr="006B52C5">
        <w:rPr>
          <w:lang w:eastAsia="en-GB"/>
        </w:rPr>
        <w:t xml:space="preserve"> formed from a </w:t>
      </w:r>
      <w:r w:rsidRPr="00EB3490">
        <w:rPr>
          <w:rStyle w:val="Italic"/>
        </w:rPr>
        <w:t>fresh type inference variable.</w:t>
      </w:r>
      <w:r w:rsidR="003821CE" w:rsidRPr="00EB3490">
        <w:rPr>
          <w:rStyle w:val="Italic"/>
        </w:rPr>
        <w:t xml:space="preserve"> </w:t>
      </w:r>
    </w:p>
    <w:p w:rsidR="00A26F81" w:rsidRPr="00C77CDB" w:rsidRDefault="00110BB5" w:rsidP="00110BB5">
      <w:pPr>
        <w:pStyle w:val="DT"/>
      </w:pPr>
      <w:r w:rsidRPr="003E58E1">
        <w:rPr>
          <w:iCs/>
          <w:lang w:eastAsia="en-GB"/>
        </w:rPr>
        <w:t>fresh type inference variable</w:t>
      </w:r>
    </w:p>
    <w:p w:rsidR="00110BB5" w:rsidRPr="003E58E1" w:rsidRDefault="003821CE" w:rsidP="001315BA">
      <w:pPr>
        <w:pStyle w:val="DL"/>
        <w:rPr>
          <w:lang w:eastAsia="en-GB"/>
        </w:rPr>
      </w:pPr>
      <w:r>
        <w:rPr>
          <w:lang w:eastAsia="en-GB"/>
        </w:rPr>
        <w:t>A</w:t>
      </w:r>
      <w:r w:rsidRPr="006B52C5">
        <w:rPr>
          <w:lang w:eastAsia="en-GB"/>
        </w:rPr>
        <w:t xml:space="preserve"> </w:t>
      </w:r>
      <w:r>
        <w:rPr>
          <w:lang w:eastAsia="en-GB"/>
        </w:rPr>
        <w:t xml:space="preserve">variable </w:t>
      </w:r>
      <w:r w:rsidR="00065D84">
        <w:rPr>
          <w:lang w:eastAsia="en-GB"/>
        </w:rPr>
        <w:t xml:space="preserve">that is created during type inference and has </w:t>
      </w:r>
      <w:r>
        <w:rPr>
          <w:lang w:eastAsia="en-GB"/>
        </w:rPr>
        <w:t xml:space="preserve"> a unique identity. </w:t>
      </w:r>
    </w:p>
    <w:p w:rsidR="00A26F81" w:rsidRPr="00C77CDB" w:rsidRDefault="00110BB5" w:rsidP="00110BB5">
      <w:pPr>
        <w:pStyle w:val="DT"/>
      </w:pPr>
      <w:r w:rsidRPr="006B52C5">
        <w:rPr>
          <w:lang w:eastAsia="en-GB"/>
        </w:rPr>
        <w:lastRenderedPageBreak/>
        <w:t>function expression</w:t>
      </w:r>
    </w:p>
    <w:p w:rsidR="00110BB5" w:rsidRDefault="00110BB5" w:rsidP="00110BB5">
      <w:pPr>
        <w:pStyle w:val="DL"/>
        <w:rPr>
          <w:lang w:eastAsia="en-GB"/>
        </w:rPr>
      </w:pPr>
      <w:r w:rsidRPr="006B52C5">
        <w:rPr>
          <w:lang w:eastAsia="en-GB"/>
        </w:rPr>
        <w:t>An expression of the form</w:t>
      </w:r>
      <w:r w:rsidRPr="006B52C5">
        <w:rPr>
          <w:rStyle w:val="CodeInline"/>
        </w:rPr>
        <w:t xml:space="preserve"> fun </w:t>
      </w:r>
      <w:r w:rsidRPr="00355E9F">
        <w:rPr>
          <w:rStyle w:val="CodeInlineItalic"/>
        </w:rPr>
        <w:t>pa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 xml:space="preserve"> -&gt; </w:t>
      </w:r>
      <w:r w:rsidRPr="00355E9F">
        <w:rPr>
          <w:rStyle w:val="CodeInlineItalic"/>
        </w:rPr>
        <w:t>expr</w:t>
      </w:r>
      <w:r w:rsidR="0067493D">
        <w:rPr>
          <w:lang w:eastAsia="en-GB"/>
        </w:rPr>
        <w:t xml:space="preserve">. </w:t>
      </w:r>
    </w:p>
    <w:p w:rsidR="00A26F81" w:rsidRPr="00C77CDB" w:rsidRDefault="00110BB5" w:rsidP="00110BB5">
      <w:pPr>
        <w:pStyle w:val="DT"/>
      </w:pPr>
      <w:r>
        <w:t>function value</w:t>
      </w:r>
    </w:p>
    <w:p w:rsidR="00110BB5" w:rsidRPr="00F115D2" w:rsidRDefault="0067493D" w:rsidP="00110BB5">
      <w:pPr>
        <w:pStyle w:val="DL"/>
      </w:pPr>
      <w:r>
        <w:t xml:space="preserve">The value that results at runtime from the evaluation of function expressions. </w:t>
      </w:r>
    </w:p>
    <w:p w:rsidR="00A26F81" w:rsidRPr="00C77CDB" w:rsidRDefault="00110BB5" w:rsidP="00E104DD">
      <w:pPr>
        <w:pStyle w:val="HeaderUnnum"/>
      </w:pPr>
      <w:r>
        <w:t>G</w:t>
      </w:r>
    </w:p>
    <w:p w:rsidR="00A26F81" w:rsidRPr="00C77CDB" w:rsidRDefault="00110BB5" w:rsidP="00110BB5">
      <w:pPr>
        <w:pStyle w:val="DT"/>
      </w:pPr>
      <w:r w:rsidRPr="006B52C5">
        <w:rPr>
          <w:lang w:eastAsia="en-GB"/>
        </w:rPr>
        <w:t>generic</w:t>
      </w:r>
      <w:r>
        <w:rPr>
          <w:lang w:eastAsia="en-GB"/>
        </w:rPr>
        <w:t xml:space="preserve"> type definition</w:t>
      </w:r>
    </w:p>
    <w:p w:rsidR="00F910F5" w:rsidRPr="008F04E6" w:rsidRDefault="00110BB5" w:rsidP="00F910F5">
      <w:pPr>
        <w:pStyle w:val="DL"/>
      </w:pPr>
      <w:r w:rsidRPr="008F04E6">
        <w:t xml:space="preserve">A type definition that has one or more </w:t>
      </w:r>
      <w:r w:rsidR="001315BA" w:rsidRPr="008F04E6">
        <w:t xml:space="preserve">generic </w:t>
      </w:r>
      <w:r w:rsidRPr="008F04E6">
        <w:t>type parameters</w:t>
      </w:r>
      <w:r w:rsidR="00065D84" w:rsidRPr="008F04E6">
        <w:t>. For example:</w:t>
      </w:r>
      <w:r w:rsidRPr="008F04E6">
        <w:t xml:space="preserve"> </w:t>
      </w:r>
      <w:r w:rsidRPr="00F910F5">
        <w:rPr>
          <w:rStyle w:val="CodeInline"/>
        </w:rPr>
        <w:t>System.Collections.Generic.Dictionary&lt;'Key,'Value&gt;</w:t>
      </w:r>
      <w:r w:rsidRPr="008F04E6">
        <w:t>.</w:t>
      </w:r>
    </w:p>
    <w:p w:rsidR="00A26F81" w:rsidRPr="00C77CDB" w:rsidRDefault="00110BB5" w:rsidP="00110BB5">
      <w:pPr>
        <w:pStyle w:val="DT"/>
      </w:pPr>
      <w:r>
        <w:rPr>
          <w:lang w:eastAsia="en-GB"/>
        </w:rPr>
        <w:t>guarded pattern matching rule</w:t>
      </w:r>
    </w:p>
    <w:p w:rsidR="00110BB5" w:rsidRPr="00F115D2" w:rsidRDefault="00110BB5" w:rsidP="00110BB5">
      <w:pPr>
        <w:pStyle w:val="DL"/>
        <w:rPr>
          <w:lang w:eastAsia="en-GB"/>
        </w:rPr>
      </w:pPr>
      <w:r>
        <w:rPr>
          <w:lang w:eastAsia="en-GB"/>
        </w:rPr>
        <w:t>A r</w:t>
      </w:r>
      <w:r w:rsidRPr="006B52C5">
        <w:rPr>
          <w:lang w:eastAsia="en-GB"/>
        </w:rPr>
        <w:t xml:space="preserve">ule of the form </w:t>
      </w:r>
      <w:r w:rsidRPr="00355E9F">
        <w:rPr>
          <w:rStyle w:val="CodeInlineItalic"/>
        </w:rPr>
        <w:t>pat</w:t>
      </w:r>
      <w:r w:rsidRPr="006B52C5">
        <w:rPr>
          <w:rStyle w:val="CodeInline"/>
        </w:rPr>
        <w:t xml:space="preserve"> when </w:t>
      </w:r>
      <w:r w:rsidRPr="00355E9F">
        <w:rPr>
          <w:rStyle w:val="CodeInlineItalic"/>
        </w:rPr>
        <w:t>expr</w:t>
      </w:r>
      <w:r w:rsidR="00A92A2B">
        <w:rPr>
          <w:lang w:eastAsia="en-GB"/>
        </w:rPr>
        <w:t xml:space="preserve"> that occurs as part of a pattern matching expression such as </w:t>
      </w:r>
      <w:r w:rsidR="00A92A2B" w:rsidRPr="00A92A2B">
        <w:rPr>
          <w:rStyle w:val="CodeInline"/>
        </w:rPr>
        <w:t>match</w:t>
      </w:r>
      <w:r w:rsidR="00A92A2B" w:rsidRPr="006B52C5">
        <w:rPr>
          <w:rStyle w:val="CodeInline"/>
        </w:rPr>
        <w:t xml:space="preserve">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A92A2B">
        <w:rPr>
          <w:rStyle w:val="CodeInline"/>
        </w:rPr>
        <w:t xml:space="preserve">with </w:t>
      </w:r>
      <w:r w:rsidR="00A92A2B" w:rsidRPr="00355E9F">
        <w:rPr>
          <w:rStyle w:val="CodeInlineItalic"/>
        </w:rPr>
        <w:t>rule</w:t>
      </w:r>
      <w:r w:rsidR="00A92A2B" w:rsidRPr="00A92A2B">
        <w:rPr>
          <w:rStyle w:val="CodeInline"/>
          <w:i/>
          <w:vertAlign w:val="subscript"/>
        </w:rPr>
        <w:t>1</w:t>
      </w:r>
      <w:r w:rsidR="00A92A2B">
        <w:rPr>
          <w:rStyle w:val="CodeInline"/>
        </w:rPr>
        <w:t xml:space="preserve"> -&gt; </w:t>
      </w:r>
      <w:r w:rsidR="00A92A2B" w:rsidRPr="00355E9F">
        <w:rPr>
          <w:rStyle w:val="CodeInlineItalic"/>
        </w:rPr>
        <w:t>expr</w:t>
      </w:r>
      <w:r w:rsidR="00A92A2B" w:rsidRPr="00A92A2B">
        <w:rPr>
          <w:rStyle w:val="CodeInline"/>
          <w:i/>
          <w:vertAlign w:val="subscript"/>
        </w:rPr>
        <w:t>1</w:t>
      </w:r>
      <w:r w:rsidR="00A92A2B" w:rsidRPr="00355E9F">
        <w:rPr>
          <w:rStyle w:val="CodeInlineItalic"/>
        </w:rPr>
        <w:t xml:space="preserve"> </w:t>
      </w:r>
      <w:r w:rsidR="00A92A2B">
        <w:rPr>
          <w:rStyle w:val="CodeInline"/>
        </w:rPr>
        <w:t>|</w:t>
      </w:r>
      <w:r w:rsidR="00A92A2B" w:rsidRPr="00355E9F">
        <w:rPr>
          <w:rStyle w:val="CodeInlineItalic"/>
        </w:rPr>
        <w:t xml:space="preserve"> … </w:t>
      </w:r>
      <w:r w:rsidR="00A92A2B" w:rsidRPr="00A92A2B">
        <w:rPr>
          <w:rStyle w:val="CodeInline"/>
        </w:rPr>
        <w:t>|</w:t>
      </w:r>
      <w:r w:rsidR="00A92A2B">
        <w:rPr>
          <w:lang w:eastAsia="en-GB"/>
        </w:rPr>
        <w:t xml:space="preserve"> </w:t>
      </w:r>
      <w:r w:rsidR="00A92A2B" w:rsidRPr="00355E9F">
        <w:rPr>
          <w:rStyle w:val="CodeInlineItalic"/>
        </w:rPr>
        <w:t>rule</w:t>
      </w:r>
      <w:r w:rsidR="00A92A2B">
        <w:rPr>
          <w:rStyle w:val="CodeInline"/>
          <w:i/>
          <w:vertAlign w:val="subscript"/>
        </w:rPr>
        <w:t>n</w:t>
      </w:r>
      <w:r w:rsidR="00A92A2B">
        <w:rPr>
          <w:rStyle w:val="CodeInline"/>
        </w:rPr>
        <w:t xml:space="preserve"> -&gt; </w:t>
      </w:r>
      <w:r w:rsidR="00A92A2B" w:rsidRPr="00355E9F">
        <w:rPr>
          <w:rStyle w:val="CodeInlineItalic"/>
        </w:rPr>
        <w:t>expr</w:t>
      </w:r>
      <w:r w:rsidR="00A92A2B" w:rsidRPr="00A92A2B">
        <w:rPr>
          <w:rStyle w:val="CodeInline"/>
          <w:i/>
          <w:vertAlign w:val="subscript"/>
        </w:rPr>
        <w:t>n</w:t>
      </w:r>
      <w:r w:rsidR="00A92A2B">
        <w:rPr>
          <w:lang w:eastAsia="en-GB"/>
        </w:rPr>
        <w:t xml:space="preserve">. </w:t>
      </w:r>
      <w:r w:rsidRPr="006B52C5">
        <w:rPr>
          <w:lang w:eastAsia="en-GB"/>
        </w:rPr>
        <w:t xml:space="preserve">The guard </w:t>
      </w:r>
      <w:r w:rsidR="001315BA">
        <w:rPr>
          <w:lang w:eastAsia="en-GB"/>
        </w:rPr>
        <w:t xml:space="preserve">expression </w:t>
      </w:r>
      <w:r w:rsidR="00A92A2B" w:rsidRPr="00355E9F">
        <w:rPr>
          <w:rStyle w:val="CodeInlineItalic"/>
        </w:rPr>
        <w:t>expr</w:t>
      </w:r>
      <w:r w:rsidR="00A92A2B">
        <w:rPr>
          <w:lang w:eastAsia="en-GB"/>
        </w:rPr>
        <w:t xml:space="preserve"> </w:t>
      </w:r>
      <w:r>
        <w:rPr>
          <w:lang w:eastAsia="en-GB"/>
        </w:rPr>
        <w:t>is</w:t>
      </w:r>
      <w:r w:rsidRPr="006B52C5">
        <w:rPr>
          <w:lang w:eastAsia="en-GB"/>
        </w:rPr>
        <w:t xml:space="preserve"> executed only </w:t>
      </w:r>
      <w:r w:rsidR="001315BA">
        <w:rPr>
          <w:lang w:eastAsia="en-GB"/>
        </w:rPr>
        <w:t xml:space="preserve">if the </w:t>
      </w:r>
      <w:r w:rsidR="00A92A2B">
        <w:rPr>
          <w:lang w:eastAsia="en-GB"/>
        </w:rPr>
        <w:t xml:space="preserve">value of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1315BA">
        <w:rPr>
          <w:lang w:eastAsia="en-GB"/>
        </w:rPr>
        <w:t xml:space="preserve">successfully </w:t>
      </w:r>
      <w:r>
        <w:rPr>
          <w:lang w:eastAsia="en-GB"/>
        </w:rPr>
        <w:t>matches</w:t>
      </w:r>
      <w:r w:rsidRPr="006B52C5">
        <w:rPr>
          <w:lang w:eastAsia="en-GB"/>
        </w:rPr>
        <w:t xml:space="preserve"> the pattern</w:t>
      </w:r>
      <w:r w:rsidR="00A92A2B">
        <w:rPr>
          <w:lang w:eastAsia="en-GB"/>
        </w:rPr>
        <w:t xml:space="preserve"> </w:t>
      </w:r>
      <w:r w:rsidR="00A92A2B" w:rsidRPr="00355E9F">
        <w:rPr>
          <w:rStyle w:val="CodeInlineItalic"/>
        </w:rPr>
        <w:t>pat</w:t>
      </w:r>
      <w:r w:rsidRPr="006B52C5">
        <w:rPr>
          <w:lang w:eastAsia="en-GB"/>
        </w:rPr>
        <w:t>.</w:t>
      </w:r>
    </w:p>
    <w:p w:rsidR="00A26F81" w:rsidRPr="00C77CDB" w:rsidRDefault="00110BB5" w:rsidP="00E104DD">
      <w:pPr>
        <w:pStyle w:val="HeaderUnnum"/>
      </w:pPr>
      <w:r>
        <w:t>I</w:t>
      </w:r>
    </w:p>
    <w:p w:rsidR="00A26F81" w:rsidRPr="00C77CDB" w:rsidRDefault="00110BB5" w:rsidP="00110BB5">
      <w:pPr>
        <w:pStyle w:val="DT"/>
      </w:pPr>
      <w:r>
        <w:rPr>
          <w:lang w:eastAsia="en-GB"/>
        </w:rPr>
        <w:t>i</w:t>
      </w:r>
      <w:r w:rsidRPr="006B52C5">
        <w:rPr>
          <w:lang w:eastAsia="en-GB"/>
        </w:rPr>
        <w:t>dentifier</w:t>
      </w:r>
    </w:p>
    <w:p w:rsidR="00110BB5" w:rsidRDefault="00294DF3" w:rsidP="00110BB5">
      <w:pPr>
        <w:pStyle w:val="DL"/>
        <w:rPr>
          <w:lang w:eastAsia="en-GB"/>
        </w:rPr>
      </w:pPr>
      <w:r>
        <w:rPr>
          <w:lang w:eastAsia="en-GB"/>
        </w:rPr>
        <w:t>A</w:t>
      </w:r>
      <w:r w:rsidR="00110BB5" w:rsidRPr="006B52C5">
        <w:rPr>
          <w:lang w:eastAsia="en-GB"/>
        </w:rPr>
        <w:t xml:space="preserve"> sequence of characters </w:t>
      </w:r>
      <w:r>
        <w:rPr>
          <w:lang w:eastAsia="en-GB"/>
        </w:rPr>
        <w:t xml:space="preserve">that is </w:t>
      </w:r>
      <w:r w:rsidR="00110BB5" w:rsidRPr="006B52C5">
        <w:rPr>
          <w:lang w:eastAsia="en-GB"/>
        </w:rPr>
        <w:t>enclosed in</w:t>
      </w:r>
      <w:r w:rsidR="00110BB5">
        <w:rPr>
          <w:lang w:eastAsia="en-GB"/>
        </w:rPr>
        <w:t xml:space="preserve"> </w:t>
      </w:r>
      <w:r w:rsidR="00110BB5" w:rsidRPr="006B52C5">
        <w:rPr>
          <w:rStyle w:val="CodeInline"/>
        </w:rPr>
        <w:t>`` ``</w:t>
      </w:r>
      <w:r w:rsidR="00110BB5" w:rsidRPr="006B52C5">
        <w:rPr>
          <w:lang w:eastAsia="en-GB"/>
        </w:rPr>
        <w:t xml:space="preserve"> double-</w:t>
      </w:r>
      <w:r w:rsidR="00110BB5">
        <w:rPr>
          <w:lang w:eastAsia="en-GB"/>
        </w:rPr>
        <w:t>back</w:t>
      </w:r>
      <w:r w:rsidR="00110BB5" w:rsidRPr="006B52C5">
        <w:rPr>
          <w:lang w:eastAsia="en-GB"/>
        </w:rPr>
        <w:t>tick marks, excluding newlines</w:t>
      </w:r>
      <w:r w:rsidR="00065D84">
        <w:rPr>
          <w:lang w:eastAsia="en-GB"/>
        </w:rPr>
        <w:t>,</w:t>
      </w:r>
      <w:r w:rsidR="00110BB5" w:rsidRPr="006B52C5">
        <w:rPr>
          <w:lang w:eastAsia="en-GB"/>
        </w:rPr>
        <w:t xml:space="preserve"> </w:t>
      </w:r>
      <w:r w:rsidR="00110BB5">
        <w:rPr>
          <w:lang w:eastAsia="en-GB"/>
        </w:rPr>
        <w:t>tab</w:t>
      </w:r>
      <w:r w:rsidR="00110BB5" w:rsidRPr="006B52C5">
        <w:rPr>
          <w:lang w:eastAsia="en-GB"/>
        </w:rPr>
        <w:t>s</w:t>
      </w:r>
      <w:r w:rsidR="00065D84">
        <w:rPr>
          <w:lang w:eastAsia="en-GB"/>
        </w:rPr>
        <w:t>,</w:t>
      </w:r>
      <w:r w:rsidR="00110BB5" w:rsidRPr="006B52C5">
        <w:rPr>
          <w:lang w:eastAsia="en-GB"/>
        </w:rPr>
        <w:t xml:space="preserve"> and double-</w:t>
      </w:r>
      <w:r w:rsidR="00110BB5">
        <w:rPr>
          <w:lang w:eastAsia="en-GB"/>
        </w:rPr>
        <w:t>back</w:t>
      </w:r>
      <w:r w:rsidR="00110BB5" w:rsidRPr="006B52C5">
        <w:rPr>
          <w:lang w:eastAsia="en-GB"/>
        </w:rPr>
        <w:t>tick pairs themselves.</w:t>
      </w:r>
    </w:p>
    <w:p w:rsidR="00A26F81" w:rsidRPr="00C77CDB" w:rsidRDefault="00110BB5" w:rsidP="00110BB5">
      <w:pPr>
        <w:pStyle w:val="DT"/>
      </w:pPr>
      <w:r>
        <w:t>immutable value</w:t>
      </w:r>
    </w:p>
    <w:p w:rsidR="00110BB5" w:rsidRDefault="00110BB5" w:rsidP="00110BB5">
      <w:pPr>
        <w:pStyle w:val="DL"/>
      </w:pPr>
      <w:r>
        <w:t>A named value that cannot</w:t>
      </w:r>
      <w:r w:rsidRPr="006B52C5">
        <w:t xml:space="preserve"> be changed.</w:t>
      </w:r>
    </w:p>
    <w:p w:rsidR="00A26F81" w:rsidRPr="00C77CDB" w:rsidRDefault="00110BB5" w:rsidP="00110BB5">
      <w:pPr>
        <w:pStyle w:val="DT"/>
      </w:pPr>
      <w:r w:rsidRPr="006B52C5">
        <w:t>imperative programming</w:t>
      </w:r>
    </w:p>
    <w:p w:rsidR="00110BB5" w:rsidRDefault="00294DF3" w:rsidP="00110BB5">
      <w:pPr>
        <w:pStyle w:val="DL"/>
      </w:pPr>
      <w:r>
        <w:t xml:space="preserve">One of several primary </w:t>
      </w:r>
      <w:r w:rsidR="00110BB5">
        <w:t>programming paradigm</w:t>
      </w:r>
      <w:r>
        <w:t>s; others include declarative, functional, procedural, among others. An imperative program consists of a sequence of actions for the computer to perform, and the statements change the state of the program.</w:t>
      </w:r>
    </w:p>
    <w:p w:rsidR="00A26F81" w:rsidRPr="00C77CDB" w:rsidRDefault="00110BB5" w:rsidP="00110BB5">
      <w:pPr>
        <w:pStyle w:val="DT"/>
      </w:pPr>
      <w:r w:rsidRPr="006B52C5">
        <w:rPr>
          <w:lang w:eastAsia="en-GB"/>
        </w:rPr>
        <w:t>implementation member</w:t>
      </w:r>
    </w:p>
    <w:p w:rsidR="00110BB5" w:rsidRDefault="00D6145A" w:rsidP="00110BB5">
      <w:pPr>
        <w:pStyle w:val="DL"/>
        <w:rPr>
          <w:lang w:eastAsia="en-GB"/>
        </w:rPr>
      </w:pPr>
      <w:r>
        <w:t>An abstract member</w:t>
      </w:r>
      <w:r w:rsidRPr="00497D56">
        <w:t xml:space="preserve"> </w:t>
      </w:r>
      <w:r>
        <w:t xml:space="preserve">that implements a dispatch slot or CLI property. </w:t>
      </w:r>
    </w:p>
    <w:p w:rsidR="00A26F81" w:rsidRPr="00C77CDB" w:rsidRDefault="00110BB5" w:rsidP="00110BB5">
      <w:pPr>
        <w:pStyle w:val="DT"/>
      </w:pPr>
      <w:r w:rsidRPr="006B52C5">
        <w:rPr>
          <w:lang w:eastAsia="en-GB"/>
        </w:rPr>
        <w:t>import declaration</w:t>
      </w:r>
    </w:p>
    <w:p w:rsidR="00110BB5" w:rsidRPr="00F115D2" w:rsidRDefault="00110BB5" w:rsidP="00404279">
      <w:pPr>
        <w:pStyle w:val="DL"/>
      </w:pPr>
      <w:r>
        <w:rPr>
          <w:lang w:eastAsia="en-GB"/>
        </w:rPr>
        <w:t xml:space="preserve">A declaration that makes the elements of another namespace’s declarations and modules accessible by the use of unqualified names. Import definitions can appear in namespace declaration groups and module definitions. </w:t>
      </w:r>
    </w:p>
    <w:p w:rsidR="00A26F81" w:rsidRPr="00C77CDB" w:rsidRDefault="00110BB5" w:rsidP="00110BB5">
      <w:pPr>
        <w:pStyle w:val="DT"/>
      </w:pPr>
      <w:r>
        <w:rPr>
          <w:lang w:eastAsia="en-GB"/>
        </w:rPr>
        <w:t>inference type variable</w:t>
      </w:r>
    </w:p>
    <w:p w:rsidR="00110BB5" w:rsidRDefault="00110BB5" w:rsidP="00110BB5">
      <w:pPr>
        <w:pStyle w:val="DL"/>
        <w:rPr>
          <w:lang w:eastAsia="en-GB"/>
        </w:rPr>
      </w:pPr>
      <w:r>
        <w:rPr>
          <w:lang w:eastAsia="en-GB"/>
        </w:rPr>
        <w:t>A t</w:t>
      </w:r>
      <w:r w:rsidRPr="006B52C5">
        <w:rPr>
          <w:lang w:eastAsia="en-GB"/>
        </w:rPr>
        <w:t>ype variable</w:t>
      </w:r>
      <w:r>
        <w:rPr>
          <w:lang w:eastAsia="en-GB"/>
        </w:rPr>
        <w:t xml:space="preserve"> that does not have</w:t>
      </w:r>
      <w:r w:rsidRPr="006B52C5">
        <w:rPr>
          <w:lang w:eastAsia="en-GB"/>
        </w:rPr>
        <w:t xml:space="preserve"> a </w:t>
      </w:r>
      <w:r>
        <w:rPr>
          <w:lang w:eastAsia="en-GB"/>
        </w:rPr>
        <w:t>declaration</w:t>
      </w:r>
      <w:r w:rsidRPr="006B52C5">
        <w:rPr>
          <w:lang w:eastAsia="en-GB"/>
        </w:rPr>
        <w:t xml:space="preserve"> site</w:t>
      </w:r>
      <w:r>
        <w:rPr>
          <w:lang w:eastAsia="en-GB"/>
        </w:rPr>
        <w:t>.</w:t>
      </w:r>
    </w:p>
    <w:p w:rsidR="00514E58" w:rsidRPr="00C77CDB" w:rsidRDefault="00514E58" w:rsidP="00514E58">
      <w:pPr>
        <w:pStyle w:val="DT"/>
      </w:pPr>
      <w:r>
        <w:rPr>
          <w:lang w:eastAsia="en-GB"/>
        </w:rPr>
        <w:t>initialization c</w:t>
      </w:r>
      <w:r w:rsidRPr="00483BF8">
        <w:rPr>
          <w:lang w:eastAsia="en-GB"/>
        </w:rPr>
        <w:t>onstant expression</w:t>
      </w:r>
    </w:p>
    <w:p w:rsidR="00514E58" w:rsidRPr="00483BF8" w:rsidRDefault="00514E58" w:rsidP="00514E58">
      <w:pPr>
        <w:pStyle w:val="DL"/>
        <w:rPr>
          <w:lang w:eastAsia="en-GB"/>
        </w:rPr>
      </w:pPr>
      <w:r>
        <w:rPr>
          <w:lang w:eastAsia="en-GB"/>
        </w:rPr>
        <w:t>An expression whose elaborated form is determined to cause no observable initialization effect</w:t>
      </w:r>
      <w:r>
        <w:t>.</w:t>
      </w:r>
    </w:p>
    <w:p w:rsidR="00A26F81" w:rsidRPr="00C77CDB" w:rsidRDefault="00110BB5" w:rsidP="00110BB5">
      <w:pPr>
        <w:pStyle w:val="DT"/>
      </w:pPr>
      <w:r w:rsidRPr="006B52C5">
        <w:rPr>
          <w:lang w:eastAsia="en-GB"/>
        </w:rPr>
        <w:t xml:space="preserve">instance member </w:t>
      </w:r>
    </w:p>
    <w:p w:rsidR="00110BB5" w:rsidRDefault="00110BB5" w:rsidP="00110BB5">
      <w:pPr>
        <w:pStyle w:val="DL"/>
        <w:rPr>
          <w:lang w:eastAsia="en-GB"/>
        </w:rPr>
      </w:pPr>
      <w:r>
        <w:rPr>
          <w:lang w:eastAsia="en-GB"/>
        </w:rPr>
        <w:t>A</w:t>
      </w:r>
      <w:r w:rsidRPr="006B52C5">
        <w:rPr>
          <w:lang w:eastAsia="en-GB"/>
        </w:rPr>
        <w:t xml:space="preserve"> member </w:t>
      </w:r>
      <w:r w:rsidR="0058088B">
        <w:rPr>
          <w:lang w:eastAsia="en-GB"/>
        </w:rPr>
        <w:t xml:space="preserve">that is declared </w:t>
      </w:r>
      <w:r w:rsidRPr="006B52C5">
        <w:rPr>
          <w:lang w:eastAsia="en-GB"/>
        </w:rPr>
        <w:t xml:space="preserve">without </w:t>
      </w:r>
      <w:r w:rsidRPr="006B52C5">
        <w:rPr>
          <w:rStyle w:val="CodeInline"/>
        </w:rPr>
        <w:t>static</w:t>
      </w:r>
      <w:r w:rsidRPr="006B52C5">
        <w:rPr>
          <w:lang w:eastAsia="en-GB"/>
        </w:rPr>
        <w:t>.</w:t>
      </w:r>
    </w:p>
    <w:p w:rsidR="00A26F81" w:rsidRPr="00C77CDB" w:rsidRDefault="00110BB5" w:rsidP="00110BB5">
      <w:pPr>
        <w:pStyle w:val="DT"/>
      </w:pPr>
      <w:r>
        <w:t>interface type definition</w:t>
      </w:r>
    </w:p>
    <w:p w:rsidR="00110BB5" w:rsidRDefault="00065D84" w:rsidP="00A47440">
      <w:pPr>
        <w:pStyle w:val="DL"/>
        <w:ind w:firstLine="360"/>
      </w:pPr>
      <w:r>
        <w:rPr>
          <w:lang w:eastAsia="en-GB"/>
        </w:rPr>
        <w:t>A declaration that</w:t>
      </w:r>
      <w:r w:rsidRPr="006B52C5">
        <w:rPr>
          <w:rFonts w:cs="Times New Roman"/>
          <w:lang w:eastAsia="en-GB"/>
        </w:rPr>
        <w:t xml:space="preserve"> represent</w:t>
      </w:r>
      <w:r>
        <w:rPr>
          <w:rFonts w:cs="Times New Roman"/>
          <w:lang w:eastAsia="en-GB"/>
        </w:rPr>
        <w:t>s an</w:t>
      </w:r>
      <w:r w:rsidRPr="006B52C5">
        <w:rPr>
          <w:rFonts w:cs="Times New Roman"/>
          <w:lang w:eastAsia="en-GB"/>
        </w:rPr>
        <w:t xml:space="preserve"> encapsulated type</w:t>
      </w:r>
      <w:r>
        <w:rPr>
          <w:rFonts w:cs="Times New Roman"/>
          <w:lang w:eastAsia="en-GB"/>
        </w:rPr>
        <w:t xml:space="preserve"> that </w:t>
      </w:r>
      <w:r w:rsidRPr="00404279">
        <w:t>specifies groups of related members that other classes implement</w:t>
      </w:r>
      <w:r>
        <w:rPr>
          <w:rFonts w:cs="Times New Roman"/>
          <w:lang w:eastAsia="en-GB"/>
        </w:rPr>
        <w:t>.</w:t>
      </w:r>
    </w:p>
    <w:p w:rsidR="00A26F81" w:rsidRPr="00C77CDB" w:rsidRDefault="00110BB5" w:rsidP="00E104DD">
      <w:pPr>
        <w:pStyle w:val="HeaderUnnum"/>
      </w:pPr>
      <w:r>
        <w:lastRenderedPageBreak/>
        <w:t>K</w:t>
      </w:r>
    </w:p>
    <w:p w:rsidR="00A26F81" w:rsidRPr="00C77CDB" w:rsidRDefault="00110BB5" w:rsidP="00110BB5">
      <w:pPr>
        <w:pStyle w:val="DT"/>
      </w:pPr>
      <w:r>
        <w:rPr>
          <w:lang w:eastAsia="en-GB"/>
        </w:rPr>
        <w:t>keyword</w:t>
      </w:r>
    </w:p>
    <w:p w:rsidR="00110BB5" w:rsidRDefault="00DD372B" w:rsidP="00110BB5">
      <w:pPr>
        <w:pStyle w:val="DL"/>
        <w:rPr>
          <w:lang w:eastAsia="en-GB"/>
        </w:rPr>
      </w:pPr>
      <w:r>
        <w:rPr>
          <w:lang w:eastAsia="en-GB"/>
        </w:rPr>
        <w:t>A word that has a defined meaning in F# and is used as part of the language itself.</w:t>
      </w:r>
    </w:p>
    <w:p w:rsidR="00A26F81" w:rsidRPr="00C77CDB" w:rsidRDefault="00110BB5" w:rsidP="00E104DD">
      <w:pPr>
        <w:pStyle w:val="HeaderUnnum"/>
      </w:pPr>
      <w:r>
        <w:t>L</w:t>
      </w:r>
    </w:p>
    <w:p w:rsidR="00A26F81" w:rsidRPr="00C77CDB" w:rsidRDefault="00110BB5" w:rsidP="00110BB5">
      <w:pPr>
        <w:pStyle w:val="DT"/>
      </w:pPr>
      <w:r w:rsidRPr="00B134B9">
        <w:t>lambda expression</w:t>
      </w:r>
    </w:p>
    <w:p w:rsidR="00110BB5" w:rsidRPr="00F115D2" w:rsidRDefault="00DD372B" w:rsidP="00110BB5">
      <w:pPr>
        <w:pStyle w:val="DL"/>
      </w:pPr>
      <w:r>
        <w:t xml:space="preserve">See </w:t>
      </w:r>
      <w:r w:rsidRPr="00EB3490">
        <w:rPr>
          <w:rStyle w:val="Italic"/>
        </w:rPr>
        <w:t>function expression</w:t>
      </w:r>
      <w:r>
        <w:t xml:space="preserve">. </w:t>
      </w:r>
    </w:p>
    <w:p w:rsidR="00A26F81" w:rsidRPr="00C77CDB" w:rsidRDefault="00110BB5" w:rsidP="00110BB5">
      <w:pPr>
        <w:pStyle w:val="DT"/>
      </w:pPr>
      <w:r>
        <w:t>lightweight syntax</w:t>
      </w:r>
    </w:p>
    <w:p w:rsidR="00110BB5" w:rsidRPr="00F115D2" w:rsidRDefault="004B268B" w:rsidP="00404279">
      <w:pPr>
        <w:pStyle w:val="DL"/>
      </w:pPr>
      <w:r>
        <w:t>A simplifie</w:t>
      </w:r>
      <w:r w:rsidR="00065D84">
        <w:t>d</w:t>
      </w:r>
      <w:r>
        <w:t xml:space="preserve">, </w:t>
      </w:r>
      <w:r w:rsidR="00110BB5" w:rsidRPr="001E118A">
        <w:t>indentation-</w:t>
      </w:r>
      <w:r w:rsidR="00110BB5">
        <w:t xml:space="preserve">aware </w:t>
      </w:r>
      <w:r>
        <w:t>syntax in which l</w:t>
      </w:r>
      <w:r w:rsidR="00110BB5">
        <w:t xml:space="preserve">ines of code that </w:t>
      </w:r>
      <w:r w:rsidR="00110BB5" w:rsidRPr="001E118A">
        <w:t>form a sequence of declarations a</w:t>
      </w:r>
      <w:r w:rsidR="00110BB5">
        <w:t>re aligned on the same column</w:t>
      </w:r>
      <w:r>
        <w:t xml:space="preserve">, and the </w:t>
      </w:r>
      <w:r w:rsidRPr="00EB3490">
        <w:rPr>
          <w:rStyle w:val="Italic"/>
        </w:rPr>
        <w:t>in</w:t>
      </w:r>
      <w:r>
        <w:t xml:space="preserve"> and ;; separators can be omitted. L</w:t>
      </w:r>
      <w:r w:rsidR="00110BB5">
        <w:t xml:space="preserve">ightweight syntax is </w:t>
      </w:r>
      <w:r w:rsidR="00110BB5" w:rsidRPr="006B52C5">
        <w:t xml:space="preserve">the default for </w:t>
      </w:r>
      <w:r w:rsidR="00110BB5">
        <w:t xml:space="preserve">all </w:t>
      </w:r>
      <w:r w:rsidR="00110BB5" w:rsidRPr="006B52C5">
        <w:t xml:space="preserve">F# code in files with extension </w:t>
      </w:r>
      <w:r w:rsidR="00110BB5" w:rsidRPr="006B52C5">
        <w:rPr>
          <w:rStyle w:val="CodeInline"/>
        </w:rPr>
        <w:t>.fs</w:t>
      </w:r>
      <w:r w:rsidR="00110BB5" w:rsidRPr="006B52C5">
        <w:t xml:space="preserve">, </w:t>
      </w:r>
      <w:r w:rsidR="00110BB5" w:rsidRPr="006B52C5">
        <w:rPr>
          <w:rStyle w:val="CodeInline"/>
        </w:rPr>
        <w:t>.fsx</w:t>
      </w:r>
      <w:r w:rsidR="00110BB5" w:rsidRPr="006B52C5">
        <w:t xml:space="preserve">, </w:t>
      </w:r>
      <w:r w:rsidR="00110BB5" w:rsidRPr="006B52C5">
        <w:rPr>
          <w:rStyle w:val="CodeInline"/>
        </w:rPr>
        <w:t>.fsi</w:t>
      </w:r>
      <w:r w:rsidR="00110BB5" w:rsidRPr="006B52C5">
        <w:t xml:space="preserve"> and </w:t>
      </w:r>
      <w:r w:rsidR="00110BB5" w:rsidRPr="006B52C5">
        <w:rPr>
          <w:rStyle w:val="CodeInline"/>
        </w:rPr>
        <w:t>.fsscript</w:t>
      </w:r>
      <w:r w:rsidR="00110BB5" w:rsidRPr="006B52C5">
        <w:t xml:space="preserve">. </w:t>
      </w:r>
    </w:p>
    <w:p w:rsidR="00A26F81" w:rsidRPr="00C77CDB" w:rsidRDefault="00110BB5" w:rsidP="00110BB5">
      <w:pPr>
        <w:pStyle w:val="DT"/>
      </w:pPr>
      <w:r>
        <w:t>list</w:t>
      </w:r>
    </w:p>
    <w:p w:rsidR="00110BB5" w:rsidRDefault="004B268B" w:rsidP="00110BB5">
      <w:pPr>
        <w:pStyle w:val="DL"/>
      </w:pPr>
      <w:r>
        <w:t>An F# data structure that consists of a sequence of items</w:t>
      </w:r>
      <w:r w:rsidR="00065D84">
        <w:t>.  E</w:t>
      </w:r>
      <w:r>
        <w:t xml:space="preserve">ach item contains a pointer to the next item in the sequence. </w:t>
      </w:r>
    </w:p>
    <w:p w:rsidR="00A26F81" w:rsidRPr="00C77CDB" w:rsidRDefault="00110BB5" w:rsidP="00110BB5">
      <w:pPr>
        <w:pStyle w:val="DT"/>
      </w:pPr>
      <w:r w:rsidRPr="006B52C5">
        <w:rPr>
          <w:lang w:eastAsia="en-GB"/>
        </w:rPr>
        <w:t>list expression</w:t>
      </w:r>
    </w:p>
    <w:p w:rsidR="00110BB5" w:rsidRPr="00355E9F" w:rsidRDefault="00110BB5" w:rsidP="00110BB5">
      <w:pPr>
        <w:pStyle w:val="DL"/>
        <w:rPr>
          <w:rStyle w:val="CodeInlineItalic"/>
        </w:rPr>
      </w:pPr>
      <w:r w:rsidRPr="006B52C5">
        <w:rPr>
          <w:lang w:eastAsia="en-GB"/>
        </w:rPr>
        <w:t>An expression of the form</w:t>
      </w:r>
      <w:r w:rsidRPr="006B52C5">
        <w:rPr>
          <w:rStyle w:val="CodeInline"/>
        </w:rPr>
        <w:t xml:space="preserve"> [</w:t>
      </w:r>
      <w:r w:rsidRPr="00355E9F">
        <w:rPr>
          <w:rStyle w:val="CodeInlineItalic"/>
        </w:rPr>
        <w:t>expr</w:t>
      </w:r>
      <w:r w:rsidRPr="006B52C5">
        <w:rPr>
          <w:rStyle w:val="CodeInline"/>
          <w:i/>
          <w:iCs/>
          <w:vertAlign w:val="subscript"/>
        </w:rPr>
        <w:t>1</w:t>
      </w:r>
      <w:r w:rsidRPr="006B52C5">
        <w:rPr>
          <w:rStyle w:val="CodeInline"/>
        </w:rPr>
        <w:t>;...;</w:t>
      </w:r>
      <w:r w:rsidRPr="00355E9F">
        <w:rPr>
          <w:rStyle w:val="CodeInlineItalic"/>
        </w:rPr>
        <w:t xml:space="preserve"> expr</w:t>
      </w:r>
      <w:r w:rsidRPr="006B52C5">
        <w:rPr>
          <w:rStyle w:val="CodeInline"/>
          <w:i/>
          <w:iCs/>
          <w:vertAlign w:val="subscript"/>
        </w:rPr>
        <w:t>n</w:t>
      </w:r>
      <w:r w:rsidRPr="006B52C5">
        <w:rPr>
          <w:rStyle w:val="CodeInline"/>
        </w:rPr>
        <w:t>]</w:t>
      </w:r>
      <w:r>
        <w:rPr>
          <w:szCs w:val="24"/>
          <w:lang w:eastAsia="en-GB"/>
        </w:rPr>
        <w:t xml:space="preserve">. </w:t>
      </w:r>
    </w:p>
    <w:p w:rsidR="00A26F81" w:rsidRPr="00C77CDB" w:rsidRDefault="00110BB5" w:rsidP="00110BB5">
      <w:pPr>
        <w:pStyle w:val="DT"/>
      </w:pPr>
      <w:r>
        <w:rPr>
          <w:lang w:eastAsia="en-GB"/>
        </w:rPr>
        <w:t>list pattern</w:t>
      </w:r>
    </w:p>
    <w:p w:rsidR="00110BB5" w:rsidRDefault="004B268B" w:rsidP="00110BB5">
      <w:pPr>
        <w:pStyle w:val="DL"/>
        <w:rPr>
          <w:lang w:eastAsia="en-GB"/>
        </w:rPr>
      </w:pPr>
      <w:r>
        <w:rPr>
          <w:lang w:eastAsia="en-GB"/>
        </w:rPr>
        <w:t xml:space="preserve">A data recognizer pattern that describes a list. Examples are </w:t>
      </w:r>
      <w:r w:rsidR="00110BB5" w:rsidRPr="00355E9F">
        <w:rPr>
          <w:rStyle w:val="CodeInlineItalic"/>
        </w:rPr>
        <w:t>pat</w:t>
      </w:r>
      <w:r w:rsidR="00110BB5" w:rsidRPr="006B52C5">
        <w:rPr>
          <w:rStyle w:val="CodeInline"/>
        </w:rPr>
        <w:t xml:space="preserve"> :: </w:t>
      </w:r>
      <w:r w:rsidR="00110BB5" w:rsidRPr="00355E9F">
        <w:rPr>
          <w:rStyle w:val="CodeInlineItalic"/>
        </w:rPr>
        <w:t>pat</w:t>
      </w:r>
      <w:r>
        <w:rPr>
          <w:lang w:eastAsia="en-GB"/>
        </w:rPr>
        <w:t>, which matches</w:t>
      </w:r>
      <w:r w:rsidR="00110BB5" w:rsidRPr="006B52C5">
        <w:rPr>
          <w:lang w:eastAsia="en-GB"/>
        </w:rPr>
        <w:t xml:space="preserve"> the 'cons' case of F# list values</w:t>
      </w:r>
      <w:r>
        <w:rPr>
          <w:lang w:eastAsia="en-GB"/>
        </w:rPr>
        <w:t>;</w:t>
      </w:r>
      <w:r w:rsidR="00110BB5" w:rsidRPr="006B52C5">
        <w:rPr>
          <w:lang w:eastAsia="en-GB"/>
        </w:rPr>
        <w:t xml:space="preserve"> </w:t>
      </w:r>
      <w:r w:rsidR="00110BB5" w:rsidRPr="006B52C5">
        <w:rPr>
          <w:rStyle w:val="CodeInline"/>
        </w:rPr>
        <w:t>[]</w:t>
      </w:r>
      <w:r>
        <w:rPr>
          <w:lang w:eastAsia="en-GB"/>
        </w:rPr>
        <w:t xml:space="preserve">, which </w:t>
      </w:r>
      <w:r w:rsidR="00110BB5" w:rsidRPr="006B52C5">
        <w:rPr>
          <w:lang w:eastAsia="en-GB"/>
        </w:rPr>
        <w:t>matches the empty list</w:t>
      </w:r>
      <w:r>
        <w:rPr>
          <w:lang w:eastAsia="en-GB"/>
        </w:rPr>
        <w:t xml:space="preserve">; and </w:t>
      </w:r>
      <w:r w:rsidR="00110BB5" w:rsidRPr="006B52C5">
        <w:rPr>
          <w:rStyle w:val="CodeInline"/>
        </w:rPr>
        <w:t>[</w:t>
      </w:r>
      <w:r w:rsidR="00110BB5" w:rsidRPr="00355E9F">
        <w:rPr>
          <w:rStyle w:val="CodeInlineItalic"/>
        </w:rPr>
        <w:t>pat</w:t>
      </w:r>
      <w:r w:rsidR="00110BB5" w:rsidRPr="006B52C5">
        <w:rPr>
          <w:rStyle w:val="CodeInline"/>
        </w:rPr>
        <w:t xml:space="preserve"> ; ... ; </w:t>
      </w:r>
      <w:r w:rsidR="00110BB5" w:rsidRPr="00355E9F">
        <w:rPr>
          <w:rStyle w:val="CodeInlineItalic"/>
        </w:rPr>
        <w:t>pat</w:t>
      </w:r>
      <w:r w:rsidR="00110BB5" w:rsidRPr="006B52C5">
        <w:rPr>
          <w:rStyle w:val="CodeInline"/>
        </w:rPr>
        <w:t>]</w:t>
      </w:r>
      <w:r>
        <w:rPr>
          <w:lang w:eastAsia="en-GB"/>
        </w:rPr>
        <w:t>, which represents a</w:t>
      </w:r>
      <w:r w:rsidR="00110BB5" w:rsidRPr="006B52C5">
        <w:rPr>
          <w:lang w:eastAsia="en-GB"/>
        </w:rPr>
        <w:t xml:space="preserve"> series of </w:t>
      </w:r>
      <w:r w:rsidR="00110BB5" w:rsidRPr="006B52C5">
        <w:rPr>
          <w:rStyle w:val="CodeInline"/>
        </w:rPr>
        <w:t>::</w:t>
      </w:r>
      <w:r w:rsidR="00110BB5" w:rsidRPr="006B52C5">
        <w:rPr>
          <w:lang w:eastAsia="en-GB"/>
        </w:rPr>
        <w:t xml:space="preserve"> and empty list patterns.</w:t>
      </w:r>
    </w:p>
    <w:p w:rsidR="00A26F81" w:rsidRPr="00C77CDB" w:rsidRDefault="00110BB5" w:rsidP="00110BB5">
      <w:pPr>
        <w:pStyle w:val="DT"/>
      </w:pPr>
      <w:r w:rsidRPr="006B52C5">
        <w:rPr>
          <w:lang w:eastAsia="en-GB"/>
        </w:rPr>
        <w:t>list sequence expression</w:t>
      </w:r>
    </w:p>
    <w:p w:rsidR="00110BB5" w:rsidRPr="00D1415A" w:rsidRDefault="00110BB5" w:rsidP="00110BB5">
      <w:pPr>
        <w:pStyle w:val="DL"/>
      </w:pPr>
      <w:r w:rsidRPr="006B52C5">
        <w:rPr>
          <w:lang w:eastAsia="en-GB"/>
        </w:rPr>
        <w:t xml:space="preserve">An expression </w:t>
      </w:r>
      <w:r w:rsidR="004B268B">
        <w:rPr>
          <w:lang w:eastAsia="en-GB"/>
        </w:rPr>
        <w:t>that evaluates to a sequence that is essentially a list. List sequence expressions can have</w:t>
      </w:r>
      <w:r>
        <w:rPr>
          <w:lang w:eastAsia="en-GB"/>
        </w:rPr>
        <w:t xml:space="preserve"> the following forms</w:t>
      </w:r>
      <w:r w:rsidR="004B268B">
        <w:rPr>
          <w:lang w:eastAsia="en-GB"/>
        </w:rPr>
        <w:t>:</w:t>
      </w:r>
      <w:r>
        <w:rPr>
          <w:lang w:eastAsia="en-GB"/>
        </w:rPr>
        <w:t xml:space="preserve"> </w:t>
      </w:r>
    </w:p>
    <w:p w:rsidR="00110BB5" w:rsidRDefault="00110BB5" w:rsidP="00D1415A">
      <w:pPr>
        <w:pStyle w:val="Left36pt"/>
        <w:rPr>
          <w:lang w:eastAsia="en-GB"/>
        </w:rPr>
      </w:pPr>
      <w:r w:rsidRPr="006B52C5">
        <w:rPr>
          <w:rStyle w:val="CodeInline"/>
        </w:rPr>
        <w:t xml:space="preserve">[ </w:t>
      </w:r>
      <w:r w:rsidRPr="00355E9F">
        <w:rPr>
          <w:rStyle w:val="CodeInlineItalic"/>
        </w:rPr>
        <w: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shor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range-expr</w:t>
      </w:r>
      <w:r w:rsidRPr="006B52C5">
        <w:rPr>
          <w:rStyle w:val="CodeInline"/>
        </w:rPr>
        <w:t xml:space="preserve"> ]</w:t>
      </w:r>
      <w:r w:rsidRPr="006B52C5">
        <w:rPr>
          <w:lang w:eastAsia="en-GB"/>
        </w:rPr>
        <w:t xml:space="preserve"> </w:t>
      </w:r>
    </w:p>
    <w:p w:rsidR="00A26F81" w:rsidRPr="00C77CDB" w:rsidRDefault="00110BB5" w:rsidP="00110BB5">
      <w:pPr>
        <w:pStyle w:val="DT"/>
      </w:pPr>
      <w:r>
        <w:rPr>
          <w:lang w:eastAsia="en-GB"/>
        </w:rPr>
        <w:t>literal c</w:t>
      </w:r>
      <w:r w:rsidRPr="00483BF8">
        <w:rPr>
          <w:lang w:eastAsia="en-GB"/>
        </w:rPr>
        <w:t>onstant expression</w:t>
      </w:r>
    </w:p>
    <w:p w:rsidR="00110BB5" w:rsidRPr="00483BF8" w:rsidRDefault="00110BB5" w:rsidP="00404279">
      <w:pPr>
        <w:pStyle w:val="DL"/>
        <w:rPr>
          <w:lang w:eastAsia="en-GB"/>
        </w:rPr>
      </w:pPr>
      <w:r>
        <w:rPr>
          <w:lang w:eastAsia="en-GB"/>
        </w:rPr>
        <w:t xml:space="preserve">An expression that </w:t>
      </w:r>
      <w:r w:rsidR="00171DF6" w:rsidRPr="00171DF6">
        <w:rPr>
          <w:lang w:eastAsia="en-GB"/>
        </w:rPr>
        <w:t>consist</w:t>
      </w:r>
      <w:r w:rsidR="00171DF6" w:rsidRPr="00404279">
        <w:rPr>
          <w:lang w:eastAsia="en-GB"/>
        </w:rPr>
        <w:t>s</w:t>
      </w:r>
      <w:r w:rsidR="00171DF6">
        <w:rPr>
          <w:lang w:eastAsia="en-GB"/>
        </w:rPr>
        <w:t xml:space="preserve"> of a </w:t>
      </w:r>
      <w:r>
        <w:rPr>
          <w:lang w:eastAsia="en-GB"/>
        </w:rPr>
        <w:t xml:space="preserve">simple constant </w:t>
      </w:r>
      <w:r w:rsidRPr="00404279">
        <w:t>expression</w:t>
      </w:r>
      <w:r w:rsidR="00171DF6">
        <w:t xml:space="preserve"> or </w:t>
      </w:r>
      <w:r w:rsidR="004A6F6F">
        <w:t>a simple compile-time computation.</w:t>
      </w:r>
    </w:p>
    <w:p w:rsidR="00A26F81" w:rsidRPr="00C77CDB" w:rsidRDefault="00110BB5" w:rsidP="00E104DD">
      <w:pPr>
        <w:pStyle w:val="HeaderUnnum"/>
      </w:pPr>
      <w:r>
        <w:t>M</w:t>
      </w:r>
    </w:p>
    <w:p w:rsidR="00A26F81" w:rsidRPr="00C77CDB" w:rsidRDefault="00110BB5" w:rsidP="00110BB5">
      <w:pPr>
        <w:pStyle w:val="DT"/>
      </w:pPr>
      <w:r>
        <w:rPr>
          <w:lang w:eastAsia="en-GB"/>
        </w:rPr>
        <w:t xml:space="preserve">member </w:t>
      </w:r>
    </w:p>
    <w:p w:rsidR="00110BB5" w:rsidRDefault="00171DF6" w:rsidP="00171DF6">
      <w:pPr>
        <w:pStyle w:val="DL"/>
      </w:pPr>
      <w:r>
        <w:rPr>
          <w:lang w:eastAsia="en-GB"/>
        </w:rPr>
        <w:t>A function that is</w:t>
      </w:r>
      <w:r w:rsidR="00110BB5" w:rsidRPr="006B52C5">
        <w:rPr>
          <w:lang w:eastAsia="en-GB"/>
        </w:rPr>
        <w:t xml:space="preserve"> associated with </w:t>
      </w:r>
      <w:r>
        <w:rPr>
          <w:lang w:eastAsia="en-GB"/>
        </w:rPr>
        <w:t xml:space="preserve">a </w:t>
      </w:r>
      <w:r w:rsidR="00110BB5" w:rsidRPr="006B52C5">
        <w:rPr>
          <w:lang w:eastAsia="en-GB"/>
        </w:rPr>
        <w:t xml:space="preserve">type definition </w:t>
      </w:r>
      <w:r>
        <w:rPr>
          <w:lang w:eastAsia="en-GB"/>
        </w:rPr>
        <w:t>or with a</w:t>
      </w:r>
      <w:r w:rsidR="00110BB5" w:rsidRPr="006B52C5">
        <w:rPr>
          <w:lang w:eastAsia="en-GB"/>
        </w:rPr>
        <w:t xml:space="preserve"> value of </w:t>
      </w:r>
      <w:r>
        <w:rPr>
          <w:lang w:eastAsia="en-GB"/>
        </w:rPr>
        <w:t xml:space="preserve">a </w:t>
      </w:r>
      <w:r w:rsidR="00110BB5" w:rsidRPr="006B52C5">
        <w:rPr>
          <w:lang w:eastAsia="en-GB"/>
        </w:rPr>
        <w:t>particular type. Member definitions ca</w:t>
      </w:r>
      <w:r>
        <w:rPr>
          <w:lang w:eastAsia="en-GB"/>
        </w:rPr>
        <w:t>n be used in type definitions. F# support</w:t>
      </w:r>
      <w:r w:rsidR="0022154D">
        <w:rPr>
          <w:lang w:eastAsia="en-GB"/>
        </w:rPr>
        <w:t>s</w:t>
      </w:r>
      <w:r>
        <w:rPr>
          <w:lang w:eastAsia="en-GB"/>
        </w:rPr>
        <w:t xml:space="preserve"> property members and method members. </w:t>
      </w:r>
    </w:p>
    <w:p w:rsidR="00A26F81" w:rsidRPr="00C77CDB" w:rsidRDefault="00C378EE" w:rsidP="00C378EE">
      <w:pPr>
        <w:pStyle w:val="DT"/>
      </w:pPr>
      <w:r w:rsidRPr="006B52C5">
        <w:rPr>
          <w:lang w:eastAsia="en-GB"/>
        </w:rPr>
        <w:t>member constraint</w:t>
      </w:r>
    </w:p>
    <w:p w:rsidR="00C378EE" w:rsidRPr="00171DF6" w:rsidRDefault="00C378EE" w:rsidP="00171DF6">
      <w:pPr>
        <w:pStyle w:val="DL"/>
        <w:rPr>
          <w:bCs/>
          <w:lang w:eastAsia="en-GB"/>
        </w:rPr>
      </w:pPr>
      <w:r w:rsidRPr="006B52C5">
        <w:rPr>
          <w:bCs/>
          <w:lang w:eastAsia="en-GB"/>
        </w:rPr>
        <w:t xml:space="preserve">A constraint </w:t>
      </w:r>
      <w:r w:rsidR="00171DF6">
        <w:rPr>
          <w:bCs/>
          <w:lang w:eastAsia="en-GB"/>
        </w:rPr>
        <w:t xml:space="preserve">that specifies the signature that is required for a particular member function. Member constraints have the </w:t>
      </w:r>
      <w:r w:rsidRPr="006B52C5">
        <w:rPr>
          <w:bCs/>
          <w:lang w:eastAsia="en-GB"/>
        </w:rPr>
        <w:t xml:space="preserve">form </w:t>
      </w:r>
      <w:r w:rsidRPr="006B52C5">
        <w:rPr>
          <w:rStyle w:val="CodeInline"/>
          <w:iCs/>
        </w:rPr>
        <w:t>(</w:t>
      </w:r>
      <w:r w:rsidRPr="00355E9F">
        <w:rPr>
          <w:rStyle w:val="CodeInlineItalic"/>
        </w:rPr>
        <w:t>typar</w:t>
      </w:r>
      <w:r w:rsidRPr="006B52C5">
        <w:rPr>
          <w:rStyle w:val="CodeInline"/>
          <w:iCs/>
        </w:rPr>
        <w:t xml:space="preserve"> or ... or</w:t>
      </w:r>
      <w:r w:rsidRPr="00355E9F">
        <w:rPr>
          <w:rStyle w:val="CodeInlineItalic"/>
        </w:rPr>
        <w:t xml:space="preserve"> typar</w:t>
      </w:r>
      <w:r w:rsidRPr="006B52C5">
        <w:rPr>
          <w:rStyle w:val="CodeInline"/>
          <w:iCs/>
        </w:rPr>
        <w:t>)</w:t>
      </w:r>
      <w:r w:rsidRPr="006B52C5">
        <w:rPr>
          <w:rStyle w:val="CodeInline"/>
        </w:rPr>
        <w:t xml:space="preserve"> : (</w:t>
      </w:r>
      <w:r w:rsidR="00764CB8">
        <w:rPr>
          <w:rStyle w:val="CodeInlineItalic"/>
        </w:rPr>
        <w:t>member-sig</w:t>
      </w:r>
      <w:r w:rsidRPr="006B52C5">
        <w:rPr>
          <w:rStyle w:val="CodeInline"/>
        </w:rPr>
        <w:t>)</w:t>
      </w:r>
      <w:r w:rsidR="00171DF6">
        <w:rPr>
          <w:rStyle w:val="CodeInline"/>
        </w:rPr>
        <w:t>.</w:t>
      </w:r>
    </w:p>
    <w:p w:rsidR="00A26F81" w:rsidRPr="00C77CDB" w:rsidRDefault="003865A7" w:rsidP="00110BB5">
      <w:pPr>
        <w:pStyle w:val="DT"/>
      </w:pPr>
      <w:r>
        <w:rPr>
          <w:lang w:eastAsia="en-GB"/>
        </w:rPr>
        <w:lastRenderedPageBreak/>
        <w:t>member signature</w:t>
      </w:r>
    </w:p>
    <w:p w:rsidR="006B6E21" w:rsidRDefault="00D952F9">
      <w:pPr>
        <w:pStyle w:val="DL"/>
        <w:rPr>
          <w:lang w:eastAsia="en-GB"/>
        </w:rPr>
      </w:pPr>
      <w:r>
        <w:rPr>
          <w:lang w:eastAsia="en-GB"/>
        </w:rPr>
        <w:t xml:space="preserve">The “footprint” of a property or method that is visible outside the defining module. </w:t>
      </w:r>
    </w:p>
    <w:p w:rsidR="00A26F81" w:rsidRPr="00C77CDB" w:rsidRDefault="00110BB5" w:rsidP="00110BB5">
      <w:pPr>
        <w:pStyle w:val="DT"/>
      </w:pPr>
      <w:r>
        <w:rPr>
          <w:lang w:eastAsia="en-GB"/>
        </w:rPr>
        <w:t>method member</w:t>
      </w:r>
    </w:p>
    <w:p w:rsidR="00110BB5" w:rsidRDefault="00171DF6" w:rsidP="00110BB5">
      <w:pPr>
        <w:pStyle w:val="DL"/>
        <w:rPr>
          <w:lang w:eastAsia="en-GB"/>
        </w:rPr>
      </w:pPr>
      <w:r>
        <w:rPr>
          <w:lang w:eastAsia="en-GB"/>
        </w:rPr>
        <w:t>A</w:t>
      </w:r>
      <w:r w:rsidR="001315BA">
        <w:rPr>
          <w:lang w:eastAsia="en-GB"/>
        </w:rPr>
        <w:t>n operation</w:t>
      </w:r>
      <w:r>
        <w:rPr>
          <w:lang w:eastAsia="en-GB"/>
        </w:rPr>
        <w:t xml:space="preserve"> </w:t>
      </w:r>
      <w:r w:rsidR="0022154D">
        <w:rPr>
          <w:lang w:eastAsia="en-GB"/>
        </w:rPr>
        <w:t xml:space="preserve">that is </w:t>
      </w:r>
      <w:r w:rsidR="001315BA">
        <w:rPr>
          <w:lang w:eastAsia="en-GB"/>
        </w:rPr>
        <w:t>associated with a type or an object</w:t>
      </w:r>
      <w:r>
        <w:rPr>
          <w:lang w:eastAsia="en-GB"/>
        </w:rPr>
        <w:t xml:space="preserve">. </w:t>
      </w:r>
    </w:p>
    <w:p w:rsidR="00A26F81" w:rsidRPr="00C77CDB" w:rsidRDefault="00110BB5" w:rsidP="00110BB5">
      <w:pPr>
        <w:pStyle w:val="DT"/>
      </w:pPr>
      <w:r>
        <w:rPr>
          <w:lang w:eastAsia="en-GB"/>
        </w:rPr>
        <w:t xml:space="preserve">module </w:t>
      </w:r>
    </w:p>
    <w:p w:rsidR="00110BB5" w:rsidRDefault="00110BB5" w:rsidP="00110BB5">
      <w:pPr>
        <w:pStyle w:val="DL"/>
        <w:rPr>
          <w:lang w:eastAsia="en-GB"/>
        </w:rPr>
      </w:pPr>
      <w:r>
        <w:rPr>
          <w:lang w:eastAsia="en-GB"/>
        </w:rPr>
        <w:t>A</w:t>
      </w:r>
      <w:r w:rsidRPr="003326ED">
        <w:rPr>
          <w:lang w:eastAsia="en-GB"/>
        </w:rPr>
        <w:t xml:space="preserve"> </w:t>
      </w:r>
      <w:r>
        <w:rPr>
          <w:lang w:eastAsia="en-GB"/>
        </w:rPr>
        <w:t>named collection of declarations</w:t>
      </w:r>
      <w:r w:rsidRPr="006B52C5">
        <w:rPr>
          <w:lang w:eastAsia="en-GB"/>
        </w:rPr>
        <w:t xml:space="preserve"> </w:t>
      </w:r>
      <w:r w:rsidRPr="003326ED">
        <w:rPr>
          <w:lang w:eastAsia="en-GB"/>
        </w:rPr>
        <w:t>such as values</w:t>
      </w:r>
      <w:r>
        <w:rPr>
          <w:lang w:eastAsia="en-GB"/>
        </w:rPr>
        <w:t>, types, and function values</w:t>
      </w:r>
      <w:r w:rsidRPr="003326ED">
        <w:rPr>
          <w:lang w:eastAsia="en-GB"/>
        </w:rPr>
        <w:t>.</w:t>
      </w:r>
    </w:p>
    <w:p w:rsidR="00A26F81" w:rsidRPr="00C77CDB" w:rsidRDefault="003865A7" w:rsidP="003865A7">
      <w:pPr>
        <w:pStyle w:val="DT"/>
      </w:pPr>
      <w:r>
        <w:rPr>
          <w:lang w:eastAsia="en-GB"/>
        </w:rPr>
        <w:t>module abbreviation</w:t>
      </w:r>
    </w:p>
    <w:p w:rsidR="003865A7" w:rsidRPr="00F115D2" w:rsidRDefault="003865A7" w:rsidP="003865A7">
      <w:pPr>
        <w:pStyle w:val="DL"/>
        <w:rPr>
          <w:lang w:eastAsia="en-GB"/>
        </w:rPr>
      </w:pPr>
      <w:r>
        <w:rPr>
          <w:lang w:eastAsia="en-GB"/>
        </w:rPr>
        <w:t>A statement that defines</w:t>
      </w:r>
      <w:r w:rsidRPr="006B52C5">
        <w:rPr>
          <w:lang w:eastAsia="en-GB"/>
        </w:rPr>
        <w:t xml:space="preserve"> a local name for a long identifier</w:t>
      </w:r>
      <w:r>
        <w:rPr>
          <w:lang w:eastAsia="en-GB"/>
        </w:rPr>
        <w:t xml:space="preserve"> in a module</w:t>
      </w:r>
      <w:r w:rsidRPr="006B52C5">
        <w:rPr>
          <w:lang w:eastAsia="en-GB"/>
        </w:rPr>
        <w:t>. For example:</w:t>
      </w:r>
    </w:p>
    <w:p w:rsidR="006B6E21" w:rsidRDefault="003865A7">
      <w:pPr>
        <w:pStyle w:val="CodeExample"/>
      </w:pPr>
      <w:r w:rsidRPr="006B52C5">
        <w:t>module Ops = FSharp.Core.Operators</w:t>
      </w:r>
    </w:p>
    <w:p w:rsidR="00A26F81" w:rsidRPr="00C77CDB" w:rsidRDefault="003865A7">
      <w:pPr>
        <w:pStyle w:val="DT"/>
      </w:pPr>
      <w:r>
        <w:rPr>
          <w:lang w:eastAsia="en-GB"/>
        </w:rPr>
        <w:t>module signature</w:t>
      </w:r>
    </w:p>
    <w:p w:rsidR="003865A7" w:rsidRPr="003865A7" w:rsidRDefault="00D952F9" w:rsidP="00891220">
      <w:pPr>
        <w:pStyle w:val="DL"/>
        <w:rPr>
          <w:lang w:eastAsia="en-GB"/>
        </w:rPr>
      </w:pPr>
      <w:r>
        <w:rPr>
          <w:lang w:eastAsia="en-GB"/>
        </w:rPr>
        <w:t xml:space="preserve">A description of the contents of a module that the F# compiler generates during type inference. The module signature describes the externally visible elements of the module. </w:t>
      </w:r>
    </w:p>
    <w:p w:rsidR="00A26F81" w:rsidRPr="00C77CDB" w:rsidRDefault="00110BB5" w:rsidP="00E104DD">
      <w:pPr>
        <w:pStyle w:val="HeaderUnnum"/>
      </w:pPr>
      <w:r>
        <w:t>N</w:t>
      </w:r>
    </w:p>
    <w:p w:rsidR="00A26F81" w:rsidRPr="00C77CDB" w:rsidRDefault="00110BB5" w:rsidP="00110BB5">
      <w:pPr>
        <w:pStyle w:val="DT"/>
      </w:pPr>
      <w:r w:rsidRPr="00702D88">
        <w:rPr>
          <w:lang w:eastAsia="en-GB"/>
        </w:rPr>
        <w:t>name resolution environment</w:t>
      </w:r>
    </w:p>
    <w:p w:rsidR="00110BB5" w:rsidRDefault="00702D88" w:rsidP="00110BB5">
      <w:pPr>
        <w:pStyle w:val="DL"/>
        <w:rPr>
          <w:lang w:eastAsia="en-GB"/>
        </w:rPr>
      </w:pPr>
      <w:r>
        <w:rPr>
          <w:lang w:eastAsia="en-GB"/>
        </w:rPr>
        <w:t xml:space="preserve">The collection of names that have been defined at </w:t>
      </w:r>
      <w:r w:rsidR="001F2665">
        <w:rPr>
          <w:lang w:eastAsia="en-GB"/>
        </w:rPr>
        <w:t xml:space="preserve">the current point, which F# can use in furthy type inference and checking. The name resolution environment includes namespace declaration groups from imported namespaces in addition to names that have been defined in the current code.   </w:t>
      </w:r>
    </w:p>
    <w:p w:rsidR="00A26F81" w:rsidRPr="00C77CDB" w:rsidRDefault="00110BB5" w:rsidP="00110BB5">
      <w:pPr>
        <w:pStyle w:val="DT"/>
      </w:pPr>
      <w:r w:rsidRPr="006B52C5">
        <w:rPr>
          <w:lang w:eastAsia="en-GB"/>
        </w:rPr>
        <w:t>named type</w:t>
      </w:r>
    </w:p>
    <w:p w:rsidR="00110BB5" w:rsidRDefault="00110BB5" w:rsidP="00110BB5">
      <w:pPr>
        <w:pStyle w:val="DL"/>
        <w:rPr>
          <w:lang w:eastAsia="en-GB"/>
        </w:rPr>
      </w:pPr>
      <w:r w:rsidRPr="006B52C5">
        <w:rPr>
          <w:lang w:eastAsia="en-GB"/>
        </w:rPr>
        <w:t xml:space="preserve">A type </w:t>
      </w:r>
      <w:r w:rsidR="001D634A">
        <w:rPr>
          <w:lang w:eastAsia="en-GB"/>
        </w:rPr>
        <w:t>that has a name, in</w:t>
      </w:r>
      <w:r w:rsidRPr="006B52C5">
        <w:rPr>
          <w:lang w:eastAsia="en-GB"/>
        </w:rPr>
        <w:t xml:space="preserve"> the form </w:t>
      </w:r>
      <w:r w:rsidRPr="00355E9F">
        <w:rPr>
          <w:rStyle w:val="CodeInlineItalic"/>
        </w:rPr>
        <w:t>long-ident</w:t>
      </w:r>
      <w:r w:rsidRPr="006B52C5">
        <w:rPr>
          <w:rStyle w:val="CodeInline"/>
        </w:rPr>
        <w:t>&lt;</w:t>
      </w:r>
      <w:r w:rsidRPr="00355E9F">
        <w:rPr>
          <w:rStyle w:val="CodeInlineItalic"/>
        </w:rPr>
        <w:t>ty</w:t>
      </w:r>
      <w:r w:rsidRPr="006B52C5">
        <w:rPr>
          <w:rStyle w:val="CodeInline"/>
          <w:i/>
          <w:iCs/>
          <w:vertAlign w:val="subscript"/>
        </w:rPr>
        <w:t>1</w:t>
      </w:r>
      <w:r w:rsidRPr="00355E9F">
        <w:rPr>
          <w:rStyle w:val="CodeInlineItalic"/>
        </w:rPr>
        <w:t>,…,ty</w:t>
      </w:r>
      <w:r w:rsidRPr="006B52C5">
        <w:rPr>
          <w:rStyle w:val="CodeInline"/>
          <w:i/>
          <w:iCs/>
          <w:vertAlign w:val="subscript"/>
        </w:rPr>
        <w:t>n</w:t>
      </w:r>
      <w:r w:rsidRPr="006B52C5">
        <w:rPr>
          <w:rStyle w:val="CodeInline"/>
        </w:rPr>
        <w:t>&gt;</w:t>
      </w:r>
      <w:r w:rsidR="005C1D44" w:rsidRPr="00BA0317">
        <w:t xml:space="preserve">, </w:t>
      </w:r>
      <w:r w:rsidR="005C1D44" w:rsidRPr="00B52628">
        <w:t>where</w:t>
      </w:r>
      <w:r w:rsidR="005C1D44" w:rsidRPr="00BA0317">
        <w:t xml:space="preserve"> </w:t>
      </w:r>
      <w:r w:rsidR="005C1D44" w:rsidRPr="00355E9F">
        <w:rPr>
          <w:rStyle w:val="CodeInlineItalic"/>
        </w:rPr>
        <w:t xml:space="preserve">long-ident </w:t>
      </w:r>
      <w:r w:rsidR="005C1D44" w:rsidRPr="00B52628">
        <w:t>resolves to a a type definition that has formal generic parameters and formal constraints.</w:t>
      </w:r>
      <w:r w:rsidR="005C1D44">
        <w:t xml:space="preserve"> </w:t>
      </w:r>
    </w:p>
    <w:p w:rsidR="00A26F81" w:rsidRPr="00C77CDB" w:rsidRDefault="003865A7" w:rsidP="003865A7">
      <w:pPr>
        <w:pStyle w:val="DT"/>
      </w:pPr>
      <w:r>
        <w:rPr>
          <w:lang w:eastAsia="en-GB"/>
        </w:rPr>
        <w:t>namespace</w:t>
      </w:r>
    </w:p>
    <w:p w:rsidR="003865A7" w:rsidRDefault="003865A7" w:rsidP="003865A7">
      <w:pPr>
        <w:pStyle w:val="DL"/>
        <w:rPr>
          <w:lang w:eastAsia="en-GB"/>
        </w:rPr>
      </w:pPr>
      <w:r>
        <w:t>A way of organizing the</w:t>
      </w:r>
      <w:r w:rsidRPr="006B52C5">
        <w:t xml:space="preserve"> modules and types in an F# program</w:t>
      </w:r>
      <w:r>
        <w:t>, so that they form logical groups that are associated with a name. Identifiers must be unique within a namespace.</w:t>
      </w:r>
    </w:p>
    <w:p w:rsidR="00A26F81" w:rsidRPr="00C77CDB" w:rsidRDefault="00110BB5" w:rsidP="00110BB5">
      <w:pPr>
        <w:pStyle w:val="DT"/>
      </w:pPr>
      <w:r>
        <w:rPr>
          <w:lang w:eastAsia="en-GB"/>
        </w:rPr>
        <w:t>namespace declaration group</w:t>
      </w:r>
    </w:p>
    <w:p w:rsidR="00110BB5" w:rsidRDefault="00110BB5" w:rsidP="00110BB5">
      <w:pPr>
        <w:pStyle w:val="DL"/>
      </w:pPr>
      <w:r>
        <w:t>The</w:t>
      </w:r>
      <w:r w:rsidRPr="006B52C5">
        <w:t xml:space="preserve"> basic declaration unit within </w:t>
      </w:r>
      <w:r w:rsidR="00C54514">
        <w:t>an F# implementation file</w:t>
      </w:r>
      <w:r>
        <w:t>. It</w:t>
      </w:r>
      <w:r w:rsidRPr="006B52C5">
        <w:t xml:space="preserve"> contains a series of module and type definitions </w:t>
      </w:r>
      <w:r w:rsidR="00C54514">
        <w:t>that contribute</w:t>
      </w:r>
      <w:r w:rsidRPr="006B52C5">
        <w:t xml:space="preserve"> to the indicated namespace. A</w:t>
      </w:r>
      <w:r>
        <w:t>n implementation</w:t>
      </w:r>
      <w:r w:rsidRPr="006B52C5">
        <w:t xml:space="preserve"> </w:t>
      </w:r>
      <w:r w:rsidR="00171DF6">
        <w:t>can</w:t>
      </w:r>
      <w:r w:rsidRPr="006B52C5">
        <w:t xml:space="preserve"> contain multiple namespace declaration groups</w:t>
      </w:r>
      <w:r>
        <w:t>.</w:t>
      </w:r>
    </w:p>
    <w:p w:rsidR="00A26F81" w:rsidRPr="00C77CDB" w:rsidRDefault="003865A7" w:rsidP="003865A7">
      <w:pPr>
        <w:pStyle w:val="DT"/>
      </w:pPr>
      <w:r>
        <w:rPr>
          <w:lang w:eastAsia="en-GB"/>
        </w:rPr>
        <w:t>namespace declaration group signature</w:t>
      </w:r>
    </w:p>
    <w:p w:rsidR="006B6E21" w:rsidRDefault="001F2665">
      <w:pPr>
        <w:pStyle w:val="DL"/>
        <w:rPr>
          <w:lang w:eastAsia="en-GB"/>
        </w:rPr>
      </w:pPr>
      <w:r>
        <w:rPr>
          <w:lang w:eastAsia="en-GB"/>
        </w:rPr>
        <w:t xml:space="preserve">The “footprint” of a namespace declaration group, which describes the externally visible elements of the group. </w:t>
      </w:r>
    </w:p>
    <w:p w:rsidR="00A26F81" w:rsidRPr="00C77CDB" w:rsidRDefault="00110BB5" w:rsidP="00110BB5">
      <w:pPr>
        <w:pStyle w:val="DT"/>
      </w:pPr>
      <w:r w:rsidRPr="006B52C5">
        <w:rPr>
          <w:lang w:eastAsia="en-GB"/>
        </w:rPr>
        <w:t>null expression</w:t>
      </w:r>
    </w:p>
    <w:p w:rsidR="00110BB5" w:rsidRPr="00035B12" w:rsidRDefault="00110BB5" w:rsidP="00110BB5">
      <w:pPr>
        <w:pStyle w:val="DL"/>
        <w:rPr>
          <w:lang w:eastAsia="en-GB"/>
        </w:rPr>
      </w:pPr>
      <w:r w:rsidRPr="006B52C5">
        <w:rPr>
          <w:lang w:eastAsia="en-GB"/>
        </w:rPr>
        <w:t xml:space="preserve">An expression of the form </w:t>
      </w:r>
      <w:r w:rsidRPr="006B52C5">
        <w:rPr>
          <w:rStyle w:val="CodeInline"/>
        </w:rPr>
        <w:t>null</w:t>
      </w:r>
      <w:r>
        <w:t>.</w:t>
      </w:r>
    </w:p>
    <w:p w:rsidR="00A26F81" w:rsidRPr="00C77CDB" w:rsidRDefault="0022154D" w:rsidP="0022154D">
      <w:pPr>
        <w:pStyle w:val="DT"/>
      </w:pPr>
      <w:r w:rsidRPr="006B52C5">
        <w:t>nullness constraint</w:t>
      </w:r>
    </w:p>
    <w:p w:rsidR="0022154D" w:rsidRPr="008F04E6" w:rsidRDefault="0022154D" w:rsidP="0022154D">
      <w:pPr>
        <w:pStyle w:val="DL"/>
      </w:pPr>
      <w:r w:rsidRPr="006B52C5">
        <w:t xml:space="preserve">A constraint </w:t>
      </w:r>
      <w:r>
        <w:t>in</w:t>
      </w:r>
      <w:r w:rsidRPr="006B52C5">
        <w:t xml:space="preserve"> the form </w:t>
      </w:r>
      <w:r w:rsidRPr="00355E9F">
        <w:rPr>
          <w:rStyle w:val="CodeInlineItalic"/>
        </w:rPr>
        <w:t>typar</w:t>
      </w:r>
      <w:r w:rsidRPr="006B52C5">
        <w:rPr>
          <w:rStyle w:val="CodeInline"/>
        </w:rPr>
        <w:t>: null</w:t>
      </w:r>
      <w:r w:rsidRPr="008F04E6">
        <w:t>, which indicates that the type must support the Null literal.</w:t>
      </w:r>
    </w:p>
    <w:p w:rsidR="00A26F81" w:rsidRPr="00C77CDB" w:rsidRDefault="0022154D" w:rsidP="0022154D">
      <w:pPr>
        <w:pStyle w:val="DT"/>
      </w:pPr>
      <w:r w:rsidRPr="006B52C5">
        <w:rPr>
          <w:lang w:eastAsia="en-GB"/>
        </w:rPr>
        <w:t>null pattern</w:t>
      </w:r>
    </w:p>
    <w:p w:rsidR="0022154D" w:rsidRPr="00BA0317" w:rsidRDefault="0022154D" w:rsidP="0022154D">
      <w:pPr>
        <w:pStyle w:val="DL"/>
      </w:pPr>
      <w:r w:rsidRPr="006B52C5">
        <w:rPr>
          <w:lang w:eastAsia="en-GB"/>
        </w:rPr>
        <w:t xml:space="preserve">The pattern </w:t>
      </w:r>
      <w:r w:rsidRPr="006B52C5">
        <w:rPr>
          <w:rStyle w:val="CodeInline"/>
        </w:rPr>
        <w:t>null</w:t>
      </w:r>
      <w:r>
        <w:rPr>
          <w:lang w:eastAsia="en-GB"/>
        </w:rPr>
        <w:t xml:space="preserve">, which </w:t>
      </w:r>
      <w:r w:rsidRPr="006B52C5">
        <w:rPr>
          <w:lang w:eastAsia="en-GB"/>
        </w:rPr>
        <w:t xml:space="preserve">matches </w:t>
      </w:r>
      <w:r>
        <w:rPr>
          <w:lang w:eastAsia="en-GB"/>
        </w:rPr>
        <w:t xml:space="preserve">the </w:t>
      </w:r>
      <w:r w:rsidRPr="006B52C5">
        <w:rPr>
          <w:lang w:eastAsia="en-GB"/>
        </w:rPr>
        <w:t>values</w:t>
      </w:r>
      <w:r>
        <w:rPr>
          <w:lang w:eastAsia="en-GB"/>
        </w:rPr>
        <w:t xml:space="preserve"> that the CLI value </w:t>
      </w:r>
      <w:r w:rsidRPr="006B52C5">
        <w:rPr>
          <w:rStyle w:val="CodeInline"/>
        </w:rPr>
        <w:t>null</w:t>
      </w:r>
      <w:r w:rsidRPr="006B52C5">
        <w:rPr>
          <w:lang w:eastAsia="en-GB"/>
        </w:rPr>
        <w:t xml:space="preserve"> </w:t>
      </w:r>
      <w:r>
        <w:rPr>
          <w:lang w:eastAsia="en-GB"/>
        </w:rPr>
        <w:t>represents.</w:t>
      </w:r>
    </w:p>
    <w:p w:rsidR="00A26F81" w:rsidRPr="00C77CDB" w:rsidRDefault="00110BB5" w:rsidP="00110BB5">
      <w:pPr>
        <w:pStyle w:val="DT"/>
      </w:pPr>
      <w:r>
        <w:rPr>
          <w:lang w:eastAsia="en-GB"/>
        </w:rPr>
        <w:t>numeric literal</w:t>
      </w:r>
    </w:p>
    <w:p w:rsidR="00110BB5" w:rsidRPr="00243CFD" w:rsidRDefault="004A0269" w:rsidP="00110BB5">
      <w:pPr>
        <w:pStyle w:val="DL"/>
        <w:rPr>
          <w:lang w:eastAsia="en-GB"/>
        </w:rPr>
      </w:pPr>
      <w:r>
        <w:rPr>
          <w:lang w:eastAsia="en-GB"/>
        </w:rPr>
        <w:t>A sequence of Unicode characters or an unsigned byte array that represents a numeric value.</w:t>
      </w:r>
    </w:p>
    <w:p w:rsidR="00A26F81" w:rsidRPr="00C77CDB" w:rsidRDefault="00110BB5" w:rsidP="00E104DD">
      <w:pPr>
        <w:pStyle w:val="HeaderUnnum"/>
      </w:pPr>
      <w:r>
        <w:lastRenderedPageBreak/>
        <w:t>O</w:t>
      </w:r>
    </w:p>
    <w:p w:rsidR="00A26F81" w:rsidRPr="00C77CDB" w:rsidRDefault="00110BB5" w:rsidP="00110BB5">
      <w:pPr>
        <w:pStyle w:val="DT"/>
      </w:pPr>
      <w:r w:rsidRPr="006B52C5">
        <w:rPr>
          <w:lang w:eastAsia="en-GB"/>
        </w:rPr>
        <w:t>object construction expression</w:t>
      </w:r>
    </w:p>
    <w:p w:rsidR="00110BB5" w:rsidRDefault="00110BB5" w:rsidP="00110BB5">
      <w:pPr>
        <w:pStyle w:val="DL"/>
        <w:rPr>
          <w:lang w:eastAsia="en-GB"/>
        </w:rPr>
      </w:pPr>
      <w:r w:rsidRPr="006B52C5">
        <w:rPr>
          <w:lang w:eastAsia="en-GB"/>
        </w:rPr>
        <w:t xml:space="preserve">An expression </w:t>
      </w:r>
      <w:r w:rsidR="00C54514">
        <w:rPr>
          <w:lang w:eastAsia="en-GB"/>
        </w:rPr>
        <w:t>in</w:t>
      </w:r>
      <w:r w:rsidRPr="006B52C5">
        <w:rPr>
          <w:lang w:eastAsia="en-GB"/>
        </w:rPr>
        <w:t xml:space="preserve"> the form </w:t>
      </w:r>
      <w:r w:rsidRPr="006B52C5">
        <w:rPr>
          <w:rStyle w:val="CodeInline"/>
        </w:rPr>
        <w:t xml:space="preserve">new </w:t>
      </w:r>
      <w:r w:rsidRPr="00355E9F">
        <w:rPr>
          <w:rStyle w:val="CodeInlineItalic"/>
        </w:rPr>
        <w:t>ty</w:t>
      </w:r>
      <w:r w:rsidRPr="006B52C5">
        <w:rPr>
          <w:rStyle w:val="CodeInline"/>
        </w:rPr>
        <w:t>(</w:t>
      </w:r>
      <w:r w:rsidRPr="00355E9F">
        <w:rPr>
          <w:rStyle w:val="CodeInlineItalic"/>
        </w:rPr>
        <w:t>e1</w:t>
      </w:r>
      <w:r w:rsidRPr="006B52C5">
        <w:rPr>
          <w:rStyle w:val="CodeInline"/>
        </w:rPr>
        <w:t xml:space="preserve"> ... </w:t>
      </w:r>
      <w:r w:rsidRPr="00355E9F">
        <w:rPr>
          <w:rStyle w:val="CodeInlineItalic"/>
        </w:rPr>
        <w:t>en</w:t>
      </w:r>
      <w:r w:rsidRPr="006B52C5">
        <w:rPr>
          <w:rStyle w:val="CodeInline"/>
        </w:rPr>
        <w:t>)</w:t>
      </w:r>
      <w:r w:rsidR="001F2665">
        <w:rPr>
          <w:lang w:eastAsia="en-GB"/>
        </w:rPr>
        <w:t xml:space="preserve">, which </w:t>
      </w:r>
      <w:r w:rsidRPr="006B52C5">
        <w:rPr>
          <w:lang w:eastAsia="en-GB"/>
        </w:rPr>
        <w:t>constructs a new instance of a type, usually by calling a constructor method on the type.</w:t>
      </w:r>
    </w:p>
    <w:p w:rsidR="00A26F81" w:rsidRPr="00C77CDB" w:rsidRDefault="00110BB5" w:rsidP="00110BB5">
      <w:pPr>
        <w:pStyle w:val="DT"/>
      </w:pPr>
      <w:r w:rsidRPr="006B52C5">
        <w:rPr>
          <w:lang w:eastAsia="en-GB"/>
        </w:rPr>
        <w:t>object constructor</w:t>
      </w:r>
    </w:p>
    <w:p w:rsidR="00110BB5" w:rsidRPr="00404279" w:rsidRDefault="00C54514" w:rsidP="00110BB5">
      <w:pPr>
        <w:pStyle w:val="DL"/>
      </w:pPr>
      <w:r>
        <w:rPr>
          <w:lang w:eastAsia="en-GB"/>
        </w:rPr>
        <w:t xml:space="preserve">A member of a class that can create a value of the type and partially initialize </w:t>
      </w:r>
      <w:r w:rsidR="00110BB5" w:rsidRPr="006B52C5">
        <w:rPr>
          <w:lang w:eastAsia="en-GB"/>
        </w:rPr>
        <w:t xml:space="preserve">an object. </w:t>
      </w:r>
      <w:r w:rsidR="001D7023">
        <w:rPr>
          <w:lang w:eastAsia="en-GB"/>
        </w:rPr>
        <w:t>The</w:t>
      </w:r>
      <w:r w:rsidR="00110BB5" w:rsidRPr="006B52C5">
        <w:rPr>
          <w:lang w:eastAsia="en-GB"/>
        </w:rPr>
        <w:t xml:space="preserve"> </w:t>
      </w:r>
      <w:r w:rsidR="00110BB5" w:rsidRPr="00EB3490">
        <w:rPr>
          <w:rStyle w:val="Italic"/>
        </w:rPr>
        <w:t>primary constructor</w:t>
      </w:r>
      <w:r w:rsidR="00110BB5" w:rsidRPr="006B52C5">
        <w:rPr>
          <w:lang w:eastAsia="en-GB"/>
        </w:rPr>
        <w:t xml:space="preserve"> </w:t>
      </w:r>
      <w:r w:rsidR="001D7023">
        <w:rPr>
          <w:lang w:eastAsia="en-GB"/>
        </w:rPr>
        <w:t xml:space="preserve">contains </w:t>
      </w:r>
      <w:r w:rsidR="005A7483">
        <w:rPr>
          <w:lang w:eastAsia="en-GB"/>
        </w:rPr>
        <w:t xml:space="preserve">function and value definitions </w:t>
      </w:r>
      <w:r w:rsidR="001D7023">
        <w:rPr>
          <w:lang w:eastAsia="en-GB"/>
        </w:rPr>
        <w:t xml:space="preserve">that appear at the start of the class definition, and its parameters appear in parentheses immediately after the type name. Any </w:t>
      </w:r>
      <w:r w:rsidR="00110BB5" w:rsidRPr="00EB3490">
        <w:rPr>
          <w:rStyle w:val="Italic"/>
        </w:rPr>
        <w:t>additional object constructor</w:t>
      </w:r>
      <w:r w:rsidR="001D7023" w:rsidRPr="00EB3490">
        <w:rPr>
          <w:rStyle w:val="Italic"/>
        </w:rPr>
        <w:t xml:space="preserve">s </w:t>
      </w:r>
      <w:r w:rsidR="001D7023">
        <w:rPr>
          <w:lang w:eastAsia="en-GB"/>
        </w:rPr>
        <w:t xml:space="preserve">are specified with the </w:t>
      </w:r>
      <w:r w:rsidR="001D7023" w:rsidRPr="00404279">
        <w:rPr>
          <w:b/>
          <w:i/>
          <w:lang w:eastAsia="en-GB"/>
        </w:rPr>
        <w:t>new</w:t>
      </w:r>
      <w:r w:rsidR="001D7023">
        <w:rPr>
          <w:b/>
          <w:i/>
          <w:lang w:eastAsia="en-GB"/>
        </w:rPr>
        <w:t xml:space="preserve"> </w:t>
      </w:r>
      <w:r w:rsidR="001D7023" w:rsidRPr="00404279">
        <w:t xml:space="preserve">keyword, and they must call the primary </w:t>
      </w:r>
      <w:r w:rsidR="00110BB5" w:rsidRPr="00404279">
        <w:t>constructor.</w:t>
      </w:r>
    </w:p>
    <w:p w:rsidR="00A26F81" w:rsidRPr="00C77CDB" w:rsidRDefault="00110BB5" w:rsidP="00110BB5">
      <w:pPr>
        <w:pStyle w:val="DT"/>
      </w:pPr>
      <w:r w:rsidRPr="006B52C5">
        <w:rPr>
          <w:lang w:eastAsia="en-GB"/>
        </w:rPr>
        <w:t>object expression</w:t>
      </w:r>
    </w:p>
    <w:p w:rsidR="00110BB5" w:rsidRPr="00C1621E" w:rsidRDefault="00110BB5" w:rsidP="00404279">
      <w:pPr>
        <w:pStyle w:val="DL"/>
        <w:rPr>
          <w:bCs/>
        </w:rPr>
      </w:pPr>
      <w:r w:rsidRPr="006B52C5">
        <w:rPr>
          <w:lang w:eastAsia="en-GB"/>
        </w:rPr>
        <w:t xml:space="preserve">An expression </w:t>
      </w:r>
      <w:r w:rsidR="005C1D44">
        <w:rPr>
          <w:lang w:eastAsia="en-GB"/>
        </w:rPr>
        <w:t xml:space="preserve">that creates a new instance </w:t>
      </w:r>
      <w:r w:rsidRPr="006B52C5">
        <w:rPr>
          <w:lang w:eastAsia="en-GB"/>
        </w:rPr>
        <w:t xml:space="preserve">of </w:t>
      </w:r>
      <w:r w:rsidR="005C1D44">
        <w:rPr>
          <w:lang w:eastAsia="en-GB"/>
        </w:rPr>
        <w:t xml:space="preserve">a dynamically created, anonymous object type that is based on an existing base type, interface, or set of interfaces. </w:t>
      </w:r>
    </w:p>
    <w:p w:rsidR="00A26F81" w:rsidRPr="00C77CDB" w:rsidRDefault="001D7023" w:rsidP="00110BB5">
      <w:pPr>
        <w:pStyle w:val="DT"/>
      </w:pPr>
      <w:r>
        <w:rPr>
          <w:lang w:eastAsia="en-GB"/>
        </w:rPr>
        <w:t>offside lines</w:t>
      </w:r>
    </w:p>
    <w:p w:rsidR="001D7023" w:rsidRPr="00F115D2" w:rsidRDefault="001D7023" w:rsidP="001D7023">
      <w:pPr>
        <w:pStyle w:val="DL"/>
        <w:rPr>
          <w:lang w:eastAsia="en-GB"/>
        </w:rPr>
      </w:pPr>
      <w:r>
        <w:rPr>
          <w:lang w:eastAsia="en-GB"/>
        </w:rPr>
        <w:t>L</w:t>
      </w:r>
      <w:r w:rsidRPr="006B52C5">
        <w:rPr>
          <w:lang w:eastAsia="en-GB"/>
        </w:rPr>
        <w:t>ines</w:t>
      </w:r>
      <w:r>
        <w:rPr>
          <w:lang w:eastAsia="en-GB"/>
        </w:rPr>
        <w:t xml:space="preserve"> that</w:t>
      </w:r>
      <w:r w:rsidRPr="006B52C5">
        <w:rPr>
          <w:lang w:eastAsia="en-GB"/>
        </w:rPr>
        <w:t xml:space="preserve"> occur at column positions</w:t>
      </w:r>
      <w:r>
        <w:rPr>
          <w:lang w:eastAsia="en-GB"/>
        </w:rPr>
        <w:t xml:space="preserve"> in lightweight syntax</w:t>
      </w:r>
      <w:r w:rsidRPr="006B52C5">
        <w:rPr>
          <w:lang w:eastAsia="en-GB"/>
        </w:rPr>
        <w:t xml:space="preserve">. </w:t>
      </w:r>
      <w:r>
        <w:rPr>
          <w:lang w:eastAsia="en-GB"/>
        </w:rPr>
        <w:t xml:space="preserve">Offside lines are introduced by other structured constructs, </w:t>
      </w:r>
      <w:r w:rsidR="001F2665">
        <w:rPr>
          <w:lang w:eastAsia="en-GB"/>
        </w:rPr>
        <w:t>such as</w:t>
      </w:r>
      <w:r>
        <w:rPr>
          <w:lang w:eastAsia="en-GB"/>
        </w:rPr>
        <w:t xml:space="preserve">the </w:t>
      </w:r>
      <w:r w:rsidRPr="006B52C5">
        <w:rPr>
          <w:rStyle w:val="CodeInline"/>
        </w:rPr>
        <w:t>=</w:t>
      </w:r>
      <w:r w:rsidRPr="006B52C5">
        <w:rPr>
          <w:lang w:eastAsia="en-GB"/>
        </w:rPr>
        <w:t xml:space="preserve"> token associated with </w:t>
      </w:r>
      <w:r w:rsidRPr="006B52C5">
        <w:rPr>
          <w:rStyle w:val="CodeInline"/>
        </w:rPr>
        <w:t>let</w:t>
      </w:r>
      <w:r>
        <w:rPr>
          <w:lang w:eastAsia="en-GB"/>
        </w:rPr>
        <w:t>,</w:t>
      </w:r>
      <w:r w:rsidR="001F2665">
        <w:rPr>
          <w:lang w:eastAsia="en-GB"/>
        </w:rPr>
        <w:t xml:space="preserve"> and</w:t>
      </w:r>
      <w:r>
        <w:rPr>
          <w:lang w:eastAsia="en-GB"/>
        </w:rPr>
        <w:t xml:space="preserve"> the first token after </w:t>
      </w:r>
      <w:r w:rsidRPr="00EB3490">
        <w:rPr>
          <w:rStyle w:val="Bold"/>
        </w:rPr>
        <w:t>then</w:t>
      </w:r>
      <w:r>
        <w:rPr>
          <w:lang w:eastAsia="en-GB"/>
        </w:rPr>
        <w:t xml:space="preserve"> in an </w:t>
      </w:r>
      <w:r w:rsidRPr="00EB3490">
        <w:rPr>
          <w:rStyle w:val="Bold"/>
        </w:rPr>
        <w:t>if/then/else</w:t>
      </w:r>
      <w:r>
        <w:rPr>
          <w:lang w:eastAsia="en-GB"/>
        </w:rPr>
        <w:t xml:space="preserve"> construct. </w:t>
      </w:r>
    </w:p>
    <w:p w:rsidR="00A26F81" w:rsidRPr="00C77CDB" w:rsidRDefault="00110BB5" w:rsidP="00110BB5">
      <w:pPr>
        <w:pStyle w:val="DT"/>
      </w:pPr>
      <w:r w:rsidRPr="006B52C5">
        <w:rPr>
          <w:lang w:eastAsia="en-GB"/>
        </w:rPr>
        <w:t>offside rule</w:t>
      </w:r>
    </w:p>
    <w:p w:rsidR="00110BB5" w:rsidRPr="00F115D2" w:rsidRDefault="00110BB5" w:rsidP="00110BB5">
      <w:pPr>
        <w:pStyle w:val="DL"/>
        <w:rPr>
          <w:lang w:eastAsia="en-GB"/>
        </w:rPr>
      </w:pPr>
      <w:r>
        <w:rPr>
          <w:lang w:eastAsia="en-GB"/>
        </w:rPr>
        <w:t xml:space="preserve">Another term for </w:t>
      </w:r>
      <w:r w:rsidR="001D7023">
        <w:rPr>
          <w:lang w:eastAsia="en-GB"/>
        </w:rPr>
        <w:t xml:space="preserve">lightweight or </w:t>
      </w:r>
      <w:r>
        <w:rPr>
          <w:lang w:eastAsia="en-GB"/>
        </w:rPr>
        <w:t>i</w:t>
      </w:r>
      <w:r w:rsidRPr="006B52C5">
        <w:rPr>
          <w:lang w:eastAsia="en-GB"/>
        </w:rPr>
        <w:t xml:space="preserve">ndentation-aware syntax. </w:t>
      </w:r>
    </w:p>
    <w:p w:rsidR="00A26F81" w:rsidRPr="00C77CDB" w:rsidRDefault="00110BB5" w:rsidP="00E104DD">
      <w:pPr>
        <w:pStyle w:val="HeaderUnnum"/>
      </w:pPr>
      <w:r>
        <w:t>P</w:t>
      </w:r>
    </w:p>
    <w:p w:rsidR="00A26F81" w:rsidRPr="00C77CDB" w:rsidRDefault="00110BB5" w:rsidP="00110BB5">
      <w:pPr>
        <w:pStyle w:val="DT"/>
      </w:pPr>
      <w:r w:rsidRPr="006B52C5">
        <w:rPr>
          <w:lang w:eastAsia="en-GB"/>
        </w:rPr>
        <w:t>parenthesized expression</w:t>
      </w:r>
    </w:p>
    <w:p w:rsidR="00110BB5" w:rsidRDefault="00110BB5" w:rsidP="00110BB5">
      <w:pPr>
        <w:pStyle w:val="DL"/>
        <w:rPr>
          <w:iCs/>
          <w:lang w:eastAsia="en-GB"/>
        </w:rPr>
      </w:pPr>
      <w:r w:rsidRPr="006B52C5">
        <w:rPr>
          <w:lang w:eastAsia="en-GB"/>
        </w:rPr>
        <w:t xml:space="preserve">An expression </w:t>
      </w:r>
      <w:r w:rsidR="001D7023">
        <w:rPr>
          <w:lang w:eastAsia="en-GB"/>
        </w:rPr>
        <w:t>in</w:t>
      </w:r>
      <w:r w:rsidRPr="006B52C5">
        <w:rPr>
          <w:lang w:eastAsia="en-GB"/>
        </w:rPr>
        <w:t xml:space="preserve"> the form </w:t>
      </w:r>
      <w:r w:rsidRPr="006B52C5">
        <w:rPr>
          <w:rStyle w:val="CodeInline"/>
        </w:rPr>
        <w:t>(</w:t>
      </w:r>
      <w:r w:rsidRPr="00355E9F">
        <w:rPr>
          <w:rStyle w:val="CodeInlineItalic"/>
        </w:rPr>
        <w:t>expr</w:t>
      </w:r>
      <w:r w:rsidRPr="006B52C5">
        <w:rPr>
          <w:rStyle w:val="CodeInline"/>
        </w:rPr>
        <w:t>)</w:t>
      </w:r>
      <w:r w:rsidRPr="006B52C5">
        <w:rPr>
          <w:iCs/>
          <w:lang w:eastAsia="en-GB"/>
        </w:rPr>
        <w:t>.</w:t>
      </w:r>
    </w:p>
    <w:p w:rsidR="00A26F81" w:rsidRPr="00C77CDB" w:rsidRDefault="00110BB5" w:rsidP="00110BB5">
      <w:pPr>
        <w:pStyle w:val="DT"/>
      </w:pPr>
      <w:r w:rsidRPr="00F06573">
        <w:t>pattern matching</w:t>
      </w:r>
    </w:p>
    <w:p w:rsidR="00110BB5" w:rsidRDefault="00110BB5" w:rsidP="00110BB5">
      <w:pPr>
        <w:pStyle w:val="DL"/>
      </w:pPr>
      <w:r>
        <w:t>A</w:t>
      </w:r>
      <w:r w:rsidRPr="006B52C5">
        <w:t xml:space="preserve"> switch construct that </w:t>
      </w:r>
      <w:r w:rsidR="005C1D44">
        <w:t xml:space="preserve">supports </w:t>
      </w:r>
      <w:r>
        <w:t>branch</w:t>
      </w:r>
      <w:r w:rsidR="005C1D44">
        <w:t>ed</w:t>
      </w:r>
      <w:r>
        <w:t xml:space="preserve"> control flow and</w:t>
      </w:r>
      <w:r w:rsidRPr="006B52C5">
        <w:t xml:space="preserve"> </w:t>
      </w:r>
      <w:r w:rsidR="005C1D44">
        <w:t xml:space="preserve">the </w:t>
      </w:r>
      <w:r w:rsidR="00690D4A">
        <w:t xml:space="preserve">definition </w:t>
      </w:r>
      <w:r w:rsidR="005C1D44">
        <w:t>of</w:t>
      </w:r>
      <w:r w:rsidRPr="006B52C5">
        <w:t xml:space="preserve"> new values</w:t>
      </w:r>
      <w:r w:rsidR="001D7023">
        <w:t>.</w:t>
      </w:r>
    </w:p>
    <w:p w:rsidR="00A26F81" w:rsidRPr="00C77CDB" w:rsidRDefault="00110BB5" w:rsidP="00110BB5">
      <w:pPr>
        <w:pStyle w:val="DT"/>
      </w:pPr>
      <w:r w:rsidRPr="00035B12">
        <w:t>pipeline operator</w:t>
      </w:r>
    </w:p>
    <w:p w:rsidR="00110BB5" w:rsidRPr="001D7023" w:rsidRDefault="00110BB5" w:rsidP="001D7023">
      <w:pPr>
        <w:pStyle w:val="DL"/>
      </w:pPr>
      <w:r w:rsidRPr="001D7023">
        <w:t xml:space="preserve">The </w:t>
      </w:r>
      <w:r w:rsidRPr="00BA0317">
        <w:t>|&gt; operator, which directs the value of one function to be input to the next function in a pipeline</w:t>
      </w:r>
      <w:r w:rsidRPr="001D7023">
        <w:t xml:space="preserve">. </w:t>
      </w:r>
    </w:p>
    <w:p w:rsidR="00A26F81" w:rsidRPr="00C77CDB" w:rsidRDefault="00110BB5" w:rsidP="00110BB5">
      <w:pPr>
        <w:pStyle w:val="DT"/>
      </w:pPr>
      <w:r>
        <w:rPr>
          <w:lang w:eastAsia="en-GB"/>
        </w:rPr>
        <w:t>property member</w:t>
      </w:r>
    </w:p>
    <w:p w:rsidR="00110BB5" w:rsidRDefault="001D7023" w:rsidP="00110BB5">
      <w:pPr>
        <w:pStyle w:val="DL"/>
        <w:rPr>
          <w:lang w:eastAsia="en-GB"/>
        </w:rPr>
      </w:pPr>
      <w:r>
        <w:rPr>
          <w:lang w:eastAsia="en-GB"/>
        </w:rPr>
        <w:t>A function in a type that gets or sets data about the type.</w:t>
      </w:r>
    </w:p>
    <w:p w:rsidR="00A26F81" w:rsidRPr="00C77CDB" w:rsidRDefault="00C378EE" w:rsidP="00E104DD">
      <w:pPr>
        <w:pStyle w:val="HeaderUnnum"/>
      </w:pPr>
      <w:r>
        <w:t>Q</w:t>
      </w:r>
    </w:p>
    <w:p w:rsidR="00A26F81" w:rsidRPr="00C77CDB" w:rsidRDefault="00B52628" w:rsidP="00C378EE">
      <w:pPr>
        <w:pStyle w:val="DT"/>
      </w:pPr>
      <w:r>
        <w:rPr>
          <w:lang w:eastAsia="en-GB"/>
        </w:rPr>
        <w:t>quoted expression</w:t>
      </w:r>
      <w:r w:rsidR="00C378EE" w:rsidRPr="006B52C5">
        <w:rPr>
          <w:lang w:eastAsia="en-GB"/>
        </w:rPr>
        <w:t xml:space="preserve"> </w:t>
      </w:r>
    </w:p>
    <w:p w:rsidR="00C378EE" w:rsidRPr="00404279" w:rsidRDefault="001D7023" w:rsidP="001D7023">
      <w:pPr>
        <w:pStyle w:val="DL"/>
      </w:pPr>
      <w:r w:rsidRPr="00404279">
        <w:t>An expression that is delimited in such a way that it is not compiled as part of your program, but instead is compiled into an object that represents an F# expression.</w:t>
      </w:r>
    </w:p>
    <w:p w:rsidR="00A26F81" w:rsidRPr="00C77CDB" w:rsidRDefault="00110BB5" w:rsidP="00E104DD">
      <w:pPr>
        <w:pStyle w:val="HeaderUnnum"/>
      </w:pPr>
      <w:r>
        <w:t>R</w:t>
      </w:r>
    </w:p>
    <w:p w:rsidR="00A26F81" w:rsidRPr="00C77CDB" w:rsidRDefault="00110BB5" w:rsidP="00110BB5">
      <w:pPr>
        <w:pStyle w:val="DT"/>
      </w:pPr>
      <w:r w:rsidRPr="00037736">
        <w:rPr>
          <w:lang w:eastAsia="en-GB"/>
        </w:rPr>
        <w:t>range expression</w:t>
      </w:r>
    </w:p>
    <w:p w:rsidR="00110BB5" w:rsidRDefault="00110BB5" w:rsidP="00110BB5">
      <w:pPr>
        <w:pStyle w:val="DL"/>
        <w:rPr>
          <w:lang w:eastAsia="en-GB"/>
        </w:rPr>
      </w:pPr>
      <w:r>
        <w:rPr>
          <w:lang w:eastAsia="en-GB"/>
        </w:rPr>
        <w:t>An expression that generates a sequence over a given range of values.</w:t>
      </w:r>
    </w:p>
    <w:p w:rsidR="00A26F81" w:rsidRPr="00C77CDB" w:rsidRDefault="00110BB5" w:rsidP="00110BB5">
      <w:pPr>
        <w:pStyle w:val="DT"/>
      </w:pPr>
      <w:r w:rsidRPr="006B52C5">
        <w:rPr>
          <w:lang w:eastAsia="en-GB"/>
        </w:rPr>
        <w:lastRenderedPageBreak/>
        <w:t>record construction expression</w:t>
      </w:r>
    </w:p>
    <w:p w:rsidR="00110BB5" w:rsidRDefault="00110BB5" w:rsidP="00110BB5">
      <w:pPr>
        <w:pStyle w:val="DL"/>
        <w:rPr>
          <w:lang w:eastAsia="en-GB"/>
        </w:rPr>
      </w:pPr>
      <w:r w:rsidRPr="006B52C5">
        <w:rPr>
          <w:lang w:eastAsia="en-GB"/>
        </w:rPr>
        <w:t xml:space="preserve">An expression </w:t>
      </w:r>
      <w:r w:rsidR="001D7023">
        <w:rPr>
          <w:lang w:eastAsia="en-GB"/>
        </w:rPr>
        <w:t xml:space="preserve">that builds a record, in </w:t>
      </w:r>
      <w:r w:rsidRPr="006B52C5">
        <w:rPr>
          <w:lang w:eastAsia="en-GB"/>
        </w:rPr>
        <w:t>the form</w:t>
      </w:r>
      <w:r w:rsidRPr="006B52C5">
        <w:rPr>
          <w:rStyle w:val="CodeInline"/>
        </w:rPr>
        <w:t xml:space="preserve"> { </w:t>
      </w:r>
      <w:r w:rsidR="007D0A2C">
        <w:rPr>
          <w:rStyle w:val="CodeInlineItalic"/>
        </w:rPr>
        <w:t>field-initializer</w:t>
      </w:r>
      <w:r w:rsidRPr="006B52C5">
        <w:rPr>
          <w:rStyle w:val="CodeInline"/>
          <w:i/>
          <w:vertAlign w:val="subscript"/>
        </w:rPr>
        <w:t>1</w:t>
      </w:r>
      <w:r w:rsidRPr="006B52C5">
        <w:rPr>
          <w:lang w:eastAsia="en-GB"/>
        </w:rPr>
        <w:t xml:space="preserve"> </w:t>
      </w:r>
      <w:r w:rsidRPr="006B52C5">
        <w:rPr>
          <w:rStyle w:val="CodeInline"/>
          <w:iCs/>
        </w:rPr>
        <w:t>; … ;</w:t>
      </w:r>
      <w:r w:rsidRPr="00355E9F">
        <w:rPr>
          <w:rStyle w:val="CodeInlineItalic"/>
        </w:rPr>
        <w:t xml:space="preserve"> </w:t>
      </w:r>
      <w:r w:rsidR="007D0A2C">
        <w:rPr>
          <w:rStyle w:val="CodeInlineItalic"/>
        </w:rPr>
        <w:t>field-initializer</w:t>
      </w:r>
      <w:r w:rsidRPr="006B52C5">
        <w:rPr>
          <w:rStyle w:val="CodeInline"/>
          <w:i/>
          <w:vertAlign w:val="subscript"/>
        </w:rPr>
        <w:t>n</w:t>
      </w:r>
      <w:r w:rsidRPr="00355E9F">
        <w:rPr>
          <w:rStyle w:val="CodeInlineItalic"/>
        </w:rPr>
        <w:t xml:space="preserve"> </w:t>
      </w:r>
      <w:r w:rsidRPr="006B52C5">
        <w:rPr>
          <w:rStyle w:val="CodeInline"/>
          <w:iCs/>
        </w:rPr>
        <w:t>}</w:t>
      </w:r>
      <w:r w:rsidRPr="006B52C5">
        <w:rPr>
          <w:lang w:eastAsia="en-GB"/>
        </w:rPr>
        <w:t>.</w:t>
      </w:r>
    </w:p>
    <w:p w:rsidR="00A26F81" w:rsidRPr="00C77CDB" w:rsidRDefault="00110BB5" w:rsidP="00110BB5">
      <w:pPr>
        <w:pStyle w:val="DT"/>
      </w:pPr>
      <w:r>
        <w:rPr>
          <w:lang w:eastAsia="en-GB"/>
        </w:rPr>
        <w:t>record pattern</w:t>
      </w:r>
    </w:p>
    <w:p w:rsidR="00110BB5" w:rsidRDefault="00110BB5" w:rsidP="00110BB5">
      <w:pPr>
        <w:pStyle w:val="DL"/>
        <w:rPr>
          <w:lang w:eastAsia="en-GB"/>
        </w:rPr>
      </w:pPr>
      <w:r w:rsidRPr="006B52C5">
        <w:rPr>
          <w:lang w:eastAsia="en-GB"/>
        </w:rPr>
        <w:t xml:space="preserve">The pattern </w:t>
      </w:r>
      <w:r w:rsidRPr="006B52C5">
        <w:rPr>
          <w:rStyle w:val="CodeInline"/>
        </w:rPr>
        <w:t>{</w:t>
      </w:r>
      <w:r w:rsidRPr="00355E9F">
        <w:rPr>
          <w:rStyle w:val="CodeInlineItalic"/>
        </w:rPr>
        <w:t xml:space="preserve"> long-iden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1</w:t>
      </w:r>
      <w:r w:rsidRPr="006B52C5">
        <w:rPr>
          <w:rStyle w:val="CodeInline"/>
        </w:rPr>
        <w:t xml:space="preserve">; ... ; </w:t>
      </w:r>
      <w:r w:rsidRPr="00355E9F">
        <w:rPr>
          <w:rStyle w:val="CodeInlineItalic"/>
        </w:rPr>
        <w:t>long-ident</w:t>
      </w:r>
      <w:r w:rsidRPr="006B52C5">
        <w:rPr>
          <w:rStyle w:val="CodeInline"/>
          <w:i/>
          <w:iCs/>
          <w:vertAlign w:val="subscript"/>
        </w:rPr>
        <w:t>n</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w:t>
      </w:r>
      <w:r w:rsidRPr="006B52C5">
        <w:rPr>
          <w:lang w:eastAsia="en-GB"/>
        </w:rPr>
        <w:t>.</w:t>
      </w:r>
    </w:p>
    <w:p w:rsidR="00A26F81" w:rsidRPr="00C77CDB" w:rsidRDefault="00110BB5" w:rsidP="00110BB5">
      <w:pPr>
        <w:pStyle w:val="DT"/>
      </w:pPr>
      <w:r>
        <w:rPr>
          <w:lang w:eastAsia="en-GB"/>
        </w:rPr>
        <w:t xml:space="preserve">recursive </w:t>
      </w:r>
      <w:r w:rsidR="005A7483">
        <w:rPr>
          <w:lang w:eastAsia="en-GB"/>
        </w:rPr>
        <w:t>definition</w:t>
      </w:r>
    </w:p>
    <w:p w:rsidR="00110BB5" w:rsidRPr="00355E9F" w:rsidRDefault="001D7023" w:rsidP="00011421">
      <w:pPr>
        <w:pStyle w:val="DL"/>
        <w:rPr>
          <w:rStyle w:val="CodeInlineItalic"/>
          <w:rFonts w:cs="Times New Roman"/>
          <w:szCs w:val="22"/>
        </w:rPr>
      </w:pPr>
      <w:r w:rsidRPr="005A7483">
        <w:rPr>
          <w:lang w:eastAsia="en-GB"/>
        </w:rPr>
        <w:t>A</w:t>
      </w:r>
      <w:r w:rsidR="005A7483">
        <w:rPr>
          <w:b/>
          <w:lang w:eastAsia="en-GB"/>
        </w:rPr>
        <w:t xml:space="preserve"> </w:t>
      </w:r>
      <w:r w:rsidR="005A7483" w:rsidRPr="002B624D">
        <w:rPr>
          <w:rStyle w:val="Bold"/>
          <w:b w:val="0"/>
        </w:rPr>
        <w:t>definition</w:t>
      </w:r>
      <w:r w:rsidR="005A7483">
        <w:rPr>
          <w:rStyle w:val="Bold"/>
          <w:b w:val="0"/>
        </w:rPr>
        <w:t xml:space="preserve"> </w:t>
      </w:r>
      <w:r>
        <w:rPr>
          <w:lang w:eastAsia="en-GB"/>
        </w:rPr>
        <w:t xml:space="preserve">in which the bound </w:t>
      </w:r>
      <w:r w:rsidR="005A7483">
        <w:rPr>
          <w:lang w:eastAsia="en-GB"/>
        </w:rPr>
        <w:t xml:space="preserve">functions and values </w:t>
      </w:r>
      <w:r>
        <w:rPr>
          <w:lang w:eastAsia="en-GB"/>
        </w:rPr>
        <w:t xml:space="preserve">can be used within their own definitions. </w:t>
      </w:r>
    </w:p>
    <w:p w:rsidR="00A26F81" w:rsidRPr="00C77CDB" w:rsidRDefault="00C378EE" w:rsidP="00C378EE">
      <w:pPr>
        <w:pStyle w:val="DT"/>
      </w:pPr>
      <w:r w:rsidRPr="006B52C5">
        <w:rPr>
          <w:lang w:eastAsia="en-GB"/>
        </w:rPr>
        <w:t>reference type constraint</w:t>
      </w:r>
    </w:p>
    <w:p w:rsidR="00C378EE" w:rsidRDefault="00C378EE" w:rsidP="00C378EE">
      <w:pPr>
        <w:pStyle w:val="DL"/>
        <w:rPr>
          <w:rStyle w:val="CodeInline"/>
        </w:rPr>
      </w:pPr>
      <w:r w:rsidRPr="006B52C5">
        <w:rPr>
          <w:lang w:eastAsia="en-GB"/>
        </w:rPr>
        <w:t xml:space="preserve">A constraint of the form </w:t>
      </w:r>
      <w:r w:rsidRPr="00355E9F">
        <w:rPr>
          <w:rStyle w:val="CodeInlineItalic"/>
        </w:rPr>
        <w:t>typar</w:t>
      </w:r>
      <w:r w:rsidRPr="006B52C5">
        <w:rPr>
          <w:rStyle w:val="CodeInline"/>
        </w:rPr>
        <w:t xml:space="preserve"> : not struct</w:t>
      </w:r>
      <w:r w:rsidR="001D7023" w:rsidRPr="00BA0317">
        <w:t>.</w:t>
      </w:r>
    </w:p>
    <w:p w:rsidR="00A26F81" w:rsidRPr="00C77CDB" w:rsidRDefault="00110BB5" w:rsidP="00110BB5">
      <w:pPr>
        <w:pStyle w:val="DT"/>
      </w:pPr>
      <w:r w:rsidRPr="00404F7F">
        <w:rPr>
          <w:lang w:eastAsia="en-GB"/>
        </w:rPr>
        <w:t>reference</w:t>
      </w:r>
      <w:r w:rsidRPr="006B52C5">
        <w:rPr>
          <w:lang w:eastAsia="en-GB"/>
        </w:rPr>
        <w:t xml:space="preserve"> type </w:t>
      </w:r>
    </w:p>
    <w:p w:rsidR="00110BB5" w:rsidRDefault="0012773F" w:rsidP="00110BB5">
      <w:pPr>
        <w:pStyle w:val="DL"/>
        <w:rPr>
          <w:lang w:eastAsia="en-GB"/>
        </w:rPr>
      </w:pPr>
      <w:r>
        <w:rPr>
          <w:lang w:eastAsia="en-GB"/>
        </w:rPr>
        <w:t>A</w:t>
      </w:r>
      <w:r w:rsidR="001D7023">
        <w:rPr>
          <w:lang w:eastAsia="en-GB"/>
        </w:rPr>
        <w:t xml:space="preserve"> c</w:t>
      </w:r>
      <w:r w:rsidR="00110BB5" w:rsidRPr="006B52C5">
        <w:rPr>
          <w:lang w:eastAsia="en-GB"/>
        </w:rPr>
        <w:t>lass, interface delegate, function, tuple, record</w:t>
      </w:r>
      <w:r w:rsidR="001D7023">
        <w:rPr>
          <w:lang w:eastAsia="en-GB"/>
        </w:rPr>
        <w:t>, or</w:t>
      </w:r>
      <w:r w:rsidR="00110BB5" w:rsidRPr="006B52C5">
        <w:rPr>
          <w:lang w:eastAsia="en-GB"/>
        </w:rPr>
        <w:t xml:space="preserve"> union type</w:t>
      </w:r>
      <w:r w:rsidR="00110BB5">
        <w:rPr>
          <w:lang w:eastAsia="en-GB"/>
        </w:rPr>
        <w:t xml:space="preserve">. </w:t>
      </w:r>
      <w:r w:rsidR="00110BB5" w:rsidRPr="006B52C5">
        <w:rPr>
          <w:lang w:eastAsia="en-GB"/>
        </w:rPr>
        <w:t>A type is a reference type if its outermost named type definition is a reference type, after expanding type definitions</w:t>
      </w:r>
      <w:r w:rsidR="00110BB5">
        <w:rPr>
          <w:lang w:eastAsia="en-GB"/>
        </w:rPr>
        <w:t>.</w:t>
      </w:r>
    </w:p>
    <w:p w:rsidR="00A26F81" w:rsidRPr="00C77CDB" w:rsidRDefault="00110BB5" w:rsidP="00110BB5">
      <w:pPr>
        <w:pStyle w:val="DT"/>
      </w:pPr>
      <w:r w:rsidRPr="006B52C5">
        <w:t>referenced assemblies</w:t>
      </w:r>
    </w:p>
    <w:p w:rsidR="00110BB5" w:rsidRPr="00EB3490" w:rsidRDefault="0012773F" w:rsidP="00110BB5">
      <w:pPr>
        <w:pStyle w:val="DL"/>
        <w:rPr>
          <w:rStyle w:val="Italic"/>
        </w:rPr>
      </w:pPr>
      <w:r>
        <w:t>The existing assemblies to which an F# program makes</w:t>
      </w:r>
      <w:r w:rsidR="00110BB5" w:rsidRPr="006B52C5">
        <w:t xml:space="preserve"> static </w:t>
      </w:r>
      <w:r>
        <w:t>references.</w:t>
      </w:r>
    </w:p>
    <w:p w:rsidR="00A26F81" w:rsidRPr="00C77CDB" w:rsidRDefault="00110BB5" w:rsidP="00110BB5">
      <w:pPr>
        <w:pStyle w:val="DT"/>
      </w:pPr>
      <w:r>
        <w:rPr>
          <w:lang w:eastAsia="en-GB"/>
        </w:rPr>
        <w:t>rigid type variable</w:t>
      </w:r>
    </w:p>
    <w:p w:rsidR="00110BB5" w:rsidRPr="00F115D2" w:rsidRDefault="00110BB5" w:rsidP="00110BB5">
      <w:pPr>
        <w:pStyle w:val="DL"/>
        <w:rPr>
          <w:lang w:eastAsia="en-GB"/>
        </w:rPr>
      </w:pPr>
      <w:r>
        <w:rPr>
          <w:lang w:eastAsia="en-GB"/>
        </w:rPr>
        <w:t>A t</w:t>
      </w:r>
      <w:r w:rsidRPr="006B52C5">
        <w:rPr>
          <w:lang w:eastAsia="en-GB"/>
        </w:rPr>
        <w:t>ype variable</w:t>
      </w:r>
      <w:r>
        <w:rPr>
          <w:lang w:eastAsia="en-GB"/>
        </w:rPr>
        <w:t xml:space="preserve"> that refers to one or more</w:t>
      </w:r>
      <w:r w:rsidRPr="006B52C5">
        <w:rPr>
          <w:lang w:eastAsia="en-GB"/>
        </w:rPr>
        <w:t xml:space="preserve"> explicit type parameter definitions</w:t>
      </w:r>
      <w:r>
        <w:rPr>
          <w:lang w:eastAsia="en-GB"/>
        </w:rPr>
        <w:t>.</w:t>
      </w:r>
    </w:p>
    <w:p w:rsidR="00A26F81" w:rsidRPr="00C77CDB" w:rsidRDefault="00110BB5" w:rsidP="00110BB5">
      <w:pPr>
        <w:pStyle w:val="DT"/>
      </w:pPr>
      <w:r>
        <w:t>runtime type</w:t>
      </w:r>
      <w:r w:rsidRPr="006B52C5">
        <w:t xml:space="preserve"> </w:t>
      </w:r>
    </w:p>
    <w:p w:rsidR="00110BB5" w:rsidRDefault="00110BB5" w:rsidP="00110BB5">
      <w:pPr>
        <w:pStyle w:val="DL"/>
        <w:rPr>
          <w:lang w:eastAsia="en-GB"/>
        </w:rPr>
      </w:pPr>
      <w:r>
        <w:rPr>
          <w:lang w:eastAsia="en-GB"/>
        </w:rPr>
        <w:t>An o</w:t>
      </w:r>
      <w:r w:rsidRPr="006B52C5">
        <w:rPr>
          <w:lang w:eastAsia="en-GB"/>
        </w:rPr>
        <w:t xml:space="preserve">bject of type </w:t>
      </w:r>
      <w:r w:rsidRPr="006B52C5">
        <w:rPr>
          <w:rStyle w:val="CodeInline"/>
        </w:rPr>
        <w:t>System.Type</w:t>
      </w:r>
      <w:r w:rsidRPr="006B52C5">
        <w:rPr>
          <w:lang w:eastAsia="en-GB"/>
        </w:rPr>
        <w:t xml:space="preserve"> </w:t>
      </w:r>
      <w:r>
        <w:rPr>
          <w:lang w:eastAsia="en-GB"/>
        </w:rPr>
        <w:t>that</w:t>
      </w:r>
      <w:r w:rsidRPr="006B52C5">
        <w:rPr>
          <w:lang w:eastAsia="en-GB"/>
        </w:rPr>
        <w:t xml:space="preserve"> </w:t>
      </w:r>
      <w:r>
        <w:rPr>
          <w:lang w:eastAsia="en-GB"/>
        </w:rPr>
        <w:t>is the runtime representation</w:t>
      </w:r>
      <w:r w:rsidRPr="006B52C5">
        <w:rPr>
          <w:lang w:eastAsia="en-GB"/>
        </w:rPr>
        <w:t xml:space="preserve"> of some or all of the information carried in type definitions and static types. </w:t>
      </w:r>
      <w:r w:rsidR="005F242A">
        <w:rPr>
          <w:lang w:eastAsia="en-GB"/>
        </w:rPr>
        <w:t>The r</w:t>
      </w:r>
      <w:r w:rsidRPr="006B52C5">
        <w:rPr>
          <w:lang w:eastAsia="en-GB"/>
        </w:rPr>
        <w:t xml:space="preserve">untime type associated with </w:t>
      </w:r>
      <w:r w:rsidR="005F242A">
        <w:rPr>
          <w:lang w:eastAsia="en-GB"/>
        </w:rPr>
        <w:t xml:space="preserve">an </w:t>
      </w:r>
      <w:r w:rsidRPr="006B52C5">
        <w:rPr>
          <w:lang w:eastAsia="en-GB"/>
        </w:rPr>
        <w:t xml:space="preserve">objects </w:t>
      </w:r>
      <w:r w:rsidR="005F242A">
        <w:rPr>
          <w:lang w:eastAsia="en-GB"/>
        </w:rPr>
        <w:t>is</w:t>
      </w:r>
      <w:r w:rsidR="005F242A" w:rsidRPr="006B52C5">
        <w:rPr>
          <w:lang w:eastAsia="en-GB"/>
        </w:rPr>
        <w:t xml:space="preserve"> </w:t>
      </w:r>
      <w:r w:rsidRPr="006B52C5">
        <w:rPr>
          <w:lang w:eastAsia="en-GB"/>
        </w:rPr>
        <w:t xml:space="preserve">accessed </w:t>
      </w:r>
      <w:r>
        <w:rPr>
          <w:lang w:eastAsia="en-GB"/>
        </w:rPr>
        <w:t>by using</w:t>
      </w:r>
      <w:r w:rsidRPr="006B52C5">
        <w:rPr>
          <w:lang w:eastAsia="en-GB"/>
        </w:rPr>
        <w:t xml:space="preserve"> the </w:t>
      </w:r>
      <w:r w:rsidRPr="006B52C5">
        <w:rPr>
          <w:rStyle w:val="CodeInline"/>
        </w:rPr>
        <w:t>obj.GetType()</w:t>
      </w:r>
      <w:r w:rsidRPr="006B52C5">
        <w:rPr>
          <w:lang w:eastAsia="en-GB"/>
        </w:rPr>
        <w:t xml:space="preserve"> </w:t>
      </w:r>
      <w:r>
        <w:rPr>
          <w:lang w:eastAsia="en-GB"/>
        </w:rPr>
        <w:t xml:space="preserve">method, which is </w:t>
      </w:r>
      <w:r w:rsidRPr="006B52C5">
        <w:rPr>
          <w:lang w:eastAsia="en-GB"/>
        </w:rPr>
        <w:t>available on all F# values.</w:t>
      </w:r>
    </w:p>
    <w:p w:rsidR="00A26F81" w:rsidRPr="00C77CDB" w:rsidRDefault="00110BB5" w:rsidP="00E104DD">
      <w:pPr>
        <w:pStyle w:val="HeaderUnnum"/>
      </w:pPr>
      <w:r>
        <w:t>S</w:t>
      </w:r>
    </w:p>
    <w:p w:rsidR="00A26F81" w:rsidRPr="00C77CDB" w:rsidRDefault="00110BB5" w:rsidP="00110BB5">
      <w:pPr>
        <w:pStyle w:val="DT"/>
      </w:pPr>
      <w:r w:rsidRPr="006B52C5">
        <w:t>script</w:t>
      </w:r>
    </w:p>
    <w:p w:rsidR="00110BB5" w:rsidRDefault="005F242A" w:rsidP="00110BB5">
      <w:pPr>
        <w:pStyle w:val="DL"/>
      </w:pPr>
      <w:r>
        <w:t xml:space="preserve">A fragment of an F# program that can be run in F# Interactive. </w:t>
      </w:r>
    </w:p>
    <w:p w:rsidR="00A26F81" w:rsidRPr="00C77CDB" w:rsidRDefault="00110BB5" w:rsidP="00110BB5">
      <w:pPr>
        <w:pStyle w:val="DT"/>
      </w:pPr>
      <w:r w:rsidRPr="006B52C5">
        <w:rPr>
          <w:lang w:eastAsia="en-GB"/>
        </w:rPr>
        <w:t>sealed</w:t>
      </w:r>
      <w:r>
        <w:rPr>
          <w:lang w:eastAsia="en-GB"/>
        </w:rPr>
        <w:t xml:space="preserve"> type </w:t>
      </w:r>
      <w:r w:rsidR="00DE3D42">
        <w:rPr>
          <w:lang w:eastAsia="en-GB"/>
        </w:rPr>
        <w:t>definition</w:t>
      </w:r>
    </w:p>
    <w:p w:rsidR="00110BB5" w:rsidRPr="00F115D2" w:rsidRDefault="00DE3D42" w:rsidP="00110BB5">
      <w:pPr>
        <w:pStyle w:val="DL"/>
        <w:rPr>
          <w:lang w:eastAsia="en-GB"/>
        </w:rPr>
      </w:pPr>
      <w:r>
        <w:rPr>
          <w:lang w:eastAsia="en-GB"/>
        </w:rPr>
        <w:t xml:space="preserve">A type definition that is concrete and cannot be extended. </w:t>
      </w:r>
      <w:r w:rsidR="00110BB5" w:rsidRPr="006B52C5">
        <w:rPr>
          <w:lang w:eastAsia="en-GB"/>
        </w:rPr>
        <w:t>Record, union, function, tuple, struct, delegate, enum</w:t>
      </w:r>
      <w:r>
        <w:rPr>
          <w:lang w:eastAsia="en-GB"/>
        </w:rPr>
        <w:t>,</w:t>
      </w:r>
      <w:r w:rsidR="00110BB5" w:rsidRPr="006B52C5">
        <w:rPr>
          <w:lang w:eastAsia="en-GB"/>
        </w:rPr>
        <w:t xml:space="preserve"> and array types are all sealed</w:t>
      </w:r>
      <w:r w:rsidR="00AA492B">
        <w:rPr>
          <w:lang w:eastAsia="en-GB"/>
        </w:rPr>
        <w:t xml:space="preserve"> types</w:t>
      </w:r>
      <w:r w:rsidR="00110BB5" w:rsidRPr="006B52C5">
        <w:rPr>
          <w:lang w:eastAsia="en-GB"/>
        </w:rPr>
        <w:t xml:space="preserve">, as are class types marked with the </w:t>
      </w:r>
      <w:r w:rsidR="00110BB5" w:rsidRPr="006B52C5">
        <w:rPr>
          <w:rStyle w:val="CodeInline"/>
        </w:rPr>
        <w:t>SealedAttribute</w:t>
      </w:r>
      <w:r w:rsidR="00110BB5" w:rsidRPr="006B52C5">
        <w:rPr>
          <w:lang w:eastAsia="en-GB"/>
        </w:rPr>
        <w:t xml:space="preserve"> attribute.</w:t>
      </w:r>
    </w:p>
    <w:p w:rsidR="00A26F81" w:rsidRPr="00C77CDB" w:rsidRDefault="00110BB5" w:rsidP="00110BB5">
      <w:pPr>
        <w:pStyle w:val="DT"/>
      </w:pPr>
      <w:r w:rsidRPr="006B52C5">
        <w:t>sequence expression</w:t>
      </w:r>
    </w:p>
    <w:p w:rsidR="00110BB5" w:rsidRPr="00F115D2" w:rsidRDefault="00110BB5" w:rsidP="00110BB5">
      <w:pPr>
        <w:pStyle w:val="DL"/>
        <w:rPr>
          <w:lang w:eastAsia="en-GB"/>
        </w:rPr>
      </w:pPr>
      <w:r w:rsidRPr="006B52C5">
        <w:rPr>
          <w:lang w:eastAsia="en-GB"/>
        </w:rPr>
        <w:t xml:space="preserve">An expression </w:t>
      </w:r>
      <w:r w:rsidR="004B268B">
        <w:rPr>
          <w:lang w:eastAsia="en-GB"/>
        </w:rPr>
        <w:t>that evaluates to a sequence of values, in</w:t>
      </w:r>
      <w:r w:rsidRPr="006B52C5">
        <w:rPr>
          <w:lang w:eastAsia="en-GB"/>
        </w:rPr>
        <w:t xml:space="preserve"> </w:t>
      </w:r>
      <w:r>
        <w:rPr>
          <w:lang w:eastAsia="en-GB"/>
        </w:rPr>
        <w:t xml:space="preserve">one of the following </w:t>
      </w:r>
      <w:r w:rsidRPr="006B52C5">
        <w:rPr>
          <w:lang w:eastAsia="en-GB"/>
        </w:rPr>
        <w:t>form</w:t>
      </w:r>
      <w:r>
        <w:rPr>
          <w:lang w:eastAsia="en-GB"/>
        </w:rPr>
        <w:t>s</w:t>
      </w:r>
      <w:r w:rsidRPr="006B52C5">
        <w:rPr>
          <w:lang w:eastAsia="en-GB"/>
        </w:rPr>
        <w:t xml:space="preserve"> </w:t>
      </w:r>
    </w:p>
    <w:p w:rsidR="00110BB5" w:rsidRPr="00F115D2" w:rsidRDefault="00110BB5" w:rsidP="00110BB5">
      <w:pPr>
        <w:pStyle w:val="CodeExplanation"/>
      </w:pPr>
      <w:r>
        <w:t xml:space="preserve">seq </w:t>
      </w:r>
      <w:r w:rsidRPr="006B52C5">
        <w:t xml:space="preserve">{ </w:t>
      </w:r>
      <w:r w:rsidRPr="008C3A03">
        <w:rPr>
          <w:rStyle w:val="Italic"/>
        </w:rPr>
        <w:t>comp-expr</w:t>
      </w:r>
      <w:r w:rsidRPr="006B52C5">
        <w:t xml:space="preserve"> }</w:t>
      </w:r>
    </w:p>
    <w:p w:rsidR="00110BB5" w:rsidRPr="00F115D2" w:rsidRDefault="00110BB5" w:rsidP="00110BB5">
      <w:pPr>
        <w:pStyle w:val="CodeExplanation"/>
      </w:pPr>
      <w:r>
        <w:t xml:space="preserve">seq </w:t>
      </w:r>
      <w:r w:rsidRPr="006B52C5">
        <w:t xml:space="preserve">{ </w:t>
      </w:r>
      <w:r w:rsidRPr="008C3A03">
        <w:rPr>
          <w:rStyle w:val="Italic"/>
        </w:rPr>
        <w:t>short-comp-expr</w:t>
      </w:r>
      <w:r w:rsidRPr="006B52C5">
        <w:t xml:space="preserve"> }</w:t>
      </w:r>
    </w:p>
    <w:p w:rsidR="00A26F81" w:rsidRPr="00C77CDB" w:rsidRDefault="00110BB5" w:rsidP="00110BB5">
      <w:pPr>
        <w:pStyle w:val="DT"/>
      </w:pPr>
      <w:r w:rsidRPr="006B52C5">
        <w:rPr>
          <w:lang w:eastAsia="en-GB"/>
        </w:rPr>
        <w:t>sequential execution expression</w:t>
      </w:r>
    </w:p>
    <w:p w:rsidR="00110BB5" w:rsidRPr="00F115D2" w:rsidRDefault="00110BB5" w:rsidP="00110BB5">
      <w:pPr>
        <w:pStyle w:val="DL"/>
      </w:pPr>
      <w:r w:rsidRPr="006B52C5">
        <w:t>An expression</w:t>
      </w:r>
      <w:r w:rsidR="00DE3D42">
        <w:t xml:space="preserve"> that represents the sequential execution of one statement followed by another. The expression has</w:t>
      </w:r>
      <w:r w:rsidRPr="006B52C5">
        <w:t xml:space="preserve"> the form </w:t>
      </w:r>
      <w:r w:rsidRPr="00355E9F">
        <w:rPr>
          <w:rStyle w:val="CodeInlineItalic"/>
        </w:rPr>
        <w:t>expr</w:t>
      </w:r>
      <w:r w:rsidRPr="006B52C5">
        <w:rPr>
          <w:rStyle w:val="CodeInline"/>
          <w:vertAlign w:val="subscript"/>
        </w:rPr>
        <w:t>1</w:t>
      </w:r>
      <w:r w:rsidRPr="006B52C5">
        <w:rPr>
          <w:rStyle w:val="CodeInline"/>
        </w:rPr>
        <w:t xml:space="preserve">; </w:t>
      </w:r>
      <w:r w:rsidRPr="00355E9F">
        <w:rPr>
          <w:rStyle w:val="CodeInlineItalic"/>
        </w:rPr>
        <w:t>expr</w:t>
      </w:r>
      <w:r w:rsidRPr="006B52C5">
        <w:rPr>
          <w:rStyle w:val="CodeInline"/>
          <w:vertAlign w:val="subscript"/>
        </w:rPr>
        <w:t>2</w:t>
      </w:r>
      <w:r w:rsidR="00DE3D42">
        <w:t>.</w:t>
      </w:r>
    </w:p>
    <w:p w:rsidR="00A26F81" w:rsidRPr="00C77CDB" w:rsidRDefault="00110BB5" w:rsidP="00110BB5">
      <w:pPr>
        <w:pStyle w:val="DT"/>
      </w:pPr>
      <w:r w:rsidRPr="006B52C5">
        <w:t>signature</w:t>
      </w:r>
      <w:r>
        <w:t xml:space="preserve"> file</w:t>
      </w:r>
    </w:p>
    <w:p w:rsidR="00110BB5" w:rsidRDefault="00DE3D42" w:rsidP="00110BB5">
      <w:pPr>
        <w:pStyle w:val="DL"/>
      </w:pPr>
      <w:r>
        <w:t xml:space="preserve">A file that contains information about the public signatures and accessibility of a set of F# program elements. </w:t>
      </w:r>
    </w:p>
    <w:p w:rsidR="00A26F81" w:rsidRPr="00C77CDB" w:rsidRDefault="00110BB5" w:rsidP="00110BB5">
      <w:pPr>
        <w:pStyle w:val="DT"/>
      </w:pPr>
      <w:r>
        <w:rPr>
          <w:lang w:eastAsia="en-GB"/>
        </w:rPr>
        <w:t>s</w:t>
      </w:r>
      <w:r w:rsidRPr="006B52C5">
        <w:rPr>
          <w:lang w:eastAsia="en-GB"/>
        </w:rPr>
        <w:t>imple constant expressions</w:t>
      </w:r>
    </w:p>
    <w:p w:rsidR="00110BB5" w:rsidRDefault="00110BB5" w:rsidP="00110BB5">
      <w:pPr>
        <w:pStyle w:val="DL"/>
        <w:rPr>
          <w:lang w:eastAsia="en-GB"/>
        </w:rPr>
      </w:pPr>
      <w:r>
        <w:rPr>
          <w:lang w:eastAsia="en-GB"/>
        </w:rPr>
        <w:t>A numeric, string, Boolean, or unit constant.</w:t>
      </w:r>
    </w:p>
    <w:p w:rsidR="00A26F81" w:rsidRPr="00C77CDB" w:rsidRDefault="00110BB5" w:rsidP="00110BB5">
      <w:pPr>
        <w:pStyle w:val="DT"/>
      </w:pPr>
      <w:r>
        <w:rPr>
          <w:lang w:eastAsia="en-GB"/>
        </w:rPr>
        <w:lastRenderedPageBreak/>
        <w:t>single-line comments</w:t>
      </w:r>
    </w:p>
    <w:p w:rsidR="00110BB5" w:rsidRDefault="00110BB5" w:rsidP="00110BB5">
      <w:pPr>
        <w:pStyle w:val="DL"/>
        <w:rPr>
          <w:lang w:eastAsia="en-GB"/>
        </w:rPr>
      </w:pPr>
      <w:r>
        <w:rPr>
          <w:lang w:eastAsia="en-GB"/>
        </w:rPr>
        <w:t xml:space="preserve">A comment that </w:t>
      </w:r>
      <w:r w:rsidRPr="006B52C5">
        <w:rPr>
          <w:lang w:eastAsia="en-GB"/>
        </w:rPr>
        <w:t>begin</w:t>
      </w:r>
      <w:r>
        <w:rPr>
          <w:lang w:eastAsia="en-GB"/>
        </w:rPr>
        <w:t>s</w:t>
      </w:r>
      <w:r w:rsidRPr="006B52C5">
        <w:rPr>
          <w:lang w:eastAsia="en-GB"/>
        </w:rPr>
        <w:t xml:space="preserve"> with </w:t>
      </w:r>
      <w:r w:rsidRPr="006B52C5">
        <w:rPr>
          <w:rStyle w:val="CodeInline"/>
        </w:rPr>
        <w:t>//</w:t>
      </w:r>
      <w:r w:rsidRPr="006B52C5">
        <w:rPr>
          <w:lang w:eastAsia="en-GB"/>
        </w:rPr>
        <w:t xml:space="preserve"> and extend</w:t>
      </w:r>
      <w:r>
        <w:rPr>
          <w:lang w:eastAsia="en-GB"/>
        </w:rPr>
        <w:t>s</w:t>
      </w:r>
      <w:r w:rsidRPr="006B52C5">
        <w:rPr>
          <w:lang w:eastAsia="en-GB"/>
        </w:rPr>
        <w:t xml:space="preserve"> to the end of a line.</w:t>
      </w:r>
    </w:p>
    <w:p w:rsidR="00A26F81" w:rsidRPr="00C77CDB" w:rsidRDefault="00C378EE" w:rsidP="00110BB5">
      <w:pPr>
        <w:pStyle w:val="DT"/>
      </w:pPr>
      <w:r>
        <w:t>slice expression</w:t>
      </w:r>
    </w:p>
    <w:p w:rsidR="00C378EE" w:rsidRDefault="00C378EE" w:rsidP="00404279">
      <w:pPr>
        <w:pStyle w:val="DL"/>
        <w:rPr>
          <w:lang w:eastAsia="en-GB"/>
        </w:rPr>
      </w:pPr>
      <w:r>
        <w:rPr>
          <w:lang w:eastAsia="en-GB"/>
        </w:rPr>
        <w:t>An expression that describes a subset of an array.</w:t>
      </w:r>
    </w:p>
    <w:p w:rsidR="00A26F81" w:rsidRPr="00C77CDB" w:rsidRDefault="00110BB5" w:rsidP="00110BB5">
      <w:pPr>
        <w:pStyle w:val="DT"/>
      </w:pPr>
      <w:r>
        <w:rPr>
          <w:lang w:eastAsia="en-GB"/>
        </w:rPr>
        <w:t>s</w:t>
      </w:r>
      <w:r w:rsidR="008225C2">
        <w:rPr>
          <w:lang w:eastAsia="en-GB"/>
        </w:rPr>
        <w:t>tatic type</w:t>
      </w:r>
    </w:p>
    <w:p w:rsidR="008225C2" w:rsidRDefault="008225C2" w:rsidP="00110BB5">
      <w:pPr>
        <w:pStyle w:val="DL"/>
        <w:rPr>
          <w:lang w:eastAsia="en-GB"/>
        </w:rPr>
      </w:pPr>
      <w:r>
        <w:rPr>
          <w:lang w:eastAsia="en-GB"/>
        </w:rPr>
        <w:t xml:space="preserve">The type that is inferred for an expression </w:t>
      </w:r>
      <w:r w:rsidR="00865ED6">
        <w:rPr>
          <w:lang w:eastAsia="en-GB"/>
        </w:rPr>
        <w:t xml:space="preserve">as the result of </w:t>
      </w:r>
      <w:r>
        <w:rPr>
          <w:lang w:eastAsia="en-GB"/>
        </w:rPr>
        <w:t>type checking</w:t>
      </w:r>
      <w:r w:rsidR="00865ED6">
        <w:rPr>
          <w:lang w:eastAsia="en-GB"/>
        </w:rPr>
        <w:t>, constraint solving,</w:t>
      </w:r>
      <w:r>
        <w:rPr>
          <w:lang w:eastAsia="en-GB"/>
        </w:rPr>
        <w:t xml:space="preserve"> and inference.   </w:t>
      </w:r>
    </w:p>
    <w:p w:rsidR="00A26F81" w:rsidRPr="00C77CDB" w:rsidRDefault="00110BB5" w:rsidP="00110BB5">
      <w:pPr>
        <w:pStyle w:val="DT"/>
      </w:pPr>
      <w:r w:rsidRPr="00E918D2">
        <w:rPr>
          <w:iCs/>
          <w:lang w:eastAsia="en-GB"/>
        </w:rPr>
        <w:t>static member</w:t>
      </w:r>
      <w:r w:rsidRPr="00E918D2">
        <w:rPr>
          <w:lang w:eastAsia="en-GB"/>
        </w:rPr>
        <w:t xml:space="preserve"> </w:t>
      </w:r>
    </w:p>
    <w:p w:rsidR="00110BB5" w:rsidRDefault="00110BB5" w:rsidP="00110BB5">
      <w:pPr>
        <w:pStyle w:val="DL"/>
        <w:rPr>
          <w:lang w:eastAsia="en-GB"/>
        </w:rPr>
      </w:pPr>
      <w:r>
        <w:rPr>
          <w:lang w:eastAsia="en-GB"/>
        </w:rPr>
        <w:t xml:space="preserve">A member that </w:t>
      </w:r>
      <w:r w:rsidRPr="006B52C5">
        <w:rPr>
          <w:lang w:eastAsia="en-GB"/>
        </w:rPr>
        <w:t xml:space="preserve">is prefixed by </w:t>
      </w:r>
      <w:r w:rsidRPr="006B52C5">
        <w:rPr>
          <w:rStyle w:val="CodeInline"/>
        </w:rPr>
        <w:t>static</w:t>
      </w:r>
      <w:r w:rsidRPr="006B52C5">
        <w:rPr>
          <w:lang w:eastAsia="en-GB"/>
        </w:rPr>
        <w:t xml:space="preserve"> and is associated with the type, rather than </w:t>
      </w:r>
      <w:r w:rsidR="00111856">
        <w:rPr>
          <w:lang w:eastAsia="en-GB"/>
        </w:rPr>
        <w:t xml:space="preserve">with </w:t>
      </w:r>
      <w:r w:rsidRPr="006B52C5">
        <w:rPr>
          <w:lang w:eastAsia="en-GB"/>
        </w:rPr>
        <w:t xml:space="preserve">any particular object. </w:t>
      </w:r>
    </w:p>
    <w:p w:rsidR="00A26F81" w:rsidRPr="00C77CDB" w:rsidRDefault="008225C2" w:rsidP="008225C2">
      <w:pPr>
        <w:pStyle w:val="DT"/>
      </w:pPr>
      <w:r w:rsidRPr="006B52C5">
        <w:rPr>
          <w:lang w:eastAsia="en-GB"/>
        </w:rPr>
        <w:t>statically resolved type</w:t>
      </w:r>
      <w:r>
        <w:rPr>
          <w:lang w:eastAsia="en-GB"/>
        </w:rPr>
        <w:t xml:space="preserve"> </w:t>
      </w:r>
      <w:r w:rsidR="00B92F4F">
        <w:rPr>
          <w:lang w:eastAsia="en-GB"/>
        </w:rPr>
        <w:t>variable</w:t>
      </w:r>
    </w:p>
    <w:p w:rsidR="008225C2" w:rsidRDefault="008225C2" w:rsidP="008225C2">
      <w:pPr>
        <w:pStyle w:val="DL"/>
        <w:rPr>
          <w:lang w:eastAsia="en-GB"/>
        </w:rPr>
      </w:pPr>
      <w:r w:rsidRPr="006B52C5">
        <w:rPr>
          <w:lang w:eastAsia="en-GB"/>
        </w:rPr>
        <w:t xml:space="preserve">A type </w:t>
      </w:r>
      <w:r>
        <w:rPr>
          <w:lang w:eastAsia="en-GB"/>
        </w:rPr>
        <w:t xml:space="preserve">parameter in the form </w:t>
      </w:r>
      <w:r w:rsidR="00B92F4F" w:rsidRPr="006B52C5">
        <w:rPr>
          <w:rStyle w:val="CodeInline"/>
          <w:iCs/>
        </w:rPr>
        <w:t>^ident</w:t>
      </w:r>
      <w:r>
        <w:rPr>
          <w:lang w:eastAsia="en-GB"/>
        </w:rPr>
        <w:t xml:space="preserve">. Such a parameter is replaced with an actual type at compile time instead of runtime. </w:t>
      </w:r>
    </w:p>
    <w:p w:rsidR="00A26F81" w:rsidRPr="00C77CDB" w:rsidRDefault="00110BB5" w:rsidP="00110BB5">
      <w:pPr>
        <w:pStyle w:val="DT"/>
      </w:pPr>
      <w:r>
        <w:rPr>
          <w:lang w:eastAsia="en-GB"/>
        </w:rPr>
        <w:t>string</w:t>
      </w:r>
    </w:p>
    <w:p w:rsidR="00110BB5" w:rsidRPr="00E442C3" w:rsidRDefault="00865ED6" w:rsidP="00110BB5">
      <w:pPr>
        <w:pStyle w:val="DL"/>
        <w:rPr>
          <w:lang w:eastAsia="en-GB"/>
        </w:rPr>
      </w:pPr>
      <w:r>
        <w:rPr>
          <w:lang w:eastAsia="en-GB"/>
        </w:rPr>
        <w:t>A type that represents immutable text as a sequence of Unicode characters.</w:t>
      </w:r>
    </w:p>
    <w:p w:rsidR="00A26F81" w:rsidRPr="00C77CDB" w:rsidRDefault="00110BB5" w:rsidP="00110BB5">
      <w:pPr>
        <w:pStyle w:val="DT"/>
      </w:pPr>
      <w:r>
        <w:rPr>
          <w:lang w:eastAsia="en-GB"/>
        </w:rPr>
        <w:t>string literal</w:t>
      </w:r>
      <w:r w:rsidRPr="006B52C5">
        <w:rPr>
          <w:lang w:eastAsia="en-GB"/>
        </w:rPr>
        <w:t xml:space="preserve"> </w:t>
      </w:r>
    </w:p>
    <w:p w:rsidR="00110BB5" w:rsidRDefault="004A0269" w:rsidP="00110BB5">
      <w:pPr>
        <w:pStyle w:val="DL"/>
        <w:rPr>
          <w:lang w:eastAsia="en-GB"/>
        </w:rPr>
      </w:pPr>
      <w:r>
        <w:rPr>
          <w:lang w:eastAsia="en-GB"/>
        </w:rPr>
        <w:t xml:space="preserve">A </w:t>
      </w:r>
      <w:r w:rsidR="00110BB5" w:rsidRPr="006B52C5">
        <w:rPr>
          <w:lang w:eastAsia="en-GB"/>
        </w:rPr>
        <w:t xml:space="preserve">Unicode </w:t>
      </w:r>
      <w:r>
        <w:rPr>
          <w:lang w:eastAsia="en-GB"/>
        </w:rPr>
        <w:t>string or an</w:t>
      </w:r>
      <w:r w:rsidR="00110BB5" w:rsidRPr="006B52C5">
        <w:rPr>
          <w:lang w:eastAsia="en-GB"/>
        </w:rPr>
        <w:t xml:space="preserve"> unsigned byte array</w:t>
      </w:r>
      <w:r>
        <w:rPr>
          <w:lang w:eastAsia="en-GB"/>
        </w:rPr>
        <w:t xml:space="preserve"> that is treated as a string. </w:t>
      </w:r>
    </w:p>
    <w:p w:rsidR="00AE42FD" w:rsidRPr="00C77CDB" w:rsidRDefault="00AE42FD" w:rsidP="00AE42FD">
      <w:pPr>
        <w:pStyle w:val="DT"/>
      </w:pPr>
      <w:r>
        <w:rPr>
          <w:lang w:eastAsia="en-GB"/>
        </w:rPr>
        <w:t>strong name</w:t>
      </w:r>
      <w:r w:rsidRPr="006B52C5">
        <w:rPr>
          <w:lang w:eastAsia="en-GB"/>
        </w:rPr>
        <w:t xml:space="preserve"> </w:t>
      </w:r>
    </w:p>
    <w:p w:rsidR="00AE42FD" w:rsidRPr="00AE42FD" w:rsidRDefault="00AE42FD" w:rsidP="00BA2C3B">
      <w:pPr>
        <w:pStyle w:val="DL"/>
        <w:rPr>
          <w:lang w:eastAsia="en-GB"/>
        </w:rPr>
      </w:pPr>
      <w:r>
        <w:rPr>
          <w:lang w:eastAsia="en-GB"/>
        </w:rPr>
        <w:t>A cryptographic signature</w:t>
      </w:r>
      <w:r w:rsidR="00BA2C3B">
        <w:rPr>
          <w:lang w:eastAsia="en-GB"/>
        </w:rPr>
        <w:t xml:space="preserve"> for an assembly</w:t>
      </w:r>
      <w:r>
        <w:rPr>
          <w:lang w:eastAsia="en-GB"/>
        </w:rPr>
        <w:t xml:space="preserve"> that </w:t>
      </w:r>
      <w:r w:rsidR="00BA2C3B">
        <w:rPr>
          <w:lang w:eastAsia="en-GB"/>
        </w:rPr>
        <w:t>provides a unique name, guarantees the publisher over subsequent versions, and ensures the integrity of the contents.</w:t>
      </w:r>
    </w:p>
    <w:p w:rsidR="00A26F81" w:rsidRPr="00C77CDB" w:rsidRDefault="00C378EE" w:rsidP="00C378EE">
      <w:pPr>
        <w:pStyle w:val="DT"/>
      </w:pPr>
      <w:r w:rsidRPr="004A0269">
        <w:rPr>
          <w:lang w:eastAsia="en-GB"/>
        </w:rPr>
        <w:t>subtype constraint</w:t>
      </w:r>
    </w:p>
    <w:p w:rsidR="00C378EE" w:rsidRPr="00767F9A" w:rsidRDefault="00C378EE" w:rsidP="00C378EE">
      <w:pPr>
        <w:pStyle w:val="DL"/>
        <w:rPr>
          <w:lang w:eastAsia="en-GB"/>
        </w:rPr>
      </w:pPr>
      <w:r w:rsidRPr="006B52C5">
        <w:rPr>
          <w:lang w:eastAsia="en-GB"/>
        </w:rPr>
        <w:t xml:space="preserve">A constraint of the form </w:t>
      </w:r>
      <w:r w:rsidRPr="00355E9F">
        <w:rPr>
          <w:rStyle w:val="CodeInlineItalic"/>
        </w:rPr>
        <w:t>typar</w:t>
      </w:r>
      <w:r w:rsidRPr="006B52C5">
        <w:rPr>
          <w:rStyle w:val="CodeInline"/>
        </w:rPr>
        <w:t xml:space="preserve"> :&gt; </w:t>
      </w:r>
      <w:r w:rsidRPr="00355E9F">
        <w:rPr>
          <w:rStyle w:val="CodeInlineItalic"/>
        </w:rPr>
        <w:t>type</w:t>
      </w:r>
      <w:r w:rsidR="005F242A">
        <w:rPr>
          <w:lang w:eastAsia="en-GB"/>
        </w:rPr>
        <w:t>, which limits the type of</w:t>
      </w:r>
      <w:r w:rsidR="005F242A" w:rsidRPr="00355E9F">
        <w:rPr>
          <w:rStyle w:val="CodeInlineItalic"/>
        </w:rPr>
        <w:t xml:space="preserve"> typar </w:t>
      </w:r>
      <w:r w:rsidR="005F242A" w:rsidRPr="00DE066E">
        <w:t xml:space="preserve">to the specified </w:t>
      </w:r>
      <w:r w:rsidR="003726AB" w:rsidRPr="00355E9F">
        <w:rPr>
          <w:rStyle w:val="CodeInlineItalic"/>
        </w:rPr>
        <w:t>type</w:t>
      </w:r>
      <w:r w:rsidR="005F242A" w:rsidRPr="00DE066E">
        <w:t xml:space="preserve">, </w:t>
      </w:r>
      <w:r w:rsidR="003726AB" w:rsidRPr="00DE066E">
        <w:t xml:space="preserve">or to </w:t>
      </w:r>
      <w:r w:rsidR="005F242A" w:rsidRPr="00DE066E">
        <w:t>a type that is de</w:t>
      </w:r>
      <w:r w:rsidR="003726AB" w:rsidRPr="00DE066E">
        <w:t xml:space="preserve">rived from that </w:t>
      </w:r>
      <w:r w:rsidR="003726AB" w:rsidRPr="00355E9F">
        <w:rPr>
          <w:rStyle w:val="CodeInlineItalic"/>
        </w:rPr>
        <w:t>type</w:t>
      </w:r>
      <w:r w:rsidR="005F242A" w:rsidRPr="00DE066E">
        <w:t>.</w:t>
      </w:r>
      <w:r w:rsidR="003726AB" w:rsidRPr="00DE066E">
        <w:t xml:space="preserve"> If </w:t>
      </w:r>
      <w:r w:rsidR="003726AB" w:rsidRPr="00355E9F">
        <w:rPr>
          <w:rStyle w:val="CodeInlineItalic"/>
        </w:rPr>
        <w:t>type</w:t>
      </w:r>
      <w:r w:rsidR="003726AB" w:rsidRPr="00DE066E">
        <w:t xml:space="preserve"> is</w:t>
      </w:r>
      <w:r w:rsidR="003726AB" w:rsidRPr="00EB3490">
        <w:t xml:space="preserve"> an interface, </w:t>
      </w:r>
      <w:r w:rsidR="003726AB" w:rsidRPr="00355E9F">
        <w:rPr>
          <w:rStyle w:val="CodeInlineItalic"/>
        </w:rPr>
        <w:t xml:space="preserve">typar </w:t>
      </w:r>
      <w:r w:rsidR="003726AB" w:rsidRPr="00EB3490">
        <w:t>must implement the interface.</w:t>
      </w:r>
    </w:p>
    <w:p w:rsidR="00A26F81" w:rsidRPr="00C77CDB" w:rsidRDefault="00110BB5" w:rsidP="00110BB5">
      <w:pPr>
        <w:pStyle w:val="DT"/>
      </w:pPr>
      <w:r>
        <w:rPr>
          <w:lang w:eastAsia="en-GB"/>
        </w:rPr>
        <w:t>symbolic keyword</w:t>
      </w:r>
    </w:p>
    <w:p w:rsidR="00110BB5" w:rsidRPr="00847E5A" w:rsidRDefault="00B92F4F" w:rsidP="00110BB5">
      <w:pPr>
        <w:pStyle w:val="DL"/>
        <w:rPr>
          <w:lang w:eastAsia="en-GB"/>
        </w:rPr>
      </w:pPr>
      <w:r>
        <w:rPr>
          <w:lang w:eastAsia="en-GB"/>
        </w:rPr>
        <w:t xml:space="preserve">A </w:t>
      </w:r>
      <w:r w:rsidRPr="006B52C5">
        <w:rPr>
          <w:lang w:eastAsia="en-GB"/>
        </w:rPr>
        <w:t>symbolic or partia</w:t>
      </w:r>
      <w:r>
        <w:rPr>
          <w:lang w:eastAsia="en-GB"/>
        </w:rPr>
        <w:t xml:space="preserve">lly symbolic character sequence that is </w:t>
      </w:r>
      <w:r w:rsidRPr="006B52C5">
        <w:rPr>
          <w:lang w:eastAsia="en-GB"/>
        </w:rPr>
        <w:t>treated as</w:t>
      </w:r>
      <w:r>
        <w:rPr>
          <w:lang w:eastAsia="en-GB"/>
        </w:rPr>
        <w:t xml:space="preserve"> a keyword.</w:t>
      </w:r>
    </w:p>
    <w:p w:rsidR="00A26F81" w:rsidRPr="00C77CDB" w:rsidRDefault="00110BB5" w:rsidP="00110BB5">
      <w:pPr>
        <w:pStyle w:val="DT"/>
      </w:pPr>
      <w:r>
        <w:rPr>
          <w:lang w:eastAsia="en-GB"/>
        </w:rPr>
        <w:t>structural type</w:t>
      </w:r>
    </w:p>
    <w:p w:rsidR="00110BB5" w:rsidRDefault="00110BB5" w:rsidP="00110BB5">
      <w:pPr>
        <w:pStyle w:val="DL"/>
        <w:rPr>
          <w:lang w:eastAsia="en-GB"/>
        </w:rPr>
      </w:pPr>
      <w:r>
        <w:rPr>
          <w:lang w:eastAsia="en-GB"/>
        </w:rPr>
        <w:t>A r</w:t>
      </w:r>
      <w:r w:rsidRPr="006B52C5">
        <w:rPr>
          <w:lang w:eastAsia="en-GB"/>
        </w:rPr>
        <w:t>ecord, union, struct</w:t>
      </w:r>
      <w:r>
        <w:rPr>
          <w:lang w:eastAsia="en-GB"/>
        </w:rPr>
        <w:t>, or</w:t>
      </w:r>
      <w:r w:rsidRPr="006B52C5">
        <w:rPr>
          <w:lang w:eastAsia="en-GB"/>
        </w:rPr>
        <w:t xml:space="preserve"> exception type definition</w:t>
      </w:r>
      <w:r>
        <w:rPr>
          <w:lang w:eastAsia="en-GB"/>
        </w:rPr>
        <w:t>.</w:t>
      </w:r>
    </w:p>
    <w:p w:rsidR="00A26F81" w:rsidRPr="00C77CDB" w:rsidRDefault="00110BB5" w:rsidP="00110BB5">
      <w:pPr>
        <w:pStyle w:val="DT"/>
      </w:pPr>
      <w:r>
        <w:rPr>
          <w:lang w:eastAsia="en-GB"/>
        </w:rPr>
        <w:t>symbolic operator</w:t>
      </w:r>
    </w:p>
    <w:p w:rsidR="00110BB5" w:rsidRDefault="00110BB5" w:rsidP="00110BB5">
      <w:pPr>
        <w:pStyle w:val="DL"/>
        <w:rPr>
          <w:lang w:eastAsia="en-GB"/>
        </w:rPr>
      </w:pPr>
      <w:r>
        <w:rPr>
          <w:lang w:eastAsia="en-GB"/>
        </w:rPr>
        <w:t xml:space="preserve">A user-defined or library-defined </w:t>
      </w:r>
      <w:r w:rsidR="006367C7">
        <w:rPr>
          <w:lang w:eastAsia="en-GB"/>
        </w:rPr>
        <w:t>function that has one or more symbols as a name</w:t>
      </w:r>
      <w:r>
        <w:rPr>
          <w:lang w:eastAsia="en-GB"/>
        </w:rPr>
        <w:t xml:space="preserve">. </w:t>
      </w:r>
    </w:p>
    <w:p w:rsidR="00A26F81" w:rsidRPr="00C77CDB" w:rsidRDefault="004B268B" w:rsidP="00110BB5">
      <w:pPr>
        <w:pStyle w:val="DT"/>
      </w:pPr>
      <w:r>
        <w:rPr>
          <w:lang w:eastAsia="en-GB"/>
        </w:rPr>
        <w:t>syntactic sugar</w:t>
      </w:r>
    </w:p>
    <w:p w:rsidR="004B268B" w:rsidRPr="004B268B" w:rsidRDefault="004B268B" w:rsidP="00404279">
      <w:pPr>
        <w:pStyle w:val="DL"/>
        <w:rPr>
          <w:lang w:eastAsia="en-GB"/>
        </w:rPr>
      </w:pPr>
      <w:r>
        <w:rPr>
          <w:lang w:eastAsia="en-GB"/>
        </w:rPr>
        <w:t>Syntax that makes code easier to read or express; often a shortcut way of expressing a more complicated relationship for which one or more other syntactic options exist.</w:t>
      </w:r>
    </w:p>
    <w:p w:rsidR="00A26F81" w:rsidRPr="00C77CDB" w:rsidRDefault="00110BB5" w:rsidP="00110BB5">
      <w:pPr>
        <w:pStyle w:val="DT"/>
      </w:pPr>
      <w:r>
        <w:rPr>
          <w:lang w:eastAsia="en-GB"/>
        </w:rPr>
        <w:t>syntactic type</w:t>
      </w:r>
    </w:p>
    <w:p w:rsidR="00110BB5" w:rsidRDefault="006367C7" w:rsidP="00110BB5">
      <w:pPr>
        <w:pStyle w:val="DL"/>
        <w:rPr>
          <w:lang w:eastAsia="en-GB"/>
        </w:rPr>
      </w:pPr>
      <w:r>
        <w:rPr>
          <w:lang w:eastAsia="en-GB"/>
        </w:rPr>
        <w:t xml:space="preserve">The form of a type specification that appears in program source code, </w:t>
      </w:r>
      <w:r w:rsidR="00110BB5" w:rsidRPr="006B52C5">
        <w:rPr>
          <w:lang w:eastAsia="en-GB"/>
        </w:rPr>
        <w:t>such as the text “</w:t>
      </w:r>
      <w:r w:rsidR="00110BB5" w:rsidRPr="006B52C5">
        <w:rPr>
          <w:rStyle w:val="CodeInline"/>
        </w:rPr>
        <w:t>option&lt;_&gt;</w:t>
      </w:r>
      <w:r w:rsidR="00110BB5" w:rsidRPr="006B52C5">
        <w:rPr>
          <w:lang w:eastAsia="en-GB"/>
        </w:rPr>
        <w:t>”. Syntactic types are converted to static types during the process of type checking and inference</w:t>
      </w:r>
      <w:r>
        <w:rPr>
          <w:lang w:eastAsia="en-GB"/>
        </w:rPr>
        <w:t>.</w:t>
      </w:r>
    </w:p>
    <w:p w:rsidR="00A26F81" w:rsidRPr="00C77CDB" w:rsidRDefault="00110BB5" w:rsidP="00E104DD">
      <w:pPr>
        <w:pStyle w:val="HeaderUnnum"/>
      </w:pPr>
      <w:r>
        <w:t>T</w:t>
      </w:r>
    </w:p>
    <w:p w:rsidR="00A26F81" w:rsidRPr="00C77CDB" w:rsidRDefault="00110BB5" w:rsidP="00110BB5">
      <w:pPr>
        <w:pStyle w:val="DT"/>
      </w:pPr>
      <w:r>
        <w:t>tuple</w:t>
      </w:r>
    </w:p>
    <w:p w:rsidR="00110BB5" w:rsidRDefault="00110BB5" w:rsidP="00110BB5">
      <w:pPr>
        <w:pStyle w:val="DL"/>
        <w:rPr>
          <w:lang w:eastAsia="en-GB"/>
        </w:rPr>
      </w:pPr>
      <w:r>
        <w:rPr>
          <w:lang w:eastAsia="en-GB"/>
        </w:rPr>
        <w:t>An</w:t>
      </w:r>
      <w:r w:rsidRPr="006B52C5">
        <w:rPr>
          <w:lang w:eastAsia="en-GB"/>
        </w:rPr>
        <w:t xml:space="preserve"> ordered collection of values </w:t>
      </w:r>
      <w:r>
        <w:rPr>
          <w:lang w:eastAsia="en-GB"/>
        </w:rPr>
        <w:t xml:space="preserve">that is </w:t>
      </w:r>
      <w:r w:rsidRPr="006B52C5">
        <w:rPr>
          <w:lang w:eastAsia="en-GB"/>
        </w:rPr>
        <w:t xml:space="preserve">treated </w:t>
      </w:r>
      <w:r>
        <w:rPr>
          <w:lang w:eastAsia="en-GB"/>
        </w:rPr>
        <w:t>as</w:t>
      </w:r>
      <w:r w:rsidRPr="006B52C5">
        <w:rPr>
          <w:lang w:eastAsia="en-GB"/>
        </w:rPr>
        <w:t xml:space="preserve"> an atomic unit. A tuple allows you to keep </w:t>
      </w:r>
      <w:r w:rsidR="009A71F5">
        <w:rPr>
          <w:lang w:eastAsia="en-GB"/>
        </w:rPr>
        <w:t>data</w:t>
      </w:r>
      <w:r w:rsidRPr="006B52C5">
        <w:rPr>
          <w:lang w:eastAsia="en-GB"/>
        </w:rPr>
        <w:t xml:space="preserve"> organized by grouping related values together, without introducing a new type.</w:t>
      </w:r>
    </w:p>
    <w:p w:rsidR="00A26F81" w:rsidRPr="00C77CDB" w:rsidRDefault="00110BB5" w:rsidP="00110BB5">
      <w:pPr>
        <w:pStyle w:val="DT"/>
      </w:pPr>
      <w:r w:rsidRPr="006B52C5">
        <w:rPr>
          <w:lang w:eastAsia="en-GB"/>
        </w:rPr>
        <w:lastRenderedPageBreak/>
        <w:t>tuple expression</w:t>
      </w:r>
    </w:p>
    <w:p w:rsidR="00110BB5" w:rsidRDefault="00110BB5" w:rsidP="00110BB5">
      <w:pPr>
        <w:pStyle w:val="DL"/>
        <w:rPr>
          <w:lang w:eastAsia="en-GB"/>
        </w:rPr>
      </w:pPr>
      <w:r w:rsidRPr="006B52C5">
        <w:rPr>
          <w:lang w:eastAsia="en-GB"/>
        </w:rPr>
        <w:t xml:space="preserve">An expression </w:t>
      </w:r>
      <w:r w:rsidR="009A71F5">
        <w:rPr>
          <w:lang w:eastAsia="en-GB"/>
        </w:rPr>
        <w:t>in</w:t>
      </w:r>
      <w:r w:rsidRPr="006B52C5">
        <w:rPr>
          <w:lang w:eastAsia="en-GB"/>
        </w:rPr>
        <w:t xml:space="preserve"> the form </w:t>
      </w:r>
      <w:r w:rsidRPr="00355E9F">
        <w:rPr>
          <w:rStyle w:val="CodeInlineItalic"/>
        </w:rPr>
        <w:t>expr</w:t>
      </w:r>
      <w:r w:rsidRPr="006B52C5">
        <w:rPr>
          <w:rStyle w:val="CodeInline"/>
          <w:vertAlign w:val="subscript"/>
          <w:lang w:eastAsia="en-GB"/>
        </w:rPr>
        <w:t>1</w:t>
      </w:r>
      <w:r w:rsidRPr="006B52C5">
        <w:rPr>
          <w:rStyle w:val="CodeInline"/>
        </w:rPr>
        <w:t>, ...,</w:t>
      </w:r>
      <w:r w:rsidRPr="00355E9F">
        <w:rPr>
          <w:rStyle w:val="CodeInlineItalic"/>
        </w:rPr>
        <w:t xml:space="preserve"> expr</w:t>
      </w:r>
      <w:r w:rsidRPr="006B52C5">
        <w:rPr>
          <w:rStyle w:val="CodeInline"/>
          <w:vertAlign w:val="subscript"/>
          <w:lang w:eastAsia="en-GB"/>
        </w:rPr>
        <w:t>n</w:t>
      </w:r>
      <w:r w:rsidR="009A71F5">
        <w:rPr>
          <w:lang w:eastAsia="en-GB"/>
        </w:rPr>
        <w:t>, which describes a tuple value.</w:t>
      </w:r>
    </w:p>
    <w:p w:rsidR="00A26F81" w:rsidRPr="00C77CDB" w:rsidRDefault="00110BB5" w:rsidP="00110BB5">
      <w:pPr>
        <w:pStyle w:val="DT"/>
      </w:pPr>
      <w:r w:rsidRPr="006B52C5">
        <w:rPr>
          <w:lang w:eastAsia="en-GB"/>
        </w:rPr>
        <w:t>tuple type</w:t>
      </w:r>
    </w:p>
    <w:p w:rsidR="00110BB5" w:rsidRDefault="00110BB5" w:rsidP="00110BB5">
      <w:pPr>
        <w:pStyle w:val="DL"/>
        <w:rPr>
          <w:lang w:eastAsia="en-GB"/>
        </w:rPr>
      </w:pPr>
      <w:r w:rsidRPr="006B52C5">
        <w:rPr>
          <w:lang w:eastAsia="en-GB"/>
        </w:rPr>
        <w:t xml:space="preserve">A type </w:t>
      </w:r>
      <w:r w:rsidR="009A71F5">
        <w:rPr>
          <w:lang w:eastAsia="en-GB"/>
        </w:rPr>
        <w:t>in</w:t>
      </w:r>
      <w:r w:rsidRPr="006B52C5">
        <w:rPr>
          <w:lang w:eastAsia="en-GB"/>
        </w:rPr>
        <w:t xml:space="preserve"> the form </w:t>
      </w:r>
      <w:r w:rsidRPr="00355E9F">
        <w:rPr>
          <w:rStyle w:val="CodeInlineItalic"/>
        </w:rPr>
        <w:t>ty</w:t>
      </w:r>
      <w:r w:rsidRPr="006B52C5">
        <w:rPr>
          <w:rStyle w:val="CodeInline"/>
          <w:i/>
          <w:iCs/>
          <w:vertAlign w:val="subscript"/>
        </w:rPr>
        <w:t>1</w:t>
      </w:r>
      <w:r w:rsidRPr="006B52C5">
        <w:rPr>
          <w:rStyle w:val="CodeInline"/>
        </w:rPr>
        <w:t xml:space="preserve"> * ... * </w:t>
      </w:r>
      <w:r w:rsidRPr="00355E9F">
        <w:rPr>
          <w:rStyle w:val="CodeInlineItalic"/>
        </w:rPr>
        <w:t>ty</w:t>
      </w:r>
      <w:r w:rsidRPr="006B52C5">
        <w:rPr>
          <w:rStyle w:val="CodeInline"/>
          <w:i/>
          <w:iCs/>
          <w:vertAlign w:val="subscript"/>
        </w:rPr>
        <w:t>n</w:t>
      </w:r>
      <w:r w:rsidR="009A71F5">
        <w:rPr>
          <w:lang w:eastAsia="en-GB"/>
        </w:rPr>
        <w:t>, which defines a tuple.</w:t>
      </w:r>
      <w:r w:rsidRPr="006B52C5">
        <w:rPr>
          <w:lang w:eastAsia="en-GB"/>
        </w:rPr>
        <w:t xml:space="preserve"> </w:t>
      </w:r>
      <w:r>
        <w:rPr>
          <w:lang w:eastAsia="en-GB"/>
        </w:rPr>
        <w:t>The elaborated form of a</w:t>
      </w:r>
      <w:r w:rsidRPr="006B52C5">
        <w:rPr>
          <w:lang w:eastAsia="en-GB"/>
        </w:rPr>
        <w:t xml:space="preserve"> tuple type is shorthand for a use of the family of F# library types </w:t>
      </w:r>
      <w:r>
        <w:rPr>
          <w:rStyle w:val="CodeInline"/>
          <w:lang w:eastAsia="en-GB"/>
        </w:rPr>
        <w:t>System</w:t>
      </w:r>
      <w:r w:rsidRPr="006B52C5">
        <w:rPr>
          <w:rStyle w:val="CodeInline"/>
          <w:lang w:eastAsia="en-GB"/>
        </w:rPr>
        <w:t>.Tuple&lt;_,...,_&gt;</w:t>
      </w:r>
      <w:r w:rsidRPr="006B52C5">
        <w:rPr>
          <w:lang w:eastAsia="en-GB"/>
        </w:rPr>
        <w:t>.</w:t>
      </w:r>
    </w:p>
    <w:p w:rsidR="00A26F81" w:rsidRPr="00C77CDB" w:rsidRDefault="00110BB5" w:rsidP="00110BB5">
      <w:pPr>
        <w:pStyle w:val="DT"/>
      </w:pPr>
      <w:r w:rsidRPr="00E918D2">
        <w:rPr>
          <w:lang w:eastAsia="en-GB"/>
        </w:rPr>
        <w:t>type abbreviation</w:t>
      </w:r>
    </w:p>
    <w:p w:rsidR="00110BB5" w:rsidRDefault="009A71F5" w:rsidP="00110BB5">
      <w:pPr>
        <w:pStyle w:val="DL"/>
        <w:rPr>
          <w:lang w:eastAsia="en-GB"/>
        </w:rPr>
      </w:pPr>
      <w:r>
        <w:rPr>
          <w:lang w:eastAsia="en-GB"/>
        </w:rPr>
        <w:t>An alias or alternative name for a type.</w:t>
      </w:r>
    </w:p>
    <w:p w:rsidR="00A26F81" w:rsidRPr="00C77CDB" w:rsidRDefault="004E3AC7" w:rsidP="00110BB5">
      <w:pPr>
        <w:pStyle w:val="DT"/>
      </w:pPr>
      <w:r>
        <w:rPr>
          <w:lang w:eastAsia="en-GB"/>
        </w:rPr>
        <w:t>t</w:t>
      </w:r>
      <w:r w:rsidR="009A71F5">
        <w:rPr>
          <w:lang w:eastAsia="en-GB"/>
        </w:rPr>
        <w:t>ype annotation</w:t>
      </w:r>
    </w:p>
    <w:p w:rsidR="00110BB5" w:rsidRPr="004E3AC7" w:rsidRDefault="004E3AC7" w:rsidP="00110BB5">
      <w:pPr>
        <w:pStyle w:val="DL"/>
        <w:rPr>
          <w:lang w:eastAsia="en-GB"/>
        </w:rPr>
      </w:pPr>
      <w:r>
        <w:rPr>
          <w:lang w:eastAsia="en-GB"/>
        </w:rPr>
        <w:t xml:space="preserve">An addition to an expression that specifies the type of the expression. A type annotation has the form </w:t>
      </w:r>
      <w:r w:rsidR="00F54660" w:rsidRPr="00642A76">
        <w:rPr>
          <w:rStyle w:val="CodeInlineItalic"/>
        </w:rPr>
        <w:t>expr : type</w:t>
      </w:r>
      <w:r>
        <w:rPr>
          <w:lang w:eastAsia="en-GB"/>
        </w:rPr>
        <w:t>.</w:t>
      </w:r>
    </w:p>
    <w:p w:rsidR="00A26F81" w:rsidRPr="00C77CDB" w:rsidRDefault="004E3AC7" w:rsidP="0067493D">
      <w:pPr>
        <w:pStyle w:val="DT"/>
      </w:pPr>
      <w:r>
        <w:rPr>
          <w:lang w:eastAsia="en-GB"/>
        </w:rPr>
        <w:t>type constraint</w:t>
      </w:r>
    </w:p>
    <w:p w:rsidR="0067493D" w:rsidRDefault="00182927" w:rsidP="00404279">
      <w:pPr>
        <w:pStyle w:val="DL"/>
      </w:pPr>
      <w:r>
        <w:t xml:space="preserve">A restriction on a </w:t>
      </w:r>
      <w:r w:rsidR="004E3AC7">
        <w:t xml:space="preserve">generic type parameter </w:t>
      </w:r>
      <w:r>
        <w:t xml:space="preserve">or type variable </w:t>
      </w:r>
      <w:r w:rsidR="004E3AC7">
        <w:t>that limits the type</w:t>
      </w:r>
      <w:r w:rsidR="004E1D9C">
        <w:t>s that may be used to instantiate that parameter. Example type constraint include subtype constraints, null constraints, value type constraints, comparison constraints and equality constraints.</w:t>
      </w:r>
      <w:r w:rsidR="004E3AC7">
        <w:t xml:space="preserve">  </w:t>
      </w:r>
    </w:p>
    <w:p w:rsidR="00A26F81" w:rsidRPr="00C77CDB" w:rsidRDefault="00DD372B" w:rsidP="00DD372B">
      <w:pPr>
        <w:pStyle w:val="DT"/>
      </w:pPr>
      <w:r>
        <w:t xml:space="preserve">type definition </w:t>
      </w:r>
      <w:r w:rsidRPr="00035B12">
        <w:t xml:space="preserve">kind </w:t>
      </w:r>
    </w:p>
    <w:p w:rsidR="00DD372B" w:rsidRPr="00404279" w:rsidRDefault="00DD372B" w:rsidP="004E3AC7">
      <w:pPr>
        <w:pStyle w:val="DL"/>
      </w:pPr>
      <w:r w:rsidRPr="004E3AC7">
        <w:t>A class, interface, delegate, struct, record, union, enum,</w:t>
      </w:r>
      <w:r w:rsidR="004E3AC7" w:rsidRPr="004E3AC7">
        <w:t xml:space="preserve"> </w:t>
      </w:r>
      <w:r w:rsidRPr="00404279">
        <w:t>measure</w:t>
      </w:r>
      <w:r w:rsidR="004E3AC7" w:rsidRPr="00404279">
        <w:t>,</w:t>
      </w:r>
      <w:r w:rsidRPr="00404279">
        <w:t xml:space="preserve"> or abstract</w:t>
      </w:r>
      <w:r w:rsidR="004E3AC7" w:rsidRPr="00404279">
        <w:t xml:space="preserve"> type</w:t>
      </w:r>
      <w:r w:rsidRPr="00404279">
        <w:t xml:space="preserve">. </w:t>
      </w:r>
    </w:p>
    <w:p w:rsidR="00DD372B" w:rsidRPr="00404279" w:rsidRDefault="00DD372B" w:rsidP="004E3AC7">
      <w:pPr>
        <w:pStyle w:val="DL"/>
      </w:pPr>
      <w:r w:rsidRPr="00404279">
        <w:t>The kind of type refers to the kind of its outermost named type definition, after expanding abbreviations</w:t>
      </w:r>
      <w:r w:rsidR="003726AB">
        <w:t>.</w:t>
      </w:r>
    </w:p>
    <w:p w:rsidR="00A26F81" w:rsidRPr="00C77CDB" w:rsidRDefault="00110BB5" w:rsidP="00110BB5">
      <w:pPr>
        <w:pStyle w:val="DT"/>
      </w:pPr>
      <w:r>
        <w:rPr>
          <w:lang w:eastAsia="en-GB"/>
        </w:rPr>
        <w:t>type extension</w:t>
      </w:r>
    </w:p>
    <w:p w:rsidR="00110BB5" w:rsidRPr="00F115D2" w:rsidRDefault="00110BB5" w:rsidP="00404279">
      <w:pPr>
        <w:pStyle w:val="DL"/>
      </w:pPr>
      <w:r>
        <w:rPr>
          <w:lang w:eastAsia="en-GB"/>
        </w:rPr>
        <w:t xml:space="preserve">A definition that </w:t>
      </w:r>
      <w:r w:rsidRPr="006B52C5">
        <w:rPr>
          <w:lang w:eastAsia="en-GB"/>
        </w:rPr>
        <w:t>associate</w:t>
      </w:r>
      <w:r>
        <w:rPr>
          <w:lang w:eastAsia="en-GB"/>
        </w:rPr>
        <w:t>s</w:t>
      </w:r>
      <w:r w:rsidRPr="006B52C5">
        <w:rPr>
          <w:lang w:eastAsia="en-GB"/>
        </w:rPr>
        <w:t xml:space="preserve"> additional dot-notation members with an existing type.</w:t>
      </w:r>
      <w:r w:rsidRPr="006B52C5">
        <w:t xml:space="preserve"> </w:t>
      </w:r>
    </w:p>
    <w:p w:rsidR="00A26F81" w:rsidRPr="00C77CDB" w:rsidRDefault="00110BB5" w:rsidP="00110BB5">
      <w:pPr>
        <w:pStyle w:val="DT"/>
      </w:pPr>
      <w:r w:rsidRPr="006B52C5">
        <w:rPr>
          <w:lang w:eastAsia="en-GB"/>
        </w:rPr>
        <w:t>type function</w:t>
      </w:r>
    </w:p>
    <w:p w:rsidR="00110BB5" w:rsidRDefault="00110BB5" w:rsidP="00110BB5">
      <w:pPr>
        <w:pStyle w:val="DL"/>
        <w:rPr>
          <w:lang w:eastAsia="en-GB"/>
        </w:rPr>
      </w:pPr>
      <w:r w:rsidRPr="006B52C5">
        <w:rPr>
          <w:lang w:eastAsia="en-GB"/>
        </w:rPr>
        <w:t xml:space="preserve">A value </w:t>
      </w:r>
      <w:r w:rsidR="003726AB">
        <w:rPr>
          <w:lang w:eastAsia="en-GB"/>
        </w:rPr>
        <w:t>that has</w:t>
      </w:r>
      <w:r w:rsidR="003726AB" w:rsidRPr="006B52C5">
        <w:rPr>
          <w:lang w:eastAsia="en-GB"/>
        </w:rPr>
        <w:t xml:space="preserve"> </w:t>
      </w:r>
      <w:r w:rsidRPr="006B52C5">
        <w:rPr>
          <w:lang w:eastAsia="en-GB"/>
        </w:rPr>
        <w:t xml:space="preserve">explicit </w:t>
      </w:r>
      <w:r>
        <w:rPr>
          <w:lang w:eastAsia="en-GB"/>
        </w:rPr>
        <w:t>generic</w:t>
      </w:r>
      <w:r w:rsidRPr="006B52C5">
        <w:rPr>
          <w:lang w:eastAsia="en-GB"/>
        </w:rPr>
        <w:t xml:space="preserve"> parameters but arity </w:t>
      </w:r>
      <w:r w:rsidRPr="006B52C5">
        <w:rPr>
          <w:rStyle w:val="CodeInline"/>
        </w:rPr>
        <w:t>[]</w:t>
      </w:r>
      <w:r w:rsidR="003726AB">
        <w:rPr>
          <w:lang w:eastAsia="en-GB"/>
        </w:rPr>
        <w:t>—that is, it has</w:t>
      </w:r>
      <w:r w:rsidR="00922173">
        <w:rPr>
          <w:lang w:eastAsia="en-GB"/>
        </w:rPr>
        <w:t xml:space="preserve"> </w:t>
      </w:r>
      <w:r w:rsidRPr="006B52C5">
        <w:rPr>
          <w:lang w:eastAsia="en-GB"/>
        </w:rPr>
        <w:t>no explicit function parameters</w:t>
      </w:r>
      <w:r w:rsidR="003726AB">
        <w:rPr>
          <w:lang w:eastAsia="en-GB"/>
        </w:rPr>
        <w:t>.</w:t>
      </w:r>
    </w:p>
    <w:p w:rsidR="00A26F81" w:rsidRPr="00C77CDB" w:rsidRDefault="00110BB5" w:rsidP="00110BB5">
      <w:pPr>
        <w:pStyle w:val="DT"/>
      </w:pPr>
      <w:r w:rsidRPr="00035B12">
        <w:t>type inference</w:t>
      </w:r>
    </w:p>
    <w:p w:rsidR="00110BB5" w:rsidRDefault="004E3AC7" w:rsidP="00110BB5">
      <w:pPr>
        <w:pStyle w:val="DL"/>
      </w:pPr>
      <w:r>
        <w:t xml:space="preserve">A feature of F# that determines the type of a language construct when the type is not specified in the source code. </w:t>
      </w:r>
    </w:p>
    <w:p w:rsidR="00A26F81" w:rsidRPr="00C77CDB" w:rsidRDefault="00110BB5" w:rsidP="00110BB5">
      <w:pPr>
        <w:pStyle w:val="DT"/>
      </w:pPr>
      <w:r w:rsidRPr="006B52C5">
        <w:t>type</w:t>
      </w:r>
      <w:r w:rsidRPr="00EB3490">
        <w:t xml:space="preserve"> </w:t>
      </w:r>
      <w:r w:rsidRPr="006B52C5">
        <w:t>inference environment</w:t>
      </w:r>
    </w:p>
    <w:p w:rsidR="00110BB5" w:rsidRDefault="004E3AC7" w:rsidP="00110BB5">
      <w:pPr>
        <w:pStyle w:val="DL"/>
        <w:rPr>
          <w:lang w:eastAsia="en-GB"/>
        </w:rPr>
      </w:pPr>
      <w:r>
        <w:rPr>
          <w:lang w:eastAsia="en-GB"/>
        </w:rPr>
        <w:t xml:space="preserve">The set of definitions and constraints that F# uses to infer the type of a value, variable, function, or parameter, or similar language construct. </w:t>
      </w:r>
    </w:p>
    <w:p w:rsidR="00A26F81" w:rsidRPr="00C77CDB" w:rsidRDefault="00110BB5" w:rsidP="00110BB5">
      <w:pPr>
        <w:pStyle w:val="DT"/>
      </w:pPr>
      <w:r w:rsidRPr="00EA11BA">
        <w:t xml:space="preserve">type parameter definition </w:t>
      </w:r>
    </w:p>
    <w:p w:rsidR="00110BB5" w:rsidRDefault="00EA11BA" w:rsidP="00110BB5">
      <w:pPr>
        <w:pStyle w:val="DL"/>
      </w:pPr>
      <w:r>
        <w:t>In a generic function</w:t>
      </w:r>
      <w:r w:rsidR="00B92F4F">
        <w:t>, method</w:t>
      </w:r>
      <w:r w:rsidR="003726AB">
        <w:t>,</w:t>
      </w:r>
      <w:r>
        <w:t xml:space="preserve"> or type, </w:t>
      </w:r>
      <w:r w:rsidR="00B52628">
        <w:t xml:space="preserve">a </w:t>
      </w:r>
      <w:r w:rsidR="00B92F4F">
        <w:t xml:space="preserve">placeholder for a specific type </w:t>
      </w:r>
      <w:r w:rsidR="003726AB">
        <w:t xml:space="preserve">that is </w:t>
      </w:r>
      <w:r w:rsidR="00B92F4F">
        <w:t>specified when the generic function, method</w:t>
      </w:r>
      <w:r w:rsidR="003726AB">
        <w:t>,</w:t>
      </w:r>
      <w:r w:rsidR="00B92F4F">
        <w:t xml:space="preserve"> or type is instantiated</w:t>
      </w:r>
      <w:r>
        <w:t>.</w:t>
      </w:r>
    </w:p>
    <w:p w:rsidR="001879D6" w:rsidRDefault="001879D6" w:rsidP="003B2052">
      <w:pPr>
        <w:pStyle w:val="DT"/>
      </w:pPr>
      <w:r>
        <w:t>type provider</w:t>
      </w:r>
    </w:p>
    <w:p w:rsidR="001879D6" w:rsidRPr="001879D6" w:rsidRDefault="001879D6" w:rsidP="00A2572A">
      <w:pPr>
        <w:pStyle w:val="DL"/>
      </w:pPr>
      <w:r w:rsidRPr="00B679CF">
        <w:t xml:space="preserve">A </w:t>
      </w:r>
      <w:r w:rsidRPr="003B2052">
        <w:t>component</w:t>
      </w:r>
      <w:r w:rsidRPr="00B679CF">
        <w:t xml:space="preserve"> </w:t>
      </w:r>
      <w:r>
        <w:t xml:space="preserve">that </w:t>
      </w:r>
      <w:r w:rsidR="002D4EEE">
        <w:t>provides</w:t>
      </w:r>
      <w:r w:rsidRPr="00B679CF">
        <w:t xml:space="preserve"> new types and methods </w:t>
      </w:r>
      <w:r>
        <w:t>that</w:t>
      </w:r>
      <w:r w:rsidRPr="00B679CF">
        <w:t xml:space="preserve"> are based on the schemas of external information sources.</w:t>
      </w:r>
    </w:p>
    <w:p w:rsidR="00A26F81" w:rsidRPr="00C77CDB" w:rsidRDefault="00110BB5" w:rsidP="00110BB5">
      <w:pPr>
        <w:pStyle w:val="DT"/>
      </w:pPr>
      <w:r w:rsidRPr="00FA0A3F">
        <w:rPr>
          <w:lang w:eastAsia="en-GB"/>
        </w:rPr>
        <w:t>type variable</w:t>
      </w:r>
    </w:p>
    <w:p w:rsidR="00110BB5" w:rsidRDefault="00FA0A3F" w:rsidP="00110BB5">
      <w:pPr>
        <w:pStyle w:val="DL"/>
        <w:rPr>
          <w:lang w:eastAsia="en-GB"/>
        </w:rPr>
      </w:pPr>
      <w:r>
        <w:rPr>
          <w:lang w:eastAsia="en-GB"/>
        </w:rPr>
        <w:t>A variable that represents a type</w:t>
      </w:r>
      <w:r w:rsidR="00683AAE">
        <w:rPr>
          <w:lang w:eastAsia="en-GB"/>
        </w:rPr>
        <w:t>, rather than data.</w:t>
      </w:r>
      <w:r>
        <w:rPr>
          <w:lang w:eastAsia="en-GB"/>
        </w:rPr>
        <w:t xml:space="preserve"> </w:t>
      </w:r>
    </w:p>
    <w:bookmarkEnd w:id="7047"/>
    <w:p w:rsidR="00A26F81" w:rsidRPr="00C77CDB" w:rsidRDefault="00110BB5" w:rsidP="00E104DD">
      <w:pPr>
        <w:pStyle w:val="HeaderUnnum"/>
      </w:pPr>
      <w:r>
        <w:t>U</w:t>
      </w:r>
    </w:p>
    <w:p w:rsidR="00A26F81" w:rsidRPr="00C77CDB" w:rsidRDefault="00110BB5" w:rsidP="00110BB5">
      <w:pPr>
        <w:pStyle w:val="DT"/>
      </w:pPr>
      <w:r w:rsidRPr="006B52C5">
        <w:rPr>
          <w:lang w:eastAsia="en-GB"/>
        </w:rPr>
        <w:t>undentation</w:t>
      </w:r>
    </w:p>
    <w:p w:rsidR="00110BB5" w:rsidRDefault="00683AAE" w:rsidP="00110BB5">
      <w:pPr>
        <w:pStyle w:val="DL"/>
        <w:rPr>
          <w:lang w:eastAsia="en-GB"/>
        </w:rPr>
      </w:pPr>
      <w:r>
        <w:rPr>
          <w:lang w:eastAsia="en-GB"/>
        </w:rPr>
        <w:t xml:space="preserve">The opposite of </w:t>
      </w:r>
      <w:r w:rsidRPr="00EB3490">
        <w:rPr>
          <w:rStyle w:val="Italic"/>
        </w:rPr>
        <w:t>indentation</w:t>
      </w:r>
      <w:r>
        <w:rPr>
          <w:lang w:eastAsia="en-GB"/>
        </w:rPr>
        <w:t xml:space="preserve">. </w:t>
      </w:r>
    </w:p>
    <w:p w:rsidR="00A26F81" w:rsidRPr="00C77CDB" w:rsidRDefault="00110BB5" w:rsidP="00110BB5">
      <w:pPr>
        <w:pStyle w:val="DT"/>
      </w:pPr>
      <w:r w:rsidRPr="006B52C5">
        <w:lastRenderedPageBreak/>
        <w:t>underlying type</w:t>
      </w:r>
    </w:p>
    <w:p w:rsidR="00110BB5" w:rsidRPr="00683AAE" w:rsidRDefault="00110BB5" w:rsidP="00683AAE">
      <w:pPr>
        <w:pStyle w:val="DL"/>
      </w:pPr>
      <w:r w:rsidRPr="00683AAE">
        <w:t>The type of the</w:t>
      </w:r>
      <w:r w:rsidRPr="006362D4">
        <w:t xml:space="preserve"> constant values of an enumeration. The underlying type of an enum must be </w:t>
      </w:r>
      <w:r w:rsidRPr="00BA0317">
        <w:t>sbyte</w:t>
      </w:r>
      <w:r w:rsidRPr="00683AAE">
        <w:t xml:space="preserve">, </w:t>
      </w:r>
      <w:r w:rsidRPr="00BA0317">
        <w:t>int16</w:t>
      </w:r>
      <w:r w:rsidRPr="00683AAE">
        <w:t xml:space="preserve">, </w:t>
      </w:r>
      <w:r w:rsidRPr="00BA0317">
        <w:t>int32</w:t>
      </w:r>
      <w:r w:rsidRPr="00683AAE">
        <w:t xml:space="preserve">, </w:t>
      </w:r>
      <w:r w:rsidRPr="00BA0317">
        <w:t>int64</w:t>
      </w:r>
      <w:r w:rsidRPr="00683AAE">
        <w:t>,</w:t>
      </w:r>
      <w:r w:rsidRPr="006362D4">
        <w:t xml:space="preserve"> </w:t>
      </w:r>
      <w:r w:rsidRPr="00BA0317">
        <w:t>byte</w:t>
      </w:r>
      <w:r w:rsidRPr="00683AAE">
        <w:t xml:space="preserve">, </w:t>
      </w:r>
      <w:r w:rsidRPr="00BA0317">
        <w:t>uint16</w:t>
      </w:r>
      <w:r w:rsidRPr="00683AAE">
        <w:t xml:space="preserve">, </w:t>
      </w:r>
      <w:r w:rsidRPr="00BA0317">
        <w:t>uint32</w:t>
      </w:r>
      <w:r w:rsidRPr="00683AAE">
        <w:t xml:space="preserve">, </w:t>
      </w:r>
      <w:r w:rsidRPr="00BA0317">
        <w:t>uint64</w:t>
      </w:r>
      <w:r w:rsidRPr="00683AAE">
        <w:t xml:space="preserve">, </w:t>
      </w:r>
      <w:r w:rsidR="00683AAE" w:rsidRPr="006362D4">
        <w:t xml:space="preserve">or </w:t>
      </w:r>
      <w:r w:rsidRPr="00BA0317">
        <w:t>char</w:t>
      </w:r>
      <w:r w:rsidR="00683AAE" w:rsidRPr="00BA0317">
        <w:t>.</w:t>
      </w:r>
    </w:p>
    <w:p w:rsidR="00A26F81" w:rsidRPr="00C77CDB" w:rsidRDefault="00110BB5" w:rsidP="00110BB5">
      <w:pPr>
        <w:pStyle w:val="DT"/>
      </w:pPr>
      <w:r w:rsidRPr="00F1337E">
        <w:t>union pattern</w:t>
      </w:r>
    </w:p>
    <w:p w:rsidR="00110BB5" w:rsidRDefault="00110BB5" w:rsidP="00110BB5">
      <w:pPr>
        <w:pStyle w:val="DL"/>
        <w:rPr>
          <w:lang w:eastAsia="en-GB"/>
        </w:rPr>
      </w:pPr>
      <w:r w:rsidRPr="006B52C5">
        <w:rPr>
          <w:lang w:eastAsia="en-GB"/>
        </w:rPr>
        <w:t xml:space="preserve">The pattern </w:t>
      </w:r>
      <w:r w:rsidRPr="00355E9F">
        <w:rPr>
          <w:rStyle w:val="CodeInlineItalic"/>
        </w:rPr>
        <w:t>pat</w:t>
      </w:r>
      <w:r w:rsidRPr="006B52C5">
        <w:rPr>
          <w:rStyle w:val="CodeInline"/>
        </w:rPr>
        <w:t xml:space="preserve"> | </w:t>
      </w:r>
      <w:r w:rsidRPr="00355E9F">
        <w:rPr>
          <w:rStyle w:val="CodeInlineItalic"/>
        </w:rPr>
        <w:t>pat</w:t>
      </w:r>
      <w:r w:rsidRPr="006B52C5">
        <w:rPr>
          <w:lang w:eastAsia="en-GB"/>
        </w:rPr>
        <w:t xml:space="preserve"> attempts to match the input value against the first pattern, and if that fails matches instead the second pattern. Both patterns must bind the same set of variables with the same types.</w:t>
      </w:r>
    </w:p>
    <w:p w:rsidR="00A26F81" w:rsidRPr="00C77CDB" w:rsidRDefault="00110BB5" w:rsidP="00110BB5">
      <w:pPr>
        <w:pStyle w:val="DT"/>
      </w:pPr>
      <w:r>
        <w:t>union type</w:t>
      </w:r>
    </w:p>
    <w:p w:rsidR="00110BB5" w:rsidRDefault="00110BB5" w:rsidP="00110BB5">
      <w:pPr>
        <w:pStyle w:val="DL"/>
      </w:pPr>
      <w:r>
        <w:t xml:space="preserve">A type that </w:t>
      </w:r>
      <w:r w:rsidR="006362D4">
        <w:t>can hold a value that satisfies one of a number of named cases</w:t>
      </w:r>
      <w:r w:rsidRPr="006B52C5">
        <w:t>.</w:t>
      </w:r>
      <w:r>
        <w:t xml:space="preserve"> </w:t>
      </w:r>
    </w:p>
    <w:p w:rsidR="00A26F81" w:rsidRPr="00C77CDB" w:rsidRDefault="00110BB5" w:rsidP="00110BB5">
      <w:pPr>
        <w:pStyle w:val="DT"/>
      </w:pPr>
      <w:r w:rsidRPr="006B52C5">
        <w:rPr>
          <w:lang w:eastAsia="en-GB"/>
        </w:rPr>
        <w:t>unit of measure</w:t>
      </w:r>
    </w:p>
    <w:p w:rsidR="00110BB5" w:rsidRDefault="00110BB5" w:rsidP="00110BB5">
      <w:pPr>
        <w:pStyle w:val="DL"/>
        <w:rPr>
          <w:lang w:eastAsia="en-GB"/>
        </w:rPr>
      </w:pPr>
      <w:r>
        <w:rPr>
          <w:lang w:eastAsia="en-GB"/>
        </w:rPr>
        <w:t>A construct similar to a</w:t>
      </w:r>
      <w:r w:rsidRPr="006B52C5">
        <w:rPr>
          <w:lang w:eastAsia="en-GB"/>
        </w:rPr>
        <w:t xml:space="preserve"> type</w:t>
      </w:r>
      <w:r>
        <w:rPr>
          <w:lang w:eastAsia="en-GB"/>
        </w:rPr>
        <w:t xml:space="preserve"> that represents a measure, such as kilogram or meters per second. Like types, measures </w:t>
      </w:r>
      <w:r w:rsidRPr="006B52C5">
        <w:rPr>
          <w:lang w:eastAsia="en-GB"/>
        </w:rPr>
        <w:t xml:space="preserve">can appear as parameters to other types and </w:t>
      </w:r>
      <w:r w:rsidR="006362D4">
        <w:rPr>
          <w:lang w:eastAsia="en-GB"/>
        </w:rPr>
        <w:t xml:space="preserve">values, </w:t>
      </w:r>
      <w:r w:rsidRPr="006B52C5">
        <w:rPr>
          <w:lang w:eastAsia="en-GB"/>
        </w:rPr>
        <w:t>can contain variables</w:t>
      </w:r>
      <w:r w:rsidR="006362D4">
        <w:rPr>
          <w:lang w:eastAsia="en-GB"/>
        </w:rPr>
        <w:t>,</w:t>
      </w:r>
      <w:r w:rsidRPr="006B52C5">
        <w:rPr>
          <w:lang w:eastAsia="en-GB"/>
        </w:rPr>
        <w:t xml:space="preserve"> and are checked for consistency by the type-checker. </w:t>
      </w:r>
      <w:r w:rsidR="006362D4">
        <w:rPr>
          <w:lang w:eastAsia="en-GB"/>
        </w:rPr>
        <w:t>Unlike types, h</w:t>
      </w:r>
      <w:r w:rsidRPr="006B52C5">
        <w:rPr>
          <w:lang w:eastAsia="en-GB"/>
        </w:rPr>
        <w:t xml:space="preserve">owever, </w:t>
      </w:r>
      <w:r w:rsidR="006362D4">
        <w:rPr>
          <w:lang w:eastAsia="en-GB"/>
        </w:rPr>
        <w:t>measures are erased at runtime, have</w:t>
      </w:r>
      <w:r w:rsidRPr="006B52C5">
        <w:rPr>
          <w:lang w:eastAsia="en-GB"/>
        </w:rPr>
        <w:t xml:space="preserve"> special </w:t>
      </w:r>
      <w:r w:rsidR="006362D4">
        <w:rPr>
          <w:lang w:eastAsia="en-GB"/>
        </w:rPr>
        <w:t xml:space="preserve">equivalence </w:t>
      </w:r>
      <w:r w:rsidRPr="006B52C5">
        <w:rPr>
          <w:lang w:eastAsia="en-GB"/>
        </w:rPr>
        <w:t>rules</w:t>
      </w:r>
      <w:r w:rsidR="006362D4">
        <w:rPr>
          <w:lang w:eastAsia="en-GB"/>
        </w:rPr>
        <w:t xml:space="preserve">, </w:t>
      </w:r>
      <w:r w:rsidRPr="006B52C5">
        <w:rPr>
          <w:lang w:eastAsia="en-GB"/>
        </w:rPr>
        <w:t>and are supported by special syntax.</w:t>
      </w:r>
    </w:p>
    <w:p w:rsidR="00A26F81" w:rsidRPr="00C77CDB" w:rsidRDefault="006362D4" w:rsidP="006362D4">
      <w:pPr>
        <w:pStyle w:val="DT"/>
      </w:pPr>
      <w:r>
        <w:rPr>
          <w:lang w:eastAsia="en-GB"/>
        </w:rPr>
        <w:t>unmanaged type</w:t>
      </w:r>
    </w:p>
    <w:p w:rsidR="006362D4" w:rsidRPr="00404279" w:rsidRDefault="006362D4" w:rsidP="00404279">
      <w:pPr>
        <w:pStyle w:val="DL"/>
      </w:pPr>
      <w:r w:rsidRPr="006362D4">
        <w:t>The primitive types (</w:t>
      </w:r>
      <w:r w:rsidRPr="008F04E6">
        <w:rPr>
          <w:rStyle w:val="CodeInline"/>
        </w:rPr>
        <w:t>sbyte</w:t>
      </w:r>
      <w:r w:rsidRPr="006362D4">
        <w:t xml:space="preserve">, </w:t>
      </w:r>
      <w:r w:rsidRPr="008F04E6">
        <w:rPr>
          <w:rStyle w:val="CodeInline"/>
        </w:rPr>
        <w:t>byte</w:t>
      </w:r>
      <w:r w:rsidRPr="006362D4">
        <w:t xml:space="preserve">, </w:t>
      </w:r>
      <w:r w:rsidRPr="008F04E6">
        <w:rPr>
          <w:rStyle w:val="CodeInline"/>
        </w:rPr>
        <w:t>char</w:t>
      </w:r>
      <w:r w:rsidRPr="006362D4">
        <w:t xml:space="preserve">, </w:t>
      </w:r>
      <w:r w:rsidRPr="008F04E6">
        <w:rPr>
          <w:rStyle w:val="CodeInline"/>
        </w:rPr>
        <w:t>nativeint</w:t>
      </w:r>
      <w:r w:rsidRPr="006362D4">
        <w:t xml:space="preserve">, </w:t>
      </w:r>
      <w:r w:rsidRPr="008F04E6">
        <w:rPr>
          <w:rStyle w:val="CodeInline"/>
        </w:rPr>
        <w:t>unativeint</w:t>
      </w:r>
      <w:r w:rsidRPr="006362D4">
        <w:t xml:space="preserve">, </w:t>
      </w:r>
      <w:r w:rsidRPr="008F04E6">
        <w:rPr>
          <w:rStyle w:val="CodeInline"/>
        </w:rPr>
        <w:t>float32</w:t>
      </w:r>
      <w:r w:rsidRPr="006362D4">
        <w:t xml:space="preserve">, </w:t>
      </w:r>
      <w:r w:rsidRPr="008F04E6">
        <w:rPr>
          <w:rStyle w:val="CodeInline"/>
        </w:rPr>
        <w:t>float</w:t>
      </w:r>
      <w:r w:rsidRPr="006362D4">
        <w:t xml:space="preserve">, </w:t>
      </w:r>
      <w:r w:rsidRPr="008F04E6">
        <w:rPr>
          <w:rStyle w:val="CodeInline"/>
        </w:rPr>
        <w:t>int16</w:t>
      </w:r>
      <w:r w:rsidRPr="006362D4">
        <w:t xml:space="preserve">, </w:t>
      </w:r>
      <w:r w:rsidRPr="008F04E6">
        <w:rPr>
          <w:rStyle w:val="CodeInline"/>
        </w:rPr>
        <w:t>uint16</w:t>
      </w:r>
      <w:r w:rsidRPr="006362D4">
        <w:t xml:space="preserve">, </w:t>
      </w:r>
      <w:r w:rsidRPr="008F04E6">
        <w:rPr>
          <w:rStyle w:val="CodeInline"/>
        </w:rPr>
        <w:t>int32</w:t>
      </w:r>
      <w:r w:rsidRPr="006362D4">
        <w:t xml:space="preserve">, </w:t>
      </w:r>
      <w:r w:rsidRPr="008F04E6">
        <w:rPr>
          <w:rStyle w:val="CodeInline"/>
        </w:rPr>
        <w:t>uint32</w:t>
      </w:r>
      <w:r w:rsidRPr="006362D4">
        <w:t xml:space="preserve">, </w:t>
      </w:r>
      <w:r w:rsidRPr="008F04E6">
        <w:rPr>
          <w:rStyle w:val="CodeInline"/>
        </w:rPr>
        <w:t>int64</w:t>
      </w:r>
      <w:r w:rsidRPr="006362D4">
        <w:t xml:space="preserve">, </w:t>
      </w:r>
      <w:r w:rsidRPr="008F04E6">
        <w:rPr>
          <w:rStyle w:val="CodeInline"/>
        </w:rPr>
        <w:t>uint64</w:t>
      </w:r>
      <w:r w:rsidRPr="006362D4">
        <w:t xml:space="preserve">, and </w:t>
      </w:r>
      <w:r w:rsidRPr="008F04E6">
        <w:rPr>
          <w:rStyle w:val="CodeInline"/>
        </w:rPr>
        <w:t>decimal</w:t>
      </w:r>
      <w:r w:rsidRPr="006362D4">
        <w:t xml:space="preserve">), enumeration types, </w:t>
      </w:r>
      <w:r>
        <w:t xml:space="preserve">and </w:t>
      </w:r>
      <w:r w:rsidR="00F54660" w:rsidRPr="00EB66DD">
        <w:rPr>
          <w:rStyle w:val="CodeInline"/>
        </w:rPr>
        <w:t>nativeptr&lt;_&gt;</w:t>
      </w:r>
      <w:r w:rsidRPr="006362D4">
        <w:t>, or a non-generic structure whose fields are all unmanaged types</w:t>
      </w:r>
      <w:r>
        <w:t>.</w:t>
      </w:r>
    </w:p>
    <w:p w:rsidR="00A26F81" w:rsidRPr="00C77CDB" w:rsidRDefault="00110BB5" w:rsidP="006362D4">
      <w:pPr>
        <w:pStyle w:val="DT"/>
      </w:pPr>
      <w:r>
        <w:rPr>
          <w:lang w:eastAsia="en-GB"/>
        </w:rPr>
        <w:t>unmanaged constraint</w:t>
      </w:r>
    </w:p>
    <w:p w:rsidR="00110BB5" w:rsidRDefault="00110BB5" w:rsidP="00110BB5">
      <w:pPr>
        <w:pStyle w:val="DL"/>
      </w:pPr>
      <w:r>
        <w:rPr>
          <w:lang w:eastAsia="en-GB"/>
        </w:rPr>
        <w:t>A</w:t>
      </w:r>
      <w:r w:rsidR="00AD44A3">
        <w:rPr>
          <w:lang w:eastAsia="en-GB"/>
        </w:rPr>
        <w:t xml:space="preserve">n addition to a type parameter </w:t>
      </w:r>
      <w:r w:rsidR="006362D4">
        <w:rPr>
          <w:lang w:eastAsia="en-GB"/>
        </w:rPr>
        <w:t>that limits the type to an unmanaged type.</w:t>
      </w:r>
      <w:r>
        <w:rPr>
          <w:rStyle w:val="CodeInline"/>
        </w:rPr>
        <w:t xml:space="preserve"> </w:t>
      </w:r>
    </w:p>
    <w:p w:rsidR="00A26F81" w:rsidRPr="00C77CDB" w:rsidRDefault="00110BB5" w:rsidP="00E104DD">
      <w:pPr>
        <w:pStyle w:val="HeaderUnnum"/>
      </w:pPr>
      <w:r>
        <w:t>V</w:t>
      </w:r>
    </w:p>
    <w:p w:rsidR="00A26F81" w:rsidRPr="00C77CDB" w:rsidRDefault="003865A7" w:rsidP="00110BB5">
      <w:pPr>
        <w:pStyle w:val="DT"/>
      </w:pPr>
      <w:r w:rsidRPr="00517D45">
        <w:rPr>
          <w:lang w:eastAsia="en-GB"/>
        </w:rPr>
        <w:t>value signature</w:t>
      </w:r>
    </w:p>
    <w:p w:rsidR="006B6E21" w:rsidRDefault="00517D45">
      <w:pPr>
        <w:pStyle w:val="DL"/>
        <w:rPr>
          <w:lang w:eastAsia="en-GB"/>
        </w:rPr>
      </w:pPr>
      <w:r>
        <w:rPr>
          <w:lang w:eastAsia="en-GB"/>
        </w:rPr>
        <w:t>The “footprint” of a value in a module, which indicates that the value exists and is externally visible.</w:t>
      </w:r>
    </w:p>
    <w:p w:rsidR="00A26F81" w:rsidRPr="00C77CDB" w:rsidRDefault="00110BB5" w:rsidP="00110BB5">
      <w:pPr>
        <w:pStyle w:val="DT"/>
      </w:pPr>
      <w:r>
        <w:rPr>
          <w:lang w:eastAsia="en-GB"/>
        </w:rPr>
        <w:t>value type</w:t>
      </w:r>
    </w:p>
    <w:p w:rsidR="00110BB5" w:rsidRDefault="00AD44A3" w:rsidP="00110BB5">
      <w:pPr>
        <w:pStyle w:val="DL"/>
        <w:rPr>
          <w:lang w:eastAsia="en-GB"/>
        </w:rPr>
      </w:pPr>
      <w:r>
        <w:rPr>
          <w:lang w:eastAsia="en-GB"/>
        </w:rPr>
        <w:t>A type that is alloc</w:t>
      </w:r>
      <w:r w:rsidR="00B92F4F">
        <w:rPr>
          <w:lang w:eastAsia="en-GB"/>
        </w:rPr>
        <w:t>ated on the stack or inline in an object or array</w:t>
      </w:r>
      <w:r>
        <w:rPr>
          <w:lang w:eastAsia="en-GB"/>
        </w:rPr>
        <w:t>. Value types include primitive integers, floating-point numbers, and any value of a struct type.</w:t>
      </w:r>
    </w:p>
    <w:p w:rsidR="00A26F81" w:rsidRPr="00C77CDB" w:rsidRDefault="004E1D9C" w:rsidP="004E1D9C">
      <w:pPr>
        <w:pStyle w:val="DT"/>
      </w:pPr>
      <w:r>
        <w:rPr>
          <w:lang w:eastAsia="en-GB"/>
        </w:rPr>
        <w:t>value type</w:t>
      </w:r>
      <w:r w:rsidRPr="006B52C5">
        <w:rPr>
          <w:lang w:eastAsia="en-GB"/>
        </w:rPr>
        <w:t xml:space="preserve"> constraint</w:t>
      </w:r>
    </w:p>
    <w:p w:rsidR="004E1D9C" w:rsidRDefault="004E1D9C" w:rsidP="004E1D9C">
      <w:pPr>
        <w:pStyle w:val="DL"/>
        <w:rPr>
          <w:rStyle w:val="CodeInline"/>
        </w:rPr>
      </w:pPr>
      <w:r w:rsidRPr="006B52C5">
        <w:rPr>
          <w:bCs/>
          <w:lang w:eastAsia="en-GB"/>
        </w:rPr>
        <w:t xml:space="preserve">A constraint of the form </w:t>
      </w:r>
      <w:r w:rsidRPr="00355E9F">
        <w:rPr>
          <w:rStyle w:val="CodeInlineItalic"/>
        </w:rPr>
        <w:t>typar</w:t>
      </w:r>
      <w:r w:rsidRPr="006B52C5">
        <w:rPr>
          <w:rStyle w:val="CodeInline"/>
        </w:rPr>
        <w:t xml:space="preserve"> : struct</w:t>
      </w:r>
      <w:r w:rsidRPr="00DE066E">
        <w:t xml:space="preserve">, which limits the type of </w:t>
      </w:r>
      <w:r w:rsidRPr="00355E9F">
        <w:rPr>
          <w:rStyle w:val="CodeInlineItalic"/>
        </w:rPr>
        <w:t>typar</w:t>
      </w:r>
      <w:r w:rsidRPr="006B52C5">
        <w:rPr>
          <w:rStyle w:val="CodeInline"/>
        </w:rPr>
        <w:t xml:space="preserve"> </w:t>
      </w:r>
      <w:r w:rsidRPr="00DE066E">
        <w:t>to a .NET value type.</w:t>
      </w:r>
    </w:p>
    <w:p w:rsidR="00A26F81" w:rsidRPr="00C77CDB" w:rsidRDefault="00110BB5" w:rsidP="00110BB5">
      <w:pPr>
        <w:pStyle w:val="DT"/>
      </w:pPr>
      <w:r w:rsidRPr="001D634A">
        <w:rPr>
          <w:lang w:eastAsia="en-GB"/>
        </w:rPr>
        <w:t>variable type</w:t>
      </w:r>
    </w:p>
    <w:p w:rsidR="00110BB5" w:rsidRPr="00404279" w:rsidRDefault="00110BB5" w:rsidP="001D634A">
      <w:pPr>
        <w:pStyle w:val="DL"/>
      </w:pPr>
      <w:r w:rsidRPr="00404279">
        <w:t xml:space="preserve">A type of the form </w:t>
      </w:r>
      <w:r w:rsidR="00F54660" w:rsidRPr="00642A76">
        <w:rPr>
          <w:rStyle w:val="CodeInline"/>
        </w:rPr>
        <w:t>'ident</w:t>
      </w:r>
      <w:r w:rsidR="001D634A" w:rsidRPr="00BA0317">
        <w:t xml:space="preserve">, which represents the name of another type. </w:t>
      </w:r>
    </w:p>
    <w:p w:rsidR="00A26F81" w:rsidRPr="00C77CDB" w:rsidRDefault="00110BB5" w:rsidP="00E104DD">
      <w:pPr>
        <w:pStyle w:val="HeaderUnnum"/>
      </w:pPr>
      <w:r>
        <w:t>W</w:t>
      </w:r>
    </w:p>
    <w:p w:rsidR="00A26F81" w:rsidRPr="00C77CDB" w:rsidRDefault="00110BB5" w:rsidP="00110BB5">
      <w:pPr>
        <w:pStyle w:val="DT"/>
      </w:pPr>
      <w:r>
        <w:rPr>
          <w:lang w:eastAsia="en-GB"/>
        </w:rPr>
        <w:t>wildcard pattern</w:t>
      </w:r>
    </w:p>
    <w:p w:rsidR="00110BB5" w:rsidRDefault="00110BB5" w:rsidP="00110BB5">
      <w:pPr>
        <w:pStyle w:val="DL"/>
        <w:rPr>
          <w:lang w:eastAsia="en-GB"/>
        </w:rPr>
      </w:pPr>
      <w:r>
        <w:rPr>
          <w:lang w:eastAsia="en-GB"/>
        </w:rPr>
        <w:t>The underscore character _, which matches any input.</w:t>
      </w:r>
    </w:p>
    <w:p w:rsidR="00110BB5" w:rsidRDefault="00110BB5" w:rsidP="00B936DD">
      <w:pPr>
        <w:rPr>
          <w:lang w:eastAsia="en-GB"/>
        </w:rPr>
      </w:pPr>
    </w:p>
    <w:p w:rsidR="00A26F81" w:rsidRPr="00C77CDB" w:rsidRDefault="00D8270A" w:rsidP="00C24605">
      <w:pPr>
        <w:pStyle w:val="Heading1Unnum"/>
      </w:pPr>
      <w:bookmarkStart w:id="7078" w:name="_Toc270597719"/>
      <w:bookmarkStart w:id="7079" w:name="_Toc439782599"/>
      <w:r>
        <w:lastRenderedPageBreak/>
        <w:t>Index</w:t>
      </w:r>
      <w:bookmarkEnd w:id="7078"/>
      <w:bookmarkEnd w:id="7079"/>
    </w:p>
    <w:p w:rsidR="007C1E71" w:rsidRDefault="00693CC1" w:rsidP="00A90CA7">
      <w:pPr>
        <w:rPr>
          <w:noProof/>
          <w:lang w:eastAsia="en-GB"/>
        </w:rPr>
        <w:sectPr w:rsidR="007C1E71" w:rsidSect="007C1E71">
          <w:type w:val="oddPage"/>
          <w:pgSz w:w="11906" w:h="16838"/>
          <w:pgMar w:top="1440" w:right="1440" w:bottom="1440" w:left="1440" w:header="708" w:footer="708" w:gutter="0"/>
          <w:cols w:space="708"/>
          <w:docGrid w:linePitch="360"/>
        </w:sectPr>
      </w:pPr>
      <w:r>
        <w:rPr>
          <w:lang w:eastAsia="en-GB"/>
        </w:rPr>
        <w:fldChar w:fldCharType="begin"/>
      </w:r>
      <w:r w:rsidR="00D8270A">
        <w:rPr>
          <w:lang w:eastAsia="en-GB"/>
        </w:rPr>
        <w:instrText xml:space="preserve"> INDEX \c "2" \z "1033" </w:instrText>
      </w:r>
      <w:r>
        <w:rPr>
          <w:lang w:eastAsia="en-GB"/>
        </w:rPr>
        <w:fldChar w:fldCharType="separate"/>
      </w:r>
    </w:p>
    <w:p w:rsidR="007C1E71" w:rsidRDefault="007C1E71">
      <w:pPr>
        <w:pStyle w:val="Index1"/>
        <w:tabs>
          <w:tab w:val="right" w:leader="dot" w:pos="4143"/>
        </w:tabs>
        <w:rPr>
          <w:noProof/>
          <w:lang w:val="en-US"/>
        </w:rPr>
      </w:pPr>
      <w:r>
        <w:rPr>
          <w:noProof/>
          <w:lang w:val="en-US"/>
        </w:rPr>
        <w:lastRenderedPageBreak/>
        <w:t># flexible type symbol, 150</w:t>
      </w:r>
    </w:p>
    <w:p w:rsidR="007C1E71" w:rsidRDefault="007C1E71">
      <w:pPr>
        <w:pStyle w:val="Index1"/>
        <w:tabs>
          <w:tab w:val="right" w:leader="dot" w:pos="4143"/>
        </w:tabs>
        <w:rPr>
          <w:noProof/>
          <w:lang w:val="en-US"/>
        </w:rPr>
      </w:pPr>
      <w:r>
        <w:rPr>
          <w:noProof/>
          <w:lang w:val="en-US"/>
        </w:rPr>
        <w:t>#indent, 317</w:t>
      </w:r>
    </w:p>
    <w:p w:rsidR="007C1E71" w:rsidRDefault="007C1E71">
      <w:pPr>
        <w:pStyle w:val="Index1"/>
        <w:tabs>
          <w:tab w:val="right" w:leader="dot" w:pos="4143"/>
        </w:tabs>
        <w:rPr>
          <w:noProof/>
          <w:lang w:val="en-US"/>
        </w:rPr>
      </w:pPr>
      <w:r>
        <w:rPr>
          <w:noProof/>
          <w:lang w:val="en-US"/>
        </w:rPr>
        <w:t>#load directive, 224</w:t>
      </w:r>
    </w:p>
    <w:p w:rsidR="007C1E71" w:rsidRDefault="007C1E71">
      <w:pPr>
        <w:pStyle w:val="Index1"/>
        <w:tabs>
          <w:tab w:val="right" w:leader="dot" w:pos="4143"/>
        </w:tabs>
        <w:rPr>
          <w:noProof/>
          <w:lang w:val="en-US"/>
        </w:rPr>
      </w:pPr>
      <w:r>
        <w:rPr>
          <w:noProof/>
          <w:lang w:val="en-US"/>
        </w:rPr>
        <w:t>#nowarn directive, 224</w:t>
      </w:r>
    </w:p>
    <w:p w:rsidR="007C1E71" w:rsidRDefault="007C1E71">
      <w:pPr>
        <w:pStyle w:val="Index1"/>
        <w:tabs>
          <w:tab w:val="right" w:leader="dot" w:pos="4143"/>
        </w:tabs>
        <w:rPr>
          <w:noProof/>
          <w:lang w:val="en-US"/>
        </w:rPr>
      </w:pPr>
      <w:r>
        <w:rPr>
          <w:noProof/>
          <w:lang w:val="en-US"/>
        </w:rPr>
        <w:t>% operator, 116</w:t>
      </w:r>
    </w:p>
    <w:p w:rsidR="007C1E71" w:rsidRDefault="007C1E71">
      <w:pPr>
        <w:pStyle w:val="Index1"/>
        <w:tabs>
          <w:tab w:val="right" w:leader="dot" w:pos="4143"/>
        </w:tabs>
        <w:rPr>
          <w:noProof/>
          <w:lang w:val="en-US"/>
        </w:rPr>
      </w:pPr>
      <w:r>
        <w:rPr>
          <w:noProof/>
          <w:lang w:val="en-US"/>
        </w:rPr>
        <w:t>%% operator, 116</w:t>
      </w:r>
    </w:p>
    <w:p w:rsidR="007C1E71" w:rsidRDefault="007C1E71">
      <w:pPr>
        <w:pStyle w:val="Index1"/>
        <w:tabs>
          <w:tab w:val="right" w:leader="dot" w:pos="4143"/>
        </w:tabs>
        <w:rPr>
          <w:noProof/>
          <w:lang w:val="en-US"/>
        </w:rPr>
      </w:pPr>
      <w:r>
        <w:rPr>
          <w:noProof/>
          <w:lang w:val="en-US"/>
        </w:rPr>
        <w:t>&amp; byref address-of operator, 98</w:t>
      </w:r>
    </w:p>
    <w:p w:rsidR="007C1E71" w:rsidRDefault="007C1E71">
      <w:pPr>
        <w:pStyle w:val="Index1"/>
        <w:tabs>
          <w:tab w:val="right" w:leader="dot" w:pos="4143"/>
        </w:tabs>
        <w:rPr>
          <w:noProof/>
          <w:lang w:val="en-US"/>
        </w:rPr>
      </w:pPr>
      <w:r>
        <w:rPr>
          <w:noProof/>
          <w:lang w:val="en-US"/>
        </w:rPr>
        <w:t>&amp; conjunctive patterns, 136</w:t>
      </w:r>
    </w:p>
    <w:p w:rsidR="007C1E71" w:rsidRDefault="007C1E71">
      <w:pPr>
        <w:pStyle w:val="Index1"/>
        <w:tabs>
          <w:tab w:val="right" w:leader="dot" w:pos="4143"/>
        </w:tabs>
        <w:rPr>
          <w:noProof/>
          <w:lang w:val="en-US"/>
        </w:rPr>
      </w:pPr>
      <w:r>
        <w:rPr>
          <w:noProof/>
          <w:lang w:val="en-US"/>
        </w:rPr>
        <w:t>&amp;&amp; native pointer address-of operator, 98</w:t>
      </w:r>
    </w:p>
    <w:p w:rsidR="007C1E71" w:rsidRDefault="007C1E71">
      <w:pPr>
        <w:pStyle w:val="Index1"/>
        <w:tabs>
          <w:tab w:val="right" w:leader="dot" w:pos="4143"/>
        </w:tabs>
        <w:rPr>
          <w:noProof/>
          <w:lang w:val="en-US"/>
        </w:rPr>
      </w:pPr>
      <w:r>
        <w:rPr>
          <w:noProof/>
          <w:lang w:val="en-US"/>
        </w:rPr>
        <w:t>&amp;&amp; operator, 105</w:t>
      </w:r>
    </w:p>
    <w:p w:rsidR="007C1E71" w:rsidRDefault="007C1E71">
      <w:pPr>
        <w:pStyle w:val="Index1"/>
        <w:tabs>
          <w:tab w:val="right" w:leader="dot" w:pos="4143"/>
        </w:tabs>
        <w:rPr>
          <w:noProof/>
          <w:lang w:val="en-US"/>
        </w:rPr>
      </w:pPr>
      <w:r>
        <w:rPr>
          <w:noProof/>
          <w:lang w:val="en-US"/>
        </w:rPr>
        <w:t>.fs extension, 23, 224</w:t>
      </w:r>
    </w:p>
    <w:p w:rsidR="007C1E71" w:rsidRDefault="007C1E71">
      <w:pPr>
        <w:pStyle w:val="Index1"/>
        <w:tabs>
          <w:tab w:val="right" w:leader="dot" w:pos="4143"/>
        </w:tabs>
        <w:rPr>
          <w:noProof/>
          <w:lang w:val="en-US"/>
        </w:rPr>
      </w:pPr>
      <w:r>
        <w:rPr>
          <w:noProof/>
          <w:lang w:val="en-US"/>
        </w:rPr>
        <w:t>.fsi extension, 23</w:t>
      </w:r>
    </w:p>
    <w:p w:rsidR="007C1E71" w:rsidRDefault="007C1E71">
      <w:pPr>
        <w:pStyle w:val="Index1"/>
        <w:tabs>
          <w:tab w:val="right" w:leader="dot" w:pos="4143"/>
        </w:tabs>
        <w:rPr>
          <w:noProof/>
          <w:lang w:val="en-US"/>
        </w:rPr>
      </w:pPr>
      <w:r>
        <w:rPr>
          <w:noProof/>
          <w:lang w:val="en-US"/>
        </w:rPr>
        <w:t>.fsscript extension, 23, 224</w:t>
      </w:r>
    </w:p>
    <w:p w:rsidR="007C1E71" w:rsidRDefault="007C1E71">
      <w:pPr>
        <w:pStyle w:val="Index1"/>
        <w:tabs>
          <w:tab w:val="right" w:leader="dot" w:pos="4143"/>
        </w:tabs>
        <w:rPr>
          <w:noProof/>
          <w:lang w:val="en-US"/>
        </w:rPr>
      </w:pPr>
      <w:r>
        <w:rPr>
          <w:noProof/>
          <w:lang w:val="en-US"/>
        </w:rPr>
        <w:t>.fsx extension, 23, 224</w:t>
      </w:r>
    </w:p>
    <w:p w:rsidR="007C1E71" w:rsidRDefault="007C1E71">
      <w:pPr>
        <w:pStyle w:val="Index1"/>
        <w:tabs>
          <w:tab w:val="right" w:leader="dot" w:pos="4143"/>
        </w:tabs>
        <w:rPr>
          <w:noProof/>
          <w:lang w:val="en-US"/>
        </w:rPr>
      </w:pPr>
      <w:r>
        <w:rPr>
          <w:noProof/>
          <w:lang w:val="en-US"/>
        </w:rPr>
        <w:t>.ml extension, 317</w:t>
      </w:r>
    </w:p>
    <w:p w:rsidR="007C1E71" w:rsidRDefault="007C1E71">
      <w:pPr>
        <w:pStyle w:val="Index1"/>
        <w:tabs>
          <w:tab w:val="right" w:leader="dot" w:pos="4143"/>
        </w:tabs>
        <w:rPr>
          <w:noProof/>
          <w:lang w:val="en-US"/>
        </w:rPr>
      </w:pPr>
      <w:r>
        <w:rPr>
          <w:noProof/>
          <w:lang w:val="en-US"/>
        </w:rPr>
        <w:t>.mli extension, 317</w:t>
      </w:r>
    </w:p>
    <w:p w:rsidR="007C1E71" w:rsidRDefault="007C1E71">
      <w:pPr>
        <w:pStyle w:val="Index1"/>
        <w:tabs>
          <w:tab w:val="right" w:leader="dot" w:pos="4143"/>
        </w:tabs>
        <w:rPr>
          <w:noProof/>
          <w:lang w:val="en-US"/>
        </w:rPr>
      </w:pPr>
      <w:r>
        <w:rPr>
          <w:noProof/>
          <w:lang w:val="en-US"/>
        </w:rPr>
        <w:t>:: cons pattern, 136</w:t>
      </w:r>
    </w:p>
    <w:p w:rsidR="007C1E71" w:rsidRDefault="007C1E71">
      <w:pPr>
        <w:pStyle w:val="Index1"/>
        <w:tabs>
          <w:tab w:val="right" w:leader="dot" w:pos="4143"/>
        </w:tabs>
        <w:rPr>
          <w:noProof/>
          <w:lang w:val="en-US"/>
        </w:rPr>
      </w:pPr>
      <w:r>
        <w:rPr>
          <w:noProof/>
          <w:lang w:val="en-US"/>
        </w:rPr>
        <w:t>; token, 104</w:t>
      </w:r>
    </w:p>
    <w:p w:rsidR="007C1E71" w:rsidRDefault="007C1E71">
      <w:pPr>
        <w:pStyle w:val="Index1"/>
        <w:tabs>
          <w:tab w:val="right" w:leader="dot" w:pos="4143"/>
        </w:tabs>
        <w:rPr>
          <w:noProof/>
          <w:lang w:val="en-US"/>
        </w:rPr>
      </w:pPr>
      <w:r>
        <w:rPr>
          <w:noProof/>
          <w:lang w:val="en-US"/>
        </w:rPr>
        <w:t>_ wildcard pattern, 135</w:t>
      </w:r>
    </w:p>
    <w:p w:rsidR="007C1E71" w:rsidRDefault="007C1E71">
      <w:pPr>
        <w:pStyle w:val="Index1"/>
        <w:tabs>
          <w:tab w:val="right" w:leader="dot" w:pos="4143"/>
        </w:tabs>
        <w:rPr>
          <w:noProof/>
          <w:lang w:val="en-US"/>
        </w:rPr>
      </w:pPr>
      <w:r>
        <w:rPr>
          <w:noProof/>
          <w:lang w:val="en-US"/>
        </w:rPr>
        <w:t>__LINE__, 33</w:t>
      </w:r>
    </w:p>
    <w:p w:rsidR="007C1E71" w:rsidRDefault="007C1E71">
      <w:pPr>
        <w:pStyle w:val="Index1"/>
        <w:tabs>
          <w:tab w:val="right" w:leader="dot" w:pos="4143"/>
        </w:tabs>
        <w:rPr>
          <w:noProof/>
          <w:lang w:val="en-US"/>
        </w:rPr>
      </w:pPr>
      <w:r>
        <w:rPr>
          <w:noProof/>
          <w:lang w:val="en-US"/>
        </w:rPr>
        <w:t>__SOURCE_DIRECTORY__, 33</w:t>
      </w:r>
    </w:p>
    <w:p w:rsidR="007C1E71" w:rsidRDefault="007C1E71">
      <w:pPr>
        <w:pStyle w:val="Index1"/>
        <w:tabs>
          <w:tab w:val="right" w:leader="dot" w:pos="4143"/>
        </w:tabs>
        <w:rPr>
          <w:noProof/>
          <w:lang w:val="en-US"/>
        </w:rPr>
      </w:pPr>
      <w:r>
        <w:rPr>
          <w:noProof/>
          <w:lang w:val="en-US"/>
        </w:rPr>
        <w:t>__SOURCE_FILE__, 33</w:t>
      </w:r>
    </w:p>
    <w:p w:rsidR="007C1E71" w:rsidRDefault="007C1E71">
      <w:pPr>
        <w:pStyle w:val="Index1"/>
        <w:tabs>
          <w:tab w:val="right" w:leader="dot" w:pos="4143"/>
        </w:tabs>
        <w:rPr>
          <w:noProof/>
          <w:lang w:val="en-US"/>
        </w:rPr>
      </w:pPr>
      <w:r>
        <w:rPr>
          <w:noProof/>
          <w:lang w:val="en-US"/>
        </w:rPr>
        <w:t>|| operator, 105</w:t>
      </w:r>
    </w:p>
    <w:p w:rsidR="007C1E71" w:rsidRDefault="007C1E71">
      <w:pPr>
        <w:pStyle w:val="Index1"/>
        <w:tabs>
          <w:tab w:val="right" w:leader="dot" w:pos="4143"/>
        </w:tabs>
        <w:rPr>
          <w:noProof/>
          <w:lang w:val="en-US"/>
        </w:rPr>
      </w:pPr>
      <w:r>
        <w:rPr>
          <w:noProof/>
          <w:lang w:val="en-US"/>
        </w:rPr>
        <w:t>= function, 193</w:t>
      </w:r>
    </w:p>
    <w:p w:rsidR="007C1E71" w:rsidRDefault="007C1E71">
      <w:pPr>
        <w:pStyle w:val="Index1"/>
        <w:tabs>
          <w:tab w:val="right" w:leader="dot" w:pos="4143"/>
        </w:tabs>
        <w:rPr>
          <w:noProof/>
          <w:lang w:val="en-US"/>
        </w:rPr>
      </w:pPr>
      <w:r w:rsidRPr="00DB5391">
        <w:rPr>
          <w:iCs/>
          <w:noProof/>
          <w:lang w:val="en-US"/>
        </w:rPr>
        <w:t>abstract members</w:t>
      </w:r>
      <w:r>
        <w:rPr>
          <w:noProof/>
          <w:lang w:val="en-US"/>
        </w:rPr>
        <w:t>, 183</w:t>
      </w:r>
    </w:p>
    <w:p w:rsidR="007C1E71" w:rsidRDefault="007C1E71">
      <w:pPr>
        <w:pStyle w:val="Index1"/>
        <w:tabs>
          <w:tab w:val="right" w:leader="dot" w:pos="4143"/>
        </w:tabs>
        <w:rPr>
          <w:noProof/>
          <w:lang w:val="en-US"/>
        </w:rPr>
      </w:pPr>
      <w:r w:rsidRPr="00DB5391">
        <w:rPr>
          <w:iCs/>
          <w:noProof/>
          <w:lang w:val="en-US"/>
        </w:rPr>
        <w:t>abstract types</w:t>
      </w:r>
      <w:r>
        <w:rPr>
          <w:noProof/>
          <w:lang w:val="en-US"/>
        </w:rPr>
        <w:t>, 53</w:t>
      </w:r>
    </w:p>
    <w:p w:rsidR="007C1E71" w:rsidRDefault="007C1E71">
      <w:pPr>
        <w:pStyle w:val="Index1"/>
        <w:tabs>
          <w:tab w:val="right" w:leader="dot" w:pos="4143"/>
        </w:tabs>
        <w:rPr>
          <w:noProof/>
          <w:lang w:val="en-US"/>
        </w:rPr>
      </w:pPr>
      <w:r>
        <w:rPr>
          <w:noProof/>
          <w:lang w:val="en-US"/>
        </w:rPr>
        <w:t>AbstractClass attribute, 183</w:t>
      </w:r>
    </w:p>
    <w:p w:rsidR="007C1E71" w:rsidRDefault="007C1E71">
      <w:pPr>
        <w:pStyle w:val="Index1"/>
        <w:tabs>
          <w:tab w:val="right" w:leader="dot" w:pos="4143"/>
        </w:tabs>
        <w:rPr>
          <w:noProof/>
          <w:lang w:val="en-US"/>
        </w:rPr>
      </w:pPr>
      <w:r>
        <w:rPr>
          <w:noProof/>
          <w:lang w:val="en-US"/>
        </w:rPr>
        <w:t>accessibilities</w:t>
      </w:r>
    </w:p>
    <w:p w:rsidR="007C1E71" w:rsidRDefault="007C1E71">
      <w:pPr>
        <w:pStyle w:val="Index2"/>
        <w:rPr>
          <w:lang w:val="en-US"/>
        </w:rPr>
      </w:pPr>
      <w:r>
        <w:rPr>
          <w:lang w:val="en-US"/>
        </w:rPr>
        <w:t>annotations for, 211</w:t>
      </w:r>
    </w:p>
    <w:p w:rsidR="007C1E71" w:rsidRDefault="007C1E71">
      <w:pPr>
        <w:pStyle w:val="Index2"/>
        <w:rPr>
          <w:lang w:val="en-US"/>
        </w:rPr>
      </w:pPr>
      <w:r>
        <w:rPr>
          <w:lang w:val="en-US"/>
        </w:rPr>
        <w:t>default annotation for modules, 208</w:t>
      </w:r>
    </w:p>
    <w:p w:rsidR="007C1E71" w:rsidRDefault="007C1E71">
      <w:pPr>
        <w:pStyle w:val="Index2"/>
        <w:rPr>
          <w:lang w:val="en-US"/>
        </w:rPr>
      </w:pPr>
      <w:r>
        <w:rPr>
          <w:lang w:val="en-US"/>
        </w:rPr>
        <w:t>location of modifiers, 212</w:t>
      </w:r>
    </w:p>
    <w:p w:rsidR="007C1E71" w:rsidRDefault="007C1E71">
      <w:pPr>
        <w:pStyle w:val="Index1"/>
        <w:tabs>
          <w:tab w:val="right" w:leader="dot" w:pos="4143"/>
        </w:tabs>
        <w:rPr>
          <w:noProof/>
          <w:lang w:val="en-US"/>
        </w:rPr>
      </w:pPr>
      <w:r>
        <w:rPr>
          <w:noProof/>
          <w:lang w:val="en-US"/>
        </w:rPr>
        <w:t>active pattern functions, 133</w:t>
      </w:r>
    </w:p>
    <w:p w:rsidR="007C1E71" w:rsidRDefault="007C1E71">
      <w:pPr>
        <w:pStyle w:val="Index1"/>
        <w:tabs>
          <w:tab w:val="right" w:leader="dot" w:pos="4143"/>
        </w:tabs>
        <w:rPr>
          <w:noProof/>
          <w:lang w:val="en-US"/>
        </w:rPr>
      </w:pPr>
      <w:r>
        <w:rPr>
          <w:noProof/>
          <w:lang w:val="en-US"/>
        </w:rPr>
        <w:t>active pattern results, 96</w:t>
      </w:r>
    </w:p>
    <w:p w:rsidR="007C1E71" w:rsidRDefault="007C1E71">
      <w:pPr>
        <w:pStyle w:val="Index1"/>
        <w:tabs>
          <w:tab w:val="right" w:leader="dot" w:pos="4143"/>
        </w:tabs>
        <w:rPr>
          <w:noProof/>
          <w:lang w:val="en-US"/>
        </w:rPr>
      </w:pPr>
      <w:r>
        <w:rPr>
          <w:noProof/>
          <w:lang w:val="en-US"/>
        </w:rPr>
        <w:t>address-of expressions, 98</w:t>
      </w:r>
    </w:p>
    <w:p w:rsidR="007C1E71" w:rsidRDefault="007C1E71">
      <w:pPr>
        <w:pStyle w:val="Index1"/>
        <w:tabs>
          <w:tab w:val="right" w:leader="dot" w:pos="4143"/>
        </w:tabs>
        <w:rPr>
          <w:noProof/>
          <w:lang w:val="en-US"/>
        </w:rPr>
      </w:pPr>
      <w:r w:rsidRPr="00DB5391">
        <w:rPr>
          <w:i/>
          <w:noProof/>
          <w:lang w:val="en-US"/>
        </w:rPr>
        <w:t>AddressOf</w:t>
      </w:r>
      <w:r>
        <w:rPr>
          <w:noProof/>
          <w:lang w:val="en-US"/>
        </w:rPr>
        <w:t xml:space="preserve"> expressions, 120, 125</w:t>
      </w:r>
    </w:p>
    <w:p w:rsidR="007C1E71" w:rsidRDefault="007C1E71">
      <w:pPr>
        <w:pStyle w:val="Index1"/>
        <w:tabs>
          <w:tab w:val="right" w:leader="dot" w:pos="4143"/>
        </w:tabs>
        <w:rPr>
          <w:noProof/>
          <w:lang w:val="en-US"/>
        </w:rPr>
      </w:pPr>
      <w:r>
        <w:rPr>
          <w:noProof/>
          <w:lang w:val="en-US"/>
        </w:rPr>
        <w:t>agents, 311</w:t>
      </w:r>
    </w:p>
    <w:p w:rsidR="007C1E71" w:rsidRDefault="007C1E71">
      <w:pPr>
        <w:pStyle w:val="Index1"/>
        <w:tabs>
          <w:tab w:val="right" w:leader="dot" w:pos="4143"/>
        </w:tabs>
        <w:rPr>
          <w:noProof/>
          <w:lang w:val="en-US"/>
        </w:rPr>
      </w:pPr>
      <w:r>
        <w:rPr>
          <w:noProof/>
          <w:lang w:val="en-US"/>
        </w:rPr>
        <w:t>AllowIntoPattern, 81</w:t>
      </w:r>
    </w:p>
    <w:p w:rsidR="007C1E71" w:rsidRDefault="007C1E71">
      <w:pPr>
        <w:pStyle w:val="Index1"/>
        <w:tabs>
          <w:tab w:val="right" w:leader="dot" w:pos="4143"/>
        </w:tabs>
        <w:rPr>
          <w:noProof/>
          <w:lang w:val="en-US"/>
        </w:rPr>
      </w:pPr>
      <w:r w:rsidRPr="00DB5391">
        <w:rPr>
          <w:rFonts w:ascii="Arial" w:hAnsi="Arial"/>
          <w:bCs/>
          <w:noProof/>
          <w:lang w:val="en-US"/>
        </w:rPr>
        <w:t>AllowNullLiteral</w:t>
      </w:r>
      <w:r>
        <w:rPr>
          <w:noProof/>
          <w:lang w:val="en-US"/>
        </w:rPr>
        <w:t xml:space="preserve"> attribute, 57</w:t>
      </w:r>
    </w:p>
    <w:p w:rsidR="007C1E71" w:rsidRDefault="007C1E71">
      <w:pPr>
        <w:pStyle w:val="Index1"/>
        <w:tabs>
          <w:tab w:val="right" w:leader="dot" w:pos="4143"/>
        </w:tabs>
        <w:rPr>
          <w:noProof/>
          <w:lang w:val="en-US"/>
        </w:rPr>
      </w:pPr>
      <w:r>
        <w:rPr>
          <w:noProof/>
          <w:lang w:val="en-US"/>
        </w:rPr>
        <w:t>anonymous variable type, 46</w:t>
      </w:r>
    </w:p>
    <w:p w:rsidR="007C1E71" w:rsidRDefault="007C1E71">
      <w:pPr>
        <w:pStyle w:val="Index1"/>
        <w:tabs>
          <w:tab w:val="right" w:leader="dot" w:pos="4143"/>
        </w:tabs>
        <w:rPr>
          <w:noProof/>
          <w:lang w:val="en-US"/>
        </w:rPr>
      </w:pPr>
      <w:r>
        <w:rPr>
          <w:noProof/>
          <w:lang w:val="en-US"/>
        </w:rPr>
        <w:t>application expressions, 94, 244</w:t>
      </w:r>
    </w:p>
    <w:p w:rsidR="007C1E71" w:rsidRDefault="007C1E71">
      <w:pPr>
        <w:pStyle w:val="Index1"/>
        <w:tabs>
          <w:tab w:val="right" w:leader="dot" w:pos="4143"/>
        </w:tabs>
        <w:rPr>
          <w:noProof/>
          <w:lang w:val="en-US"/>
        </w:rPr>
      </w:pPr>
      <w:r>
        <w:rPr>
          <w:noProof/>
          <w:lang w:val="en-US"/>
        </w:rPr>
        <w:t>arguments</w:t>
      </w:r>
    </w:p>
    <w:p w:rsidR="007C1E71" w:rsidRDefault="007C1E71">
      <w:pPr>
        <w:pStyle w:val="Index2"/>
        <w:rPr>
          <w:lang w:val="en-US"/>
        </w:rPr>
      </w:pPr>
      <w:r>
        <w:rPr>
          <w:lang w:val="en-US"/>
        </w:rPr>
        <w:t>CLI optional, 178</w:t>
      </w:r>
    </w:p>
    <w:p w:rsidR="007C1E71" w:rsidRDefault="007C1E71">
      <w:pPr>
        <w:pStyle w:val="Index2"/>
        <w:rPr>
          <w:lang w:val="en-US"/>
        </w:rPr>
      </w:pPr>
      <w:r>
        <w:rPr>
          <w:lang w:val="en-US"/>
        </w:rPr>
        <w:t>named, 175</w:t>
      </w:r>
    </w:p>
    <w:p w:rsidR="007C1E71" w:rsidRDefault="007C1E71">
      <w:pPr>
        <w:pStyle w:val="Index2"/>
        <w:rPr>
          <w:lang w:val="en-US"/>
        </w:rPr>
      </w:pPr>
      <w:r>
        <w:rPr>
          <w:lang w:val="en-US"/>
        </w:rPr>
        <w:t>optional, 176</w:t>
      </w:r>
    </w:p>
    <w:p w:rsidR="007C1E71" w:rsidRDefault="007C1E71">
      <w:pPr>
        <w:pStyle w:val="Index2"/>
        <w:rPr>
          <w:lang w:val="en-US"/>
        </w:rPr>
      </w:pPr>
      <w:r>
        <w:rPr>
          <w:lang w:val="en-US"/>
        </w:rPr>
        <w:t>required unnamed, 176</w:t>
      </w:r>
    </w:p>
    <w:p w:rsidR="007C1E71" w:rsidRDefault="007C1E71">
      <w:pPr>
        <w:pStyle w:val="Index1"/>
        <w:tabs>
          <w:tab w:val="right" w:leader="dot" w:pos="4143"/>
        </w:tabs>
        <w:rPr>
          <w:noProof/>
          <w:lang w:val="en-US"/>
        </w:rPr>
      </w:pPr>
      <w:r>
        <w:rPr>
          <w:noProof/>
          <w:lang w:val="en-US"/>
        </w:rPr>
        <w:t>arity, 274</w:t>
      </w:r>
    </w:p>
    <w:p w:rsidR="007C1E71" w:rsidRDefault="007C1E71">
      <w:pPr>
        <w:pStyle w:val="Index2"/>
        <w:rPr>
          <w:lang w:val="en-US"/>
        </w:rPr>
      </w:pPr>
      <w:r>
        <w:rPr>
          <w:lang w:val="en-US"/>
        </w:rPr>
        <w:t>conformance in value signatures, 218</w:t>
      </w:r>
    </w:p>
    <w:p w:rsidR="007C1E71" w:rsidRDefault="007C1E71">
      <w:pPr>
        <w:pStyle w:val="Index1"/>
        <w:tabs>
          <w:tab w:val="right" w:leader="dot" w:pos="4143"/>
        </w:tabs>
        <w:rPr>
          <w:noProof/>
          <w:lang w:val="en-US"/>
        </w:rPr>
      </w:pPr>
      <w:r w:rsidRPr="00DB5391">
        <w:rPr>
          <w:iCs/>
          <w:noProof/>
          <w:lang w:val="en-US"/>
        </w:rPr>
        <w:lastRenderedPageBreak/>
        <w:t>array expressions</w:t>
      </w:r>
      <w:r>
        <w:rPr>
          <w:noProof/>
          <w:lang w:val="en-US"/>
        </w:rPr>
        <w:t>, 71, 122</w:t>
      </w:r>
    </w:p>
    <w:p w:rsidR="007C1E71" w:rsidRDefault="007C1E71">
      <w:pPr>
        <w:pStyle w:val="Index1"/>
        <w:tabs>
          <w:tab w:val="right" w:leader="dot" w:pos="4143"/>
        </w:tabs>
        <w:rPr>
          <w:noProof/>
          <w:lang w:val="en-US"/>
        </w:rPr>
      </w:pPr>
      <w:r w:rsidRPr="00DB5391">
        <w:rPr>
          <w:iCs/>
          <w:noProof/>
          <w:lang w:val="en-US"/>
        </w:rPr>
        <w:t>array sequence expression</w:t>
      </w:r>
      <w:r>
        <w:rPr>
          <w:noProof/>
          <w:lang w:val="en-US"/>
        </w:rPr>
        <w:t>, 92</w:t>
      </w:r>
    </w:p>
    <w:p w:rsidR="007C1E71" w:rsidRDefault="007C1E71">
      <w:pPr>
        <w:pStyle w:val="Index1"/>
        <w:tabs>
          <w:tab w:val="right" w:leader="dot" w:pos="4143"/>
        </w:tabs>
        <w:rPr>
          <w:noProof/>
          <w:lang w:val="en-US"/>
        </w:rPr>
      </w:pPr>
      <w:r>
        <w:rPr>
          <w:noProof/>
          <w:lang w:val="en-US"/>
        </w:rPr>
        <w:t>array type, 46</w:t>
      </w:r>
    </w:p>
    <w:p w:rsidR="007C1E71" w:rsidRDefault="007C1E71">
      <w:pPr>
        <w:pStyle w:val="Index1"/>
        <w:tabs>
          <w:tab w:val="right" w:leader="dot" w:pos="4143"/>
        </w:tabs>
        <w:rPr>
          <w:noProof/>
          <w:lang w:val="en-US"/>
        </w:rPr>
      </w:pPr>
      <w:r>
        <w:rPr>
          <w:noProof/>
          <w:lang w:val="en-US"/>
        </w:rPr>
        <w:t>assemblies</w:t>
      </w:r>
    </w:p>
    <w:p w:rsidR="007C1E71" w:rsidRDefault="007C1E71">
      <w:pPr>
        <w:pStyle w:val="Index2"/>
        <w:rPr>
          <w:lang w:val="en-US"/>
        </w:rPr>
      </w:pPr>
      <w:r>
        <w:rPr>
          <w:lang w:val="en-US"/>
        </w:rPr>
        <w:t>contents of, 221</w:t>
      </w:r>
    </w:p>
    <w:p w:rsidR="007C1E71" w:rsidRDefault="007C1E71">
      <w:pPr>
        <w:pStyle w:val="Index2"/>
        <w:rPr>
          <w:lang w:val="en-US"/>
        </w:rPr>
      </w:pPr>
      <w:r>
        <w:rPr>
          <w:lang w:val="en-US"/>
        </w:rPr>
        <w:t>referenced, 221</w:t>
      </w:r>
    </w:p>
    <w:p w:rsidR="007C1E71" w:rsidRDefault="007C1E71">
      <w:pPr>
        <w:pStyle w:val="Index1"/>
        <w:tabs>
          <w:tab w:val="right" w:leader="dot" w:pos="4143"/>
        </w:tabs>
        <w:rPr>
          <w:noProof/>
          <w:lang w:val="en-US"/>
        </w:rPr>
      </w:pPr>
      <w:r>
        <w:rPr>
          <w:noProof/>
          <w:lang w:val="en-US"/>
        </w:rPr>
        <w:t>assert, 109</w:t>
      </w:r>
    </w:p>
    <w:p w:rsidR="007C1E71" w:rsidRDefault="007C1E71">
      <w:pPr>
        <w:pStyle w:val="Index1"/>
        <w:tabs>
          <w:tab w:val="right" w:leader="dot" w:pos="4143"/>
        </w:tabs>
        <w:rPr>
          <w:noProof/>
          <w:lang w:val="en-US"/>
        </w:rPr>
      </w:pPr>
      <w:r w:rsidRPr="00DB5391">
        <w:rPr>
          <w:iCs/>
          <w:noProof/>
          <w:lang w:val="en-US"/>
        </w:rPr>
        <w:t>assertion expression</w:t>
      </w:r>
      <w:r>
        <w:rPr>
          <w:noProof/>
          <w:lang w:val="en-US"/>
        </w:rPr>
        <w:t>, 109</w:t>
      </w:r>
    </w:p>
    <w:p w:rsidR="007C1E71" w:rsidRDefault="007C1E71">
      <w:pPr>
        <w:pStyle w:val="Index1"/>
        <w:tabs>
          <w:tab w:val="right" w:leader="dot" w:pos="4143"/>
        </w:tabs>
        <w:rPr>
          <w:noProof/>
          <w:lang w:val="en-US"/>
        </w:rPr>
      </w:pPr>
      <w:r w:rsidRPr="00DB5391">
        <w:rPr>
          <w:iCs/>
          <w:noProof/>
          <w:lang w:val="en-US"/>
        </w:rPr>
        <w:t>assignment expression</w:t>
      </w:r>
      <w:r>
        <w:rPr>
          <w:noProof/>
          <w:lang w:val="en-US"/>
        </w:rPr>
        <w:t>, 102</w:t>
      </w:r>
    </w:p>
    <w:p w:rsidR="007C1E71" w:rsidRDefault="007C1E71">
      <w:pPr>
        <w:pStyle w:val="Index1"/>
        <w:tabs>
          <w:tab w:val="right" w:leader="dot" w:pos="4143"/>
        </w:tabs>
        <w:rPr>
          <w:noProof/>
          <w:lang w:val="en-US"/>
        </w:rPr>
      </w:pPr>
      <w:r>
        <w:rPr>
          <w:noProof/>
          <w:lang w:val="en-US"/>
        </w:rPr>
        <w:t>asynchronous computations, 311</w:t>
      </w:r>
    </w:p>
    <w:p w:rsidR="007C1E71" w:rsidRDefault="007C1E71">
      <w:pPr>
        <w:pStyle w:val="Index1"/>
        <w:tabs>
          <w:tab w:val="right" w:leader="dot" w:pos="4143"/>
        </w:tabs>
        <w:rPr>
          <w:noProof/>
          <w:lang w:val="en-US"/>
        </w:rPr>
      </w:pPr>
      <w:r>
        <w:rPr>
          <w:noProof/>
          <w:lang w:val="en-US"/>
        </w:rPr>
        <w:t>attributes</w:t>
      </w:r>
    </w:p>
    <w:p w:rsidR="007C1E71" w:rsidRDefault="007C1E71">
      <w:pPr>
        <w:pStyle w:val="Index2"/>
        <w:rPr>
          <w:lang w:val="en-US"/>
        </w:rPr>
      </w:pPr>
      <w:r>
        <w:rPr>
          <w:lang w:val="en-US"/>
        </w:rPr>
        <w:t>AbstractClass, 183</w:t>
      </w:r>
    </w:p>
    <w:p w:rsidR="007C1E71" w:rsidRDefault="007C1E71">
      <w:pPr>
        <w:pStyle w:val="Index2"/>
        <w:rPr>
          <w:lang w:val="en-US"/>
        </w:rPr>
      </w:pPr>
      <w:r>
        <w:rPr>
          <w:lang w:val="en-US"/>
        </w:rPr>
        <w:t>AllowNullLiteral, 57</w:t>
      </w:r>
    </w:p>
    <w:p w:rsidR="007C1E71" w:rsidRDefault="007C1E71">
      <w:pPr>
        <w:pStyle w:val="Index2"/>
        <w:rPr>
          <w:lang w:val="en-US"/>
        </w:rPr>
      </w:pPr>
      <w:r>
        <w:rPr>
          <w:lang w:val="en-US"/>
        </w:rPr>
        <w:t>AttributeUsage, 231</w:t>
      </w:r>
    </w:p>
    <w:p w:rsidR="007C1E71" w:rsidRDefault="007C1E71">
      <w:pPr>
        <w:pStyle w:val="Index2"/>
        <w:rPr>
          <w:lang w:val="en-US"/>
        </w:rPr>
      </w:pPr>
      <w:r>
        <w:rPr>
          <w:lang w:val="en-US"/>
        </w:rPr>
        <w:t>AutoOpen, 221</w:t>
      </w:r>
    </w:p>
    <w:p w:rsidR="007C1E71" w:rsidRDefault="007C1E71">
      <w:pPr>
        <w:pStyle w:val="Index2"/>
        <w:rPr>
          <w:lang w:val="en-US"/>
        </w:rPr>
      </w:pPr>
      <w:r>
        <w:rPr>
          <w:lang w:val="en-US"/>
        </w:rPr>
        <w:t>AutoOpenAttribute, 305</w:t>
      </w:r>
    </w:p>
    <w:p w:rsidR="007C1E71" w:rsidRDefault="007C1E71">
      <w:pPr>
        <w:pStyle w:val="Index2"/>
        <w:rPr>
          <w:lang w:val="en-US"/>
        </w:rPr>
      </w:pPr>
      <w:r>
        <w:rPr>
          <w:lang w:val="en-US"/>
        </w:rPr>
        <w:t>CLIEvent, 181, 186</w:t>
      </w:r>
    </w:p>
    <w:p w:rsidR="007C1E71" w:rsidRDefault="007C1E71">
      <w:pPr>
        <w:pStyle w:val="Index2"/>
        <w:rPr>
          <w:lang w:val="en-US"/>
        </w:rPr>
      </w:pPr>
      <w:r>
        <w:rPr>
          <w:lang w:val="en-US"/>
        </w:rPr>
        <w:t>CLIMutable, 152</w:t>
      </w:r>
    </w:p>
    <w:p w:rsidR="007C1E71" w:rsidRDefault="007C1E71">
      <w:pPr>
        <w:pStyle w:val="Index2"/>
        <w:rPr>
          <w:lang w:val="en-US"/>
        </w:rPr>
      </w:pPr>
      <w:r>
        <w:rPr>
          <w:lang w:val="en-US"/>
        </w:rPr>
        <w:t>comparison, 190</w:t>
      </w:r>
    </w:p>
    <w:p w:rsidR="007C1E71" w:rsidRDefault="007C1E71">
      <w:pPr>
        <w:pStyle w:val="Index2"/>
        <w:rPr>
          <w:lang w:val="en-US"/>
        </w:rPr>
      </w:pPr>
      <w:r>
        <w:rPr>
          <w:lang w:val="en-US"/>
        </w:rPr>
        <w:t>CompilationRepresentation, 182, 206</w:t>
      </w:r>
    </w:p>
    <w:p w:rsidR="007C1E71" w:rsidRDefault="007C1E71">
      <w:pPr>
        <w:pStyle w:val="Index2"/>
        <w:rPr>
          <w:lang w:val="en-US"/>
        </w:rPr>
      </w:pPr>
      <w:r>
        <w:rPr>
          <w:lang w:val="en-US"/>
        </w:rPr>
        <w:t>conditional compilation, 255</w:t>
      </w:r>
    </w:p>
    <w:p w:rsidR="007C1E71" w:rsidRDefault="007C1E71">
      <w:pPr>
        <w:pStyle w:val="Index2"/>
        <w:rPr>
          <w:lang w:val="en-US"/>
        </w:rPr>
      </w:pPr>
      <w:r>
        <w:rPr>
          <w:lang w:val="en-US"/>
        </w:rPr>
        <w:t>ContextStatic, 110, 208</w:t>
      </w:r>
    </w:p>
    <w:p w:rsidR="007C1E71" w:rsidRDefault="007C1E71">
      <w:pPr>
        <w:pStyle w:val="Index2"/>
        <w:rPr>
          <w:lang w:val="en-US"/>
        </w:rPr>
      </w:pPr>
      <w:r>
        <w:rPr>
          <w:lang w:val="en-US"/>
        </w:rPr>
        <w:t>custom, 53, 231, 296</w:t>
      </w:r>
    </w:p>
    <w:p w:rsidR="007C1E71" w:rsidRDefault="007C1E71">
      <w:pPr>
        <w:pStyle w:val="Index2"/>
        <w:rPr>
          <w:lang w:val="en-US"/>
        </w:rPr>
      </w:pPr>
      <w:r>
        <w:rPr>
          <w:lang w:val="en-US"/>
        </w:rPr>
        <w:t>custom operation, 80</w:t>
      </w:r>
    </w:p>
    <w:p w:rsidR="007C1E71" w:rsidRDefault="007C1E71">
      <w:pPr>
        <w:pStyle w:val="Index2"/>
        <w:rPr>
          <w:lang w:val="en-US"/>
        </w:rPr>
      </w:pPr>
      <w:r>
        <w:rPr>
          <w:lang w:val="en-US"/>
        </w:rPr>
        <w:t>DefaultValue, 161</w:t>
      </w:r>
    </w:p>
    <w:p w:rsidR="007C1E71" w:rsidRDefault="007C1E71">
      <w:pPr>
        <w:pStyle w:val="Index2"/>
        <w:rPr>
          <w:lang w:val="en-US"/>
        </w:rPr>
      </w:pPr>
      <w:r>
        <w:rPr>
          <w:lang w:val="en-US"/>
        </w:rPr>
        <w:t>emitted by F# compiler, 301</w:t>
      </w:r>
    </w:p>
    <w:p w:rsidR="007C1E71" w:rsidRDefault="007C1E71">
      <w:pPr>
        <w:pStyle w:val="Index2"/>
        <w:rPr>
          <w:lang w:val="en-US"/>
        </w:rPr>
      </w:pPr>
      <w:r>
        <w:rPr>
          <w:lang w:val="en-US"/>
        </w:rPr>
        <w:t>EntryPoint, 229</w:t>
      </w:r>
    </w:p>
    <w:p w:rsidR="007C1E71" w:rsidRDefault="007C1E71">
      <w:pPr>
        <w:pStyle w:val="Index2"/>
        <w:rPr>
          <w:lang w:val="en-US"/>
        </w:rPr>
      </w:pPr>
      <w:r>
        <w:rPr>
          <w:lang w:val="en-US"/>
        </w:rPr>
        <w:t>equality, 189</w:t>
      </w:r>
    </w:p>
    <w:p w:rsidR="007C1E71" w:rsidRDefault="007C1E71">
      <w:pPr>
        <w:pStyle w:val="Index2"/>
        <w:rPr>
          <w:lang w:val="en-US"/>
        </w:rPr>
      </w:pPr>
      <w:r>
        <w:rPr>
          <w:lang w:val="en-US"/>
        </w:rPr>
        <w:t>GeneralizableValue, 209</w:t>
      </w:r>
    </w:p>
    <w:p w:rsidR="007C1E71" w:rsidRDefault="007C1E71">
      <w:pPr>
        <w:pStyle w:val="Index2"/>
        <w:rPr>
          <w:lang w:val="en-US"/>
        </w:rPr>
      </w:pPr>
      <w:r>
        <w:rPr>
          <w:lang w:val="en-US"/>
        </w:rPr>
        <w:t>grammar of, 231</w:t>
      </w:r>
    </w:p>
    <w:p w:rsidR="007C1E71" w:rsidRDefault="007C1E71">
      <w:pPr>
        <w:pStyle w:val="Index2"/>
        <w:rPr>
          <w:lang w:val="en-US"/>
        </w:rPr>
      </w:pPr>
      <w:r>
        <w:rPr>
          <w:lang w:val="en-US"/>
        </w:rPr>
        <w:t>in type definitions, 145</w:t>
      </w:r>
    </w:p>
    <w:p w:rsidR="007C1E71" w:rsidRDefault="007C1E71">
      <w:pPr>
        <w:pStyle w:val="Index2"/>
        <w:rPr>
          <w:lang w:val="en-US"/>
        </w:rPr>
      </w:pPr>
      <w:r>
        <w:rPr>
          <w:lang w:val="en-US"/>
        </w:rPr>
        <w:t>InternalsVisibleTo, 212</w:t>
      </w:r>
    </w:p>
    <w:p w:rsidR="007C1E71" w:rsidRDefault="007C1E71">
      <w:pPr>
        <w:pStyle w:val="Index2"/>
        <w:rPr>
          <w:lang w:val="en-US"/>
        </w:rPr>
      </w:pPr>
      <w:r>
        <w:rPr>
          <w:lang w:val="en-US"/>
        </w:rPr>
        <w:t>Literal, 208</w:t>
      </w:r>
    </w:p>
    <w:p w:rsidR="007C1E71" w:rsidRDefault="007C1E71">
      <w:pPr>
        <w:pStyle w:val="Index2"/>
        <w:rPr>
          <w:lang w:val="en-US"/>
        </w:rPr>
      </w:pPr>
      <w:r>
        <w:rPr>
          <w:lang w:val="en-US"/>
        </w:rPr>
        <w:t>mapping to CLI metadata, 232</w:t>
      </w:r>
    </w:p>
    <w:p w:rsidR="007C1E71" w:rsidRDefault="007C1E71">
      <w:pPr>
        <w:pStyle w:val="Index2"/>
        <w:rPr>
          <w:lang w:val="en-US"/>
        </w:rPr>
      </w:pPr>
      <w:r>
        <w:rPr>
          <w:lang w:val="en-US"/>
        </w:rPr>
        <w:t>Measure, 146, 196, 200</w:t>
      </w:r>
    </w:p>
    <w:p w:rsidR="007C1E71" w:rsidRDefault="007C1E71">
      <w:pPr>
        <w:pStyle w:val="Index2"/>
        <w:rPr>
          <w:lang w:val="en-US"/>
        </w:rPr>
      </w:pPr>
      <w:r>
        <w:rPr>
          <w:lang w:val="en-US"/>
        </w:rPr>
        <w:t>MeasureAnnotatedAbbreviation, 201</w:t>
      </w:r>
    </w:p>
    <w:p w:rsidR="007C1E71" w:rsidRDefault="007C1E71">
      <w:pPr>
        <w:pStyle w:val="Index2"/>
        <w:rPr>
          <w:lang w:val="en-US"/>
        </w:rPr>
      </w:pPr>
      <w:r>
        <w:rPr>
          <w:lang w:val="en-US"/>
        </w:rPr>
        <w:t>NoEquality, 51</w:t>
      </w:r>
    </w:p>
    <w:p w:rsidR="007C1E71" w:rsidRDefault="007C1E71">
      <w:pPr>
        <w:pStyle w:val="Index2"/>
        <w:rPr>
          <w:lang w:val="en-US"/>
        </w:rPr>
      </w:pPr>
      <w:r>
        <w:rPr>
          <w:lang w:val="en-US"/>
        </w:rPr>
        <w:t>OptionalArgument, 178</w:t>
      </w:r>
    </w:p>
    <w:p w:rsidR="007C1E71" w:rsidRDefault="007C1E71">
      <w:pPr>
        <w:pStyle w:val="Index2"/>
        <w:rPr>
          <w:lang w:val="en-US"/>
        </w:rPr>
      </w:pPr>
      <w:r>
        <w:rPr>
          <w:lang w:val="en-US"/>
        </w:rPr>
        <w:t>ReflectedDefinition, 115</w:t>
      </w:r>
    </w:p>
    <w:p w:rsidR="007C1E71" w:rsidRDefault="007C1E71">
      <w:pPr>
        <w:pStyle w:val="Index2"/>
        <w:rPr>
          <w:lang w:val="en-US"/>
        </w:rPr>
      </w:pPr>
      <w:r>
        <w:rPr>
          <w:lang w:val="en-US"/>
        </w:rPr>
        <w:t>RequireQualifiedAccess, 237</w:t>
      </w:r>
    </w:p>
    <w:p w:rsidR="007C1E71" w:rsidRDefault="007C1E71">
      <w:pPr>
        <w:pStyle w:val="Index2"/>
        <w:rPr>
          <w:lang w:val="en-US"/>
        </w:rPr>
      </w:pPr>
      <w:r>
        <w:rPr>
          <w:lang w:val="en-US"/>
        </w:rPr>
        <w:t>RequiresExplicitTypeArguments, 209</w:t>
      </w:r>
    </w:p>
    <w:p w:rsidR="007C1E71" w:rsidRDefault="007C1E71">
      <w:pPr>
        <w:pStyle w:val="Index2"/>
        <w:rPr>
          <w:lang w:val="en-US"/>
        </w:rPr>
      </w:pPr>
      <w:r>
        <w:rPr>
          <w:lang w:val="en-US"/>
        </w:rPr>
        <w:t>RequiresQualifiedAccess, 166</w:t>
      </w:r>
    </w:p>
    <w:p w:rsidR="007C1E71" w:rsidRDefault="007C1E71">
      <w:pPr>
        <w:pStyle w:val="Index2"/>
        <w:rPr>
          <w:lang w:val="en-US"/>
        </w:rPr>
      </w:pPr>
      <w:r>
        <w:rPr>
          <w:lang w:val="en-US"/>
        </w:rPr>
        <w:t>SealedAttribute, 54</w:t>
      </w:r>
    </w:p>
    <w:p w:rsidR="007C1E71" w:rsidRDefault="007C1E71">
      <w:pPr>
        <w:pStyle w:val="Index2"/>
        <w:rPr>
          <w:lang w:val="en-US"/>
        </w:rPr>
      </w:pPr>
      <w:r>
        <w:rPr>
          <w:lang w:val="en-US"/>
        </w:rPr>
        <w:t>ThreadStatic, 110, 208</w:t>
      </w:r>
    </w:p>
    <w:p w:rsidR="007C1E71" w:rsidRDefault="007C1E71">
      <w:pPr>
        <w:pStyle w:val="Index2"/>
        <w:rPr>
          <w:lang w:val="en-US"/>
        </w:rPr>
      </w:pPr>
      <w:r>
        <w:rPr>
          <w:lang w:val="en-US"/>
        </w:rPr>
        <w:t>unrecognized by F#, 302</w:t>
      </w:r>
    </w:p>
    <w:p w:rsidR="007C1E71" w:rsidRDefault="007C1E71">
      <w:pPr>
        <w:pStyle w:val="Index2"/>
        <w:rPr>
          <w:lang w:val="en-US"/>
        </w:rPr>
      </w:pPr>
      <w:r>
        <w:rPr>
          <w:lang w:val="en-US"/>
        </w:rPr>
        <w:t>VolatileField, 118</w:t>
      </w:r>
    </w:p>
    <w:p w:rsidR="007C1E71" w:rsidRDefault="007C1E71">
      <w:pPr>
        <w:pStyle w:val="Index1"/>
        <w:tabs>
          <w:tab w:val="right" w:leader="dot" w:pos="4143"/>
        </w:tabs>
        <w:rPr>
          <w:noProof/>
          <w:lang w:val="en-US"/>
        </w:rPr>
      </w:pPr>
      <w:r>
        <w:rPr>
          <w:noProof/>
          <w:lang w:val="en-US"/>
        </w:rPr>
        <w:t>AttributeUsage attribute, 231</w:t>
      </w:r>
    </w:p>
    <w:p w:rsidR="007C1E71" w:rsidRDefault="007C1E71">
      <w:pPr>
        <w:pStyle w:val="Index1"/>
        <w:tabs>
          <w:tab w:val="right" w:leader="dot" w:pos="4143"/>
        </w:tabs>
        <w:rPr>
          <w:noProof/>
          <w:lang w:val="en-US"/>
        </w:rPr>
      </w:pPr>
      <w:r>
        <w:rPr>
          <w:noProof/>
          <w:lang w:val="en-US"/>
        </w:rPr>
        <w:lastRenderedPageBreak/>
        <w:t>automatic generalization, 13</w:t>
      </w:r>
    </w:p>
    <w:p w:rsidR="007C1E71" w:rsidRDefault="007C1E71">
      <w:pPr>
        <w:pStyle w:val="Index1"/>
        <w:tabs>
          <w:tab w:val="right" w:leader="dot" w:pos="4143"/>
        </w:tabs>
        <w:rPr>
          <w:noProof/>
          <w:lang w:val="en-US"/>
        </w:rPr>
      </w:pPr>
      <w:r>
        <w:rPr>
          <w:noProof/>
          <w:lang w:val="en-US"/>
        </w:rPr>
        <w:t>AutoOpen attribute, 221</w:t>
      </w:r>
    </w:p>
    <w:p w:rsidR="007C1E71" w:rsidRDefault="007C1E71">
      <w:pPr>
        <w:pStyle w:val="Index1"/>
        <w:tabs>
          <w:tab w:val="right" w:leader="dot" w:pos="4143"/>
        </w:tabs>
        <w:rPr>
          <w:noProof/>
          <w:lang w:val="en-US"/>
        </w:rPr>
      </w:pPr>
      <w:r>
        <w:rPr>
          <w:noProof/>
          <w:lang w:val="en-US"/>
        </w:rPr>
        <w:t>AutoOpenAttribute, 305</w:t>
      </w:r>
    </w:p>
    <w:p w:rsidR="007C1E71" w:rsidRDefault="007C1E71">
      <w:pPr>
        <w:pStyle w:val="Index1"/>
        <w:tabs>
          <w:tab w:val="right" w:leader="dot" w:pos="4143"/>
        </w:tabs>
        <w:rPr>
          <w:noProof/>
          <w:lang w:val="en-US"/>
        </w:rPr>
      </w:pPr>
      <w:r>
        <w:rPr>
          <w:noProof/>
          <w:lang w:val="en-US"/>
        </w:rPr>
        <w:t>AutoSerializable attribute, 151, 153, 155</w:t>
      </w:r>
    </w:p>
    <w:p w:rsidR="007C1E71" w:rsidRDefault="007C1E71">
      <w:pPr>
        <w:pStyle w:val="Index1"/>
        <w:tabs>
          <w:tab w:val="right" w:leader="dot" w:pos="4143"/>
        </w:tabs>
        <w:rPr>
          <w:noProof/>
          <w:lang w:val="en-US"/>
        </w:rPr>
      </w:pPr>
      <w:r>
        <w:rPr>
          <w:noProof/>
          <w:lang w:val="en-US"/>
        </w:rPr>
        <w:t>base type, 55</w:t>
      </w:r>
    </w:p>
    <w:p w:rsidR="007C1E71" w:rsidRDefault="007C1E71">
      <w:pPr>
        <w:pStyle w:val="Index1"/>
        <w:tabs>
          <w:tab w:val="right" w:leader="dot" w:pos="4143"/>
        </w:tabs>
        <w:rPr>
          <w:noProof/>
          <w:lang w:val="en-US"/>
        </w:rPr>
      </w:pPr>
      <w:r>
        <w:rPr>
          <w:noProof/>
          <w:lang w:val="en-US"/>
        </w:rPr>
        <w:t>basic types</w:t>
      </w:r>
    </w:p>
    <w:p w:rsidR="007C1E71" w:rsidRDefault="007C1E71">
      <w:pPr>
        <w:pStyle w:val="Index2"/>
        <w:rPr>
          <w:lang w:val="en-US"/>
        </w:rPr>
      </w:pPr>
      <w:r>
        <w:rPr>
          <w:lang w:val="en-US"/>
        </w:rPr>
        <w:t>abbreviations for, 305</w:t>
      </w:r>
    </w:p>
    <w:p w:rsidR="007C1E71" w:rsidRDefault="007C1E71">
      <w:pPr>
        <w:pStyle w:val="Index1"/>
        <w:tabs>
          <w:tab w:val="right" w:leader="dot" w:pos="4143"/>
        </w:tabs>
        <w:rPr>
          <w:noProof/>
          <w:lang w:val="en-US"/>
        </w:rPr>
      </w:pPr>
      <w:r w:rsidRPr="00DB5391">
        <w:rPr>
          <w:iCs/>
          <w:noProof/>
          <w:lang w:val="en-US"/>
        </w:rPr>
        <w:t>block expressions</w:t>
      </w:r>
      <w:r>
        <w:rPr>
          <w:noProof/>
          <w:lang w:val="en-US"/>
        </w:rPr>
        <w:t>, 104</w:t>
      </w:r>
    </w:p>
    <w:p w:rsidR="007C1E71" w:rsidRDefault="007C1E71">
      <w:pPr>
        <w:pStyle w:val="Index1"/>
        <w:tabs>
          <w:tab w:val="right" w:leader="dot" w:pos="4143"/>
        </w:tabs>
        <w:rPr>
          <w:noProof/>
          <w:lang w:val="en-US"/>
        </w:rPr>
      </w:pPr>
      <w:r>
        <w:rPr>
          <w:noProof/>
          <w:lang w:val="en-US"/>
        </w:rPr>
        <w:t>bprintf function, 93</w:t>
      </w:r>
    </w:p>
    <w:p w:rsidR="007C1E71" w:rsidRDefault="007C1E71">
      <w:pPr>
        <w:pStyle w:val="Index1"/>
        <w:tabs>
          <w:tab w:val="right" w:leader="dot" w:pos="4143"/>
        </w:tabs>
        <w:rPr>
          <w:noProof/>
          <w:lang w:val="en-US"/>
        </w:rPr>
      </w:pPr>
      <w:r>
        <w:rPr>
          <w:noProof/>
          <w:lang w:val="en-US"/>
        </w:rPr>
        <w:t>byref arguments, 273</w:t>
      </w:r>
    </w:p>
    <w:p w:rsidR="007C1E71" w:rsidRDefault="007C1E71">
      <w:pPr>
        <w:pStyle w:val="Index1"/>
        <w:tabs>
          <w:tab w:val="right" w:leader="dot" w:pos="4143"/>
        </w:tabs>
        <w:rPr>
          <w:noProof/>
          <w:lang w:val="en-US"/>
        </w:rPr>
      </w:pPr>
      <w:r>
        <w:rPr>
          <w:noProof/>
          <w:lang w:val="en-US"/>
        </w:rPr>
        <w:t>byref pointers, 67</w:t>
      </w:r>
    </w:p>
    <w:p w:rsidR="007C1E71" w:rsidRDefault="007C1E71">
      <w:pPr>
        <w:pStyle w:val="Index1"/>
        <w:tabs>
          <w:tab w:val="right" w:leader="dot" w:pos="4143"/>
        </w:tabs>
        <w:rPr>
          <w:noProof/>
          <w:lang w:val="en-US"/>
        </w:rPr>
      </w:pPr>
      <w:r>
        <w:rPr>
          <w:noProof/>
          <w:lang w:val="en-US"/>
        </w:rPr>
        <w:t>byref-address-of expression, 98</w:t>
      </w:r>
    </w:p>
    <w:p w:rsidR="007C1E71" w:rsidRDefault="007C1E71">
      <w:pPr>
        <w:pStyle w:val="Index1"/>
        <w:tabs>
          <w:tab w:val="right" w:leader="dot" w:pos="4143"/>
        </w:tabs>
        <w:rPr>
          <w:noProof/>
          <w:lang w:val="en-US"/>
        </w:rPr>
      </w:pPr>
      <w:r>
        <w:rPr>
          <w:noProof/>
          <w:lang w:val="en-US"/>
        </w:rPr>
        <w:t>case names, 152</w:t>
      </w:r>
    </w:p>
    <w:p w:rsidR="007C1E71" w:rsidRDefault="007C1E71">
      <w:pPr>
        <w:pStyle w:val="Index1"/>
        <w:tabs>
          <w:tab w:val="right" w:leader="dot" w:pos="4143"/>
        </w:tabs>
        <w:rPr>
          <w:noProof/>
          <w:lang w:val="en-US"/>
        </w:rPr>
      </w:pPr>
      <w:r>
        <w:rPr>
          <w:noProof/>
          <w:lang w:val="en-US"/>
        </w:rPr>
        <w:t>characters, 28</w:t>
      </w:r>
    </w:p>
    <w:p w:rsidR="007C1E71" w:rsidRDefault="007C1E71">
      <w:pPr>
        <w:pStyle w:val="Index1"/>
        <w:tabs>
          <w:tab w:val="right" w:leader="dot" w:pos="4143"/>
        </w:tabs>
        <w:rPr>
          <w:noProof/>
          <w:lang w:val="en-US"/>
        </w:rPr>
      </w:pPr>
      <w:r>
        <w:rPr>
          <w:noProof/>
          <w:lang w:val="en-US"/>
        </w:rPr>
        <w:t>class types, 155</w:t>
      </w:r>
    </w:p>
    <w:p w:rsidR="007C1E71" w:rsidRDefault="007C1E71">
      <w:pPr>
        <w:pStyle w:val="Index2"/>
        <w:rPr>
          <w:lang w:val="en-US"/>
        </w:rPr>
      </w:pPr>
      <w:r>
        <w:rPr>
          <w:lang w:val="en-US"/>
        </w:rPr>
        <w:t>additional fields in, 161</w:t>
      </w:r>
    </w:p>
    <w:p w:rsidR="007C1E71" w:rsidRDefault="007C1E71">
      <w:pPr>
        <w:pStyle w:val="Index2"/>
        <w:rPr>
          <w:lang w:val="en-US"/>
        </w:rPr>
      </w:pPr>
      <w:r>
        <w:rPr>
          <w:lang w:val="en-US"/>
        </w:rPr>
        <w:t>members in, 159</w:t>
      </w:r>
    </w:p>
    <w:p w:rsidR="007C1E71" w:rsidRDefault="007C1E71">
      <w:pPr>
        <w:pStyle w:val="Index1"/>
        <w:tabs>
          <w:tab w:val="right" w:leader="dot" w:pos="4143"/>
        </w:tabs>
        <w:rPr>
          <w:noProof/>
          <w:lang w:val="en-US"/>
        </w:rPr>
      </w:pPr>
      <w:r>
        <w:rPr>
          <w:noProof/>
          <w:lang w:val="en-US"/>
        </w:rPr>
        <w:t>class/end tokens, 155</w:t>
      </w:r>
    </w:p>
    <w:p w:rsidR="007C1E71" w:rsidRDefault="007C1E71">
      <w:pPr>
        <w:pStyle w:val="Index1"/>
        <w:tabs>
          <w:tab w:val="right" w:leader="dot" w:pos="4143"/>
        </w:tabs>
        <w:rPr>
          <w:noProof/>
          <w:lang w:val="en-US"/>
        </w:rPr>
      </w:pPr>
      <w:r w:rsidRPr="00DB5391">
        <w:rPr>
          <w:iCs/>
          <w:noProof/>
          <w:lang w:val="en-US"/>
        </w:rPr>
        <w:t>classes</w:t>
      </w:r>
      <w:r>
        <w:rPr>
          <w:noProof/>
          <w:lang w:val="en-US"/>
        </w:rPr>
        <w:t>, 53</w:t>
      </w:r>
    </w:p>
    <w:p w:rsidR="007C1E71" w:rsidRDefault="007C1E71">
      <w:pPr>
        <w:pStyle w:val="Index1"/>
        <w:tabs>
          <w:tab w:val="right" w:leader="dot" w:pos="4143"/>
        </w:tabs>
        <w:rPr>
          <w:noProof/>
          <w:lang w:val="en-US"/>
        </w:rPr>
      </w:pPr>
      <w:r>
        <w:rPr>
          <w:noProof/>
          <w:lang w:val="en-US"/>
        </w:rPr>
        <w:t>CLI methods, 276</w:t>
      </w:r>
    </w:p>
    <w:p w:rsidR="007C1E71" w:rsidRDefault="007C1E71">
      <w:pPr>
        <w:pStyle w:val="Index1"/>
        <w:tabs>
          <w:tab w:val="right" w:leader="dot" w:pos="4143"/>
        </w:tabs>
        <w:rPr>
          <w:noProof/>
          <w:lang w:val="en-US"/>
        </w:rPr>
      </w:pPr>
      <w:r>
        <w:rPr>
          <w:noProof/>
          <w:lang w:val="en-US"/>
        </w:rPr>
        <w:t>CLI pointer types, 306</w:t>
      </w:r>
    </w:p>
    <w:p w:rsidR="007C1E71" w:rsidRDefault="007C1E71">
      <w:pPr>
        <w:pStyle w:val="Index1"/>
        <w:tabs>
          <w:tab w:val="right" w:leader="dot" w:pos="4143"/>
        </w:tabs>
        <w:rPr>
          <w:noProof/>
          <w:lang w:val="en-US"/>
        </w:rPr>
      </w:pPr>
      <w:r>
        <w:rPr>
          <w:noProof/>
          <w:lang w:val="en-US"/>
        </w:rPr>
        <w:t>CLIEvent attribute, 181, 186</w:t>
      </w:r>
    </w:p>
    <w:p w:rsidR="007C1E71" w:rsidRDefault="007C1E71">
      <w:pPr>
        <w:pStyle w:val="Index1"/>
        <w:tabs>
          <w:tab w:val="right" w:leader="dot" w:pos="4143"/>
        </w:tabs>
        <w:rPr>
          <w:noProof/>
          <w:lang w:val="en-US"/>
        </w:rPr>
      </w:pPr>
      <w:r>
        <w:rPr>
          <w:noProof/>
          <w:lang w:val="en-US"/>
        </w:rPr>
        <w:t>CLIMutable, 152</w:t>
      </w:r>
    </w:p>
    <w:p w:rsidR="007C1E71" w:rsidRDefault="007C1E71">
      <w:pPr>
        <w:pStyle w:val="Index1"/>
        <w:tabs>
          <w:tab w:val="right" w:leader="dot" w:pos="4143"/>
        </w:tabs>
        <w:rPr>
          <w:noProof/>
          <w:lang w:val="en-US"/>
        </w:rPr>
      </w:pPr>
      <w:r>
        <w:rPr>
          <w:noProof/>
          <w:lang w:val="en-US"/>
        </w:rPr>
        <w:t>comments, 25, 277</w:t>
      </w:r>
    </w:p>
    <w:p w:rsidR="007C1E71" w:rsidRDefault="007C1E71">
      <w:pPr>
        <w:pStyle w:val="Index1"/>
        <w:tabs>
          <w:tab w:val="right" w:leader="dot" w:pos="4143"/>
        </w:tabs>
        <w:rPr>
          <w:noProof/>
          <w:lang w:val="en-US"/>
        </w:rPr>
      </w:pPr>
      <w:r>
        <w:rPr>
          <w:noProof/>
          <w:lang w:val="en-US"/>
        </w:rPr>
        <w:t>compare function, 193</w:t>
      </w:r>
    </w:p>
    <w:p w:rsidR="007C1E71" w:rsidRDefault="007C1E71">
      <w:pPr>
        <w:pStyle w:val="Index1"/>
        <w:tabs>
          <w:tab w:val="right" w:leader="dot" w:pos="4143"/>
        </w:tabs>
        <w:rPr>
          <w:noProof/>
          <w:lang w:val="en-US"/>
        </w:rPr>
      </w:pPr>
      <w:r>
        <w:rPr>
          <w:noProof/>
          <w:lang w:val="en-US"/>
        </w:rPr>
        <w:t>CompareTo, 192</w:t>
      </w:r>
    </w:p>
    <w:p w:rsidR="007C1E71" w:rsidRDefault="007C1E71">
      <w:pPr>
        <w:pStyle w:val="Index1"/>
        <w:tabs>
          <w:tab w:val="right" w:leader="dot" w:pos="4143"/>
        </w:tabs>
        <w:rPr>
          <w:noProof/>
          <w:lang w:val="en-US"/>
        </w:rPr>
      </w:pPr>
      <w:r>
        <w:rPr>
          <w:noProof/>
          <w:lang w:val="en-US"/>
        </w:rPr>
        <w:t>comparison attributes, 190</w:t>
      </w:r>
    </w:p>
    <w:p w:rsidR="007C1E71" w:rsidRDefault="007C1E71">
      <w:pPr>
        <w:pStyle w:val="Index1"/>
        <w:tabs>
          <w:tab w:val="right" w:leader="dot" w:pos="4143"/>
        </w:tabs>
        <w:rPr>
          <w:noProof/>
          <w:lang w:val="en-US"/>
        </w:rPr>
      </w:pPr>
      <w:r>
        <w:rPr>
          <w:noProof/>
          <w:lang w:val="en-US"/>
        </w:rPr>
        <w:t>comparison constraint, 51</w:t>
      </w:r>
    </w:p>
    <w:p w:rsidR="007C1E71" w:rsidRDefault="007C1E71">
      <w:pPr>
        <w:pStyle w:val="Index1"/>
        <w:tabs>
          <w:tab w:val="right" w:leader="dot" w:pos="4143"/>
        </w:tabs>
        <w:rPr>
          <w:noProof/>
          <w:lang w:val="en-US"/>
        </w:rPr>
      </w:pPr>
      <w:r>
        <w:rPr>
          <w:noProof/>
          <w:lang w:val="en-US"/>
        </w:rPr>
        <w:t>ComparisonConditionalOn constraint dependency, 190</w:t>
      </w:r>
    </w:p>
    <w:p w:rsidR="007C1E71" w:rsidRDefault="007C1E71">
      <w:pPr>
        <w:pStyle w:val="Index1"/>
        <w:tabs>
          <w:tab w:val="right" w:leader="dot" w:pos="4143"/>
        </w:tabs>
        <w:rPr>
          <w:noProof/>
          <w:lang w:val="en-US"/>
        </w:rPr>
      </w:pPr>
      <w:r>
        <w:rPr>
          <w:noProof/>
          <w:lang w:val="en-US"/>
        </w:rPr>
        <w:t>compatibility features, 315</w:t>
      </w:r>
    </w:p>
    <w:p w:rsidR="007C1E71" w:rsidRDefault="007C1E71">
      <w:pPr>
        <w:pStyle w:val="Index1"/>
        <w:tabs>
          <w:tab w:val="right" w:leader="dot" w:pos="4143"/>
        </w:tabs>
        <w:rPr>
          <w:noProof/>
          <w:lang w:val="en-US"/>
        </w:rPr>
      </w:pPr>
      <w:r>
        <w:rPr>
          <w:noProof/>
          <w:lang w:val="en-US"/>
        </w:rPr>
        <w:t>compilation order, 222</w:t>
      </w:r>
    </w:p>
    <w:p w:rsidR="007C1E71" w:rsidRDefault="007C1E71">
      <w:pPr>
        <w:pStyle w:val="Index1"/>
        <w:tabs>
          <w:tab w:val="right" w:leader="dot" w:pos="4143"/>
        </w:tabs>
        <w:rPr>
          <w:noProof/>
          <w:lang w:val="en-US"/>
        </w:rPr>
      </w:pPr>
      <w:r>
        <w:rPr>
          <w:noProof/>
          <w:lang w:val="en-US"/>
        </w:rPr>
        <w:t>CompilationRepresentation attribute, 182, 206</w:t>
      </w:r>
    </w:p>
    <w:p w:rsidR="007C1E71" w:rsidRDefault="007C1E71">
      <w:pPr>
        <w:pStyle w:val="Index1"/>
        <w:tabs>
          <w:tab w:val="right" w:leader="dot" w:pos="4143"/>
        </w:tabs>
        <w:rPr>
          <w:noProof/>
          <w:lang w:val="en-US"/>
        </w:rPr>
      </w:pPr>
      <w:r>
        <w:rPr>
          <w:noProof/>
          <w:lang w:val="en-US"/>
        </w:rPr>
        <w:t>COMPILED compilation symbol, 23, 224</w:t>
      </w:r>
    </w:p>
    <w:p w:rsidR="007C1E71" w:rsidRDefault="007C1E71">
      <w:pPr>
        <w:pStyle w:val="Index1"/>
        <w:tabs>
          <w:tab w:val="right" w:leader="dot" w:pos="4143"/>
        </w:tabs>
        <w:rPr>
          <w:noProof/>
          <w:lang w:val="en-US"/>
        </w:rPr>
      </w:pPr>
      <w:r>
        <w:rPr>
          <w:noProof/>
          <w:lang w:val="en-US"/>
        </w:rPr>
        <w:t>compiler directives, 225</w:t>
      </w:r>
    </w:p>
    <w:p w:rsidR="007C1E71" w:rsidRDefault="007C1E71">
      <w:pPr>
        <w:pStyle w:val="Index1"/>
        <w:tabs>
          <w:tab w:val="right" w:leader="dot" w:pos="4143"/>
        </w:tabs>
        <w:rPr>
          <w:noProof/>
          <w:lang w:val="en-US"/>
        </w:rPr>
      </w:pPr>
      <w:r w:rsidRPr="00DB5391">
        <w:rPr>
          <w:iCs/>
          <w:noProof/>
          <w:lang w:val="en-US"/>
        </w:rPr>
        <w:t>computation expression</w:t>
      </w:r>
      <w:r>
        <w:rPr>
          <w:noProof/>
          <w:lang w:val="en-US"/>
        </w:rPr>
        <w:t>, 76</w:t>
      </w:r>
    </w:p>
    <w:p w:rsidR="007C1E71" w:rsidRDefault="007C1E71">
      <w:pPr>
        <w:pStyle w:val="Index1"/>
        <w:tabs>
          <w:tab w:val="right" w:leader="dot" w:pos="4143"/>
        </w:tabs>
        <w:rPr>
          <w:noProof/>
          <w:lang w:val="en-US"/>
        </w:rPr>
      </w:pPr>
      <w:r>
        <w:rPr>
          <w:noProof/>
          <w:lang w:val="en-US"/>
        </w:rPr>
        <w:t>condensation, 269</w:t>
      </w:r>
    </w:p>
    <w:p w:rsidR="007C1E71" w:rsidRDefault="007C1E71">
      <w:pPr>
        <w:pStyle w:val="Index1"/>
        <w:tabs>
          <w:tab w:val="right" w:leader="dot" w:pos="4143"/>
        </w:tabs>
        <w:rPr>
          <w:noProof/>
          <w:lang w:val="en-US"/>
        </w:rPr>
      </w:pPr>
      <w:r>
        <w:rPr>
          <w:noProof/>
          <w:lang w:val="en-US"/>
        </w:rPr>
        <w:t>Conditional attribute, 255</w:t>
      </w:r>
    </w:p>
    <w:p w:rsidR="007C1E71" w:rsidRDefault="007C1E71">
      <w:pPr>
        <w:pStyle w:val="Index1"/>
        <w:tabs>
          <w:tab w:val="right" w:leader="dot" w:pos="4143"/>
        </w:tabs>
        <w:rPr>
          <w:noProof/>
          <w:lang w:val="en-US"/>
        </w:rPr>
      </w:pPr>
      <w:r>
        <w:rPr>
          <w:noProof/>
          <w:lang w:val="en-US"/>
        </w:rPr>
        <w:t>conditional compilation, 26, 255</w:t>
      </w:r>
    </w:p>
    <w:p w:rsidR="007C1E71" w:rsidRDefault="007C1E71">
      <w:pPr>
        <w:pStyle w:val="Index2"/>
        <w:rPr>
          <w:lang w:val="en-US"/>
        </w:rPr>
      </w:pPr>
      <w:r>
        <w:rPr>
          <w:lang w:val="en-US"/>
        </w:rPr>
        <w:t>ML compatibility and, 315</w:t>
      </w:r>
    </w:p>
    <w:p w:rsidR="007C1E71" w:rsidRDefault="007C1E71">
      <w:pPr>
        <w:pStyle w:val="Index1"/>
        <w:tabs>
          <w:tab w:val="right" w:leader="dot" w:pos="4143"/>
        </w:tabs>
        <w:rPr>
          <w:noProof/>
          <w:lang w:val="en-US"/>
        </w:rPr>
      </w:pPr>
      <w:r>
        <w:rPr>
          <w:noProof/>
          <w:lang w:val="en-US"/>
        </w:rPr>
        <w:t>conditional expressions, 104</w:t>
      </w:r>
    </w:p>
    <w:p w:rsidR="007C1E71" w:rsidRDefault="007C1E71">
      <w:pPr>
        <w:pStyle w:val="Index1"/>
        <w:tabs>
          <w:tab w:val="right" w:leader="dot" w:pos="4143"/>
        </w:tabs>
        <w:rPr>
          <w:noProof/>
          <w:lang w:val="en-US"/>
        </w:rPr>
      </w:pPr>
      <w:r>
        <w:rPr>
          <w:noProof/>
          <w:lang w:val="en-US"/>
        </w:rPr>
        <w:t>constant expressions, 68</w:t>
      </w:r>
    </w:p>
    <w:p w:rsidR="007C1E71" w:rsidRDefault="007C1E71">
      <w:pPr>
        <w:pStyle w:val="Index1"/>
        <w:tabs>
          <w:tab w:val="right" w:leader="dot" w:pos="4143"/>
        </w:tabs>
        <w:rPr>
          <w:noProof/>
          <w:lang w:val="en-US"/>
        </w:rPr>
      </w:pPr>
      <w:r>
        <w:rPr>
          <w:noProof/>
          <w:lang w:val="en-US"/>
        </w:rPr>
        <w:t>constants with measure annotations, 197</w:t>
      </w:r>
    </w:p>
    <w:p w:rsidR="007C1E71" w:rsidRDefault="007C1E71">
      <w:pPr>
        <w:pStyle w:val="Index1"/>
        <w:tabs>
          <w:tab w:val="right" w:leader="dot" w:pos="4143"/>
        </w:tabs>
        <w:rPr>
          <w:noProof/>
          <w:lang w:val="en-US"/>
        </w:rPr>
      </w:pPr>
      <w:r>
        <w:rPr>
          <w:noProof/>
          <w:lang w:val="en-US"/>
        </w:rPr>
        <w:t>constrained types, 47</w:t>
      </w:r>
    </w:p>
    <w:p w:rsidR="007C1E71" w:rsidRDefault="007C1E71">
      <w:pPr>
        <w:pStyle w:val="Index1"/>
        <w:tabs>
          <w:tab w:val="right" w:leader="dot" w:pos="4143"/>
        </w:tabs>
        <w:rPr>
          <w:noProof/>
          <w:lang w:val="en-US"/>
        </w:rPr>
      </w:pPr>
      <w:r>
        <w:rPr>
          <w:noProof/>
          <w:lang w:val="en-US"/>
        </w:rPr>
        <w:t>constraints, 47</w:t>
      </w:r>
    </w:p>
    <w:p w:rsidR="007C1E71" w:rsidRDefault="007C1E71">
      <w:pPr>
        <w:pStyle w:val="Index2"/>
        <w:rPr>
          <w:lang w:val="en-US"/>
        </w:rPr>
      </w:pPr>
      <w:r>
        <w:rPr>
          <w:lang w:val="en-US"/>
        </w:rPr>
        <w:t>comparison, 51</w:t>
      </w:r>
    </w:p>
    <w:p w:rsidR="007C1E71" w:rsidRDefault="007C1E71">
      <w:pPr>
        <w:pStyle w:val="Index2"/>
        <w:rPr>
          <w:lang w:val="en-US"/>
        </w:rPr>
      </w:pPr>
      <w:r>
        <w:rPr>
          <w:lang w:val="en-US"/>
        </w:rPr>
        <w:t>current inference, 45</w:t>
      </w:r>
    </w:p>
    <w:p w:rsidR="007C1E71" w:rsidRDefault="007C1E71">
      <w:pPr>
        <w:pStyle w:val="Index2"/>
        <w:rPr>
          <w:lang w:val="en-US"/>
        </w:rPr>
      </w:pPr>
      <w:r>
        <w:rPr>
          <w:lang w:val="en-US"/>
        </w:rPr>
        <w:t>default constructor, 49</w:t>
      </w:r>
    </w:p>
    <w:p w:rsidR="007C1E71" w:rsidRDefault="007C1E71">
      <w:pPr>
        <w:pStyle w:val="Index2"/>
        <w:rPr>
          <w:lang w:val="en-US"/>
        </w:rPr>
      </w:pPr>
      <w:r>
        <w:rPr>
          <w:lang w:val="en-US"/>
        </w:rPr>
        <w:t>delegate, 50</w:t>
      </w:r>
    </w:p>
    <w:p w:rsidR="007C1E71" w:rsidRDefault="007C1E71">
      <w:pPr>
        <w:pStyle w:val="Index2"/>
        <w:rPr>
          <w:lang w:val="en-US"/>
        </w:rPr>
      </w:pPr>
      <w:r>
        <w:rPr>
          <w:lang w:val="en-US"/>
        </w:rPr>
        <w:t>dependency of, 190</w:t>
      </w:r>
    </w:p>
    <w:p w:rsidR="007C1E71" w:rsidRDefault="007C1E71">
      <w:pPr>
        <w:pStyle w:val="Index2"/>
        <w:rPr>
          <w:lang w:val="en-US"/>
        </w:rPr>
      </w:pPr>
      <w:r>
        <w:rPr>
          <w:lang w:val="en-US"/>
        </w:rPr>
        <w:lastRenderedPageBreak/>
        <w:t>enumeration, 50</w:t>
      </w:r>
    </w:p>
    <w:p w:rsidR="007C1E71" w:rsidRDefault="007C1E71">
      <w:pPr>
        <w:pStyle w:val="Index2"/>
        <w:rPr>
          <w:lang w:val="en-US"/>
        </w:rPr>
      </w:pPr>
      <w:r>
        <w:rPr>
          <w:lang w:val="en-US"/>
        </w:rPr>
        <w:t>equality, 51</w:t>
      </w:r>
    </w:p>
    <w:p w:rsidR="007C1E71" w:rsidRDefault="007C1E71">
      <w:pPr>
        <w:pStyle w:val="Index2"/>
        <w:rPr>
          <w:lang w:val="en-US"/>
        </w:rPr>
      </w:pPr>
      <w:r>
        <w:rPr>
          <w:lang w:val="en-US"/>
        </w:rPr>
        <w:t>equational, 257</w:t>
      </w:r>
    </w:p>
    <w:p w:rsidR="007C1E71" w:rsidRDefault="007C1E71">
      <w:pPr>
        <w:pStyle w:val="Index2"/>
        <w:rPr>
          <w:lang w:val="en-US"/>
        </w:rPr>
      </w:pPr>
      <w:r>
        <w:rPr>
          <w:lang w:val="en-US"/>
        </w:rPr>
        <w:t>explicit declaration of, 52</w:t>
      </w:r>
    </w:p>
    <w:p w:rsidR="007C1E71" w:rsidRDefault="007C1E71">
      <w:pPr>
        <w:pStyle w:val="Index2"/>
        <w:rPr>
          <w:lang w:val="en-US"/>
        </w:rPr>
      </w:pPr>
      <w:r>
        <w:rPr>
          <w:lang w:val="en-US"/>
        </w:rPr>
        <w:t>flexible type, 113</w:t>
      </w:r>
    </w:p>
    <w:p w:rsidR="007C1E71" w:rsidRDefault="007C1E71">
      <w:pPr>
        <w:pStyle w:val="Index2"/>
        <w:rPr>
          <w:lang w:val="en-US"/>
        </w:rPr>
      </w:pPr>
      <w:r>
        <w:rPr>
          <w:lang w:val="en-US"/>
        </w:rPr>
        <w:t>inflexible type, 113</w:t>
      </w:r>
    </w:p>
    <w:p w:rsidR="007C1E71" w:rsidRDefault="007C1E71">
      <w:pPr>
        <w:pStyle w:val="Index2"/>
        <w:rPr>
          <w:lang w:val="en-US"/>
        </w:rPr>
      </w:pPr>
      <w:r>
        <w:rPr>
          <w:lang w:val="en-US"/>
        </w:rPr>
        <w:t>member, 259</w:t>
      </w:r>
    </w:p>
    <w:p w:rsidR="007C1E71" w:rsidRDefault="007C1E71">
      <w:pPr>
        <w:pStyle w:val="Index2"/>
        <w:rPr>
          <w:lang w:val="en-US"/>
        </w:rPr>
      </w:pPr>
      <w:r>
        <w:rPr>
          <w:lang w:val="en-US"/>
        </w:rPr>
        <w:t>member, 48</w:t>
      </w:r>
    </w:p>
    <w:p w:rsidR="007C1E71" w:rsidRDefault="007C1E71">
      <w:pPr>
        <w:pStyle w:val="Index2"/>
        <w:rPr>
          <w:lang w:val="en-US"/>
        </w:rPr>
      </w:pPr>
      <w:r>
        <w:rPr>
          <w:lang w:val="en-US"/>
        </w:rPr>
        <w:t>nullness, 48, 58, 93, 258</w:t>
      </w:r>
    </w:p>
    <w:p w:rsidR="007C1E71" w:rsidRDefault="007C1E71">
      <w:pPr>
        <w:pStyle w:val="Index2"/>
        <w:rPr>
          <w:lang w:val="en-US"/>
        </w:rPr>
      </w:pPr>
      <w:r>
        <w:rPr>
          <w:lang w:val="en-US"/>
        </w:rPr>
        <w:t>reference type, 50</w:t>
      </w:r>
    </w:p>
    <w:p w:rsidR="007C1E71" w:rsidRDefault="007C1E71">
      <w:pPr>
        <w:pStyle w:val="Index2"/>
        <w:rPr>
          <w:lang w:val="en-US"/>
        </w:rPr>
      </w:pPr>
      <w:r>
        <w:rPr>
          <w:lang w:val="en-US"/>
        </w:rPr>
        <w:t>simple, 258</w:t>
      </w:r>
    </w:p>
    <w:p w:rsidR="007C1E71" w:rsidRDefault="007C1E71">
      <w:pPr>
        <w:pStyle w:val="Index2"/>
        <w:rPr>
          <w:lang w:val="en-US"/>
        </w:rPr>
      </w:pPr>
      <w:r>
        <w:rPr>
          <w:lang w:val="en-US"/>
        </w:rPr>
        <w:t>solving, 257</w:t>
      </w:r>
    </w:p>
    <w:p w:rsidR="007C1E71" w:rsidRDefault="007C1E71">
      <w:pPr>
        <w:pStyle w:val="Index2"/>
        <w:rPr>
          <w:lang w:val="en-US"/>
        </w:rPr>
      </w:pPr>
      <w:r>
        <w:rPr>
          <w:lang w:val="en-US"/>
        </w:rPr>
        <w:t>struct, 49, 258</w:t>
      </w:r>
    </w:p>
    <w:p w:rsidR="007C1E71" w:rsidRDefault="007C1E71">
      <w:pPr>
        <w:pStyle w:val="Index2"/>
        <w:rPr>
          <w:lang w:val="en-US"/>
        </w:rPr>
      </w:pPr>
      <w:r>
        <w:rPr>
          <w:lang w:val="en-US"/>
        </w:rPr>
        <w:t>subtype, 47, 257</w:t>
      </w:r>
    </w:p>
    <w:p w:rsidR="007C1E71" w:rsidRDefault="007C1E71">
      <w:pPr>
        <w:pStyle w:val="Index2"/>
        <w:rPr>
          <w:lang w:val="en-US"/>
        </w:rPr>
      </w:pPr>
      <w:r>
        <w:rPr>
          <w:lang w:val="en-US"/>
        </w:rPr>
        <w:t>unmanaged, 51</w:t>
      </w:r>
    </w:p>
    <w:p w:rsidR="007C1E71" w:rsidRDefault="007C1E71">
      <w:pPr>
        <w:pStyle w:val="Index1"/>
        <w:tabs>
          <w:tab w:val="right" w:leader="dot" w:pos="4143"/>
        </w:tabs>
        <w:rPr>
          <w:noProof/>
          <w:lang w:val="en-US"/>
        </w:rPr>
      </w:pPr>
      <w:r>
        <w:rPr>
          <w:noProof/>
          <w:lang w:val="en-US"/>
        </w:rPr>
        <w:t>ContextStatic attribute, 110, 208</w:t>
      </w:r>
    </w:p>
    <w:p w:rsidR="007C1E71" w:rsidRDefault="007C1E71">
      <w:pPr>
        <w:pStyle w:val="Index1"/>
        <w:tabs>
          <w:tab w:val="right" w:leader="dot" w:pos="4143"/>
        </w:tabs>
        <w:rPr>
          <w:noProof/>
          <w:lang w:val="en-US"/>
        </w:rPr>
      </w:pPr>
      <w:r>
        <w:rPr>
          <w:noProof/>
          <w:lang w:val="en-US"/>
        </w:rPr>
        <w:t>control flow expressions, 104</w:t>
      </w:r>
    </w:p>
    <w:p w:rsidR="007C1E71" w:rsidRDefault="007C1E71">
      <w:pPr>
        <w:pStyle w:val="Index1"/>
        <w:tabs>
          <w:tab w:val="right" w:leader="dot" w:pos="4143"/>
        </w:tabs>
        <w:rPr>
          <w:noProof/>
          <w:lang w:val="en-US"/>
        </w:rPr>
      </w:pPr>
      <w:r w:rsidRPr="00DB5391">
        <w:rPr>
          <w:i/>
          <w:noProof/>
          <w:lang w:val="en-US"/>
        </w:rPr>
        <w:t>copy-and-update record expression</w:t>
      </w:r>
      <w:r>
        <w:rPr>
          <w:noProof/>
          <w:lang w:val="en-US"/>
        </w:rPr>
        <w:t>, 72</w:t>
      </w:r>
    </w:p>
    <w:p w:rsidR="007C1E71" w:rsidRDefault="007C1E71">
      <w:pPr>
        <w:pStyle w:val="Index1"/>
        <w:tabs>
          <w:tab w:val="right" w:leader="dot" w:pos="4143"/>
        </w:tabs>
        <w:rPr>
          <w:noProof/>
          <w:lang w:val="en-US"/>
        </w:rPr>
      </w:pPr>
      <w:r>
        <w:rPr>
          <w:noProof/>
          <w:lang w:val="en-US"/>
        </w:rPr>
        <w:t>curried form, 175</w:t>
      </w:r>
    </w:p>
    <w:p w:rsidR="007C1E71" w:rsidRDefault="007C1E71">
      <w:pPr>
        <w:pStyle w:val="Index1"/>
        <w:tabs>
          <w:tab w:val="right" w:leader="dot" w:pos="4143"/>
        </w:tabs>
        <w:rPr>
          <w:noProof/>
          <w:lang w:val="en-US"/>
        </w:rPr>
      </w:pPr>
      <w:r>
        <w:rPr>
          <w:noProof/>
          <w:lang w:val="en-US"/>
        </w:rPr>
        <w:t>custom attributes</w:t>
      </w:r>
    </w:p>
    <w:p w:rsidR="007C1E71" w:rsidRDefault="007C1E71">
      <w:pPr>
        <w:pStyle w:val="Index2"/>
        <w:rPr>
          <w:lang w:val="en-US"/>
        </w:rPr>
      </w:pPr>
      <w:r>
        <w:rPr>
          <w:lang w:val="en-US"/>
        </w:rPr>
        <w:t>effect on signature checking, 233</w:t>
      </w:r>
    </w:p>
    <w:p w:rsidR="007C1E71" w:rsidRDefault="007C1E71">
      <w:pPr>
        <w:pStyle w:val="Index2"/>
        <w:rPr>
          <w:lang w:val="en-US"/>
        </w:rPr>
      </w:pPr>
      <w:r>
        <w:rPr>
          <w:lang w:val="en-US"/>
        </w:rPr>
        <w:t>in type definitions, 145</w:t>
      </w:r>
    </w:p>
    <w:p w:rsidR="007C1E71" w:rsidRDefault="007C1E71">
      <w:pPr>
        <w:pStyle w:val="Index1"/>
        <w:tabs>
          <w:tab w:val="right" w:leader="dot" w:pos="4143"/>
        </w:tabs>
        <w:rPr>
          <w:noProof/>
          <w:lang w:val="en-US"/>
        </w:rPr>
      </w:pPr>
      <w:r>
        <w:rPr>
          <w:noProof/>
          <w:lang w:val="en-US"/>
        </w:rPr>
        <w:t>CustomComparison attribute, 190</w:t>
      </w:r>
    </w:p>
    <w:p w:rsidR="007C1E71" w:rsidRDefault="007C1E71">
      <w:pPr>
        <w:pStyle w:val="Index1"/>
        <w:tabs>
          <w:tab w:val="right" w:leader="dot" w:pos="4143"/>
        </w:tabs>
        <w:rPr>
          <w:noProof/>
          <w:lang w:val="en-US"/>
        </w:rPr>
      </w:pPr>
      <w:r>
        <w:rPr>
          <w:noProof/>
          <w:lang w:val="en-US"/>
        </w:rPr>
        <w:t>CustomEquality attribute, 189</w:t>
      </w:r>
    </w:p>
    <w:p w:rsidR="007C1E71" w:rsidRDefault="007C1E71">
      <w:pPr>
        <w:pStyle w:val="Index1"/>
        <w:tabs>
          <w:tab w:val="right" w:leader="dot" w:pos="4143"/>
        </w:tabs>
        <w:rPr>
          <w:noProof/>
          <w:lang w:val="en-US"/>
        </w:rPr>
      </w:pPr>
      <w:r>
        <w:rPr>
          <w:noProof/>
          <w:lang w:val="en-US"/>
        </w:rPr>
        <w:t>CustomOperationAttribute, 80</w:t>
      </w:r>
    </w:p>
    <w:p w:rsidR="007C1E71" w:rsidRDefault="007C1E71">
      <w:pPr>
        <w:pStyle w:val="Index1"/>
        <w:tabs>
          <w:tab w:val="right" w:leader="dot" w:pos="4143"/>
        </w:tabs>
        <w:rPr>
          <w:noProof/>
          <w:lang w:val="en-US"/>
        </w:rPr>
      </w:pPr>
      <w:r>
        <w:rPr>
          <w:noProof/>
          <w:lang w:val="en-US"/>
        </w:rPr>
        <w:t>declarations</w:t>
      </w:r>
    </w:p>
    <w:p w:rsidR="007C1E71" w:rsidRDefault="007C1E71">
      <w:pPr>
        <w:pStyle w:val="Index2"/>
        <w:rPr>
          <w:lang w:val="en-US"/>
        </w:rPr>
      </w:pPr>
      <w:r>
        <w:rPr>
          <w:lang w:val="en-US"/>
        </w:rPr>
        <w:t>base type, 54</w:t>
      </w:r>
    </w:p>
    <w:p w:rsidR="007C1E71" w:rsidRDefault="007C1E71">
      <w:pPr>
        <w:pStyle w:val="Index2"/>
        <w:rPr>
          <w:lang w:val="en-US"/>
        </w:rPr>
      </w:pPr>
      <w:r>
        <w:rPr>
          <w:lang w:val="en-US"/>
        </w:rPr>
        <w:t>interface, 54</w:t>
      </w:r>
    </w:p>
    <w:p w:rsidR="007C1E71" w:rsidRDefault="007C1E71">
      <w:pPr>
        <w:pStyle w:val="Index1"/>
        <w:tabs>
          <w:tab w:val="right" w:leader="dot" w:pos="4143"/>
        </w:tabs>
        <w:rPr>
          <w:noProof/>
          <w:lang w:val="en-US"/>
        </w:rPr>
      </w:pPr>
      <w:r>
        <w:rPr>
          <w:noProof/>
          <w:lang w:val="en-US"/>
        </w:rPr>
        <w:t>default initialization, 58</w:t>
      </w:r>
    </w:p>
    <w:p w:rsidR="007C1E71" w:rsidRDefault="007C1E71">
      <w:pPr>
        <w:pStyle w:val="Index1"/>
        <w:tabs>
          <w:tab w:val="right" w:leader="dot" w:pos="4143"/>
        </w:tabs>
        <w:rPr>
          <w:noProof/>
          <w:lang w:val="en-US"/>
        </w:rPr>
      </w:pPr>
      <w:r>
        <w:rPr>
          <w:noProof/>
          <w:lang w:val="en-US"/>
        </w:rPr>
        <w:t>DefaultValue attribute, 161</w:t>
      </w:r>
    </w:p>
    <w:p w:rsidR="007C1E71" w:rsidRDefault="007C1E71">
      <w:pPr>
        <w:pStyle w:val="Index1"/>
        <w:tabs>
          <w:tab w:val="right" w:leader="dot" w:pos="4143"/>
        </w:tabs>
        <w:rPr>
          <w:noProof/>
          <w:lang w:val="en-US"/>
        </w:rPr>
      </w:pPr>
      <w:r>
        <w:rPr>
          <w:noProof/>
          <w:lang w:val="en-US"/>
        </w:rPr>
        <w:t>definition expressions, 109</w:t>
      </w:r>
    </w:p>
    <w:p w:rsidR="007C1E71" w:rsidRDefault="007C1E71">
      <w:pPr>
        <w:pStyle w:val="Index1"/>
        <w:tabs>
          <w:tab w:val="right" w:leader="dot" w:pos="4143"/>
        </w:tabs>
        <w:rPr>
          <w:noProof/>
          <w:lang w:val="en-US"/>
        </w:rPr>
      </w:pPr>
      <w:r>
        <w:rPr>
          <w:noProof/>
          <w:lang w:val="en-US"/>
        </w:rPr>
        <w:t>definitions</w:t>
      </w:r>
    </w:p>
    <w:p w:rsidR="007C1E71" w:rsidRDefault="007C1E71">
      <w:pPr>
        <w:pStyle w:val="Index2"/>
        <w:rPr>
          <w:lang w:val="en-US"/>
        </w:rPr>
      </w:pPr>
      <w:r>
        <w:rPr>
          <w:lang w:val="en-US"/>
        </w:rPr>
        <w:t>recursive, 261</w:t>
      </w:r>
    </w:p>
    <w:p w:rsidR="007C1E71" w:rsidRDefault="007C1E71">
      <w:pPr>
        <w:pStyle w:val="Index1"/>
        <w:tabs>
          <w:tab w:val="right" w:leader="dot" w:pos="4143"/>
        </w:tabs>
        <w:rPr>
          <w:noProof/>
          <w:lang w:val="en-US"/>
        </w:rPr>
      </w:pPr>
      <w:r w:rsidRPr="00DB5391">
        <w:rPr>
          <w:iCs/>
          <w:noProof/>
          <w:lang w:val="en-US"/>
        </w:rPr>
        <w:t>delayed expression</w:t>
      </w:r>
      <w:r>
        <w:rPr>
          <w:noProof/>
          <w:lang w:val="en-US"/>
        </w:rPr>
        <w:t>, 76</w:t>
      </w:r>
    </w:p>
    <w:p w:rsidR="007C1E71" w:rsidRDefault="007C1E71">
      <w:pPr>
        <w:pStyle w:val="Index1"/>
        <w:tabs>
          <w:tab w:val="right" w:leader="dot" w:pos="4143"/>
        </w:tabs>
        <w:rPr>
          <w:noProof/>
          <w:lang w:val="en-US"/>
        </w:rPr>
      </w:pPr>
      <w:r>
        <w:rPr>
          <w:noProof/>
          <w:lang w:val="en-US"/>
        </w:rPr>
        <w:t>delegate constraint, 50</w:t>
      </w:r>
    </w:p>
    <w:p w:rsidR="007C1E71" w:rsidRDefault="007C1E71">
      <w:pPr>
        <w:pStyle w:val="Index1"/>
        <w:tabs>
          <w:tab w:val="right" w:leader="dot" w:pos="4143"/>
        </w:tabs>
        <w:rPr>
          <w:noProof/>
          <w:lang w:val="en-US"/>
        </w:rPr>
      </w:pPr>
      <w:r w:rsidRPr="00DB5391">
        <w:rPr>
          <w:iCs/>
          <w:noProof/>
          <w:lang w:val="en-US"/>
        </w:rPr>
        <w:t>delegate implementation expression</w:t>
      </w:r>
      <w:r>
        <w:rPr>
          <w:noProof/>
          <w:lang w:val="en-US"/>
        </w:rPr>
        <w:t>, 96</w:t>
      </w:r>
    </w:p>
    <w:p w:rsidR="007C1E71" w:rsidRDefault="007C1E71">
      <w:pPr>
        <w:pStyle w:val="Index1"/>
        <w:tabs>
          <w:tab w:val="right" w:leader="dot" w:pos="4143"/>
        </w:tabs>
        <w:rPr>
          <w:noProof/>
          <w:lang w:val="en-US"/>
        </w:rPr>
      </w:pPr>
      <w:r>
        <w:rPr>
          <w:noProof/>
          <w:lang w:val="en-US"/>
        </w:rPr>
        <w:t>delegate type, 166</w:t>
      </w:r>
    </w:p>
    <w:p w:rsidR="007C1E71" w:rsidRDefault="007C1E71">
      <w:pPr>
        <w:pStyle w:val="Index1"/>
        <w:tabs>
          <w:tab w:val="right" w:leader="dot" w:pos="4143"/>
        </w:tabs>
        <w:rPr>
          <w:noProof/>
          <w:lang w:val="en-US"/>
        </w:rPr>
      </w:pPr>
      <w:r w:rsidRPr="00DB5391">
        <w:rPr>
          <w:iCs/>
          <w:noProof/>
          <w:lang w:val="en-US"/>
        </w:rPr>
        <w:t>delegates</w:t>
      </w:r>
      <w:r>
        <w:rPr>
          <w:noProof/>
          <w:lang w:val="en-US"/>
        </w:rPr>
        <w:t>, 53</w:t>
      </w:r>
    </w:p>
    <w:p w:rsidR="007C1E71" w:rsidRDefault="007C1E71">
      <w:pPr>
        <w:pStyle w:val="Index1"/>
        <w:tabs>
          <w:tab w:val="right" w:leader="dot" w:pos="4143"/>
        </w:tabs>
        <w:rPr>
          <w:noProof/>
          <w:lang w:val="en-US"/>
        </w:rPr>
      </w:pPr>
      <w:r w:rsidRPr="00DB5391">
        <w:rPr>
          <w:iCs/>
          <w:noProof/>
          <w:lang w:val="en-US"/>
        </w:rPr>
        <w:t>deterministic disposal expression</w:t>
      </w:r>
      <w:r>
        <w:rPr>
          <w:noProof/>
          <w:lang w:val="en-US"/>
        </w:rPr>
        <w:t>, 112</w:t>
      </w:r>
    </w:p>
    <w:p w:rsidR="007C1E71" w:rsidRDefault="007C1E71">
      <w:pPr>
        <w:pStyle w:val="Index1"/>
        <w:tabs>
          <w:tab w:val="right" w:leader="dot" w:pos="4143"/>
        </w:tabs>
        <w:rPr>
          <w:noProof/>
          <w:lang w:val="en-US"/>
        </w:rPr>
      </w:pPr>
      <w:r>
        <w:rPr>
          <w:noProof/>
          <w:lang w:val="en-US"/>
        </w:rPr>
        <w:t>directives</w:t>
      </w:r>
    </w:p>
    <w:p w:rsidR="007C1E71" w:rsidRDefault="007C1E71">
      <w:pPr>
        <w:pStyle w:val="Index2"/>
        <w:rPr>
          <w:lang w:val="en-US"/>
        </w:rPr>
      </w:pPr>
      <w:r>
        <w:rPr>
          <w:lang w:val="en-US"/>
        </w:rPr>
        <w:t>#load, 224</w:t>
      </w:r>
    </w:p>
    <w:p w:rsidR="007C1E71" w:rsidRDefault="007C1E71">
      <w:pPr>
        <w:pStyle w:val="Index2"/>
        <w:rPr>
          <w:lang w:val="en-US"/>
        </w:rPr>
      </w:pPr>
      <w:r>
        <w:rPr>
          <w:lang w:val="en-US"/>
        </w:rPr>
        <w:t>#nowarn, 224</w:t>
      </w:r>
    </w:p>
    <w:p w:rsidR="007C1E71" w:rsidRDefault="007C1E71">
      <w:pPr>
        <w:pStyle w:val="Index2"/>
        <w:rPr>
          <w:lang w:val="en-US"/>
        </w:rPr>
      </w:pPr>
      <w:r>
        <w:rPr>
          <w:lang w:val="en-US"/>
        </w:rPr>
        <w:t>compiler, 225</w:t>
      </w:r>
    </w:p>
    <w:p w:rsidR="007C1E71" w:rsidRDefault="007C1E71">
      <w:pPr>
        <w:pStyle w:val="Index2"/>
        <w:rPr>
          <w:lang w:val="en-US"/>
        </w:rPr>
      </w:pPr>
      <w:r>
        <w:rPr>
          <w:lang w:val="en-US"/>
        </w:rPr>
        <w:t>lexical, 225</w:t>
      </w:r>
    </w:p>
    <w:p w:rsidR="007C1E71" w:rsidRDefault="007C1E71">
      <w:pPr>
        <w:pStyle w:val="Index2"/>
        <w:rPr>
          <w:lang w:val="en-US"/>
        </w:rPr>
      </w:pPr>
      <w:r>
        <w:rPr>
          <w:lang w:val="en-US"/>
        </w:rPr>
        <w:t>line, 33</w:t>
      </w:r>
    </w:p>
    <w:p w:rsidR="007C1E71" w:rsidRDefault="007C1E71">
      <w:pPr>
        <w:pStyle w:val="Index2"/>
        <w:rPr>
          <w:lang w:val="en-US"/>
        </w:rPr>
      </w:pPr>
      <w:r>
        <w:rPr>
          <w:lang w:val="en-US"/>
        </w:rPr>
        <w:t>preprocessing, 26</w:t>
      </w:r>
    </w:p>
    <w:p w:rsidR="007C1E71" w:rsidRDefault="007C1E71">
      <w:pPr>
        <w:pStyle w:val="Index1"/>
        <w:tabs>
          <w:tab w:val="right" w:leader="dot" w:pos="4143"/>
        </w:tabs>
        <w:rPr>
          <w:noProof/>
          <w:lang w:val="en-US"/>
        </w:rPr>
      </w:pPr>
      <w:r>
        <w:rPr>
          <w:noProof/>
          <w:lang w:val="en-US"/>
        </w:rPr>
        <w:t>dispatch slot checking, 75, 273</w:t>
      </w:r>
    </w:p>
    <w:p w:rsidR="007C1E71" w:rsidRDefault="007C1E71">
      <w:pPr>
        <w:pStyle w:val="Index1"/>
        <w:tabs>
          <w:tab w:val="right" w:leader="dot" w:pos="4143"/>
        </w:tabs>
        <w:rPr>
          <w:noProof/>
          <w:lang w:val="en-US"/>
        </w:rPr>
      </w:pPr>
      <w:r>
        <w:rPr>
          <w:noProof/>
          <w:lang w:val="en-US"/>
        </w:rPr>
        <w:t>dispatch slot inference, 75, 271</w:t>
      </w:r>
    </w:p>
    <w:p w:rsidR="007C1E71" w:rsidRDefault="007C1E71">
      <w:pPr>
        <w:pStyle w:val="Index1"/>
        <w:tabs>
          <w:tab w:val="right" w:leader="dot" w:pos="4143"/>
        </w:tabs>
        <w:rPr>
          <w:noProof/>
          <w:lang w:val="en-US"/>
        </w:rPr>
      </w:pPr>
      <w:r>
        <w:rPr>
          <w:noProof/>
          <w:lang w:val="en-US"/>
        </w:rPr>
        <w:t>dispatch slots, 273</w:t>
      </w:r>
    </w:p>
    <w:p w:rsidR="007C1E71" w:rsidRDefault="007C1E71">
      <w:pPr>
        <w:pStyle w:val="Index1"/>
        <w:tabs>
          <w:tab w:val="right" w:leader="dot" w:pos="4143"/>
        </w:tabs>
        <w:rPr>
          <w:noProof/>
          <w:lang w:val="en-US"/>
        </w:rPr>
      </w:pPr>
      <w:r>
        <w:rPr>
          <w:noProof/>
          <w:lang w:val="en-US"/>
        </w:rPr>
        <w:t>do statements, 157</w:t>
      </w:r>
    </w:p>
    <w:p w:rsidR="007C1E71" w:rsidRDefault="007C1E71">
      <w:pPr>
        <w:pStyle w:val="Index2"/>
        <w:rPr>
          <w:lang w:val="en-US"/>
        </w:rPr>
      </w:pPr>
      <w:r>
        <w:rPr>
          <w:lang w:val="en-US"/>
        </w:rPr>
        <w:t>in modules, 210</w:t>
      </w:r>
    </w:p>
    <w:p w:rsidR="007C1E71" w:rsidRDefault="007C1E71">
      <w:pPr>
        <w:pStyle w:val="Index2"/>
        <w:rPr>
          <w:lang w:val="en-US"/>
        </w:rPr>
      </w:pPr>
      <w:r>
        <w:rPr>
          <w:lang w:val="en-US"/>
        </w:rPr>
        <w:lastRenderedPageBreak/>
        <w:t>static, 158</w:t>
      </w:r>
    </w:p>
    <w:p w:rsidR="007C1E71" w:rsidRDefault="007C1E71">
      <w:pPr>
        <w:pStyle w:val="Index1"/>
        <w:tabs>
          <w:tab w:val="right" w:leader="dot" w:pos="4143"/>
        </w:tabs>
        <w:rPr>
          <w:noProof/>
          <w:lang w:val="en-US"/>
        </w:rPr>
      </w:pPr>
      <w:r>
        <w:rPr>
          <w:noProof/>
          <w:lang w:val="en-US"/>
        </w:rPr>
        <w:t>done token, 108</w:t>
      </w:r>
    </w:p>
    <w:p w:rsidR="007C1E71" w:rsidRDefault="007C1E71">
      <w:pPr>
        <w:pStyle w:val="Index1"/>
        <w:tabs>
          <w:tab w:val="right" w:leader="dot" w:pos="4143"/>
        </w:tabs>
        <w:rPr>
          <w:noProof/>
          <w:lang w:val="en-US"/>
        </w:rPr>
      </w:pPr>
      <w:r>
        <w:rPr>
          <w:noProof/>
          <w:lang w:val="en-US"/>
        </w:rPr>
        <w:t>dynamic coercion expressions, 114, 124</w:t>
      </w:r>
    </w:p>
    <w:p w:rsidR="007C1E71" w:rsidRDefault="007C1E71">
      <w:pPr>
        <w:pStyle w:val="Index1"/>
        <w:tabs>
          <w:tab w:val="right" w:leader="dot" w:pos="4143"/>
        </w:tabs>
        <w:rPr>
          <w:noProof/>
          <w:lang w:val="en-US"/>
        </w:rPr>
      </w:pPr>
      <w:r>
        <w:rPr>
          <w:noProof/>
          <w:lang w:val="en-US"/>
        </w:rPr>
        <w:t>dynamic type-test expressions, 113, 123</w:t>
      </w:r>
    </w:p>
    <w:p w:rsidR="007C1E71" w:rsidRDefault="007C1E71">
      <w:pPr>
        <w:pStyle w:val="Index1"/>
        <w:tabs>
          <w:tab w:val="right" w:leader="dot" w:pos="4143"/>
        </w:tabs>
        <w:rPr>
          <w:noProof/>
          <w:lang w:val="en-US"/>
        </w:rPr>
      </w:pPr>
      <w:r>
        <w:rPr>
          <w:noProof/>
          <w:lang w:val="en-US"/>
        </w:rPr>
        <w:t>elif branch, 105</w:t>
      </w:r>
    </w:p>
    <w:p w:rsidR="007C1E71" w:rsidRDefault="007C1E71">
      <w:pPr>
        <w:pStyle w:val="Index1"/>
        <w:tabs>
          <w:tab w:val="right" w:leader="dot" w:pos="4143"/>
        </w:tabs>
        <w:rPr>
          <w:noProof/>
          <w:lang w:val="en-US"/>
        </w:rPr>
      </w:pPr>
      <w:r>
        <w:rPr>
          <w:noProof/>
          <w:lang w:val="en-US"/>
        </w:rPr>
        <w:t>else branch, 105</w:t>
      </w:r>
    </w:p>
    <w:p w:rsidR="007C1E71" w:rsidRDefault="007C1E71">
      <w:pPr>
        <w:pStyle w:val="Index1"/>
        <w:tabs>
          <w:tab w:val="right" w:leader="dot" w:pos="4143"/>
        </w:tabs>
        <w:rPr>
          <w:noProof/>
          <w:lang w:val="en-US"/>
        </w:rPr>
      </w:pPr>
      <w:r>
        <w:rPr>
          <w:noProof/>
          <w:lang w:val="en-US"/>
        </w:rPr>
        <w:t>entry points, 229</w:t>
      </w:r>
    </w:p>
    <w:p w:rsidR="007C1E71" w:rsidRDefault="007C1E71">
      <w:pPr>
        <w:pStyle w:val="Index1"/>
        <w:tabs>
          <w:tab w:val="right" w:leader="dot" w:pos="4143"/>
        </w:tabs>
        <w:rPr>
          <w:noProof/>
          <w:lang w:val="en-US"/>
        </w:rPr>
      </w:pPr>
      <w:r>
        <w:rPr>
          <w:noProof/>
          <w:lang w:val="en-US"/>
        </w:rPr>
        <w:t>EntryPoint attribute, 229</w:t>
      </w:r>
    </w:p>
    <w:p w:rsidR="007C1E71" w:rsidRDefault="007C1E71">
      <w:pPr>
        <w:pStyle w:val="Index1"/>
        <w:tabs>
          <w:tab w:val="right" w:leader="dot" w:pos="4143"/>
        </w:tabs>
        <w:rPr>
          <w:noProof/>
          <w:lang w:val="en-US"/>
        </w:rPr>
      </w:pPr>
      <w:r>
        <w:rPr>
          <w:noProof/>
          <w:lang w:val="en-US"/>
        </w:rPr>
        <w:t>enum types, 165</w:t>
      </w:r>
    </w:p>
    <w:p w:rsidR="007C1E71" w:rsidRDefault="007C1E71">
      <w:pPr>
        <w:pStyle w:val="Index1"/>
        <w:tabs>
          <w:tab w:val="right" w:leader="dot" w:pos="4143"/>
        </w:tabs>
        <w:rPr>
          <w:noProof/>
          <w:lang w:val="en-US"/>
        </w:rPr>
      </w:pPr>
      <w:r w:rsidRPr="00DB5391">
        <w:rPr>
          <w:iCs/>
          <w:noProof/>
          <w:lang w:val="en-US"/>
        </w:rPr>
        <w:t>enumerable extraction</w:t>
      </w:r>
      <w:r>
        <w:rPr>
          <w:noProof/>
          <w:lang w:val="en-US"/>
        </w:rPr>
        <w:t>, 106</w:t>
      </w:r>
    </w:p>
    <w:p w:rsidR="007C1E71" w:rsidRDefault="007C1E71">
      <w:pPr>
        <w:pStyle w:val="Index1"/>
        <w:tabs>
          <w:tab w:val="right" w:leader="dot" w:pos="4143"/>
        </w:tabs>
        <w:rPr>
          <w:noProof/>
          <w:lang w:val="en-US"/>
        </w:rPr>
      </w:pPr>
      <w:r w:rsidRPr="00DB5391">
        <w:rPr>
          <w:iCs/>
          <w:noProof/>
          <w:lang w:val="en-US"/>
        </w:rPr>
        <w:t>enums</w:t>
      </w:r>
      <w:r>
        <w:rPr>
          <w:noProof/>
          <w:lang w:val="en-US"/>
        </w:rPr>
        <w:t>, 53</w:t>
      </w:r>
    </w:p>
    <w:p w:rsidR="007C1E71" w:rsidRDefault="007C1E71">
      <w:pPr>
        <w:pStyle w:val="Index1"/>
        <w:tabs>
          <w:tab w:val="right" w:leader="dot" w:pos="4143"/>
        </w:tabs>
        <w:rPr>
          <w:noProof/>
          <w:lang w:val="en-US"/>
        </w:rPr>
      </w:pPr>
      <w:r>
        <w:rPr>
          <w:noProof/>
          <w:lang w:val="en-US"/>
        </w:rPr>
        <w:t>equality attributes, 189</w:t>
      </w:r>
    </w:p>
    <w:p w:rsidR="007C1E71" w:rsidRDefault="007C1E71">
      <w:pPr>
        <w:pStyle w:val="Index1"/>
        <w:tabs>
          <w:tab w:val="right" w:leader="dot" w:pos="4143"/>
        </w:tabs>
        <w:rPr>
          <w:noProof/>
          <w:lang w:val="en-US"/>
        </w:rPr>
      </w:pPr>
      <w:r>
        <w:rPr>
          <w:noProof/>
          <w:lang w:val="en-US"/>
        </w:rPr>
        <w:t>equality constraint, 51</w:t>
      </w:r>
    </w:p>
    <w:p w:rsidR="007C1E71" w:rsidRDefault="007C1E71">
      <w:pPr>
        <w:pStyle w:val="Index1"/>
        <w:tabs>
          <w:tab w:val="right" w:leader="dot" w:pos="4143"/>
        </w:tabs>
        <w:rPr>
          <w:noProof/>
          <w:lang w:val="en-US"/>
        </w:rPr>
      </w:pPr>
      <w:r>
        <w:rPr>
          <w:noProof/>
          <w:lang w:val="en-US"/>
        </w:rPr>
        <w:t>EqualityConditionalOn constraint dependency, 190</w:t>
      </w:r>
    </w:p>
    <w:p w:rsidR="007C1E71" w:rsidRDefault="007C1E71">
      <w:pPr>
        <w:pStyle w:val="Index1"/>
        <w:tabs>
          <w:tab w:val="right" w:leader="dot" w:pos="4143"/>
        </w:tabs>
        <w:rPr>
          <w:noProof/>
          <w:lang w:val="en-US"/>
        </w:rPr>
      </w:pPr>
      <w:r>
        <w:rPr>
          <w:noProof/>
          <w:lang w:val="en-US"/>
        </w:rPr>
        <w:t>evaluation</w:t>
      </w:r>
    </w:p>
    <w:p w:rsidR="007C1E71" w:rsidRDefault="007C1E71">
      <w:pPr>
        <w:pStyle w:val="Index2"/>
        <w:rPr>
          <w:lang w:val="en-US"/>
        </w:rPr>
      </w:pPr>
      <w:r>
        <w:rPr>
          <w:lang w:val="en-US"/>
        </w:rPr>
        <w:t>of active pattern results, 96</w:t>
      </w:r>
    </w:p>
    <w:p w:rsidR="007C1E71" w:rsidRDefault="007C1E71">
      <w:pPr>
        <w:pStyle w:val="Index2"/>
        <w:rPr>
          <w:lang w:val="en-US"/>
        </w:rPr>
      </w:pPr>
      <w:r>
        <w:rPr>
          <w:lang w:val="en-US"/>
        </w:rPr>
        <w:t xml:space="preserve">of </w:t>
      </w:r>
      <w:r w:rsidRPr="00DB5391">
        <w:rPr>
          <w:i/>
          <w:lang w:val="en-US"/>
        </w:rPr>
        <w:t>AddressOf</w:t>
      </w:r>
      <w:r>
        <w:rPr>
          <w:lang w:val="en-US"/>
        </w:rPr>
        <w:t xml:space="preserve"> expressions, 125</w:t>
      </w:r>
    </w:p>
    <w:p w:rsidR="007C1E71" w:rsidRDefault="007C1E71">
      <w:pPr>
        <w:pStyle w:val="Index2"/>
        <w:rPr>
          <w:lang w:val="en-US"/>
        </w:rPr>
      </w:pPr>
      <w:r>
        <w:rPr>
          <w:lang w:val="en-US"/>
        </w:rPr>
        <w:t>of array expressions, 122</w:t>
      </w:r>
    </w:p>
    <w:p w:rsidR="007C1E71" w:rsidRDefault="007C1E71">
      <w:pPr>
        <w:pStyle w:val="Index2"/>
        <w:rPr>
          <w:lang w:val="en-US"/>
        </w:rPr>
      </w:pPr>
      <w:r>
        <w:rPr>
          <w:lang w:val="en-US"/>
        </w:rPr>
        <w:t>of definition expressions, 123</w:t>
      </w:r>
    </w:p>
    <w:p w:rsidR="007C1E71" w:rsidRDefault="007C1E71">
      <w:pPr>
        <w:pStyle w:val="Index2"/>
        <w:rPr>
          <w:lang w:val="en-US"/>
        </w:rPr>
      </w:pPr>
      <w:r>
        <w:rPr>
          <w:lang w:val="en-US"/>
        </w:rPr>
        <w:t>of dynamic coercion expressions, 124</w:t>
      </w:r>
    </w:p>
    <w:p w:rsidR="007C1E71" w:rsidRDefault="007C1E71">
      <w:pPr>
        <w:pStyle w:val="Index2"/>
        <w:rPr>
          <w:lang w:val="en-US"/>
        </w:rPr>
      </w:pPr>
      <w:r>
        <w:rPr>
          <w:lang w:val="en-US"/>
        </w:rPr>
        <w:t>of dynamic type-test expressions, 123</w:t>
      </w:r>
    </w:p>
    <w:p w:rsidR="007C1E71" w:rsidRDefault="007C1E71">
      <w:pPr>
        <w:pStyle w:val="Index2"/>
        <w:rPr>
          <w:lang w:val="en-US"/>
        </w:rPr>
      </w:pPr>
      <w:r>
        <w:rPr>
          <w:lang w:val="en-US"/>
        </w:rPr>
        <w:t>of field lookups, 121</w:t>
      </w:r>
    </w:p>
    <w:p w:rsidR="007C1E71" w:rsidRDefault="007C1E71">
      <w:pPr>
        <w:pStyle w:val="Index2"/>
        <w:rPr>
          <w:lang w:val="en-US"/>
        </w:rPr>
      </w:pPr>
      <w:r>
        <w:rPr>
          <w:lang w:val="en-US"/>
        </w:rPr>
        <w:t xml:space="preserve">of </w:t>
      </w:r>
      <w:r w:rsidRPr="00DB5391">
        <w:rPr>
          <w:i/>
          <w:lang w:val="en-US"/>
        </w:rPr>
        <w:t>for</w:t>
      </w:r>
      <w:r>
        <w:rPr>
          <w:lang w:val="en-US"/>
        </w:rPr>
        <w:t xml:space="preserve"> loops, 123</w:t>
      </w:r>
    </w:p>
    <w:p w:rsidR="007C1E71" w:rsidRDefault="007C1E71">
      <w:pPr>
        <w:pStyle w:val="Index2"/>
        <w:rPr>
          <w:lang w:val="en-US"/>
        </w:rPr>
      </w:pPr>
      <w:r>
        <w:rPr>
          <w:lang w:val="en-US"/>
        </w:rPr>
        <w:t>of function applications, 121</w:t>
      </w:r>
    </w:p>
    <w:p w:rsidR="007C1E71" w:rsidRDefault="007C1E71">
      <w:pPr>
        <w:pStyle w:val="Index2"/>
        <w:rPr>
          <w:lang w:val="en-US"/>
        </w:rPr>
      </w:pPr>
      <w:r>
        <w:rPr>
          <w:lang w:val="en-US"/>
        </w:rPr>
        <w:t>of function expressions, 122</w:t>
      </w:r>
    </w:p>
    <w:p w:rsidR="007C1E71" w:rsidRDefault="007C1E71">
      <w:pPr>
        <w:pStyle w:val="Index2"/>
        <w:rPr>
          <w:lang w:val="en-US"/>
        </w:rPr>
      </w:pPr>
      <w:r>
        <w:rPr>
          <w:lang w:val="en-US"/>
        </w:rPr>
        <w:t>of method applications, 121</w:t>
      </w:r>
    </w:p>
    <w:p w:rsidR="007C1E71" w:rsidRDefault="007C1E71">
      <w:pPr>
        <w:pStyle w:val="Index2"/>
        <w:rPr>
          <w:lang w:val="en-US"/>
        </w:rPr>
      </w:pPr>
      <w:r>
        <w:rPr>
          <w:lang w:val="en-US"/>
        </w:rPr>
        <w:t>of object expressions, 122</w:t>
      </w:r>
    </w:p>
    <w:p w:rsidR="007C1E71" w:rsidRDefault="007C1E71">
      <w:pPr>
        <w:pStyle w:val="Index2"/>
        <w:rPr>
          <w:lang w:val="en-US"/>
        </w:rPr>
      </w:pPr>
      <w:r>
        <w:rPr>
          <w:lang w:val="en-US"/>
        </w:rPr>
        <w:t>of record expressions, 122</w:t>
      </w:r>
    </w:p>
    <w:p w:rsidR="007C1E71" w:rsidRDefault="007C1E71">
      <w:pPr>
        <w:pStyle w:val="Index2"/>
        <w:rPr>
          <w:lang w:val="en-US"/>
        </w:rPr>
      </w:pPr>
      <w:r>
        <w:rPr>
          <w:lang w:val="en-US"/>
        </w:rPr>
        <w:t>of sequential execution expressions, 124</w:t>
      </w:r>
    </w:p>
    <w:p w:rsidR="007C1E71" w:rsidRDefault="007C1E71">
      <w:pPr>
        <w:pStyle w:val="Index2"/>
        <w:rPr>
          <w:lang w:val="en-US"/>
        </w:rPr>
      </w:pPr>
      <w:r>
        <w:rPr>
          <w:lang w:val="en-US"/>
        </w:rPr>
        <w:t xml:space="preserve">of </w:t>
      </w:r>
      <w:r w:rsidRPr="00DB5391">
        <w:rPr>
          <w:i/>
          <w:lang w:val="en-US"/>
        </w:rPr>
        <w:t>try-finally</w:t>
      </w:r>
      <w:r>
        <w:rPr>
          <w:lang w:val="en-US"/>
        </w:rPr>
        <w:t xml:space="preserve"> expressions, 125</w:t>
      </w:r>
    </w:p>
    <w:p w:rsidR="007C1E71" w:rsidRDefault="007C1E71">
      <w:pPr>
        <w:pStyle w:val="Index2"/>
        <w:rPr>
          <w:lang w:val="en-US"/>
        </w:rPr>
      </w:pPr>
      <w:r>
        <w:rPr>
          <w:lang w:val="en-US"/>
        </w:rPr>
        <w:t xml:space="preserve">of </w:t>
      </w:r>
      <w:r w:rsidRPr="00DB5391">
        <w:rPr>
          <w:i/>
          <w:lang w:val="en-US"/>
        </w:rPr>
        <w:t>try-with</w:t>
      </w:r>
      <w:r>
        <w:rPr>
          <w:lang w:val="en-US"/>
        </w:rPr>
        <w:t xml:space="preserve"> expressions, 125</w:t>
      </w:r>
    </w:p>
    <w:p w:rsidR="007C1E71" w:rsidRDefault="007C1E71">
      <w:pPr>
        <w:pStyle w:val="Index2"/>
        <w:rPr>
          <w:lang w:val="en-US"/>
        </w:rPr>
      </w:pPr>
      <w:r>
        <w:rPr>
          <w:lang w:val="en-US"/>
        </w:rPr>
        <w:t>of union cases, 121</w:t>
      </w:r>
    </w:p>
    <w:p w:rsidR="007C1E71" w:rsidRDefault="007C1E71">
      <w:pPr>
        <w:pStyle w:val="Index2"/>
        <w:rPr>
          <w:lang w:val="en-US"/>
        </w:rPr>
      </w:pPr>
      <w:r>
        <w:rPr>
          <w:lang w:val="en-US"/>
        </w:rPr>
        <w:t>of value references, 120</w:t>
      </w:r>
    </w:p>
    <w:p w:rsidR="007C1E71" w:rsidRDefault="007C1E71">
      <w:pPr>
        <w:pStyle w:val="Index2"/>
        <w:rPr>
          <w:lang w:val="en-US"/>
        </w:rPr>
      </w:pPr>
      <w:r>
        <w:rPr>
          <w:lang w:val="en-US"/>
        </w:rPr>
        <w:t xml:space="preserve">of </w:t>
      </w:r>
      <w:r w:rsidRPr="00DB5391">
        <w:rPr>
          <w:i/>
          <w:lang w:val="en-US"/>
        </w:rPr>
        <w:t>while</w:t>
      </w:r>
      <w:r>
        <w:rPr>
          <w:lang w:val="en-US"/>
        </w:rPr>
        <w:t xml:space="preserve"> loops, 123</w:t>
      </w:r>
    </w:p>
    <w:p w:rsidR="007C1E71" w:rsidRDefault="007C1E71">
      <w:pPr>
        <w:pStyle w:val="Index1"/>
        <w:tabs>
          <w:tab w:val="right" w:leader="dot" w:pos="4143"/>
        </w:tabs>
        <w:rPr>
          <w:noProof/>
          <w:lang w:val="en-US"/>
        </w:rPr>
      </w:pPr>
      <w:r>
        <w:rPr>
          <w:noProof/>
          <w:lang w:val="en-US"/>
        </w:rPr>
        <w:t>event types, 311</w:t>
      </w:r>
    </w:p>
    <w:p w:rsidR="007C1E71" w:rsidRDefault="007C1E71">
      <w:pPr>
        <w:pStyle w:val="Index1"/>
        <w:tabs>
          <w:tab w:val="right" w:leader="dot" w:pos="4143"/>
        </w:tabs>
        <w:rPr>
          <w:noProof/>
          <w:lang w:val="en-US"/>
        </w:rPr>
      </w:pPr>
      <w:r w:rsidRPr="00DB5391">
        <w:rPr>
          <w:iCs/>
          <w:noProof/>
          <w:lang w:val="en-US"/>
        </w:rPr>
        <w:t>events</w:t>
      </w:r>
      <w:r>
        <w:rPr>
          <w:noProof/>
          <w:lang w:val="en-US"/>
        </w:rPr>
        <w:t>, 180</w:t>
      </w:r>
    </w:p>
    <w:p w:rsidR="007C1E71" w:rsidRDefault="007C1E71">
      <w:pPr>
        <w:pStyle w:val="Index1"/>
        <w:tabs>
          <w:tab w:val="right" w:leader="dot" w:pos="4143"/>
        </w:tabs>
        <w:rPr>
          <w:noProof/>
          <w:lang w:val="en-US"/>
        </w:rPr>
      </w:pPr>
      <w:r>
        <w:rPr>
          <w:noProof/>
          <w:lang w:val="en-US"/>
        </w:rPr>
        <w:t>exception definitions, 166</w:t>
      </w:r>
    </w:p>
    <w:p w:rsidR="007C1E71" w:rsidRDefault="007C1E71">
      <w:pPr>
        <w:pStyle w:val="Index1"/>
        <w:tabs>
          <w:tab w:val="right" w:leader="dot" w:pos="4143"/>
        </w:tabs>
        <w:rPr>
          <w:noProof/>
          <w:lang w:val="en-US"/>
        </w:rPr>
      </w:pPr>
      <w:r>
        <w:rPr>
          <w:noProof/>
          <w:lang w:val="en-US"/>
        </w:rPr>
        <w:t>exceptions, 302</w:t>
      </w:r>
    </w:p>
    <w:p w:rsidR="007C1E71" w:rsidRDefault="007C1E71">
      <w:pPr>
        <w:pStyle w:val="Index1"/>
        <w:tabs>
          <w:tab w:val="right" w:leader="dot" w:pos="4143"/>
        </w:tabs>
        <w:rPr>
          <w:noProof/>
          <w:lang w:val="en-US"/>
        </w:rPr>
      </w:pPr>
      <w:r>
        <w:rPr>
          <w:noProof/>
          <w:lang w:val="en-US"/>
        </w:rPr>
        <w:t>execution of F# code, 226</w:t>
      </w:r>
    </w:p>
    <w:p w:rsidR="007C1E71" w:rsidRDefault="007C1E71">
      <w:pPr>
        <w:pStyle w:val="Index1"/>
        <w:tabs>
          <w:tab w:val="right" w:leader="dot" w:pos="4143"/>
        </w:tabs>
        <w:rPr>
          <w:noProof/>
          <w:lang w:val="en-US"/>
        </w:rPr>
      </w:pPr>
      <w:r>
        <w:rPr>
          <w:noProof/>
          <w:lang w:val="en-US"/>
        </w:rPr>
        <w:t>expression splices, 116</w:t>
      </w:r>
    </w:p>
    <w:p w:rsidR="007C1E71" w:rsidRDefault="007C1E71">
      <w:pPr>
        <w:pStyle w:val="Index1"/>
        <w:tabs>
          <w:tab w:val="right" w:leader="dot" w:pos="4143"/>
        </w:tabs>
        <w:rPr>
          <w:noProof/>
          <w:lang w:val="en-US"/>
        </w:rPr>
      </w:pPr>
      <w:r>
        <w:rPr>
          <w:noProof/>
          <w:lang w:val="en-US"/>
        </w:rPr>
        <w:t>expressions</w:t>
      </w:r>
    </w:p>
    <w:p w:rsidR="007C1E71" w:rsidRDefault="007C1E71">
      <w:pPr>
        <w:pStyle w:val="Index2"/>
        <w:rPr>
          <w:lang w:val="en-US"/>
        </w:rPr>
      </w:pPr>
      <w:r>
        <w:rPr>
          <w:lang w:val="en-US"/>
        </w:rPr>
        <w:t>address-of, 98</w:t>
      </w:r>
    </w:p>
    <w:p w:rsidR="007C1E71" w:rsidRDefault="007C1E71">
      <w:pPr>
        <w:pStyle w:val="Index2"/>
        <w:rPr>
          <w:lang w:val="en-US"/>
        </w:rPr>
      </w:pPr>
      <w:r>
        <w:rPr>
          <w:lang w:val="en-US"/>
        </w:rPr>
        <w:t>application, 94</w:t>
      </w:r>
    </w:p>
    <w:p w:rsidR="007C1E71" w:rsidRDefault="007C1E71">
      <w:pPr>
        <w:pStyle w:val="Index2"/>
        <w:rPr>
          <w:lang w:val="en-US"/>
        </w:rPr>
      </w:pPr>
      <w:r>
        <w:rPr>
          <w:lang w:val="en-US"/>
        </w:rPr>
        <w:t xml:space="preserve">array. </w:t>
      </w:r>
      <w:r w:rsidRPr="00DB5391">
        <w:rPr>
          <w:rFonts w:cstheme="minorHAnsi"/>
          <w:i/>
          <w:lang w:val="en-US"/>
        </w:rPr>
        <w:t>See</w:t>
      </w:r>
      <w:r w:rsidRPr="00DB5391">
        <w:rPr>
          <w:rFonts w:cstheme="minorHAnsi"/>
          <w:lang w:val="en-US"/>
        </w:rPr>
        <w:t xml:space="preserve"> array expression</w:t>
      </w:r>
    </w:p>
    <w:p w:rsidR="007C1E71" w:rsidRDefault="007C1E71">
      <w:pPr>
        <w:pStyle w:val="Index2"/>
        <w:rPr>
          <w:lang w:val="en-US"/>
        </w:rPr>
      </w:pPr>
      <w:r>
        <w:rPr>
          <w:lang w:val="en-US"/>
        </w:rPr>
        <w:t>array sequence, 92</w:t>
      </w:r>
    </w:p>
    <w:p w:rsidR="007C1E71" w:rsidRDefault="007C1E71">
      <w:pPr>
        <w:pStyle w:val="Index2"/>
        <w:rPr>
          <w:lang w:val="en-US"/>
        </w:rPr>
      </w:pPr>
      <w:r>
        <w:rPr>
          <w:lang w:val="en-US"/>
        </w:rPr>
        <w:t>assertion, 109</w:t>
      </w:r>
    </w:p>
    <w:p w:rsidR="007C1E71" w:rsidRDefault="007C1E71">
      <w:pPr>
        <w:pStyle w:val="Index2"/>
        <w:rPr>
          <w:lang w:val="en-US"/>
        </w:rPr>
      </w:pPr>
      <w:r>
        <w:rPr>
          <w:lang w:val="en-US"/>
        </w:rPr>
        <w:t>assignment, 102</w:t>
      </w:r>
    </w:p>
    <w:p w:rsidR="007C1E71" w:rsidRDefault="007C1E71">
      <w:pPr>
        <w:pStyle w:val="Index2"/>
        <w:rPr>
          <w:lang w:val="en-US"/>
        </w:rPr>
      </w:pPr>
      <w:r>
        <w:rPr>
          <w:lang w:val="en-US"/>
        </w:rPr>
        <w:t>block, 104</w:t>
      </w:r>
    </w:p>
    <w:p w:rsidR="007C1E71" w:rsidRDefault="007C1E71">
      <w:pPr>
        <w:pStyle w:val="Index2"/>
        <w:rPr>
          <w:lang w:val="en-US"/>
        </w:rPr>
      </w:pPr>
      <w:r>
        <w:rPr>
          <w:lang w:val="en-US"/>
        </w:rPr>
        <w:t>builder, 76</w:t>
      </w:r>
    </w:p>
    <w:p w:rsidR="007C1E71" w:rsidRDefault="007C1E71">
      <w:pPr>
        <w:pStyle w:val="Index2"/>
        <w:rPr>
          <w:lang w:val="en-US"/>
        </w:rPr>
      </w:pPr>
      <w:r>
        <w:rPr>
          <w:lang w:val="en-US"/>
        </w:rPr>
        <w:t>checking of, 65</w:t>
      </w:r>
    </w:p>
    <w:p w:rsidR="007C1E71" w:rsidRDefault="007C1E71">
      <w:pPr>
        <w:pStyle w:val="Index2"/>
        <w:rPr>
          <w:lang w:val="en-US"/>
        </w:rPr>
      </w:pPr>
      <w:r>
        <w:rPr>
          <w:lang w:val="en-US"/>
        </w:rPr>
        <w:lastRenderedPageBreak/>
        <w:t>computation, 65, 76</w:t>
      </w:r>
    </w:p>
    <w:p w:rsidR="007C1E71" w:rsidRDefault="007C1E71">
      <w:pPr>
        <w:pStyle w:val="Index2"/>
        <w:rPr>
          <w:lang w:val="en-US"/>
        </w:rPr>
      </w:pPr>
      <w:r>
        <w:rPr>
          <w:lang w:val="en-US"/>
        </w:rPr>
        <w:t>conditional, 104</w:t>
      </w:r>
    </w:p>
    <w:p w:rsidR="007C1E71" w:rsidRDefault="007C1E71">
      <w:pPr>
        <w:pStyle w:val="Index2"/>
        <w:rPr>
          <w:lang w:val="en-US"/>
        </w:rPr>
      </w:pPr>
      <w:r>
        <w:rPr>
          <w:lang w:val="en-US"/>
        </w:rPr>
        <w:t>constant, 68</w:t>
      </w:r>
    </w:p>
    <w:p w:rsidR="007C1E71" w:rsidRDefault="007C1E71">
      <w:pPr>
        <w:pStyle w:val="Index2"/>
        <w:rPr>
          <w:lang w:val="en-US"/>
        </w:rPr>
      </w:pPr>
      <w:r>
        <w:rPr>
          <w:lang w:val="en-US"/>
        </w:rPr>
        <w:t>delayed, 76</w:t>
      </w:r>
    </w:p>
    <w:p w:rsidR="007C1E71" w:rsidRDefault="007C1E71">
      <w:pPr>
        <w:pStyle w:val="Index2"/>
        <w:rPr>
          <w:lang w:val="en-US"/>
        </w:rPr>
      </w:pPr>
      <w:r>
        <w:rPr>
          <w:lang w:val="en-US"/>
        </w:rPr>
        <w:t>delegate implementation, 96</w:t>
      </w:r>
    </w:p>
    <w:p w:rsidR="007C1E71" w:rsidRDefault="007C1E71">
      <w:pPr>
        <w:pStyle w:val="Index2"/>
        <w:rPr>
          <w:lang w:val="en-US"/>
        </w:rPr>
      </w:pPr>
      <w:r>
        <w:rPr>
          <w:lang w:val="en-US"/>
        </w:rPr>
        <w:t>deterministic disposal, 112</w:t>
      </w:r>
    </w:p>
    <w:p w:rsidR="007C1E71" w:rsidRDefault="007C1E71">
      <w:pPr>
        <w:pStyle w:val="Index2"/>
        <w:rPr>
          <w:lang w:val="en-US"/>
        </w:rPr>
      </w:pPr>
      <w:r>
        <w:rPr>
          <w:lang w:val="en-US"/>
        </w:rPr>
        <w:t>dynamic coercion, 114</w:t>
      </w:r>
    </w:p>
    <w:p w:rsidR="007C1E71" w:rsidRDefault="007C1E71">
      <w:pPr>
        <w:pStyle w:val="Index2"/>
        <w:rPr>
          <w:lang w:val="en-US"/>
        </w:rPr>
      </w:pPr>
      <w:r>
        <w:rPr>
          <w:lang w:val="en-US"/>
        </w:rPr>
        <w:t>dynamic type-test, 113</w:t>
      </w:r>
    </w:p>
    <w:p w:rsidR="007C1E71" w:rsidRDefault="007C1E71">
      <w:pPr>
        <w:pStyle w:val="Index2"/>
        <w:rPr>
          <w:lang w:val="en-US"/>
        </w:rPr>
      </w:pPr>
      <w:r>
        <w:rPr>
          <w:lang w:val="en-US"/>
        </w:rPr>
        <w:t>elaborated, 66</w:t>
      </w:r>
    </w:p>
    <w:p w:rsidR="007C1E71" w:rsidRDefault="007C1E71">
      <w:pPr>
        <w:pStyle w:val="Index2"/>
        <w:rPr>
          <w:lang w:val="en-US"/>
        </w:rPr>
      </w:pPr>
      <w:r>
        <w:rPr>
          <w:lang w:val="en-US"/>
        </w:rPr>
        <w:t>evaluation of, 117</w:t>
      </w:r>
    </w:p>
    <w:p w:rsidR="007C1E71" w:rsidRDefault="007C1E71">
      <w:pPr>
        <w:pStyle w:val="Index2"/>
        <w:rPr>
          <w:lang w:val="en-US"/>
        </w:rPr>
      </w:pPr>
      <w:r w:rsidRPr="00DB5391">
        <w:rPr>
          <w:i/>
          <w:lang w:val="en-US"/>
        </w:rPr>
        <w:t>for</w:t>
      </w:r>
      <w:r>
        <w:rPr>
          <w:lang w:val="en-US"/>
        </w:rPr>
        <w:t xml:space="preserve"> loop, 107</w:t>
      </w:r>
    </w:p>
    <w:p w:rsidR="007C1E71" w:rsidRDefault="007C1E71">
      <w:pPr>
        <w:pStyle w:val="Index2"/>
        <w:rPr>
          <w:lang w:val="en-US"/>
        </w:rPr>
      </w:pPr>
      <w:r>
        <w:rPr>
          <w:lang w:val="en-US"/>
        </w:rPr>
        <w:t>function, 73</w:t>
      </w:r>
    </w:p>
    <w:p w:rsidR="007C1E71" w:rsidRDefault="007C1E71">
      <w:pPr>
        <w:pStyle w:val="Index2"/>
        <w:rPr>
          <w:lang w:val="en-US"/>
        </w:rPr>
      </w:pPr>
      <w:r>
        <w:rPr>
          <w:lang w:val="en-US"/>
        </w:rPr>
        <w:t>function and value definitions, 109</w:t>
      </w:r>
    </w:p>
    <w:p w:rsidR="007C1E71" w:rsidRDefault="007C1E71">
      <w:pPr>
        <w:pStyle w:val="Index2"/>
        <w:rPr>
          <w:lang w:val="en-US"/>
        </w:rPr>
      </w:pPr>
      <w:r>
        <w:rPr>
          <w:lang w:val="en-US"/>
        </w:rPr>
        <w:t>list, 70</w:t>
      </w:r>
    </w:p>
    <w:p w:rsidR="007C1E71" w:rsidRDefault="007C1E71">
      <w:pPr>
        <w:pStyle w:val="Index2"/>
        <w:rPr>
          <w:lang w:val="en-US"/>
        </w:rPr>
      </w:pPr>
      <w:r>
        <w:rPr>
          <w:lang w:val="en-US"/>
        </w:rPr>
        <w:t>list sequence, 92</w:t>
      </w:r>
    </w:p>
    <w:p w:rsidR="007C1E71" w:rsidRDefault="007C1E71">
      <w:pPr>
        <w:pStyle w:val="Index2"/>
        <w:rPr>
          <w:lang w:val="en-US"/>
        </w:rPr>
      </w:pPr>
      <w:r>
        <w:rPr>
          <w:lang w:val="en-US"/>
        </w:rPr>
        <w:t>lookup, 99</w:t>
      </w:r>
    </w:p>
    <w:p w:rsidR="007C1E71" w:rsidRDefault="007C1E71">
      <w:pPr>
        <w:pStyle w:val="Index2"/>
        <w:rPr>
          <w:lang w:val="en-US"/>
        </w:rPr>
      </w:pPr>
      <w:r>
        <w:rPr>
          <w:lang w:val="en-US"/>
        </w:rPr>
        <w:t>member constraint invocation, 101</w:t>
      </w:r>
    </w:p>
    <w:p w:rsidR="007C1E71" w:rsidRDefault="007C1E71">
      <w:pPr>
        <w:pStyle w:val="Index2"/>
        <w:rPr>
          <w:lang w:val="en-US"/>
        </w:rPr>
      </w:pPr>
      <w:r>
        <w:rPr>
          <w:lang w:val="en-US"/>
        </w:rPr>
        <w:t>name resolution in, 237</w:t>
      </w:r>
    </w:p>
    <w:p w:rsidR="007C1E71" w:rsidRDefault="007C1E71">
      <w:pPr>
        <w:pStyle w:val="Index2"/>
        <w:rPr>
          <w:lang w:val="en-US"/>
        </w:rPr>
      </w:pPr>
      <w:r>
        <w:rPr>
          <w:lang w:val="en-US"/>
        </w:rPr>
        <w:t>null, 93</w:t>
      </w:r>
    </w:p>
    <w:p w:rsidR="007C1E71" w:rsidRDefault="007C1E71">
      <w:pPr>
        <w:pStyle w:val="Index2"/>
        <w:rPr>
          <w:lang w:val="en-US"/>
        </w:rPr>
      </w:pPr>
      <w:r>
        <w:rPr>
          <w:lang w:val="en-US"/>
        </w:rPr>
        <w:t xml:space="preserve">object. </w:t>
      </w:r>
      <w:r w:rsidRPr="00DB5391">
        <w:rPr>
          <w:rFonts w:cstheme="minorHAnsi"/>
          <w:i/>
          <w:lang w:val="en-US"/>
        </w:rPr>
        <w:t>See</w:t>
      </w:r>
      <w:r w:rsidRPr="00DB5391">
        <w:rPr>
          <w:rFonts w:cstheme="minorHAnsi"/>
          <w:lang w:val="en-US"/>
        </w:rPr>
        <w:t xml:space="preserve"> object expressions</w:t>
      </w:r>
    </w:p>
    <w:p w:rsidR="007C1E71" w:rsidRDefault="007C1E71">
      <w:pPr>
        <w:pStyle w:val="Index2"/>
        <w:rPr>
          <w:lang w:val="en-US"/>
        </w:rPr>
      </w:pPr>
      <w:r>
        <w:rPr>
          <w:lang w:val="en-US"/>
        </w:rPr>
        <w:t>object construction, 96</w:t>
      </w:r>
    </w:p>
    <w:p w:rsidR="007C1E71" w:rsidRDefault="007C1E71">
      <w:pPr>
        <w:pStyle w:val="Index2"/>
        <w:rPr>
          <w:lang w:val="en-US"/>
        </w:rPr>
      </w:pPr>
      <w:r>
        <w:rPr>
          <w:lang w:val="en-US"/>
        </w:rPr>
        <w:t>operator, 97, 98</w:t>
      </w:r>
    </w:p>
    <w:p w:rsidR="007C1E71" w:rsidRDefault="007C1E71">
      <w:pPr>
        <w:pStyle w:val="Index2"/>
        <w:rPr>
          <w:lang w:val="en-US"/>
        </w:rPr>
      </w:pPr>
      <w:r>
        <w:rPr>
          <w:lang w:val="en-US"/>
        </w:rPr>
        <w:t>parenthesized, 104</w:t>
      </w:r>
    </w:p>
    <w:p w:rsidR="007C1E71" w:rsidRDefault="007C1E71">
      <w:pPr>
        <w:pStyle w:val="Index2"/>
        <w:rPr>
          <w:lang w:val="en-US"/>
        </w:rPr>
      </w:pPr>
      <w:r>
        <w:rPr>
          <w:lang w:val="en-US"/>
        </w:rPr>
        <w:t>pattern-matching, 105</w:t>
      </w:r>
    </w:p>
    <w:p w:rsidR="007C1E71" w:rsidRDefault="007C1E71">
      <w:pPr>
        <w:pStyle w:val="Index2"/>
        <w:rPr>
          <w:lang w:val="en-US"/>
        </w:rPr>
      </w:pPr>
      <w:r>
        <w:rPr>
          <w:lang w:val="en-US"/>
        </w:rPr>
        <w:t>precedence in, 41</w:t>
      </w:r>
    </w:p>
    <w:p w:rsidR="007C1E71" w:rsidRDefault="007C1E71">
      <w:pPr>
        <w:pStyle w:val="Index2"/>
        <w:rPr>
          <w:lang w:val="en-US"/>
        </w:rPr>
      </w:pPr>
      <w:r>
        <w:rPr>
          <w:lang w:val="en-US"/>
        </w:rPr>
        <w:t>quoted, 67, 114</w:t>
      </w:r>
    </w:p>
    <w:p w:rsidR="007C1E71" w:rsidRDefault="007C1E71">
      <w:pPr>
        <w:pStyle w:val="Index2"/>
        <w:rPr>
          <w:lang w:val="en-US"/>
        </w:rPr>
      </w:pPr>
      <w:r>
        <w:rPr>
          <w:lang w:val="en-US"/>
        </w:rPr>
        <w:t>range, 65, 91</w:t>
      </w:r>
    </w:p>
    <w:p w:rsidR="007C1E71" w:rsidRDefault="007C1E71">
      <w:pPr>
        <w:pStyle w:val="Index2"/>
        <w:rPr>
          <w:lang w:val="en-US"/>
        </w:rPr>
      </w:pPr>
      <w:r>
        <w:rPr>
          <w:lang w:val="en-US"/>
        </w:rPr>
        <w:t>record construction, 71</w:t>
      </w:r>
    </w:p>
    <w:p w:rsidR="007C1E71" w:rsidRDefault="007C1E71">
      <w:pPr>
        <w:pStyle w:val="Index2"/>
        <w:rPr>
          <w:lang w:val="en-US"/>
        </w:rPr>
      </w:pPr>
      <w:r>
        <w:rPr>
          <w:lang w:val="en-US"/>
        </w:rPr>
        <w:t>recursive, 112</w:t>
      </w:r>
    </w:p>
    <w:p w:rsidR="007C1E71" w:rsidRDefault="007C1E71">
      <w:pPr>
        <w:pStyle w:val="Index2"/>
        <w:rPr>
          <w:lang w:val="en-US"/>
        </w:rPr>
      </w:pPr>
      <w:r>
        <w:rPr>
          <w:lang w:val="en-US"/>
        </w:rPr>
        <w:t>reraise, 108</w:t>
      </w:r>
    </w:p>
    <w:p w:rsidR="007C1E71" w:rsidRDefault="007C1E71">
      <w:pPr>
        <w:pStyle w:val="Index2"/>
        <w:rPr>
          <w:lang w:val="en-US"/>
        </w:rPr>
      </w:pPr>
      <w:r>
        <w:rPr>
          <w:lang w:val="en-US"/>
        </w:rPr>
        <w:t>sequence, 90</w:t>
      </w:r>
    </w:p>
    <w:p w:rsidR="007C1E71" w:rsidRDefault="007C1E71">
      <w:pPr>
        <w:pStyle w:val="Index2"/>
        <w:rPr>
          <w:lang w:val="en-US"/>
        </w:rPr>
      </w:pPr>
      <w:r>
        <w:rPr>
          <w:lang w:val="en-US"/>
        </w:rPr>
        <w:t>sequence iteration, 106</w:t>
      </w:r>
    </w:p>
    <w:p w:rsidR="007C1E71" w:rsidRDefault="007C1E71">
      <w:pPr>
        <w:pStyle w:val="Index2"/>
        <w:rPr>
          <w:lang w:val="en-US"/>
        </w:rPr>
      </w:pPr>
      <w:r>
        <w:rPr>
          <w:lang w:val="en-US"/>
        </w:rPr>
        <w:t>sequential conditional, 105</w:t>
      </w:r>
    </w:p>
    <w:p w:rsidR="007C1E71" w:rsidRDefault="007C1E71">
      <w:pPr>
        <w:pStyle w:val="Index2"/>
        <w:rPr>
          <w:lang w:val="en-US"/>
        </w:rPr>
      </w:pPr>
      <w:r>
        <w:rPr>
          <w:lang w:val="en-US"/>
        </w:rPr>
        <w:t>sequential execution, 104</w:t>
      </w:r>
    </w:p>
    <w:p w:rsidR="007C1E71" w:rsidRDefault="007C1E71">
      <w:pPr>
        <w:pStyle w:val="Index2"/>
        <w:rPr>
          <w:lang w:val="en-US"/>
        </w:rPr>
      </w:pPr>
      <w:r>
        <w:rPr>
          <w:lang w:val="en-US"/>
        </w:rPr>
        <w:t xml:space="preserve">shortcut </w:t>
      </w:r>
      <w:r w:rsidRPr="00DB5391">
        <w:rPr>
          <w:i/>
          <w:lang w:val="en-US"/>
        </w:rPr>
        <w:t>and</w:t>
      </w:r>
      <w:r>
        <w:rPr>
          <w:lang w:val="en-US"/>
        </w:rPr>
        <w:t>, 105</w:t>
      </w:r>
    </w:p>
    <w:p w:rsidR="007C1E71" w:rsidRDefault="007C1E71">
      <w:pPr>
        <w:pStyle w:val="Index2"/>
        <w:rPr>
          <w:lang w:val="en-US"/>
        </w:rPr>
      </w:pPr>
      <w:r>
        <w:rPr>
          <w:lang w:val="en-US"/>
        </w:rPr>
        <w:t xml:space="preserve">shortcut </w:t>
      </w:r>
      <w:r w:rsidRPr="00DB5391">
        <w:rPr>
          <w:i/>
          <w:lang w:val="en-US"/>
        </w:rPr>
        <w:t>or</w:t>
      </w:r>
      <w:r>
        <w:rPr>
          <w:lang w:val="en-US"/>
        </w:rPr>
        <w:t>, 105</w:t>
      </w:r>
    </w:p>
    <w:p w:rsidR="007C1E71" w:rsidRDefault="007C1E71">
      <w:pPr>
        <w:pStyle w:val="Index2"/>
        <w:rPr>
          <w:lang w:val="en-US"/>
        </w:rPr>
      </w:pPr>
      <w:r>
        <w:rPr>
          <w:lang w:val="en-US"/>
        </w:rPr>
        <w:t>slice, 100</w:t>
      </w:r>
    </w:p>
    <w:p w:rsidR="007C1E71" w:rsidRDefault="007C1E71">
      <w:pPr>
        <w:pStyle w:val="Index2"/>
        <w:rPr>
          <w:lang w:val="en-US"/>
        </w:rPr>
      </w:pPr>
      <w:r>
        <w:rPr>
          <w:lang w:val="en-US"/>
        </w:rPr>
        <w:t>static coercion, 113</w:t>
      </w:r>
    </w:p>
    <w:p w:rsidR="007C1E71" w:rsidRDefault="007C1E71">
      <w:pPr>
        <w:pStyle w:val="Index2"/>
        <w:rPr>
          <w:lang w:val="en-US"/>
        </w:rPr>
      </w:pPr>
      <w:r>
        <w:rPr>
          <w:lang w:val="en-US"/>
        </w:rPr>
        <w:t>syntactical elements of, 61</w:t>
      </w:r>
    </w:p>
    <w:p w:rsidR="007C1E71" w:rsidRDefault="007C1E71">
      <w:pPr>
        <w:pStyle w:val="Index2"/>
        <w:rPr>
          <w:lang w:val="en-US"/>
        </w:rPr>
      </w:pPr>
      <w:r w:rsidRPr="00DB5391">
        <w:rPr>
          <w:i/>
          <w:lang w:val="en-US"/>
        </w:rPr>
        <w:t>try-finally</w:t>
      </w:r>
      <w:r>
        <w:rPr>
          <w:lang w:val="en-US"/>
        </w:rPr>
        <w:t>, 108</w:t>
      </w:r>
    </w:p>
    <w:p w:rsidR="007C1E71" w:rsidRDefault="007C1E71">
      <w:pPr>
        <w:pStyle w:val="Index2"/>
        <w:rPr>
          <w:lang w:val="en-US"/>
        </w:rPr>
      </w:pPr>
      <w:r w:rsidRPr="00DB5391">
        <w:rPr>
          <w:i/>
          <w:lang w:val="en-US"/>
        </w:rPr>
        <w:t>try-with</w:t>
      </w:r>
      <w:r>
        <w:rPr>
          <w:lang w:val="en-US"/>
        </w:rPr>
        <w:t>, 108</w:t>
      </w:r>
    </w:p>
    <w:p w:rsidR="007C1E71" w:rsidRDefault="007C1E71">
      <w:pPr>
        <w:pStyle w:val="Index2"/>
        <w:rPr>
          <w:lang w:val="en-US"/>
        </w:rPr>
      </w:pPr>
      <w:r>
        <w:rPr>
          <w:lang w:val="en-US"/>
        </w:rPr>
        <w:t>tuple, 69</w:t>
      </w:r>
    </w:p>
    <w:p w:rsidR="007C1E71" w:rsidRDefault="007C1E71">
      <w:pPr>
        <w:pStyle w:val="Index2"/>
        <w:rPr>
          <w:lang w:val="en-US"/>
        </w:rPr>
      </w:pPr>
      <w:r>
        <w:rPr>
          <w:lang w:val="en-US"/>
        </w:rPr>
        <w:t>type-annotated, 113</w:t>
      </w:r>
    </w:p>
    <w:p w:rsidR="007C1E71" w:rsidRDefault="007C1E71">
      <w:pPr>
        <w:pStyle w:val="Index2"/>
        <w:rPr>
          <w:lang w:val="en-US"/>
        </w:rPr>
      </w:pPr>
      <w:r>
        <w:rPr>
          <w:lang w:val="en-US"/>
        </w:rPr>
        <w:t>while-loop, 107</w:t>
      </w:r>
    </w:p>
    <w:p w:rsidR="007C1E71" w:rsidRDefault="007C1E71">
      <w:pPr>
        <w:pStyle w:val="Index1"/>
        <w:tabs>
          <w:tab w:val="right" w:leader="dot" w:pos="4143"/>
        </w:tabs>
        <w:rPr>
          <w:noProof/>
          <w:lang w:val="en-US"/>
        </w:rPr>
      </w:pPr>
      <w:r w:rsidRPr="00DB5391">
        <w:rPr>
          <w:iCs/>
          <w:noProof/>
          <w:lang w:val="en-US"/>
        </w:rPr>
        <w:t>extension members</w:t>
      </w:r>
      <w:r>
        <w:rPr>
          <w:noProof/>
          <w:lang w:val="en-US"/>
        </w:rPr>
        <w:t>, 168</w:t>
      </w:r>
    </w:p>
    <w:p w:rsidR="007C1E71" w:rsidRDefault="007C1E71">
      <w:pPr>
        <w:pStyle w:val="Index2"/>
        <w:rPr>
          <w:lang w:val="en-US"/>
        </w:rPr>
      </w:pPr>
      <w:r>
        <w:rPr>
          <w:lang w:val="en-US"/>
        </w:rPr>
        <w:t>defined by C#, 169</w:t>
      </w:r>
    </w:p>
    <w:p w:rsidR="007C1E71" w:rsidRDefault="007C1E71">
      <w:pPr>
        <w:pStyle w:val="Index1"/>
        <w:tabs>
          <w:tab w:val="right" w:leader="dot" w:pos="4143"/>
        </w:tabs>
        <w:rPr>
          <w:noProof/>
          <w:lang w:val="en-US"/>
        </w:rPr>
      </w:pPr>
      <w:r>
        <w:rPr>
          <w:noProof/>
          <w:lang w:val="en-US"/>
        </w:rPr>
        <w:t>field lookups, 121</w:t>
      </w:r>
    </w:p>
    <w:p w:rsidR="007C1E71" w:rsidRDefault="007C1E71">
      <w:pPr>
        <w:pStyle w:val="Index1"/>
        <w:tabs>
          <w:tab w:val="right" w:leader="dot" w:pos="4143"/>
        </w:tabs>
        <w:rPr>
          <w:noProof/>
          <w:lang w:val="en-US"/>
        </w:rPr>
      </w:pPr>
      <w:r>
        <w:rPr>
          <w:noProof/>
          <w:lang w:val="en-US"/>
        </w:rPr>
        <w:t>fields</w:t>
      </w:r>
    </w:p>
    <w:p w:rsidR="007C1E71" w:rsidRDefault="007C1E71">
      <w:pPr>
        <w:pStyle w:val="Index2"/>
        <w:rPr>
          <w:lang w:val="en-US"/>
        </w:rPr>
      </w:pPr>
      <w:r>
        <w:rPr>
          <w:lang w:val="en-US"/>
        </w:rPr>
        <w:t>additional, in classes, 161</w:t>
      </w:r>
    </w:p>
    <w:p w:rsidR="007C1E71" w:rsidRDefault="007C1E71">
      <w:pPr>
        <w:pStyle w:val="Index2"/>
        <w:rPr>
          <w:lang w:val="en-US"/>
        </w:rPr>
      </w:pPr>
      <w:r>
        <w:rPr>
          <w:lang w:val="en-US"/>
        </w:rPr>
        <w:t>name resolution for labels, 243</w:t>
      </w:r>
    </w:p>
    <w:p w:rsidR="007C1E71" w:rsidRDefault="007C1E71">
      <w:pPr>
        <w:pStyle w:val="Index1"/>
        <w:tabs>
          <w:tab w:val="right" w:leader="dot" w:pos="4143"/>
        </w:tabs>
        <w:rPr>
          <w:noProof/>
          <w:lang w:val="en-US"/>
        </w:rPr>
      </w:pPr>
      <w:r>
        <w:rPr>
          <w:noProof/>
          <w:lang w:val="en-US"/>
        </w:rPr>
        <w:t>filename extensions, 23</w:t>
      </w:r>
    </w:p>
    <w:p w:rsidR="007C1E71" w:rsidRDefault="007C1E71">
      <w:pPr>
        <w:pStyle w:val="Index2"/>
        <w:rPr>
          <w:lang w:val="en-US"/>
        </w:rPr>
      </w:pPr>
      <w:r>
        <w:rPr>
          <w:lang w:val="en-US"/>
        </w:rPr>
        <w:lastRenderedPageBreak/>
        <w:t>ML compatibility and, 317</w:t>
      </w:r>
    </w:p>
    <w:p w:rsidR="007C1E71" w:rsidRDefault="007C1E71">
      <w:pPr>
        <w:pStyle w:val="Index1"/>
        <w:tabs>
          <w:tab w:val="right" w:leader="dot" w:pos="4143"/>
        </w:tabs>
        <w:rPr>
          <w:noProof/>
          <w:lang w:val="en-US"/>
        </w:rPr>
      </w:pPr>
      <w:r>
        <w:rPr>
          <w:noProof/>
          <w:lang w:val="en-US"/>
        </w:rPr>
        <w:t>files</w:t>
      </w:r>
    </w:p>
    <w:p w:rsidR="007C1E71" w:rsidRDefault="007C1E71">
      <w:pPr>
        <w:pStyle w:val="Index2"/>
        <w:rPr>
          <w:lang w:val="en-US"/>
        </w:rPr>
      </w:pPr>
      <w:r>
        <w:rPr>
          <w:lang w:val="en-US"/>
        </w:rPr>
        <w:t>implementation, 222</w:t>
      </w:r>
    </w:p>
    <w:p w:rsidR="007C1E71" w:rsidRDefault="007C1E71">
      <w:pPr>
        <w:pStyle w:val="Index2"/>
        <w:rPr>
          <w:lang w:val="en-US"/>
        </w:rPr>
      </w:pPr>
      <w:r>
        <w:rPr>
          <w:lang w:val="en-US"/>
        </w:rPr>
        <w:t xml:space="preserve">signature. </w:t>
      </w:r>
      <w:r w:rsidRPr="00DB5391">
        <w:rPr>
          <w:rFonts w:cstheme="minorHAnsi"/>
          <w:i/>
          <w:lang w:val="en-US"/>
        </w:rPr>
        <w:t>See</w:t>
      </w:r>
      <w:r w:rsidRPr="00DB5391">
        <w:rPr>
          <w:rFonts w:cstheme="minorHAnsi"/>
          <w:lang w:val="en-US"/>
        </w:rPr>
        <w:t xml:space="preserve"> signature files</w:t>
      </w:r>
    </w:p>
    <w:p w:rsidR="007C1E71" w:rsidRDefault="007C1E71">
      <w:pPr>
        <w:pStyle w:val="Index1"/>
        <w:tabs>
          <w:tab w:val="right" w:leader="dot" w:pos="4143"/>
        </w:tabs>
        <w:rPr>
          <w:noProof/>
          <w:lang w:val="en-US"/>
        </w:rPr>
      </w:pPr>
      <w:r>
        <w:rPr>
          <w:noProof/>
          <w:lang w:val="en-US"/>
        </w:rPr>
        <w:t>flexibility, 255</w:t>
      </w:r>
    </w:p>
    <w:p w:rsidR="007C1E71" w:rsidRDefault="007C1E71">
      <w:pPr>
        <w:pStyle w:val="Index1"/>
        <w:tabs>
          <w:tab w:val="right" w:leader="dot" w:pos="4143"/>
        </w:tabs>
        <w:rPr>
          <w:noProof/>
          <w:lang w:val="en-US"/>
        </w:rPr>
      </w:pPr>
      <w:r>
        <w:rPr>
          <w:noProof/>
          <w:lang w:val="en-US"/>
        </w:rPr>
        <w:t>flexible types, 150</w:t>
      </w:r>
    </w:p>
    <w:p w:rsidR="007C1E71" w:rsidRDefault="007C1E71">
      <w:pPr>
        <w:pStyle w:val="Index1"/>
        <w:tabs>
          <w:tab w:val="right" w:leader="dot" w:pos="4143"/>
        </w:tabs>
        <w:rPr>
          <w:noProof/>
          <w:lang w:val="en-US"/>
        </w:rPr>
      </w:pPr>
      <w:r w:rsidRPr="00DB5391">
        <w:rPr>
          <w:rFonts w:eastAsiaTheme="majorEastAsia" w:cstheme="majorBidi"/>
          <w:iCs/>
          <w:noProof/>
          <w:lang w:val="en-US"/>
        </w:rPr>
        <w:t>floating type variable environment</w:t>
      </w:r>
      <w:r>
        <w:rPr>
          <w:noProof/>
          <w:lang w:val="en-US"/>
        </w:rPr>
        <w:t>, 45</w:t>
      </w:r>
    </w:p>
    <w:p w:rsidR="007C1E71" w:rsidRDefault="007C1E71">
      <w:pPr>
        <w:pStyle w:val="Index1"/>
        <w:tabs>
          <w:tab w:val="right" w:leader="dot" w:pos="4143"/>
        </w:tabs>
        <w:rPr>
          <w:noProof/>
          <w:lang w:val="en-US"/>
        </w:rPr>
      </w:pPr>
      <w:r w:rsidRPr="00DB5391">
        <w:rPr>
          <w:i/>
          <w:noProof/>
          <w:lang w:val="en-US"/>
        </w:rPr>
        <w:t>for</w:t>
      </w:r>
      <w:r>
        <w:rPr>
          <w:noProof/>
          <w:lang w:val="en-US"/>
        </w:rPr>
        <w:t xml:space="preserve"> loop, 107</w:t>
      </w:r>
    </w:p>
    <w:p w:rsidR="007C1E71" w:rsidRDefault="007C1E71">
      <w:pPr>
        <w:pStyle w:val="Index1"/>
        <w:tabs>
          <w:tab w:val="right" w:leader="dot" w:pos="4143"/>
        </w:tabs>
        <w:rPr>
          <w:noProof/>
          <w:lang w:val="en-US"/>
        </w:rPr>
      </w:pPr>
      <w:r w:rsidRPr="00DB5391">
        <w:rPr>
          <w:rFonts w:asciiTheme="majorHAnsi" w:eastAsiaTheme="majorEastAsia" w:hAnsiTheme="majorHAnsi" w:cstheme="majorBidi"/>
          <w:bCs/>
          <w:i/>
          <w:noProof/>
          <w:color w:val="4F81BD" w:themeColor="accent1"/>
          <w:lang w:val="en-US"/>
        </w:rPr>
        <w:t>for</w:t>
      </w:r>
      <w:r>
        <w:rPr>
          <w:noProof/>
          <w:lang w:val="en-US"/>
        </w:rPr>
        <w:t xml:space="preserve"> loops, 123</w:t>
      </w:r>
    </w:p>
    <w:p w:rsidR="007C1E71" w:rsidRDefault="007C1E71">
      <w:pPr>
        <w:pStyle w:val="Index1"/>
        <w:tabs>
          <w:tab w:val="right" w:leader="dot" w:pos="4143"/>
        </w:tabs>
        <w:rPr>
          <w:noProof/>
          <w:lang w:val="en-US"/>
        </w:rPr>
      </w:pPr>
      <w:r>
        <w:rPr>
          <w:noProof/>
          <w:lang w:val="en-US"/>
        </w:rPr>
        <w:t>format strings, 93</w:t>
      </w:r>
    </w:p>
    <w:p w:rsidR="007C1E71" w:rsidRDefault="007C1E71">
      <w:pPr>
        <w:pStyle w:val="Index1"/>
        <w:tabs>
          <w:tab w:val="right" w:leader="dot" w:pos="4143"/>
        </w:tabs>
        <w:rPr>
          <w:noProof/>
          <w:lang w:val="en-US"/>
        </w:rPr>
      </w:pPr>
      <w:r>
        <w:rPr>
          <w:noProof/>
          <w:lang w:val="en-US"/>
        </w:rPr>
        <w:t>fprintf function, 93</w:t>
      </w:r>
    </w:p>
    <w:p w:rsidR="007C1E71" w:rsidRDefault="007C1E71">
      <w:pPr>
        <w:pStyle w:val="Index1"/>
        <w:tabs>
          <w:tab w:val="right" w:leader="dot" w:pos="4143"/>
        </w:tabs>
        <w:rPr>
          <w:noProof/>
          <w:lang w:val="en-US"/>
        </w:rPr>
      </w:pPr>
      <w:r>
        <w:rPr>
          <w:noProof/>
          <w:lang w:val="en-US"/>
        </w:rPr>
        <w:t>fresh type, 45</w:t>
      </w:r>
    </w:p>
    <w:p w:rsidR="007C1E71" w:rsidRDefault="007C1E71">
      <w:pPr>
        <w:pStyle w:val="Index1"/>
        <w:tabs>
          <w:tab w:val="right" w:leader="dot" w:pos="4143"/>
        </w:tabs>
        <w:rPr>
          <w:noProof/>
          <w:lang w:val="en-US"/>
        </w:rPr>
      </w:pPr>
      <w:r>
        <w:rPr>
          <w:noProof/>
          <w:lang w:val="en-US"/>
        </w:rPr>
        <w:t>function applications, 121</w:t>
      </w:r>
    </w:p>
    <w:p w:rsidR="007C1E71" w:rsidRDefault="007C1E71">
      <w:pPr>
        <w:pStyle w:val="Index1"/>
        <w:tabs>
          <w:tab w:val="right" w:leader="dot" w:pos="4143"/>
        </w:tabs>
        <w:rPr>
          <w:noProof/>
          <w:lang w:val="en-US"/>
        </w:rPr>
      </w:pPr>
      <w:r>
        <w:rPr>
          <w:noProof/>
          <w:lang w:val="en-US"/>
        </w:rPr>
        <w:t>function definition expressions, 109</w:t>
      </w:r>
    </w:p>
    <w:p w:rsidR="007C1E71" w:rsidRDefault="007C1E71">
      <w:pPr>
        <w:pStyle w:val="Index1"/>
        <w:tabs>
          <w:tab w:val="right" w:leader="dot" w:pos="4143"/>
        </w:tabs>
        <w:rPr>
          <w:noProof/>
          <w:lang w:val="en-US"/>
        </w:rPr>
      </w:pPr>
      <w:r>
        <w:rPr>
          <w:noProof/>
          <w:lang w:val="en-US"/>
        </w:rPr>
        <w:t>function definitions, 157, 261, 263</w:t>
      </w:r>
    </w:p>
    <w:p w:rsidR="007C1E71" w:rsidRDefault="007C1E71">
      <w:pPr>
        <w:pStyle w:val="Index2"/>
        <w:rPr>
          <w:lang w:val="en-US"/>
        </w:rPr>
      </w:pPr>
      <w:r>
        <w:rPr>
          <w:lang w:val="en-US"/>
        </w:rPr>
        <w:t>ambiguous, 261</w:t>
      </w:r>
    </w:p>
    <w:p w:rsidR="007C1E71" w:rsidRDefault="007C1E71">
      <w:pPr>
        <w:pStyle w:val="Index2"/>
        <w:rPr>
          <w:lang w:val="en-US"/>
        </w:rPr>
      </w:pPr>
      <w:r>
        <w:rPr>
          <w:lang w:val="en-US"/>
        </w:rPr>
        <w:t>in modules, 207</w:t>
      </w:r>
    </w:p>
    <w:p w:rsidR="007C1E71" w:rsidRDefault="007C1E71">
      <w:pPr>
        <w:pStyle w:val="Index2"/>
        <w:rPr>
          <w:lang w:val="en-US"/>
        </w:rPr>
      </w:pPr>
      <w:r>
        <w:rPr>
          <w:lang w:val="en-US"/>
        </w:rPr>
        <w:t>static, 158</w:t>
      </w:r>
    </w:p>
    <w:p w:rsidR="007C1E71" w:rsidRDefault="007C1E71">
      <w:pPr>
        <w:pStyle w:val="Index1"/>
        <w:tabs>
          <w:tab w:val="right" w:leader="dot" w:pos="4143"/>
        </w:tabs>
        <w:rPr>
          <w:noProof/>
          <w:lang w:val="en-US"/>
        </w:rPr>
      </w:pPr>
      <w:r w:rsidRPr="00DB5391">
        <w:rPr>
          <w:iCs/>
          <w:noProof/>
          <w:lang w:val="en-US"/>
        </w:rPr>
        <w:t>function expressions</w:t>
      </w:r>
      <w:r>
        <w:rPr>
          <w:noProof/>
          <w:lang w:val="en-US"/>
        </w:rPr>
        <w:t>, 73, 122</w:t>
      </w:r>
    </w:p>
    <w:p w:rsidR="007C1E71" w:rsidRDefault="007C1E71">
      <w:pPr>
        <w:pStyle w:val="Index1"/>
        <w:tabs>
          <w:tab w:val="right" w:leader="dot" w:pos="4143"/>
        </w:tabs>
        <w:rPr>
          <w:noProof/>
          <w:lang w:val="en-US"/>
        </w:rPr>
      </w:pPr>
      <w:r>
        <w:rPr>
          <w:noProof/>
          <w:lang w:val="en-US"/>
        </w:rPr>
        <w:t>function values, 14</w:t>
      </w:r>
    </w:p>
    <w:p w:rsidR="007C1E71" w:rsidRDefault="007C1E71">
      <w:pPr>
        <w:pStyle w:val="Index1"/>
        <w:tabs>
          <w:tab w:val="right" w:leader="dot" w:pos="4143"/>
        </w:tabs>
        <w:rPr>
          <w:noProof/>
          <w:lang w:val="en-US"/>
        </w:rPr>
      </w:pPr>
      <w:r>
        <w:rPr>
          <w:noProof/>
          <w:lang w:val="en-US"/>
        </w:rPr>
        <w:t>functions</w:t>
      </w:r>
    </w:p>
    <w:p w:rsidR="007C1E71" w:rsidRDefault="007C1E71">
      <w:pPr>
        <w:pStyle w:val="Index2"/>
        <w:rPr>
          <w:lang w:val="en-US"/>
        </w:rPr>
      </w:pPr>
      <w:r>
        <w:rPr>
          <w:lang w:val="en-US"/>
        </w:rPr>
        <w:t>active pattern, 133</w:t>
      </w:r>
    </w:p>
    <w:p w:rsidR="007C1E71" w:rsidRDefault="007C1E71">
      <w:pPr>
        <w:pStyle w:val="Index2"/>
        <w:rPr>
          <w:lang w:val="en-US"/>
        </w:rPr>
      </w:pPr>
      <w:r>
        <w:rPr>
          <w:lang w:val="en-US"/>
        </w:rPr>
        <w:t>undentation of, 285</w:t>
      </w:r>
    </w:p>
    <w:p w:rsidR="007C1E71" w:rsidRDefault="007C1E71">
      <w:pPr>
        <w:pStyle w:val="Index1"/>
        <w:tabs>
          <w:tab w:val="right" w:leader="dot" w:pos="4143"/>
        </w:tabs>
        <w:rPr>
          <w:noProof/>
          <w:lang w:val="en-US"/>
        </w:rPr>
      </w:pPr>
      <w:r>
        <w:rPr>
          <w:noProof/>
          <w:lang w:val="en-US"/>
        </w:rPr>
        <w:t>GeneralizableValue attribute, 209</w:t>
      </w:r>
    </w:p>
    <w:p w:rsidR="007C1E71" w:rsidRDefault="007C1E71">
      <w:pPr>
        <w:pStyle w:val="Index1"/>
        <w:tabs>
          <w:tab w:val="right" w:leader="dot" w:pos="4143"/>
        </w:tabs>
        <w:rPr>
          <w:noProof/>
          <w:lang w:val="en-US"/>
        </w:rPr>
      </w:pPr>
      <w:r>
        <w:rPr>
          <w:noProof/>
          <w:lang w:val="en-US"/>
        </w:rPr>
        <w:t>generalization, 55, 267</w:t>
      </w:r>
    </w:p>
    <w:p w:rsidR="007C1E71" w:rsidRDefault="007C1E71">
      <w:pPr>
        <w:pStyle w:val="Index1"/>
        <w:tabs>
          <w:tab w:val="right" w:leader="dot" w:pos="4143"/>
        </w:tabs>
        <w:rPr>
          <w:noProof/>
          <w:lang w:val="en-US"/>
        </w:rPr>
      </w:pPr>
      <w:r>
        <w:rPr>
          <w:noProof/>
          <w:lang w:val="en-US"/>
        </w:rPr>
        <w:t>generic types, 267</w:t>
      </w:r>
    </w:p>
    <w:p w:rsidR="007C1E71" w:rsidRDefault="007C1E71">
      <w:pPr>
        <w:pStyle w:val="Index1"/>
        <w:tabs>
          <w:tab w:val="right" w:leader="dot" w:pos="4143"/>
        </w:tabs>
        <w:rPr>
          <w:noProof/>
          <w:lang w:val="en-US"/>
        </w:rPr>
      </w:pPr>
      <w:r>
        <w:rPr>
          <w:noProof/>
          <w:lang w:val="en-US"/>
        </w:rPr>
        <w:t>GetHashCode, 192</w:t>
      </w:r>
    </w:p>
    <w:p w:rsidR="007C1E71" w:rsidRDefault="007C1E71">
      <w:pPr>
        <w:pStyle w:val="Index1"/>
        <w:tabs>
          <w:tab w:val="right" w:leader="dot" w:pos="4143"/>
        </w:tabs>
        <w:rPr>
          <w:noProof/>
          <w:lang w:val="en-US"/>
        </w:rPr>
      </w:pPr>
      <w:r>
        <w:rPr>
          <w:noProof/>
          <w:lang w:val="en-US"/>
        </w:rPr>
        <w:t>GetSlice, 100</w:t>
      </w:r>
    </w:p>
    <w:p w:rsidR="007C1E71" w:rsidRDefault="007C1E71">
      <w:pPr>
        <w:pStyle w:val="Index1"/>
        <w:tabs>
          <w:tab w:val="right" w:leader="dot" w:pos="4143"/>
        </w:tabs>
        <w:rPr>
          <w:noProof/>
          <w:lang w:val="en-US"/>
        </w:rPr>
      </w:pPr>
      <w:r>
        <w:rPr>
          <w:noProof/>
          <w:lang w:val="en-US"/>
        </w:rPr>
        <w:t>guarded rules, 139</w:t>
      </w:r>
    </w:p>
    <w:p w:rsidR="007C1E71" w:rsidRDefault="007C1E71">
      <w:pPr>
        <w:pStyle w:val="Index1"/>
        <w:tabs>
          <w:tab w:val="right" w:leader="dot" w:pos="4143"/>
        </w:tabs>
        <w:rPr>
          <w:noProof/>
          <w:lang w:val="en-US"/>
        </w:rPr>
      </w:pPr>
      <w:r>
        <w:rPr>
          <w:noProof/>
          <w:lang w:val="en-US"/>
        </w:rPr>
        <w:t>hash function, 193</w:t>
      </w:r>
    </w:p>
    <w:p w:rsidR="007C1E71" w:rsidRDefault="007C1E71">
      <w:pPr>
        <w:pStyle w:val="Index1"/>
        <w:tabs>
          <w:tab w:val="right" w:leader="dot" w:pos="4143"/>
        </w:tabs>
        <w:rPr>
          <w:noProof/>
          <w:lang w:val="en-US"/>
        </w:rPr>
      </w:pPr>
      <w:r>
        <w:rPr>
          <w:noProof/>
          <w:lang w:val="en-US"/>
        </w:rPr>
        <w:t>hashing, 188</w:t>
      </w:r>
    </w:p>
    <w:p w:rsidR="007C1E71" w:rsidRDefault="007C1E71">
      <w:pPr>
        <w:pStyle w:val="Index1"/>
        <w:tabs>
          <w:tab w:val="right" w:leader="dot" w:pos="4143"/>
        </w:tabs>
        <w:rPr>
          <w:noProof/>
          <w:lang w:val="en-US"/>
        </w:rPr>
      </w:pPr>
      <w:r>
        <w:rPr>
          <w:noProof/>
          <w:lang w:val="en-US"/>
        </w:rPr>
        <w:t>hidden tokens, 278</w:t>
      </w:r>
    </w:p>
    <w:p w:rsidR="007C1E71" w:rsidRDefault="007C1E71">
      <w:pPr>
        <w:pStyle w:val="Index1"/>
        <w:tabs>
          <w:tab w:val="right" w:leader="dot" w:pos="4143"/>
        </w:tabs>
        <w:rPr>
          <w:noProof/>
          <w:lang w:val="en-US"/>
        </w:rPr>
      </w:pPr>
      <w:r>
        <w:rPr>
          <w:noProof/>
          <w:lang w:val="en-US"/>
        </w:rPr>
        <w:t>identifiers, 26</w:t>
      </w:r>
    </w:p>
    <w:p w:rsidR="007C1E71" w:rsidRDefault="007C1E71">
      <w:pPr>
        <w:pStyle w:val="Index2"/>
        <w:rPr>
          <w:lang w:val="en-US"/>
        </w:rPr>
      </w:pPr>
      <w:r>
        <w:rPr>
          <w:lang w:val="en-US"/>
        </w:rPr>
        <w:t>local names for, 211</w:t>
      </w:r>
    </w:p>
    <w:p w:rsidR="007C1E71" w:rsidRDefault="007C1E71">
      <w:pPr>
        <w:pStyle w:val="Index2"/>
        <w:rPr>
          <w:lang w:val="en-US"/>
        </w:rPr>
      </w:pPr>
      <w:r>
        <w:rPr>
          <w:lang w:val="en-US"/>
        </w:rPr>
        <w:t>long, 39</w:t>
      </w:r>
    </w:p>
    <w:p w:rsidR="007C1E71" w:rsidRDefault="007C1E71">
      <w:pPr>
        <w:pStyle w:val="Index2"/>
        <w:rPr>
          <w:lang w:val="en-US"/>
        </w:rPr>
      </w:pPr>
      <w:r>
        <w:rPr>
          <w:lang w:val="en-US"/>
        </w:rPr>
        <w:t>OCaml keywords as, 315</w:t>
      </w:r>
    </w:p>
    <w:p w:rsidR="007C1E71" w:rsidRDefault="007C1E71">
      <w:pPr>
        <w:pStyle w:val="Index2"/>
        <w:rPr>
          <w:lang w:val="en-US"/>
        </w:rPr>
      </w:pPr>
      <w:r>
        <w:rPr>
          <w:lang w:val="en-US"/>
        </w:rPr>
        <w:t>replacement of, 33</w:t>
      </w:r>
    </w:p>
    <w:p w:rsidR="007C1E71" w:rsidRDefault="007C1E71">
      <w:pPr>
        <w:pStyle w:val="Index1"/>
        <w:tabs>
          <w:tab w:val="right" w:leader="dot" w:pos="4143"/>
        </w:tabs>
        <w:rPr>
          <w:noProof/>
          <w:lang w:val="en-US"/>
        </w:rPr>
      </w:pPr>
      <w:r>
        <w:rPr>
          <w:noProof/>
          <w:lang w:val="en-US"/>
        </w:rPr>
        <w:t>if statement, 104</w:t>
      </w:r>
    </w:p>
    <w:p w:rsidR="007C1E71" w:rsidRDefault="007C1E71">
      <w:pPr>
        <w:pStyle w:val="Index1"/>
        <w:tabs>
          <w:tab w:val="right" w:leader="dot" w:pos="4143"/>
        </w:tabs>
        <w:rPr>
          <w:noProof/>
          <w:lang w:val="en-US"/>
        </w:rPr>
      </w:pPr>
      <w:r w:rsidRPr="00DB5391">
        <w:rPr>
          <w:rFonts w:ascii="Consolas" w:hAnsi="Consolas" w:cs="Consolas"/>
          <w:noProof/>
          <w:color w:val="4F81BD" w:themeColor="accent1"/>
          <w:lang w:val="en-US"/>
        </w:rPr>
        <w:t>if/then/else</w:t>
      </w:r>
      <w:r>
        <w:rPr>
          <w:noProof/>
          <w:lang w:val="en-US"/>
        </w:rPr>
        <w:t xml:space="preserve"> expression</w:t>
      </w:r>
    </w:p>
    <w:p w:rsidR="007C1E71" w:rsidRDefault="007C1E71">
      <w:pPr>
        <w:pStyle w:val="Index2"/>
        <w:rPr>
          <w:lang w:val="en-US"/>
        </w:rPr>
      </w:pPr>
      <w:r>
        <w:rPr>
          <w:lang w:val="en-US"/>
        </w:rPr>
        <w:t>undentation of body, 285</w:t>
      </w:r>
    </w:p>
    <w:p w:rsidR="007C1E71" w:rsidRDefault="007C1E71">
      <w:pPr>
        <w:pStyle w:val="Index1"/>
        <w:tabs>
          <w:tab w:val="right" w:leader="dot" w:pos="4143"/>
        </w:tabs>
        <w:rPr>
          <w:noProof/>
          <w:lang w:val="en-US"/>
        </w:rPr>
      </w:pPr>
      <w:r>
        <w:rPr>
          <w:noProof/>
          <w:lang w:val="en-US"/>
        </w:rPr>
        <w:t>immutability, 13</w:t>
      </w:r>
    </w:p>
    <w:p w:rsidR="007C1E71" w:rsidRDefault="007C1E71">
      <w:pPr>
        <w:pStyle w:val="Index1"/>
        <w:tabs>
          <w:tab w:val="right" w:leader="dot" w:pos="4143"/>
        </w:tabs>
        <w:rPr>
          <w:noProof/>
          <w:lang w:val="en-US"/>
        </w:rPr>
      </w:pPr>
      <w:r>
        <w:rPr>
          <w:noProof/>
          <w:lang w:val="en-US"/>
        </w:rPr>
        <w:t>immutable collection types, 311</w:t>
      </w:r>
    </w:p>
    <w:p w:rsidR="007C1E71" w:rsidRDefault="007C1E71">
      <w:pPr>
        <w:pStyle w:val="Index1"/>
        <w:tabs>
          <w:tab w:val="right" w:leader="dot" w:pos="4143"/>
        </w:tabs>
        <w:rPr>
          <w:noProof/>
          <w:lang w:val="en-US"/>
        </w:rPr>
      </w:pPr>
      <w:r>
        <w:rPr>
          <w:noProof/>
          <w:lang w:val="en-US"/>
        </w:rPr>
        <w:t>implementation files</w:t>
      </w:r>
    </w:p>
    <w:p w:rsidR="007C1E71" w:rsidRDefault="007C1E71">
      <w:pPr>
        <w:pStyle w:val="Index2"/>
        <w:rPr>
          <w:lang w:val="en-US"/>
        </w:rPr>
      </w:pPr>
      <w:r>
        <w:rPr>
          <w:lang w:val="en-US"/>
        </w:rPr>
        <w:t>anonymous, 223</w:t>
      </w:r>
    </w:p>
    <w:p w:rsidR="007C1E71" w:rsidRDefault="007C1E71">
      <w:pPr>
        <w:pStyle w:val="Index2"/>
        <w:rPr>
          <w:lang w:val="en-US"/>
        </w:rPr>
      </w:pPr>
      <w:r>
        <w:rPr>
          <w:lang w:val="en-US"/>
        </w:rPr>
        <w:t>contents of, 222</w:t>
      </w:r>
    </w:p>
    <w:p w:rsidR="007C1E71" w:rsidRDefault="007C1E71">
      <w:pPr>
        <w:pStyle w:val="Index1"/>
        <w:tabs>
          <w:tab w:val="right" w:leader="dot" w:pos="4143"/>
        </w:tabs>
        <w:rPr>
          <w:noProof/>
          <w:lang w:val="en-US"/>
        </w:rPr>
      </w:pPr>
      <w:r>
        <w:rPr>
          <w:noProof/>
          <w:lang w:val="en-US"/>
        </w:rPr>
        <w:t>implementation members, 183</w:t>
      </w:r>
    </w:p>
    <w:p w:rsidR="007C1E71" w:rsidRDefault="007C1E71">
      <w:pPr>
        <w:pStyle w:val="Index1"/>
        <w:tabs>
          <w:tab w:val="right" w:leader="dot" w:pos="4143"/>
        </w:tabs>
        <w:rPr>
          <w:noProof/>
          <w:lang w:val="en-US"/>
        </w:rPr>
      </w:pPr>
      <w:r>
        <w:rPr>
          <w:noProof/>
          <w:lang w:val="en-US"/>
        </w:rPr>
        <w:t>import declarations, 210</w:t>
      </w:r>
    </w:p>
    <w:p w:rsidR="007C1E71" w:rsidRDefault="007C1E71">
      <w:pPr>
        <w:pStyle w:val="Index1"/>
        <w:tabs>
          <w:tab w:val="right" w:leader="dot" w:pos="4143"/>
        </w:tabs>
        <w:rPr>
          <w:noProof/>
          <w:lang w:val="en-US"/>
        </w:rPr>
      </w:pPr>
      <w:r>
        <w:rPr>
          <w:noProof/>
          <w:lang w:val="en-US"/>
        </w:rPr>
        <w:t>in token, 109</w:t>
      </w:r>
    </w:p>
    <w:p w:rsidR="007C1E71" w:rsidRDefault="007C1E71">
      <w:pPr>
        <w:pStyle w:val="Index1"/>
        <w:tabs>
          <w:tab w:val="right" w:leader="dot" w:pos="4143"/>
        </w:tabs>
        <w:rPr>
          <w:noProof/>
          <w:lang w:val="en-US"/>
        </w:rPr>
      </w:pPr>
      <w:r>
        <w:rPr>
          <w:noProof/>
          <w:lang w:val="en-US"/>
        </w:rPr>
        <w:t>indentation, 277</w:t>
      </w:r>
    </w:p>
    <w:p w:rsidR="007C1E71" w:rsidRDefault="007C1E71">
      <w:pPr>
        <w:pStyle w:val="Index2"/>
        <w:rPr>
          <w:lang w:val="en-US"/>
        </w:rPr>
      </w:pPr>
      <w:r>
        <w:rPr>
          <w:lang w:val="en-US"/>
        </w:rPr>
        <w:t>incremental, 285</w:t>
      </w:r>
    </w:p>
    <w:p w:rsidR="007C1E71" w:rsidRDefault="007C1E71">
      <w:pPr>
        <w:pStyle w:val="Index1"/>
        <w:tabs>
          <w:tab w:val="right" w:leader="dot" w:pos="4143"/>
        </w:tabs>
        <w:rPr>
          <w:noProof/>
          <w:lang w:val="en-US"/>
        </w:rPr>
      </w:pPr>
      <w:r>
        <w:rPr>
          <w:noProof/>
          <w:lang w:val="en-US"/>
        </w:rPr>
        <w:t>indexer properties, 173</w:t>
      </w:r>
    </w:p>
    <w:p w:rsidR="007C1E71" w:rsidRDefault="007C1E71">
      <w:pPr>
        <w:pStyle w:val="Index1"/>
        <w:tabs>
          <w:tab w:val="right" w:leader="dot" w:pos="4143"/>
        </w:tabs>
        <w:rPr>
          <w:noProof/>
          <w:lang w:val="en-US"/>
        </w:rPr>
      </w:pPr>
      <w:r>
        <w:rPr>
          <w:noProof/>
          <w:lang w:val="en-US"/>
        </w:rPr>
        <w:lastRenderedPageBreak/>
        <w:t>inference</w:t>
      </w:r>
    </w:p>
    <w:p w:rsidR="007C1E71" w:rsidRDefault="007C1E71">
      <w:pPr>
        <w:pStyle w:val="Index2"/>
        <w:rPr>
          <w:lang w:val="en-US"/>
        </w:rPr>
      </w:pPr>
      <w:r>
        <w:rPr>
          <w:lang w:val="en-US"/>
        </w:rPr>
        <w:t>arity, 274</w:t>
      </w:r>
    </w:p>
    <w:p w:rsidR="007C1E71" w:rsidRDefault="007C1E71">
      <w:pPr>
        <w:pStyle w:val="Index2"/>
        <w:rPr>
          <w:lang w:val="en-US"/>
        </w:rPr>
      </w:pPr>
      <w:r>
        <w:rPr>
          <w:lang w:val="en-US"/>
        </w:rPr>
        <w:t>dispatch slot, 271</w:t>
      </w:r>
    </w:p>
    <w:p w:rsidR="007C1E71" w:rsidRDefault="007C1E71">
      <w:pPr>
        <w:pStyle w:val="Index1"/>
        <w:tabs>
          <w:tab w:val="right" w:leader="dot" w:pos="4143"/>
        </w:tabs>
        <w:rPr>
          <w:noProof/>
          <w:lang w:val="en-US"/>
        </w:rPr>
      </w:pPr>
      <w:r>
        <w:rPr>
          <w:noProof/>
          <w:lang w:val="en-US"/>
        </w:rPr>
        <w:t>inference variables, 55</w:t>
      </w:r>
    </w:p>
    <w:p w:rsidR="007C1E71" w:rsidRDefault="007C1E71">
      <w:pPr>
        <w:pStyle w:val="Index1"/>
        <w:tabs>
          <w:tab w:val="right" w:leader="dot" w:pos="4143"/>
        </w:tabs>
        <w:rPr>
          <w:noProof/>
          <w:lang w:val="en-US"/>
        </w:rPr>
      </w:pPr>
      <w:r>
        <w:rPr>
          <w:noProof/>
          <w:lang w:val="en-US"/>
        </w:rPr>
        <w:t>infix operators, 41</w:t>
      </w:r>
    </w:p>
    <w:p w:rsidR="007C1E71" w:rsidRDefault="007C1E71">
      <w:pPr>
        <w:pStyle w:val="Index1"/>
        <w:tabs>
          <w:tab w:val="right" w:leader="dot" w:pos="4143"/>
        </w:tabs>
        <w:rPr>
          <w:noProof/>
          <w:lang w:val="en-US"/>
        </w:rPr>
      </w:pPr>
      <w:r>
        <w:rPr>
          <w:noProof/>
          <w:lang w:val="en-US"/>
        </w:rPr>
        <w:t>Information-rich Programming, 19</w:t>
      </w:r>
    </w:p>
    <w:p w:rsidR="007C1E71" w:rsidRDefault="007C1E71">
      <w:pPr>
        <w:pStyle w:val="Index1"/>
        <w:tabs>
          <w:tab w:val="right" w:leader="dot" w:pos="4143"/>
        </w:tabs>
        <w:rPr>
          <w:noProof/>
          <w:lang w:val="en-US"/>
        </w:rPr>
      </w:pPr>
      <w:r>
        <w:rPr>
          <w:noProof/>
          <w:lang w:val="en-US"/>
        </w:rPr>
        <w:t>inherit declaration, 156, 162</w:t>
      </w:r>
    </w:p>
    <w:p w:rsidR="007C1E71" w:rsidRDefault="007C1E71">
      <w:pPr>
        <w:pStyle w:val="Index1"/>
        <w:tabs>
          <w:tab w:val="right" w:leader="dot" w:pos="4143"/>
        </w:tabs>
        <w:rPr>
          <w:noProof/>
          <w:lang w:val="en-US"/>
        </w:rPr>
      </w:pPr>
      <w:r>
        <w:rPr>
          <w:noProof/>
          <w:lang w:val="en-US"/>
        </w:rPr>
        <w:t>initialization, 58</w:t>
      </w:r>
    </w:p>
    <w:p w:rsidR="007C1E71" w:rsidRDefault="007C1E71">
      <w:pPr>
        <w:pStyle w:val="Index2"/>
        <w:rPr>
          <w:lang w:val="en-US"/>
        </w:rPr>
      </w:pPr>
      <w:r>
        <w:rPr>
          <w:lang w:val="en-US"/>
        </w:rPr>
        <w:t>of objects, 155</w:t>
      </w:r>
    </w:p>
    <w:p w:rsidR="007C1E71" w:rsidRDefault="007C1E71">
      <w:pPr>
        <w:pStyle w:val="Index2"/>
        <w:rPr>
          <w:lang w:val="en-US"/>
        </w:rPr>
      </w:pPr>
      <w:r>
        <w:rPr>
          <w:lang w:val="en-US"/>
        </w:rPr>
        <w:t>static, 226</w:t>
      </w:r>
    </w:p>
    <w:p w:rsidR="007C1E71" w:rsidRDefault="007C1E71">
      <w:pPr>
        <w:pStyle w:val="Index1"/>
        <w:tabs>
          <w:tab w:val="right" w:leader="dot" w:pos="4143"/>
        </w:tabs>
        <w:rPr>
          <w:noProof/>
          <w:lang w:val="en-US"/>
        </w:rPr>
      </w:pPr>
      <w:r>
        <w:rPr>
          <w:noProof/>
          <w:lang w:val="en-US"/>
        </w:rPr>
        <w:t>instance members, 171</w:t>
      </w:r>
    </w:p>
    <w:p w:rsidR="007C1E71" w:rsidRDefault="007C1E71">
      <w:pPr>
        <w:pStyle w:val="Index2"/>
        <w:rPr>
          <w:lang w:val="en-US"/>
        </w:rPr>
      </w:pPr>
      <w:r>
        <w:rPr>
          <w:lang w:val="en-US"/>
        </w:rPr>
        <w:t>compilation as static method, 182</w:t>
      </w:r>
    </w:p>
    <w:p w:rsidR="007C1E71" w:rsidRDefault="007C1E71">
      <w:pPr>
        <w:pStyle w:val="Index1"/>
        <w:tabs>
          <w:tab w:val="right" w:leader="dot" w:pos="4143"/>
        </w:tabs>
        <w:rPr>
          <w:noProof/>
          <w:lang w:val="en-US"/>
        </w:rPr>
      </w:pPr>
      <w:r>
        <w:rPr>
          <w:noProof/>
          <w:lang w:val="en-US"/>
        </w:rPr>
        <w:t>integer literals, 69</w:t>
      </w:r>
    </w:p>
    <w:p w:rsidR="007C1E71" w:rsidRDefault="007C1E71">
      <w:pPr>
        <w:pStyle w:val="Index1"/>
        <w:tabs>
          <w:tab w:val="right" w:leader="dot" w:pos="4143"/>
        </w:tabs>
        <w:rPr>
          <w:noProof/>
          <w:lang w:val="en-US"/>
        </w:rPr>
      </w:pPr>
      <w:r>
        <w:rPr>
          <w:noProof/>
          <w:lang w:val="en-US"/>
        </w:rPr>
        <w:t>INTERACTIVE compilation symbol, 23, 224</w:t>
      </w:r>
    </w:p>
    <w:p w:rsidR="007C1E71" w:rsidRDefault="007C1E71">
      <w:pPr>
        <w:pStyle w:val="Index1"/>
        <w:tabs>
          <w:tab w:val="right" w:leader="dot" w:pos="4143"/>
        </w:tabs>
        <w:rPr>
          <w:noProof/>
          <w:lang w:val="en-US"/>
        </w:rPr>
      </w:pPr>
      <w:r>
        <w:rPr>
          <w:noProof/>
          <w:lang w:val="en-US"/>
        </w:rPr>
        <w:t>interface type definitions, 162</w:t>
      </w:r>
    </w:p>
    <w:p w:rsidR="007C1E71" w:rsidRDefault="007C1E71">
      <w:pPr>
        <w:pStyle w:val="Index1"/>
        <w:tabs>
          <w:tab w:val="right" w:leader="dot" w:pos="4143"/>
        </w:tabs>
        <w:rPr>
          <w:noProof/>
          <w:lang w:val="en-US"/>
        </w:rPr>
      </w:pPr>
      <w:r>
        <w:rPr>
          <w:noProof/>
          <w:lang w:val="en-US"/>
        </w:rPr>
        <w:t>interface types, 56, 186</w:t>
      </w:r>
    </w:p>
    <w:p w:rsidR="007C1E71" w:rsidRDefault="007C1E71">
      <w:pPr>
        <w:pStyle w:val="Index1"/>
        <w:tabs>
          <w:tab w:val="right" w:leader="dot" w:pos="4143"/>
        </w:tabs>
        <w:rPr>
          <w:noProof/>
          <w:lang w:val="en-US"/>
        </w:rPr>
      </w:pPr>
      <w:r>
        <w:rPr>
          <w:noProof/>
          <w:lang w:val="en-US"/>
        </w:rPr>
        <w:t>interface/end tokens, 162</w:t>
      </w:r>
    </w:p>
    <w:p w:rsidR="007C1E71" w:rsidRDefault="007C1E71">
      <w:pPr>
        <w:pStyle w:val="Index1"/>
        <w:tabs>
          <w:tab w:val="right" w:leader="dot" w:pos="4143"/>
        </w:tabs>
        <w:rPr>
          <w:noProof/>
          <w:lang w:val="en-US"/>
        </w:rPr>
      </w:pPr>
      <w:r w:rsidRPr="00DB5391">
        <w:rPr>
          <w:iCs/>
          <w:noProof/>
          <w:lang w:val="en-US"/>
        </w:rPr>
        <w:t>interfaces</w:t>
      </w:r>
      <w:r>
        <w:rPr>
          <w:noProof/>
          <w:lang w:val="en-US"/>
        </w:rPr>
        <w:t>, 53</w:t>
      </w:r>
    </w:p>
    <w:p w:rsidR="007C1E71" w:rsidRDefault="007C1E71">
      <w:pPr>
        <w:pStyle w:val="Index1"/>
        <w:tabs>
          <w:tab w:val="right" w:leader="dot" w:pos="4143"/>
        </w:tabs>
        <w:rPr>
          <w:noProof/>
          <w:lang w:val="en-US"/>
        </w:rPr>
      </w:pPr>
      <w:r>
        <w:rPr>
          <w:noProof/>
          <w:lang w:val="en-US"/>
        </w:rPr>
        <w:t>internal accessibility, 211</w:t>
      </w:r>
    </w:p>
    <w:p w:rsidR="007C1E71" w:rsidRDefault="007C1E71">
      <w:pPr>
        <w:pStyle w:val="Index1"/>
        <w:tabs>
          <w:tab w:val="right" w:leader="dot" w:pos="4143"/>
        </w:tabs>
        <w:rPr>
          <w:noProof/>
          <w:lang w:val="en-US"/>
        </w:rPr>
      </w:pPr>
      <w:r>
        <w:rPr>
          <w:noProof/>
          <w:lang w:val="en-US"/>
        </w:rPr>
        <w:t>internal type abbreviations, 150</w:t>
      </w:r>
    </w:p>
    <w:p w:rsidR="007C1E71" w:rsidRDefault="007C1E71">
      <w:pPr>
        <w:pStyle w:val="Index1"/>
        <w:tabs>
          <w:tab w:val="right" w:leader="dot" w:pos="4143"/>
        </w:tabs>
        <w:rPr>
          <w:noProof/>
          <w:lang w:val="en-US"/>
        </w:rPr>
      </w:pPr>
      <w:r>
        <w:rPr>
          <w:noProof/>
          <w:lang w:val="en-US"/>
        </w:rPr>
        <w:t>InternalsVisibleTo attribute, 212</w:t>
      </w:r>
    </w:p>
    <w:p w:rsidR="007C1E71" w:rsidRDefault="007C1E71">
      <w:pPr>
        <w:pStyle w:val="Index1"/>
        <w:tabs>
          <w:tab w:val="right" w:leader="dot" w:pos="4143"/>
        </w:tabs>
        <w:rPr>
          <w:noProof/>
          <w:lang w:val="en-US"/>
        </w:rPr>
      </w:pPr>
      <w:r w:rsidRPr="00DB5391">
        <w:rPr>
          <w:iCs/>
          <w:noProof/>
          <w:lang w:val="en-US"/>
        </w:rPr>
        <w:t>intrinsic extensions</w:t>
      </w:r>
      <w:r>
        <w:rPr>
          <w:noProof/>
          <w:lang w:val="en-US"/>
        </w:rPr>
        <w:t>, 168</w:t>
      </w:r>
    </w:p>
    <w:p w:rsidR="007C1E71" w:rsidRDefault="007C1E71">
      <w:pPr>
        <w:pStyle w:val="Index1"/>
        <w:tabs>
          <w:tab w:val="right" w:leader="dot" w:pos="4143"/>
        </w:tabs>
        <w:rPr>
          <w:noProof/>
          <w:lang w:val="en-US"/>
        </w:rPr>
      </w:pPr>
      <w:r>
        <w:rPr>
          <w:noProof/>
          <w:lang w:val="en-US"/>
        </w:rPr>
        <w:t>IsLikeGroupJoin, 81</w:t>
      </w:r>
    </w:p>
    <w:p w:rsidR="007C1E71" w:rsidRDefault="007C1E71">
      <w:pPr>
        <w:pStyle w:val="Index1"/>
        <w:tabs>
          <w:tab w:val="right" w:leader="dot" w:pos="4143"/>
        </w:tabs>
        <w:rPr>
          <w:noProof/>
          <w:lang w:val="en-US"/>
        </w:rPr>
      </w:pPr>
      <w:r>
        <w:rPr>
          <w:noProof/>
          <w:lang w:val="en-US"/>
        </w:rPr>
        <w:t>IsLikeJoin, 81</w:t>
      </w:r>
    </w:p>
    <w:p w:rsidR="007C1E71" w:rsidRDefault="007C1E71">
      <w:pPr>
        <w:pStyle w:val="Index1"/>
        <w:tabs>
          <w:tab w:val="right" w:leader="dot" w:pos="4143"/>
        </w:tabs>
        <w:rPr>
          <w:noProof/>
          <w:lang w:val="en-US"/>
        </w:rPr>
      </w:pPr>
      <w:r>
        <w:rPr>
          <w:noProof/>
          <w:lang w:val="en-US"/>
        </w:rPr>
        <w:t>JoinConditionWord, 81</w:t>
      </w:r>
    </w:p>
    <w:p w:rsidR="007C1E71" w:rsidRDefault="007C1E71">
      <w:pPr>
        <w:pStyle w:val="Index1"/>
        <w:tabs>
          <w:tab w:val="right" w:leader="dot" w:pos="4143"/>
        </w:tabs>
        <w:rPr>
          <w:noProof/>
          <w:lang w:val="en-US"/>
        </w:rPr>
      </w:pPr>
      <w:r>
        <w:rPr>
          <w:noProof/>
          <w:lang w:val="en-US"/>
        </w:rPr>
        <w:t>keywords</w:t>
      </w:r>
    </w:p>
    <w:p w:rsidR="007C1E71" w:rsidRDefault="007C1E71">
      <w:pPr>
        <w:pStyle w:val="Index2"/>
        <w:rPr>
          <w:lang w:val="en-US"/>
        </w:rPr>
      </w:pPr>
      <w:r>
        <w:rPr>
          <w:lang w:val="en-US"/>
        </w:rPr>
        <w:t>OCaml, 315</w:t>
      </w:r>
    </w:p>
    <w:p w:rsidR="007C1E71" w:rsidRDefault="007C1E71">
      <w:pPr>
        <w:pStyle w:val="Index2"/>
        <w:rPr>
          <w:lang w:val="en-US"/>
        </w:rPr>
      </w:pPr>
      <w:r>
        <w:rPr>
          <w:lang w:val="en-US"/>
        </w:rPr>
        <w:t>symbolic, 30</w:t>
      </w:r>
    </w:p>
    <w:p w:rsidR="007C1E71" w:rsidRDefault="007C1E71">
      <w:pPr>
        <w:pStyle w:val="Index1"/>
        <w:tabs>
          <w:tab w:val="right" w:leader="dot" w:pos="4143"/>
        </w:tabs>
        <w:rPr>
          <w:noProof/>
          <w:lang w:val="en-US"/>
        </w:rPr>
      </w:pPr>
      <w:r>
        <w:rPr>
          <w:noProof/>
          <w:lang w:val="en-US"/>
        </w:rPr>
        <w:t>kind</w:t>
      </w:r>
    </w:p>
    <w:p w:rsidR="007C1E71" w:rsidRDefault="007C1E71">
      <w:pPr>
        <w:pStyle w:val="Index2"/>
        <w:rPr>
          <w:lang w:val="en-US"/>
        </w:rPr>
      </w:pPr>
      <w:r>
        <w:rPr>
          <w:lang w:val="en-US"/>
        </w:rPr>
        <w:t>anonymous, 148</w:t>
      </w:r>
    </w:p>
    <w:p w:rsidR="007C1E71" w:rsidRDefault="007C1E71">
      <w:pPr>
        <w:pStyle w:val="Index1"/>
        <w:tabs>
          <w:tab w:val="right" w:leader="dot" w:pos="4143"/>
        </w:tabs>
        <w:rPr>
          <w:noProof/>
          <w:lang w:val="en-US"/>
        </w:rPr>
      </w:pPr>
      <w:r>
        <w:rPr>
          <w:noProof/>
          <w:lang w:val="en-US"/>
        </w:rPr>
        <w:t>kind of type definition, 53</w:t>
      </w:r>
    </w:p>
    <w:p w:rsidR="007C1E71" w:rsidRDefault="007C1E71">
      <w:pPr>
        <w:pStyle w:val="Index1"/>
        <w:tabs>
          <w:tab w:val="right" w:leader="dot" w:pos="4143"/>
        </w:tabs>
        <w:rPr>
          <w:noProof/>
          <w:lang w:val="en-US"/>
        </w:rPr>
      </w:pPr>
      <w:r>
        <w:rPr>
          <w:noProof/>
          <w:lang w:val="en-US"/>
        </w:rPr>
        <w:t>lazy computations, 311</w:t>
      </w:r>
    </w:p>
    <w:p w:rsidR="007C1E71" w:rsidRDefault="007C1E71">
      <w:pPr>
        <w:pStyle w:val="Index1"/>
        <w:tabs>
          <w:tab w:val="right" w:leader="dot" w:pos="4143"/>
        </w:tabs>
        <w:rPr>
          <w:noProof/>
          <w:lang w:val="en-US"/>
        </w:rPr>
      </w:pPr>
      <w:r>
        <w:rPr>
          <w:noProof/>
          <w:lang w:val="en-US"/>
        </w:rPr>
        <w:t>libraries</w:t>
      </w:r>
    </w:p>
    <w:p w:rsidR="007C1E71" w:rsidRDefault="007C1E71">
      <w:pPr>
        <w:pStyle w:val="Index2"/>
        <w:rPr>
          <w:lang w:val="en-US"/>
        </w:rPr>
      </w:pPr>
      <w:r>
        <w:rPr>
          <w:lang w:val="en-US"/>
        </w:rPr>
        <w:t>CLI base, 305</w:t>
      </w:r>
    </w:p>
    <w:p w:rsidR="007C1E71" w:rsidRDefault="007C1E71">
      <w:pPr>
        <w:pStyle w:val="Index2"/>
        <w:rPr>
          <w:lang w:val="en-US"/>
        </w:rPr>
      </w:pPr>
      <w:r>
        <w:rPr>
          <w:lang w:val="en-US"/>
        </w:rPr>
        <w:t>F# base, 305</w:t>
      </w:r>
    </w:p>
    <w:p w:rsidR="007C1E71" w:rsidRDefault="007C1E71">
      <w:pPr>
        <w:pStyle w:val="Index1"/>
        <w:tabs>
          <w:tab w:val="right" w:leader="dot" w:pos="4143"/>
        </w:tabs>
        <w:rPr>
          <w:noProof/>
          <w:lang w:val="en-US"/>
        </w:rPr>
      </w:pPr>
      <w:r>
        <w:rPr>
          <w:noProof/>
          <w:lang w:val="en-US"/>
        </w:rPr>
        <w:t>lightweight syntax, 11, 277</w:t>
      </w:r>
    </w:p>
    <w:p w:rsidR="007C1E71" w:rsidRDefault="007C1E71">
      <w:pPr>
        <w:pStyle w:val="Index2"/>
        <w:rPr>
          <w:lang w:val="en-US"/>
        </w:rPr>
      </w:pPr>
      <w:r>
        <w:rPr>
          <w:lang w:val="en-US"/>
        </w:rPr>
        <w:t>balancing rules for, 282</w:t>
      </w:r>
    </w:p>
    <w:p w:rsidR="007C1E71" w:rsidRDefault="007C1E71">
      <w:pPr>
        <w:pStyle w:val="Index2"/>
        <w:rPr>
          <w:lang w:val="en-US"/>
        </w:rPr>
      </w:pPr>
      <w:r>
        <w:rPr>
          <w:lang w:val="en-US"/>
        </w:rPr>
        <w:t>disabling, 317</w:t>
      </w:r>
    </w:p>
    <w:p w:rsidR="007C1E71" w:rsidRDefault="007C1E71">
      <w:pPr>
        <w:pStyle w:val="Index2"/>
        <w:rPr>
          <w:lang w:val="en-US"/>
        </w:rPr>
      </w:pPr>
      <w:r>
        <w:rPr>
          <w:lang w:val="en-US"/>
        </w:rPr>
        <w:t>parsing, 280</w:t>
      </w:r>
    </w:p>
    <w:p w:rsidR="007C1E71" w:rsidRDefault="007C1E71">
      <w:pPr>
        <w:pStyle w:val="Index2"/>
        <w:rPr>
          <w:lang w:val="en-US"/>
        </w:rPr>
      </w:pPr>
      <w:r>
        <w:rPr>
          <w:lang w:val="en-US"/>
        </w:rPr>
        <w:t>rules for, 277</w:t>
      </w:r>
    </w:p>
    <w:p w:rsidR="007C1E71" w:rsidRDefault="007C1E71">
      <w:pPr>
        <w:pStyle w:val="Index1"/>
        <w:tabs>
          <w:tab w:val="right" w:leader="dot" w:pos="4143"/>
        </w:tabs>
        <w:rPr>
          <w:noProof/>
          <w:lang w:val="en-US"/>
        </w:rPr>
      </w:pPr>
      <w:r>
        <w:rPr>
          <w:noProof/>
          <w:lang w:val="en-US"/>
        </w:rPr>
        <w:t>line directives, 33</w:t>
      </w:r>
    </w:p>
    <w:p w:rsidR="007C1E71" w:rsidRDefault="007C1E71">
      <w:pPr>
        <w:pStyle w:val="Index1"/>
        <w:tabs>
          <w:tab w:val="right" w:leader="dot" w:pos="4143"/>
        </w:tabs>
        <w:rPr>
          <w:noProof/>
          <w:lang w:val="en-US"/>
        </w:rPr>
      </w:pPr>
      <w:r w:rsidRPr="00DB5391">
        <w:rPr>
          <w:iCs/>
          <w:noProof/>
          <w:lang w:val="en-US"/>
        </w:rPr>
        <w:t>list expression</w:t>
      </w:r>
      <w:r>
        <w:rPr>
          <w:noProof/>
          <w:lang w:val="en-US"/>
        </w:rPr>
        <w:t>, 70</w:t>
      </w:r>
    </w:p>
    <w:p w:rsidR="007C1E71" w:rsidRDefault="007C1E71">
      <w:pPr>
        <w:pStyle w:val="Index1"/>
        <w:tabs>
          <w:tab w:val="right" w:leader="dot" w:pos="4143"/>
        </w:tabs>
        <w:rPr>
          <w:noProof/>
          <w:lang w:val="en-US"/>
        </w:rPr>
      </w:pPr>
      <w:r w:rsidRPr="00DB5391">
        <w:rPr>
          <w:iCs/>
          <w:noProof/>
          <w:lang w:val="en-US"/>
        </w:rPr>
        <w:t>list sequence expression</w:t>
      </w:r>
      <w:r>
        <w:rPr>
          <w:noProof/>
          <w:lang w:val="en-US"/>
        </w:rPr>
        <w:t>, 92</w:t>
      </w:r>
    </w:p>
    <w:p w:rsidR="007C1E71" w:rsidRDefault="007C1E71">
      <w:pPr>
        <w:pStyle w:val="Index1"/>
        <w:tabs>
          <w:tab w:val="right" w:leader="dot" w:pos="4143"/>
        </w:tabs>
        <w:rPr>
          <w:noProof/>
          <w:lang w:val="en-US"/>
        </w:rPr>
      </w:pPr>
      <w:r>
        <w:rPr>
          <w:noProof/>
          <w:lang w:val="en-US"/>
        </w:rPr>
        <w:t>list type, 310</w:t>
      </w:r>
    </w:p>
    <w:p w:rsidR="007C1E71" w:rsidRDefault="007C1E71">
      <w:pPr>
        <w:pStyle w:val="Index1"/>
        <w:tabs>
          <w:tab w:val="right" w:leader="dot" w:pos="4143"/>
        </w:tabs>
        <w:rPr>
          <w:noProof/>
          <w:lang w:val="en-US"/>
        </w:rPr>
      </w:pPr>
      <w:r>
        <w:rPr>
          <w:noProof/>
          <w:lang w:val="en-US"/>
        </w:rPr>
        <w:t>Literal attribute, 208</w:t>
      </w:r>
    </w:p>
    <w:p w:rsidR="007C1E71" w:rsidRDefault="007C1E71">
      <w:pPr>
        <w:pStyle w:val="Index1"/>
        <w:tabs>
          <w:tab w:val="right" w:leader="dot" w:pos="4143"/>
        </w:tabs>
        <w:rPr>
          <w:noProof/>
          <w:lang w:val="en-US"/>
        </w:rPr>
      </w:pPr>
      <w:r>
        <w:rPr>
          <w:noProof/>
          <w:lang w:val="en-US"/>
        </w:rPr>
        <w:t>literals</w:t>
      </w:r>
    </w:p>
    <w:p w:rsidR="007C1E71" w:rsidRDefault="007C1E71">
      <w:pPr>
        <w:pStyle w:val="Index2"/>
        <w:rPr>
          <w:lang w:val="en-US"/>
        </w:rPr>
      </w:pPr>
      <w:r>
        <w:rPr>
          <w:lang w:val="en-US"/>
        </w:rPr>
        <w:t>integer, 69</w:t>
      </w:r>
    </w:p>
    <w:p w:rsidR="007C1E71" w:rsidRDefault="007C1E71">
      <w:pPr>
        <w:pStyle w:val="Index2"/>
        <w:rPr>
          <w:lang w:val="en-US"/>
        </w:rPr>
      </w:pPr>
      <w:r>
        <w:rPr>
          <w:lang w:val="en-US"/>
        </w:rPr>
        <w:t>numeric, 31</w:t>
      </w:r>
    </w:p>
    <w:p w:rsidR="007C1E71" w:rsidRDefault="007C1E71">
      <w:pPr>
        <w:pStyle w:val="Index2"/>
        <w:rPr>
          <w:lang w:val="en-US"/>
        </w:rPr>
      </w:pPr>
      <w:r>
        <w:rPr>
          <w:lang w:val="en-US"/>
        </w:rPr>
        <w:t>string, 28</w:t>
      </w:r>
    </w:p>
    <w:p w:rsidR="007C1E71" w:rsidRDefault="007C1E71">
      <w:pPr>
        <w:pStyle w:val="Index1"/>
        <w:tabs>
          <w:tab w:val="right" w:leader="dot" w:pos="4143"/>
        </w:tabs>
        <w:rPr>
          <w:noProof/>
          <w:lang w:val="en-US"/>
        </w:rPr>
      </w:pPr>
      <w:r>
        <w:rPr>
          <w:noProof/>
          <w:lang w:val="en-US"/>
        </w:rPr>
        <w:t>lookup</w:t>
      </w:r>
    </w:p>
    <w:p w:rsidR="007C1E71" w:rsidRDefault="007C1E71">
      <w:pPr>
        <w:pStyle w:val="Index2"/>
        <w:rPr>
          <w:lang w:val="en-US"/>
        </w:rPr>
      </w:pPr>
      <w:r>
        <w:rPr>
          <w:lang w:val="en-US"/>
        </w:rPr>
        <w:t>expression-qualified, 247</w:t>
      </w:r>
    </w:p>
    <w:p w:rsidR="007C1E71" w:rsidRDefault="007C1E71">
      <w:pPr>
        <w:pStyle w:val="Index2"/>
        <w:rPr>
          <w:lang w:val="en-US"/>
        </w:rPr>
      </w:pPr>
      <w:r>
        <w:rPr>
          <w:lang w:val="en-US"/>
        </w:rPr>
        <w:lastRenderedPageBreak/>
        <w:t>item-qualified, 245</w:t>
      </w:r>
    </w:p>
    <w:p w:rsidR="007C1E71" w:rsidRDefault="007C1E71">
      <w:pPr>
        <w:pStyle w:val="Index2"/>
        <w:rPr>
          <w:lang w:val="en-US"/>
        </w:rPr>
      </w:pPr>
      <w:r>
        <w:rPr>
          <w:lang w:val="en-US"/>
        </w:rPr>
        <w:t>unqualified, 244</w:t>
      </w:r>
    </w:p>
    <w:p w:rsidR="007C1E71" w:rsidRDefault="007C1E71">
      <w:pPr>
        <w:pStyle w:val="Index1"/>
        <w:tabs>
          <w:tab w:val="right" w:leader="dot" w:pos="4143"/>
        </w:tabs>
        <w:rPr>
          <w:noProof/>
          <w:lang w:val="en-US"/>
        </w:rPr>
      </w:pPr>
      <w:r>
        <w:rPr>
          <w:noProof/>
          <w:lang w:val="en-US"/>
        </w:rPr>
        <w:t>lookup expressions, 99</w:t>
      </w:r>
    </w:p>
    <w:p w:rsidR="007C1E71" w:rsidRDefault="007C1E71">
      <w:pPr>
        <w:pStyle w:val="Index1"/>
        <w:tabs>
          <w:tab w:val="right" w:leader="dot" w:pos="4143"/>
        </w:tabs>
        <w:rPr>
          <w:noProof/>
          <w:lang w:val="en-US"/>
        </w:rPr>
      </w:pPr>
      <w:r>
        <w:rPr>
          <w:noProof/>
          <w:lang w:val="en-US"/>
        </w:rPr>
        <w:t>mailbox processor, 311</w:t>
      </w:r>
    </w:p>
    <w:p w:rsidR="007C1E71" w:rsidRDefault="007C1E71">
      <w:pPr>
        <w:pStyle w:val="Index1"/>
        <w:tabs>
          <w:tab w:val="right" w:leader="dot" w:pos="4143"/>
        </w:tabs>
        <w:rPr>
          <w:noProof/>
          <w:lang w:val="en-US"/>
        </w:rPr>
      </w:pPr>
      <w:r>
        <w:rPr>
          <w:noProof/>
          <w:lang w:val="en-US"/>
        </w:rPr>
        <w:t>MaintainsVariableSpace, 80</w:t>
      </w:r>
    </w:p>
    <w:p w:rsidR="007C1E71" w:rsidRDefault="007C1E71">
      <w:pPr>
        <w:pStyle w:val="Index1"/>
        <w:tabs>
          <w:tab w:val="right" w:leader="dot" w:pos="4143"/>
        </w:tabs>
        <w:rPr>
          <w:noProof/>
          <w:lang w:val="en-US"/>
        </w:rPr>
      </w:pPr>
      <w:r>
        <w:rPr>
          <w:noProof/>
          <w:lang w:val="en-US"/>
        </w:rPr>
        <w:t>MaintainsVariableSpaceUsingBind, 81</w:t>
      </w:r>
    </w:p>
    <w:p w:rsidR="007C1E71" w:rsidRDefault="007C1E71">
      <w:pPr>
        <w:pStyle w:val="Index1"/>
        <w:tabs>
          <w:tab w:val="right" w:leader="dot" w:pos="4143"/>
        </w:tabs>
        <w:rPr>
          <w:noProof/>
          <w:lang w:val="en-US"/>
        </w:rPr>
      </w:pPr>
      <w:r>
        <w:rPr>
          <w:noProof/>
          <w:lang w:val="en-US"/>
        </w:rPr>
        <w:t>measure annotated base types, 201</w:t>
      </w:r>
    </w:p>
    <w:p w:rsidR="007C1E71" w:rsidRDefault="007C1E71">
      <w:pPr>
        <w:pStyle w:val="Index1"/>
        <w:tabs>
          <w:tab w:val="right" w:leader="dot" w:pos="4143"/>
        </w:tabs>
        <w:rPr>
          <w:noProof/>
          <w:lang w:val="en-US"/>
        </w:rPr>
      </w:pPr>
      <w:r>
        <w:rPr>
          <w:noProof/>
          <w:lang w:val="en-US"/>
        </w:rPr>
        <w:t>Measure attribute, 17, 196, 200</w:t>
      </w:r>
    </w:p>
    <w:p w:rsidR="007C1E71" w:rsidRDefault="007C1E71">
      <w:pPr>
        <w:pStyle w:val="Index1"/>
        <w:tabs>
          <w:tab w:val="right" w:leader="dot" w:pos="4143"/>
        </w:tabs>
        <w:rPr>
          <w:noProof/>
          <w:lang w:val="en-US"/>
        </w:rPr>
      </w:pPr>
      <w:r>
        <w:rPr>
          <w:noProof/>
          <w:lang w:val="en-US"/>
        </w:rPr>
        <w:t>measure parameters, 146</w:t>
      </w:r>
    </w:p>
    <w:p w:rsidR="007C1E71" w:rsidRDefault="007C1E71">
      <w:pPr>
        <w:pStyle w:val="Index2"/>
        <w:rPr>
          <w:lang w:val="en-US"/>
        </w:rPr>
      </w:pPr>
      <w:r>
        <w:rPr>
          <w:lang w:val="en-US"/>
        </w:rPr>
        <w:t>defining, 200</w:t>
      </w:r>
    </w:p>
    <w:p w:rsidR="007C1E71" w:rsidRDefault="007C1E71">
      <w:pPr>
        <w:pStyle w:val="Index2"/>
        <w:rPr>
          <w:lang w:val="en-US"/>
        </w:rPr>
      </w:pPr>
      <w:r>
        <w:rPr>
          <w:lang w:val="en-US"/>
        </w:rPr>
        <w:t>erasing of, 200</w:t>
      </w:r>
    </w:p>
    <w:p w:rsidR="007C1E71" w:rsidRDefault="007C1E71">
      <w:pPr>
        <w:pStyle w:val="Index1"/>
        <w:tabs>
          <w:tab w:val="right" w:leader="dot" w:pos="4143"/>
        </w:tabs>
        <w:rPr>
          <w:noProof/>
          <w:lang w:val="en-US"/>
        </w:rPr>
      </w:pPr>
      <w:r>
        <w:rPr>
          <w:noProof/>
          <w:lang w:val="en-US"/>
        </w:rPr>
        <w:t>MeasureAnnotatedAbbreviation attribute, 201</w:t>
      </w:r>
    </w:p>
    <w:p w:rsidR="007C1E71" w:rsidRDefault="007C1E71">
      <w:pPr>
        <w:pStyle w:val="Index1"/>
        <w:tabs>
          <w:tab w:val="right" w:leader="dot" w:pos="4143"/>
        </w:tabs>
        <w:rPr>
          <w:noProof/>
          <w:lang w:val="en-US"/>
        </w:rPr>
      </w:pPr>
      <w:r>
        <w:rPr>
          <w:noProof/>
          <w:lang w:val="en-US"/>
        </w:rPr>
        <w:t>measures, 53</w:t>
      </w:r>
    </w:p>
    <w:p w:rsidR="007C1E71" w:rsidRDefault="007C1E71">
      <w:pPr>
        <w:pStyle w:val="Index2"/>
        <w:rPr>
          <w:lang w:val="en-US"/>
        </w:rPr>
      </w:pPr>
      <w:r>
        <w:rPr>
          <w:lang w:val="en-US"/>
        </w:rPr>
        <w:t>basic types and annotations for, 306</w:t>
      </w:r>
    </w:p>
    <w:p w:rsidR="007C1E71" w:rsidRDefault="007C1E71">
      <w:pPr>
        <w:pStyle w:val="Index2"/>
        <w:rPr>
          <w:lang w:val="en-US"/>
        </w:rPr>
      </w:pPr>
      <w:r>
        <w:rPr>
          <w:lang w:val="en-US"/>
        </w:rPr>
        <w:t>building blocks of, 197</w:t>
      </w:r>
    </w:p>
    <w:p w:rsidR="007C1E71" w:rsidRDefault="007C1E71">
      <w:pPr>
        <w:pStyle w:val="Index2"/>
        <w:rPr>
          <w:lang w:val="en-US"/>
        </w:rPr>
      </w:pPr>
      <w:r>
        <w:rPr>
          <w:lang w:val="en-US"/>
        </w:rPr>
        <w:t>constraints on, 199</w:t>
      </w:r>
    </w:p>
    <w:p w:rsidR="007C1E71" w:rsidRDefault="007C1E71">
      <w:pPr>
        <w:pStyle w:val="Index2"/>
        <w:rPr>
          <w:lang w:val="en-US"/>
        </w:rPr>
      </w:pPr>
      <w:r>
        <w:rPr>
          <w:lang w:val="en-US"/>
        </w:rPr>
        <w:t>defined, 195</w:t>
      </w:r>
    </w:p>
    <w:p w:rsidR="007C1E71" w:rsidRDefault="007C1E71">
      <w:pPr>
        <w:pStyle w:val="Index2"/>
        <w:rPr>
          <w:lang w:val="en-US"/>
        </w:rPr>
      </w:pPr>
      <w:r>
        <w:rPr>
          <w:lang w:val="en-US"/>
        </w:rPr>
        <w:t>defining, 199</w:t>
      </w:r>
    </w:p>
    <w:p w:rsidR="007C1E71" w:rsidRDefault="007C1E71">
      <w:pPr>
        <w:pStyle w:val="Index2"/>
        <w:rPr>
          <w:lang w:val="en-US"/>
        </w:rPr>
      </w:pPr>
      <w:r>
        <w:rPr>
          <w:lang w:val="en-US"/>
        </w:rPr>
        <w:t>generalization of, 199</w:t>
      </w:r>
    </w:p>
    <w:p w:rsidR="007C1E71" w:rsidRDefault="007C1E71">
      <w:pPr>
        <w:pStyle w:val="Index2"/>
        <w:rPr>
          <w:lang w:val="en-US"/>
        </w:rPr>
      </w:pPr>
      <w:r>
        <w:rPr>
          <w:lang w:val="en-US"/>
        </w:rPr>
        <w:t>relations on, 198</w:t>
      </w:r>
    </w:p>
    <w:p w:rsidR="007C1E71" w:rsidRDefault="007C1E71">
      <w:pPr>
        <w:pStyle w:val="Index2"/>
        <w:rPr>
          <w:lang w:val="en-US"/>
        </w:rPr>
      </w:pPr>
      <w:r>
        <w:rPr>
          <w:lang w:val="en-US"/>
        </w:rPr>
        <w:t>type definitions with, 201</w:t>
      </w:r>
    </w:p>
    <w:p w:rsidR="007C1E71" w:rsidRDefault="007C1E71">
      <w:pPr>
        <w:pStyle w:val="Index1"/>
        <w:tabs>
          <w:tab w:val="right" w:leader="dot" w:pos="4143"/>
        </w:tabs>
        <w:rPr>
          <w:noProof/>
          <w:lang w:val="en-US"/>
        </w:rPr>
      </w:pPr>
      <w:r>
        <w:rPr>
          <w:noProof/>
          <w:lang w:val="en-US"/>
        </w:rPr>
        <w:t>member constraint invocation expressions, 101</w:t>
      </w:r>
    </w:p>
    <w:p w:rsidR="007C1E71" w:rsidRDefault="007C1E71">
      <w:pPr>
        <w:pStyle w:val="Index1"/>
        <w:tabs>
          <w:tab w:val="right" w:leader="dot" w:pos="4143"/>
        </w:tabs>
        <w:rPr>
          <w:noProof/>
          <w:lang w:val="en-US"/>
        </w:rPr>
      </w:pPr>
      <w:r>
        <w:rPr>
          <w:noProof/>
          <w:lang w:val="en-US"/>
        </w:rPr>
        <w:t>member</w:t>
      </w:r>
      <w:r w:rsidRPr="00DB5391">
        <w:rPr>
          <w:i/>
          <w:noProof/>
          <w:lang w:val="en-US"/>
        </w:rPr>
        <w:t xml:space="preserve"> </w:t>
      </w:r>
      <w:r>
        <w:rPr>
          <w:noProof/>
          <w:lang w:val="en-US"/>
        </w:rPr>
        <w:t>definitions, 261</w:t>
      </w:r>
    </w:p>
    <w:p w:rsidR="007C1E71" w:rsidRDefault="007C1E71">
      <w:pPr>
        <w:pStyle w:val="Index1"/>
        <w:tabs>
          <w:tab w:val="right" w:leader="dot" w:pos="4143"/>
        </w:tabs>
        <w:rPr>
          <w:noProof/>
          <w:lang w:val="en-US"/>
        </w:rPr>
      </w:pPr>
      <w:r>
        <w:rPr>
          <w:noProof/>
          <w:lang w:val="en-US"/>
        </w:rPr>
        <w:t>member signatures, 217</w:t>
      </w:r>
    </w:p>
    <w:p w:rsidR="007C1E71" w:rsidRDefault="007C1E71">
      <w:pPr>
        <w:pStyle w:val="Index1"/>
        <w:tabs>
          <w:tab w:val="right" w:leader="dot" w:pos="4143"/>
        </w:tabs>
        <w:rPr>
          <w:noProof/>
          <w:lang w:val="en-US"/>
        </w:rPr>
      </w:pPr>
      <w:r>
        <w:rPr>
          <w:noProof/>
          <w:lang w:val="en-US"/>
        </w:rPr>
        <w:t>members, 170</w:t>
      </w:r>
    </w:p>
    <w:p w:rsidR="007C1E71" w:rsidRDefault="007C1E71">
      <w:pPr>
        <w:pStyle w:val="Index2"/>
        <w:rPr>
          <w:lang w:val="en-US"/>
        </w:rPr>
      </w:pPr>
      <w:r>
        <w:rPr>
          <w:lang w:val="en-US"/>
        </w:rPr>
        <w:t>extension, 168</w:t>
      </w:r>
    </w:p>
    <w:p w:rsidR="007C1E71" w:rsidRDefault="007C1E71">
      <w:pPr>
        <w:pStyle w:val="Index2"/>
        <w:rPr>
          <w:lang w:val="en-US"/>
        </w:rPr>
      </w:pPr>
      <w:r>
        <w:rPr>
          <w:lang w:val="en-US"/>
        </w:rPr>
        <w:t>intrinsic, 168</w:t>
      </w:r>
    </w:p>
    <w:p w:rsidR="007C1E71" w:rsidRDefault="007C1E71">
      <w:pPr>
        <w:pStyle w:val="Index2"/>
        <w:rPr>
          <w:lang w:val="en-US"/>
        </w:rPr>
      </w:pPr>
      <w:r>
        <w:rPr>
          <w:lang w:val="en-US"/>
        </w:rPr>
        <w:t>name resolution for, 241</w:t>
      </w:r>
    </w:p>
    <w:p w:rsidR="007C1E71" w:rsidRDefault="007C1E71">
      <w:pPr>
        <w:pStyle w:val="Index2"/>
        <w:rPr>
          <w:lang w:val="en-US"/>
        </w:rPr>
      </w:pPr>
      <w:r>
        <w:rPr>
          <w:lang w:val="en-US"/>
        </w:rPr>
        <w:t>naming restrictions for, 180</w:t>
      </w:r>
    </w:p>
    <w:p w:rsidR="007C1E71" w:rsidRDefault="007C1E71">
      <w:pPr>
        <w:pStyle w:val="Index2"/>
        <w:rPr>
          <w:lang w:val="en-US"/>
        </w:rPr>
      </w:pPr>
      <w:r>
        <w:rPr>
          <w:lang w:val="en-US"/>
        </w:rPr>
        <w:t>processing of definitions, 261</w:t>
      </w:r>
    </w:p>
    <w:p w:rsidR="007C1E71" w:rsidRDefault="007C1E71">
      <w:pPr>
        <w:pStyle w:val="Index2"/>
        <w:rPr>
          <w:lang w:val="en-US"/>
        </w:rPr>
      </w:pPr>
      <w:r>
        <w:rPr>
          <w:lang w:val="en-US"/>
        </w:rPr>
        <w:t>signature conformance for, 220</w:t>
      </w:r>
    </w:p>
    <w:p w:rsidR="007C1E71" w:rsidRDefault="007C1E71">
      <w:pPr>
        <w:pStyle w:val="Index1"/>
        <w:tabs>
          <w:tab w:val="right" w:leader="dot" w:pos="4143"/>
        </w:tabs>
        <w:rPr>
          <w:noProof/>
          <w:lang w:val="en-US"/>
        </w:rPr>
      </w:pPr>
      <w:r>
        <w:rPr>
          <w:noProof/>
          <w:lang w:val="en-US"/>
        </w:rPr>
        <w:t>method applications, 121</w:t>
      </w:r>
    </w:p>
    <w:p w:rsidR="007C1E71" w:rsidRDefault="007C1E71">
      <w:pPr>
        <w:pStyle w:val="Index1"/>
        <w:tabs>
          <w:tab w:val="right" w:leader="dot" w:pos="4143"/>
        </w:tabs>
        <w:rPr>
          <w:noProof/>
          <w:lang w:val="en-US"/>
        </w:rPr>
      </w:pPr>
      <w:r>
        <w:rPr>
          <w:noProof/>
          <w:lang w:val="en-US"/>
        </w:rPr>
        <w:t>method calls</w:t>
      </w:r>
    </w:p>
    <w:p w:rsidR="007C1E71" w:rsidRDefault="007C1E71">
      <w:pPr>
        <w:pStyle w:val="Index2"/>
        <w:rPr>
          <w:lang w:val="en-US"/>
        </w:rPr>
      </w:pPr>
      <w:r>
        <w:rPr>
          <w:lang w:val="en-US"/>
        </w:rPr>
        <w:t>conditional compilation of, 255</w:t>
      </w:r>
    </w:p>
    <w:p w:rsidR="007C1E71" w:rsidRDefault="007C1E71">
      <w:pPr>
        <w:pStyle w:val="Index1"/>
        <w:tabs>
          <w:tab w:val="right" w:leader="dot" w:pos="4143"/>
        </w:tabs>
        <w:rPr>
          <w:noProof/>
          <w:lang w:val="en-US"/>
        </w:rPr>
      </w:pPr>
      <w:r>
        <w:rPr>
          <w:noProof/>
          <w:lang w:val="en-US"/>
        </w:rPr>
        <w:t>method members, 170, 174</w:t>
      </w:r>
    </w:p>
    <w:p w:rsidR="007C1E71" w:rsidRDefault="007C1E71">
      <w:pPr>
        <w:pStyle w:val="Index2"/>
        <w:rPr>
          <w:lang w:val="en-US"/>
        </w:rPr>
      </w:pPr>
      <w:r>
        <w:rPr>
          <w:lang w:val="en-US"/>
        </w:rPr>
        <w:t>curried, 175</w:t>
      </w:r>
    </w:p>
    <w:p w:rsidR="007C1E71" w:rsidRDefault="007C1E71">
      <w:pPr>
        <w:pStyle w:val="Index2"/>
        <w:rPr>
          <w:lang w:val="en-US"/>
        </w:rPr>
      </w:pPr>
      <w:r>
        <w:rPr>
          <w:lang w:val="en-US"/>
        </w:rPr>
        <w:t>named arguments to, 175</w:t>
      </w:r>
    </w:p>
    <w:p w:rsidR="007C1E71" w:rsidRDefault="007C1E71">
      <w:pPr>
        <w:pStyle w:val="Index2"/>
        <w:rPr>
          <w:lang w:val="en-US"/>
        </w:rPr>
      </w:pPr>
      <w:r>
        <w:rPr>
          <w:lang w:val="en-US"/>
        </w:rPr>
        <w:t>optional arguments to, 176</w:t>
      </w:r>
    </w:p>
    <w:p w:rsidR="007C1E71" w:rsidRDefault="007C1E71">
      <w:pPr>
        <w:pStyle w:val="Index1"/>
        <w:tabs>
          <w:tab w:val="right" w:leader="dot" w:pos="4143"/>
        </w:tabs>
        <w:rPr>
          <w:noProof/>
          <w:lang w:val="en-US"/>
        </w:rPr>
      </w:pPr>
      <w:r>
        <w:rPr>
          <w:noProof/>
          <w:lang w:val="en-US"/>
        </w:rPr>
        <w:t>methods</w:t>
      </w:r>
    </w:p>
    <w:p w:rsidR="007C1E71" w:rsidRDefault="007C1E71">
      <w:pPr>
        <w:pStyle w:val="Index2"/>
        <w:rPr>
          <w:lang w:val="en-US"/>
        </w:rPr>
      </w:pPr>
      <w:r>
        <w:rPr>
          <w:lang w:val="en-US"/>
        </w:rPr>
        <w:t>overloading of, 180</w:t>
      </w:r>
    </w:p>
    <w:p w:rsidR="007C1E71" w:rsidRDefault="007C1E71">
      <w:pPr>
        <w:pStyle w:val="Index2"/>
        <w:rPr>
          <w:lang w:val="en-US"/>
        </w:rPr>
      </w:pPr>
      <w:r>
        <w:rPr>
          <w:lang w:val="en-US"/>
        </w:rPr>
        <w:t>overriding, 75</w:t>
      </w:r>
    </w:p>
    <w:p w:rsidR="007C1E71" w:rsidRDefault="007C1E71">
      <w:pPr>
        <w:pStyle w:val="Index1"/>
        <w:tabs>
          <w:tab w:val="right" w:leader="dot" w:pos="4143"/>
        </w:tabs>
        <w:rPr>
          <w:noProof/>
          <w:lang w:val="en-US"/>
        </w:rPr>
      </w:pPr>
      <w:r>
        <w:rPr>
          <w:noProof/>
          <w:lang w:val="en-US"/>
        </w:rPr>
        <w:t>Microsoft.FSharp.Collections.list, 310</w:t>
      </w:r>
    </w:p>
    <w:p w:rsidR="007C1E71" w:rsidRDefault="007C1E71">
      <w:pPr>
        <w:pStyle w:val="Index1"/>
        <w:tabs>
          <w:tab w:val="right" w:leader="dot" w:pos="4143"/>
        </w:tabs>
        <w:rPr>
          <w:noProof/>
          <w:lang w:val="en-US"/>
        </w:rPr>
      </w:pPr>
      <w:r>
        <w:rPr>
          <w:noProof/>
          <w:lang w:val="en-US"/>
        </w:rPr>
        <w:t>Microsoft.FSharp.Core, 305</w:t>
      </w:r>
    </w:p>
    <w:p w:rsidR="007C1E71" w:rsidRDefault="007C1E71">
      <w:pPr>
        <w:pStyle w:val="Index1"/>
        <w:tabs>
          <w:tab w:val="right" w:leader="dot" w:pos="4143"/>
        </w:tabs>
        <w:rPr>
          <w:noProof/>
          <w:lang w:val="en-US"/>
        </w:rPr>
      </w:pPr>
      <w:r>
        <w:rPr>
          <w:noProof/>
          <w:lang w:val="en-US"/>
        </w:rPr>
        <w:t>Microsoft.FSharp.Core.NativeIntrop, 312</w:t>
      </w:r>
    </w:p>
    <w:p w:rsidR="007C1E71" w:rsidRDefault="007C1E71">
      <w:pPr>
        <w:pStyle w:val="Index1"/>
        <w:tabs>
          <w:tab w:val="right" w:leader="dot" w:pos="4143"/>
        </w:tabs>
        <w:rPr>
          <w:noProof/>
          <w:lang w:val="en-US"/>
        </w:rPr>
      </w:pPr>
      <w:r>
        <w:rPr>
          <w:noProof/>
          <w:lang w:val="en-US"/>
        </w:rPr>
        <w:t>Microsoft.FSharp.Core.Operators, 306</w:t>
      </w:r>
    </w:p>
    <w:p w:rsidR="007C1E71" w:rsidRDefault="007C1E71">
      <w:pPr>
        <w:pStyle w:val="Index1"/>
        <w:tabs>
          <w:tab w:val="right" w:leader="dot" w:pos="4143"/>
        </w:tabs>
        <w:rPr>
          <w:noProof/>
          <w:lang w:val="en-US"/>
        </w:rPr>
      </w:pPr>
      <w:r>
        <w:rPr>
          <w:noProof/>
          <w:lang w:val="en-US"/>
        </w:rPr>
        <w:t>Microsoft.FSharp.Core.option, 311</w:t>
      </w:r>
    </w:p>
    <w:p w:rsidR="007C1E71" w:rsidRDefault="007C1E71">
      <w:pPr>
        <w:pStyle w:val="Index1"/>
        <w:tabs>
          <w:tab w:val="right" w:leader="dot" w:pos="4143"/>
        </w:tabs>
        <w:rPr>
          <w:noProof/>
          <w:lang w:val="en-US"/>
        </w:rPr>
      </w:pPr>
      <w:r>
        <w:rPr>
          <w:noProof/>
          <w:lang w:val="en-US"/>
        </w:rPr>
        <w:t>mlcompatibility option, 315</w:t>
      </w:r>
    </w:p>
    <w:p w:rsidR="007C1E71" w:rsidRDefault="007C1E71">
      <w:pPr>
        <w:pStyle w:val="Index1"/>
        <w:tabs>
          <w:tab w:val="right" w:leader="dot" w:pos="4143"/>
        </w:tabs>
        <w:rPr>
          <w:noProof/>
          <w:lang w:val="en-US"/>
        </w:rPr>
      </w:pPr>
      <w:r>
        <w:rPr>
          <w:noProof/>
          <w:lang w:val="en-US"/>
        </w:rPr>
        <w:t>module declaration, 222</w:t>
      </w:r>
    </w:p>
    <w:p w:rsidR="007C1E71" w:rsidRDefault="007C1E71">
      <w:pPr>
        <w:pStyle w:val="Index1"/>
        <w:tabs>
          <w:tab w:val="right" w:leader="dot" w:pos="4143"/>
        </w:tabs>
        <w:rPr>
          <w:noProof/>
          <w:lang w:val="en-US"/>
        </w:rPr>
      </w:pPr>
      <w:r>
        <w:rPr>
          <w:noProof/>
          <w:lang w:val="en-US"/>
        </w:rPr>
        <w:t>modules</w:t>
      </w:r>
    </w:p>
    <w:p w:rsidR="007C1E71" w:rsidRDefault="007C1E71">
      <w:pPr>
        <w:pStyle w:val="Index2"/>
        <w:rPr>
          <w:lang w:val="en-US"/>
        </w:rPr>
      </w:pPr>
      <w:r>
        <w:rPr>
          <w:lang w:val="en-US"/>
        </w:rPr>
        <w:lastRenderedPageBreak/>
        <w:t>abbreviations for, 211</w:t>
      </w:r>
    </w:p>
    <w:p w:rsidR="007C1E71" w:rsidRDefault="007C1E71">
      <w:pPr>
        <w:pStyle w:val="Index2"/>
        <w:rPr>
          <w:lang w:val="en-US"/>
        </w:rPr>
      </w:pPr>
      <w:r>
        <w:rPr>
          <w:lang w:val="en-US"/>
        </w:rPr>
        <w:t>active pattern definitions in, 210</w:t>
      </w:r>
    </w:p>
    <w:p w:rsidR="007C1E71" w:rsidRDefault="007C1E71">
      <w:pPr>
        <w:pStyle w:val="Index2"/>
        <w:rPr>
          <w:lang w:val="en-US"/>
        </w:rPr>
      </w:pPr>
      <w:r>
        <w:rPr>
          <w:lang w:val="en-US"/>
        </w:rPr>
        <w:t>defining, 206</w:t>
      </w:r>
    </w:p>
    <w:p w:rsidR="007C1E71" w:rsidRDefault="007C1E71">
      <w:pPr>
        <w:pStyle w:val="Index2"/>
        <w:rPr>
          <w:lang w:val="en-US"/>
        </w:rPr>
      </w:pPr>
      <w:r>
        <w:rPr>
          <w:lang w:val="en-US"/>
        </w:rPr>
        <w:t>do statements in, 210</w:t>
      </w:r>
    </w:p>
    <w:p w:rsidR="007C1E71" w:rsidRDefault="007C1E71">
      <w:pPr>
        <w:pStyle w:val="Index2"/>
        <w:rPr>
          <w:lang w:val="en-US"/>
        </w:rPr>
      </w:pPr>
      <w:r>
        <w:rPr>
          <w:lang w:val="en-US"/>
        </w:rPr>
        <w:t>function definitions in, 207</w:t>
      </w:r>
    </w:p>
    <w:p w:rsidR="007C1E71" w:rsidRDefault="007C1E71">
      <w:pPr>
        <w:pStyle w:val="Index2"/>
        <w:rPr>
          <w:lang w:val="en-US"/>
        </w:rPr>
      </w:pPr>
      <w:r>
        <w:rPr>
          <w:lang w:val="en-US"/>
        </w:rPr>
        <w:t>name resolution in, 236</w:t>
      </w:r>
    </w:p>
    <w:p w:rsidR="007C1E71" w:rsidRDefault="007C1E71">
      <w:pPr>
        <w:pStyle w:val="Index2"/>
        <w:rPr>
          <w:lang w:val="en-US"/>
        </w:rPr>
      </w:pPr>
      <w:r>
        <w:rPr>
          <w:lang w:val="en-US"/>
        </w:rPr>
        <w:t>signature of, 206</w:t>
      </w:r>
    </w:p>
    <w:p w:rsidR="007C1E71" w:rsidRDefault="007C1E71">
      <w:pPr>
        <w:pStyle w:val="Index2"/>
        <w:rPr>
          <w:lang w:val="en-US"/>
        </w:rPr>
      </w:pPr>
      <w:r>
        <w:rPr>
          <w:lang w:val="en-US"/>
        </w:rPr>
        <w:t>undentation of, 286</w:t>
      </w:r>
    </w:p>
    <w:p w:rsidR="007C1E71" w:rsidRDefault="007C1E71">
      <w:pPr>
        <w:pStyle w:val="Index2"/>
        <w:rPr>
          <w:lang w:val="en-US"/>
        </w:rPr>
      </w:pPr>
      <w:r>
        <w:rPr>
          <w:lang w:val="en-US"/>
        </w:rPr>
        <w:t>value definitions in, 207</w:t>
      </w:r>
    </w:p>
    <w:p w:rsidR="007C1E71" w:rsidRDefault="007C1E71">
      <w:pPr>
        <w:pStyle w:val="Index1"/>
        <w:tabs>
          <w:tab w:val="right" w:leader="dot" w:pos="4143"/>
        </w:tabs>
        <w:rPr>
          <w:noProof/>
          <w:lang w:val="en-US"/>
        </w:rPr>
      </w:pPr>
      <w:r>
        <w:rPr>
          <w:noProof/>
          <w:lang w:val="en-US"/>
        </w:rPr>
        <w:t>mscorlib.dll, 305</w:t>
      </w:r>
    </w:p>
    <w:p w:rsidR="007C1E71" w:rsidRDefault="007C1E71">
      <w:pPr>
        <w:pStyle w:val="Index1"/>
        <w:tabs>
          <w:tab w:val="right" w:leader="dot" w:pos="4143"/>
        </w:tabs>
        <w:rPr>
          <w:noProof/>
          <w:lang w:val="en-US"/>
        </w:rPr>
      </w:pPr>
      <w:r>
        <w:rPr>
          <w:noProof/>
          <w:lang w:val="en-US"/>
        </w:rPr>
        <w:t>mutable, 150, 157</w:t>
      </w:r>
    </w:p>
    <w:p w:rsidR="007C1E71" w:rsidRDefault="007C1E71">
      <w:pPr>
        <w:pStyle w:val="Index1"/>
        <w:tabs>
          <w:tab w:val="right" w:leader="dot" w:pos="4143"/>
        </w:tabs>
        <w:rPr>
          <w:noProof/>
          <w:lang w:val="en-US"/>
        </w:rPr>
      </w:pPr>
      <w:r>
        <w:rPr>
          <w:noProof/>
          <w:lang w:val="en-US"/>
        </w:rPr>
        <w:t>mutable value definitions, 262</w:t>
      </w:r>
    </w:p>
    <w:p w:rsidR="007C1E71" w:rsidRDefault="007C1E71">
      <w:pPr>
        <w:pStyle w:val="Index1"/>
        <w:tabs>
          <w:tab w:val="right" w:leader="dot" w:pos="4143"/>
        </w:tabs>
        <w:rPr>
          <w:noProof/>
          <w:lang w:val="en-US"/>
        </w:rPr>
      </w:pPr>
      <w:r>
        <w:rPr>
          <w:noProof/>
          <w:lang w:val="en-US"/>
        </w:rPr>
        <w:t>mutable values, 103</w:t>
      </w:r>
    </w:p>
    <w:p w:rsidR="007C1E71" w:rsidRDefault="007C1E71">
      <w:pPr>
        <w:pStyle w:val="Index1"/>
        <w:tabs>
          <w:tab w:val="right" w:leader="dot" w:pos="4143"/>
        </w:tabs>
        <w:rPr>
          <w:noProof/>
          <w:lang w:val="en-US"/>
        </w:rPr>
      </w:pPr>
      <w:r>
        <w:rPr>
          <w:noProof/>
          <w:lang w:val="en-US"/>
        </w:rPr>
        <w:t>name environment, 235</w:t>
      </w:r>
    </w:p>
    <w:p w:rsidR="007C1E71" w:rsidRDefault="007C1E71">
      <w:pPr>
        <w:pStyle w:val="Index2"/>
        <w:rPr>
          <w:lang w:val="en-US"/>
        </w:rPr>
      </w:pPr>
      <w:r>
        <w:rPr>
          <w:lang w:val="en-US"/>
        </w:rPr>
        <w:t>adding items to, 236</w:t>
      </w:r>
    </w:p>
    <w:p w:rsidR="007C1E71" w:rsidRDefault="007C1E71">
      <w:pPr>
        <w:pStyle w:val="Index1"/>
        <w:tabs>
          <w:tab w:val="right" w:leader="dot" w:pos="4143"/>
        </w:tabs>
        <w:rPr>
          <w:noProof/>
          <w:lang w:val="en-US"/>
        </w:rPr>
      </w:pPr>
      <w:r w:rsidRPr="00DB5391">
        <w:rPr>
          <w:rFonts w:eastAsiaTheme="majorEastAsia" w:cstheme="majorBidi"/>
          <w:iCs/>
          <w:noProof/>
          <w:lang w:val="en-US"/>
        </w:rPr>
        <w:t>name resolution</w:t>
      </w:r>
      <w:r>
        <w:rPr>
          <w:noProof/>
          <w:lang w:val="en-US"/>
        </w:rPr>
        <w:t>, 45, 46, 235</w:t>
      </w:r>
    </w:p>
    <w:p w:rsidR="007C1E71" w:rsidRDefault="007C1E71">
      <w:pPr>
        <w:pStyle w:val="Index1"/>
        <w:tabs>
          <w:tab w:val="right" w:leader="dot" w:pos="4143"/>
        </w:tabs>
        <w:rPr>
          <w:noProof/>
          <w:lang w:val="en-US"/>
        </w:rPr>
      </w:pPr>
      <w:r>
        <w:rPr>
          <w:noProof/>
          <w:lang w:val="en-US"/>
        </w:rPr>
        <w:t>namespace declaration, 223</w:t>
      </w:r>
    </w:p>
    <w:p w:rsidR="007C1E71" w:rsidRDefault="007C1E71">
      <w:pPr>
        <w:pStyle w:val="Index1"/>
        <w:tabs>
          <w:tab w:val="right" w:leader="dot" w:pos="4143"/>
        </w:tabs>
        <w:rPr>
          <w:noProof/>
          <w:lang w:val="en-US"/>
        </w:rPr>
      </w:pPr>
      <w:r>
        <w:rPr>
          <w:noProof/>
          <w:lang w:val="en-US"/>
        </w:rPr>
        <w:t>namespace declaration groups, 204</w:t>
      </w:r>
    </w:p>
    <w:p w:rsidR="007C1E71" w:rsidRDefault="007C1E71">
      <w:pPr>
        <w:pStyle w:val="Index1"/>
        <w:tabs>
          <w:tab w:val="right" w:leader="dot" w:pos="4143"/>
        </w:tabs>
        <w:rPr>
          <w:noProof/>
          <w:lang w:val="en-US"/>
        </w:rPr>
      </w:pPr>
      <w:r>
        <w:rPr>
          <w:noProof/>
          <w:lang w:val="en-US"/>
        </w:rPr>
        <w:t>namespaces, 204</w:t>
      </w:r>
    </w:p>
    <w:p w:rsidR="007C1E71" w:rsidRDefault="007C1E71">
      <w:pPr>
        <w:pStyle w:val="Index2"/>
        <w:rPr>
          <w:lang w:val="en-US"/>
        </w:rPr>
      </w:pPr>
      <w:r>
        <w:rPr>
          <w:lang w:val="en-US"/>
        </w:rPr>
        <w:t>grammar of, 203</w:t>
      </w:r>
    </w:p>
    <w:p w:rsidR="007C1E71" w:rsidRDefault="007C1E71">
      <w:pPr>
        <w:pStyle w:val="Index2"/>
        <w:rPr>
          <w:lang w:val="en-US"/>
        </w:rPr>
      </w:pPr>
      <w:r>
        <w:rPr>
          <w:lang w:val="en-US"/>
        </w:rPr>
        <w:t>name resolution in, 236</w:t>
      </w:r>
    </w:p>
    <w:p w:rsidR="007C1E71" w:rsidRDefault="007C1E71">
      <w:pPr>
        <w:pStyle w:val="Index2"/>
        <w:rPr>
          <w:lang w:val="en-US"/>
        </w:rPr>
      </w:pPr>
      <w:r>
        <w:rPr>
          <w:lang w:val="en-US"/>
        </w:rPr>
        <w:t>opened for F# code, 305</w:t>
      </w:r>
    </w:p>
    <w:p w:rsidR="007C1E71" w:rsidRDefault="007C1E71">
      <w:pPr>
        <w:pStyle w:val="Index1"/>
        <w:tabs>
          <w:tab w:val="right" w:leader="dot" w:pos="4143"/>
        </w:tabs>
        <w:rPr>
          <w:noProof/>
          <w:lang w:val="en-US"/>
        </w:rPr>
      </w:pPr>
      <w:r>
        <w:rPr>
          <w:noProof/>
          <w:lang w:val="en-US"/>
        </w:rPr>
        <w:t>native pointer operations, 312</w:t>
      </w:r>
    </w:p>
    <w:p w:rsidR="007C1E71" w:rsidRDefault="007C1E71">
      <w:pPr>
        <w:pStyle w:val="Index1"/>
        <w:tabs>
          <w:tab w:val="right" w:leader="dot" w:pos="4143"/>
        </w:tabs>
        <w:rPr>
          <w:noProof/>
          <w:lang w:val="en-US"/>
        </w:rPr>
      </w:pPr>
      <w:r>
        <w:rPr>
          <w:noProof/>
          <w:lang w:val="en-US"/>
        </w:rPr>
        <w:t>nativeptr type, 306</w:t>
      </w:r>
    </w:p>
    <w:p w:rsidR="007C1E71" w:rsidRDefault="007C1E71">
      <w:pPr>
        <w:pStyle w:val="Index1"/>
        <w:tabs>
          <w:tab w:val="right" w:leader="dot" w:pos="4143"/>
        </w:tabs>
        <w:rPr>
          <w:noProof/>
          <w:lang w:val="en-US"/>
        </w:rPr>
      </w:pPr>
      <w:r>
        <w:rPr>
          <w:noProof/>
          <w:lang w:val="en-US"/>
        </w:rPr>
        <w:t>nativeptr-address-of expression, 98</w:t>
      </w:r>
    </w:p>
    <w:p w:rsidR="007C1E71" w:rsidRDefault="007C1E71">
      <w:pPr>
        <w:pStyle w:val="Index1"/>
        <w:tabs>
          <w:tab w:val="right" w:leader="dot" w:pos="4143"/>
        </w:tabs>
        <w:rPr>
          <w:noProof/>
          <w:lang w:val="en-US"/>
        </w:rPr>
      </w:pPr>
      <w:r>
        <w:rPr>
          <w:noProof/>
          <w:lang w:val="en-US"/>
        </w:rPr>
        <w:t>NoComparison attribute, 190</w:t>
      </w:r>
    </w:p>
    <w:p w:rsidR="007C1E71" w:rsidRDefault="007C1E71">
      <w:pPr>
        <w:pStyle w:val="Index1"/>
        <w:tabs>
          <w:tab w:val="right" w:leader="dot" w:pos="4143"/>
        </w:tabs>
        <w:rPr>
          <w:noProof/>
          <w:lang w:val="en-US"/>
        </w:rPr>
      </w:pPr>
      <w:r>
        <w:rPr>
          <w:noProof/>
          <w:lang w:val="en-US"/>
        </w:rPr>
        <w:t>NoEquality attribute, 189</w:t>
      </w:r>
    </w:p>
    <w:p w:rsidR="007C1E71" w:rsidRDefault="007C1E71">
      <w:pPr>
        <w:pStyle w:val="Index1"/>
        <w:tabs>
          <w:tab w:val="right" w:leader="dot" w:pos="4143"/>
        </w:tabs>
        <w:rPr>
          <w:noProof/>
          <w:lang w:val="en-US"/>
        </w:rPr>
      </w:pPr>
      <w:r>
        <w:rPr>
          <w:noProof/>
          <w:lang w:val="en-US"/>
        </w:rPr>
        <w:t>null, 57</w:t>
      </w:r>
    </w:p>
    <w:p w:rsidR="007C1E71" w:rsidRDefault="007C1E71">
      <w:pPr>
        <w:pStyle w:val="Index1"/>
        <w:tabs>
          <w:tab w:val="right" w:leader="dot" w:pos="4143"/>
        </w:tabs>
        <w:rPr>
          <w:noProof/>
          <w:lang w:val="en-US"/>
        </w:rPr>
      </w:pPr>
      <w:r w:rsidRPr="00DB5391">
        <w:rPr>
          <w:iCs/>
          <w:noProof/>
          <w:lang w:val="en-US"/>
        </w:rPr>
        <w:t>null expression</w:t>
      </w:r>
      <w:r>
        <w:rPr>
          <w:noProof/>
          <w:lang w:val="en-US"/>
        </w:rPr>
        <w:t>, 93</w:t>
      </w:r>
    </w:p>
    <w:p w:rsidR="007C1E71" w:rsidRDefault="007C1E71">
      <w:pPr>
        <w:pStyle w:val="Index1"/>
        <w:tabs>
          <w:tab w:val="right" w:leader="dot" w:pos="4143"/>
        </w:tabs>
        <w:rPr>
          <w:noProof/>
          <w:lang w:val="en-US"/>
        </w:rPr>
      </w:pPr>
      <w:r>
        <w:rPr>
          <w:noProof/>
          <w:lang w:val="en-US"/>
        </w:rPr>
        <w:t>NullReferenceException, 121</w:t>
      </w:r>
    </w:p>
    <w:p w:rsidR="007C1E71" w:rsidRDefault="007C1E71">
      <w:pPr>
        <w:pStyle w:val="Index1"/>
        <w:tabs>
          <w:tab w:val="right" w:leader="dot" w:pos="4143"/>
        </w:tabs>
        <w:rPr>
          <w:noProof/>
          <w:lang w:val="en-US"/>
        </w:rPr>
      </w:pPr>
      <w:r>
        <w:rPr>
          <w:noProof/>
          <w:lang w:val="en-US"/>
        </w:rPr>
        <w:t>numeric literals, 31</w:t>
      </w:r>
    </w:p>
    <w:p w:rsidR="007C1E71" w:rsidRDefault="007C1E71">
      <w:pPr>
        <w:pStyle w:val="Index1"/>
        <w:tabs>
          <w:tab w:val="right" w:leader="dot" w:pos="4143"/>
        </w:tabs>
        <w:rPr>
          <w:noProof/>
          <w:lang w:val="en-US"/>
        </w:rPr>
      </w:pPr>
      <w:r>
        <w:rPr>
          <w:noProof/>
          <w:lang w:val="en-US"/>
        </w:rPr>
        <w:t>object construction expression, 96</w:t>
      </w:r>
    </w:p>
    <w:p w:rsidR="007C1E71" w:rsidRDefault="007C1E71">
      <w:pPr>
        <w:pStyle w:val="Index1"/>
        <w:tabs>
          <w:tab w:val="right" w:leader="dot" w:pos="4143"/>
        </w:tabs>
        <w:rPr>
          <w:noProof/>
          <w:lang w:val="en-US"/>
        </w:rPr>
      </w:pPr>
      <w:r>
        <w:rPr>
          <w:noProof/>
          <w:lang w:val="en-US"/>
        </w:rPr>
        <w:t xml:space="preserve">object </w:t>
      </w:r>
      <w:r w:rsidRPr="00DB5391">
        <w:rPr>
          <w:iCs/>
          <w:noProof/>
          <w:lang w:val="en-US"/>
        </w:rPr>
        <w:t>constructors</w:t>
      </w:r>
      <w:r>
        <w:rPr>
          <w:noProof/>
          <w:lang w:val="en-US"/>
        </w:rPr>
        <w:t>, 155</w:t>
      </w:r>
    </w:p>
    <w:p w:rsidR="007C1E71" w:rsidRDefault="007C1E71">
      <w:pPr>
        <w:pStyle w:val="Index2"/>
        <w:rPr>
          <w:lang w:val="en-US"/>
        </w:rPr>
      </w:pPr>
      <w:r>
        <w:rPr>
          <w:lang w:val="en-US"/>
        </w:rPr>
        <w:t>additional, 159</w:t>
      </w:r>
    </w:p>
    <w:p w:rsidR="007C1E71" w:rsidRDefault="007C1E71">
      <w:pPr>
        <w:pStyle w:val="Index2"/>
        <w:rPr>
          <w:lang w:val="en-US"/>
        </w:rPr>
      </w:pPr>
      <w:r>
        <w:rPr>
          <w:lang w:val="en-US"/>
        </w:rPr>
        <w:t>primary, 155</w:t>
      </w:r>
    </w:p>
    <w:p w:rsidR="007C1E71" w:rsidRDefault="007C1E71">
      <w:pPr>
        <w:pStyle w:val="Index1"/>
        <w:tabs>
          <w:tab w:val="right" w:leader="dot" w:pos="4143"/>
        </w:tabs>
        <w:rPr>
          <w:noProof/>
          <w:lang w:val="en-US"/>
        </w:rPr>
      </w:pPr>
      <w:r>
        <w:rPr>
          <w:noProof/>
          <w:lang w:val="en-US"/>
        </w:rPr>
        <w:t>object expressions, 74, 122</w:t>
      </w:r>
    </w:p>
    <w:p w:rsidR="007C1E71" w:rsidRDefault="007C1E71">
      <w:pPr>
        <w:pStyle w:val="Index1"/>
        <w:tabs>
          <w:tab w:val="right" w:leader="dot" w:pos="4143"/>
        </w:tabs>
        <w:rPr>
          <w:noProof/>
          <w:lang w:val="en-US"/>
        </w:rPr>
      </w:pPr>
      <w:r>
        <w:rPr>
          <w:noProof/>
          <w:lang w:val="en-US"/>
        </w:rPr>
        <w:t>Object.Equals, 191</w:t>
      </w:r>
    </w:p>
    <w:p w:rsidR="007C1E71" w:rsidRDefault="007C1E71">
      <w:pPr>
        <w:pStyle w:val="Index1"/>
        <w:tabs>
          <w:tab w:val="right" w:leader="dot" w:pos="4143"/>
        </w:tabs>
        <w:rPr>
          <w:noProof/>
          <w:lang w:val="en-US"/>
        </w:rPr>
      </w:pPr>
      <w:r>
        <w:rPr>
          <w:noProof/>
          <w:lang w:val="en-US"/>
        </w:rPr>
        <w:t>objects</w:t>
      </w:r>
    </w:p>
    <w:p w:rsidR="007C1E71" w:rsidRDefault="007C1E71">
      <w:pPr>
        <w:pStyle w:val="Index2"/>
        <w:rPr>
          <w:lang w:val="en-US"/>
        </w:rPr>
      </w:pPr>
      <w:r>
        <w:rPr>
          <w:lang w:val="en-US"/>
        </w:rPr>
        <w:t>initialization of, 155</w:t>
      </w:r>
    </w:p>
    <w:p w:rsidR="007C1E71" w:rsidRDefault="007C1E71">
      <w:pPr>
        <w:pStyle w:val="Index2"/>
        <w:rPr>
          <w:lang w:val="en-US"/>
        </w:rPr>
      </w:pPr>
      <w:r>
        <w:rPr>
          <w:lang w:val="en-US"/>
        </w:rPr>
        <w:t>physical identity of, 126</w:t>
      </w:r>
    </w:p>
    <w:p w:rsidR="007C1E71" w:rsidRDefault="007C1E71">
      <w:pPr>
        <w:pStyle w:val="Index2"/>
        <w:rPr>
          <w:lang w:val="en-US"/>
        </w:rPr>
      </w:pPr>
      <w:r>
        <w:rPr>
          <w:lang w:val="en-US"/>
        </w:rPr>
        <w:t>references to, 126</w:t>
      </w:r>
    </w:p>
    <w:p w:rsidR="007C1E71" w:rsidRDefault="007C1E71">
      <w:pPr>
        <w:pStyle w:val="Index1"/>
        <w:tabs>
          <w:tab w:val="right" w:leader="dot" w:pos="4143"/>
        </w:tabs>
        <w:rPr>
          <w:noProof/>
          <w:lang w:val="en-US"/>
        </w:rPr>
      </w:pPr>
      <w:r>
        <w:rPr>
          <w:noProof/>
          <w:lang w:val="en-US"/>
        </w:rPr>
        <w:t>offside contexts, 280</w:t>
      </w:r>
    </w:p>
    <w:p w:rsidR="007C1E71" w:rsidRDefault="007C1E71">
      <w:pPr>
        <w:pStyle w:val="Index1"/>
        <w:tabs>
          <w:tab w:val="right" w:leader="dot" w:pos="4143"/>
        </w:tabs>
        <w:rPr>
          <w:noProof/>
          <w:lang w:val="en-US"/>
        </w:rPr>
      </w:pPr>
      <w:r>
        <w:rPr>
          <w:noProof/>
          <w:lang w:val="en-US"/>
        </w:rPr>
        <w:t>offside limit, 283</w:t>
      </w:r>
    </w:p>
    <w:p w:rsidR="007C1E71" w:rsidRDefault="007C1E71">
      <w:pPr>
        <w:pStyle w:val="Index1"/>
        <w:tabs>
          <w:tab w:val="right" w:leader="dot" w:pos="4143"/>
        </w:tabs>
        <w:rPr>
          <w:noProof/>
          <w:lang w:val="en-US"/>
        </w:rPr>
      </w:pPr>
      <w:r>
        <w:rPr>
          <w:noProof/>
          <w:lang w:val="en-US"/>
        </w:rPr>
        <w:t>offside lines, 279</w:t>
      </w:r>
    </w:p>
    <w:p w:rsidR="007C1E71" w:rsidRDefault="007C1E71">
      <w:pPr>
        <w:pStyle w:val="Index1"/>
        <w:tabs>
          <w:tab w:val="right" w:leader="dot" w:pos="4143"/>
        </w:tabs>
        <w:rPr>
          <w:noProof/>
          <w:lang w:val="en-US"/>
        </w:rPr>
      </w:pPr>
      <w:r>
        <w:rPr>
          <w:noProof/>
          <w:lang w:val="en-US"/>
        </w:rPr>
        <w:t>offside rule, 279</w:t>
      </w:r>
    </w:p>
    <w:p w:rsidR="007C1E71" w:rsidRDefault="007C1E71">
      <w:pPr>
        <w:pStyle w:val="Index2"/>
        <w:rPr>
          <w:lang w:val="en-US"/>
        </w:rPr>
      </w:pPr>
      <w:r>
        <w:rPr>
          <w:lang w:val="en-US"/>
        </w:rPr>
        <w:t>exceptions to, 283</w:t>
      </w:r>
    </w:p>
    <w:p w:rsidR="007C1E71" w:rsidRDefault="007C1E71">
      <w:pPr>
        <w:pStyle w:val="Index1"/>
        <w:tabs>
          <w:tab w:val="right" w:leader="dot" w:pos="4143"/>
        </w:tabs>
        <w:rPr>
          <w:noProof/>
          <w:lang w:val="en-US"/>
        </w:rPr>
      </w:pPr>
      <w:r>
        <w:rPr>
          <w:noProof/>
          <w:lang w:val="en-US"/>
        </w:rPr>
        <w:t>operations</w:t>
      </w:r>
    </w:p>
    <w:p w:rsidR="007C1E71" w:rsidRDefault="007C1E71">
      <w:pPr>
        <w:pStyle w:val="Index2"/>
        <w:rPr>
          <w:lang w:val="en-US"/>
        </w:rPr>
      </w:pPr>
      <w:r>
        <w:rPr>
          <w:lang w:val="en-US"/>
        </w:rPr>
        <w:t>underspecified results of, 126</w:t>
      </w:r>
    </w:p>
    <w:p w:rsidR="007C1E71" w:rsidRDefault="007C1E71">
      <w:pPr>
        <w:pStyle w:val="Index1"/>
        <w:tabs>
          <w:tab w:val="right" w:leader="dot" w:pos="4143"/>
        </w:tabs>
        <w:rPr>
          <w:noProof/>
          <w:lang w:val="en-US"/>
        </w:rPr>
      </w:pPr>
      <w:r>
        <w:rPr>
          <w:noProof/>
          <w:lang w:val="en-US"/>
        </w:rPr>
        <w:t>operator expressions, 97</w:t>
      </w:r>
    </w:p>
    <w:p w:rsidR="007C1E71" w:rsidRDefault="007C1E71">
      <w:pPr>
        <w:pStyle w:val="Index1"/>
        <w:tabs>
          <w:tab w:val="right" w:leader="dot" w:pos="4143"/>
        </w:tabs>
        <w:rPr>
          <w:noProof/>
          <w:lang w:val="en-US"/>
        </w:rPr>
      </w:pPr>
      <w:r>
        <w:rPr>
          <w:noProof/>
          <w:lang w:val="en-US"/>
        </w:rPr>
        <w:t>operators</w:t>
      </w:r>
    </w:p>
    <w:p w:rsidR="007C1E71" w:rsidRDefault="007C1E71">
      <w:pPr>
        <w:pStyle w:val="Index2"/>
        <w:rPr>
          <w:lang w:val="en-US"/>
        </w:rPr>
      </w:pPr>
      <w:r>
        <w:rPr>
          <w:lang w:val="en-US"/>
        </w:rPr>
        <w:t>address-of, 98</w:t>
      </w:r>
    </w:p>
    <w:p w:rsidR="007C1E71" w:rsidRDefault="007C1E71">
      <w:pPr>
        <w:pStyle w:val="Index2"/>
        <w:rPr>
          <w:lang w:val="en-US"/>
        </w:rPr>
      </w:pPr>
      <w:r>
        <w:rPr>
          <w:lang w:val="en-US"/>
        </w:rPr>
        <w:lastRenderedPageBreak/>
        <w:t>basic arithmetic, 306</w:t>
      </w:r>
    </w:p>
    <w:p w:rsidR="007C1E71" w:rsidRDefault="007C1E71">
      <w:pPr>
        <w:pStyle w:val="Index2"/>
        <w:rPr>
          <w:lang w:val="en-US"/>
        </w:rPr>
      </w:pPr>
      <w:r>
        <w:rPr>
          <w:lang w:val="en-US"/>
        </w:rPr>
        <w:t>bitwise, 307</w:t>
      </w:r>
    </w:p>
    <w:p w:rsidR="007C1E71" w:rsidRDefault="007C1E71">
      <w:pPr>
        <w:pStyle w:val="Index2"/>
        <w:rPr>
          <w:lang w:val="en-US"/>
        </w:rPr>
      </w:pPr>
      <w:r>
        <w:rPr>
          <w:lang w:val="en-US"/>
        </w:rPr>
        <w:t>checked arithmetic, 310</w:t>
      </w:r>
    </w:p>
    <w:p w:rsidR="007C1E71" w:rsidRDefault="007C1E71">
      <w:pPr>
        <w:pStyle w:val="Index2"/>
        <w:rPr>
          <w:lang w:val="en-US"/>
        </w:rPr>
      </w:pPr>
      <w:r>
        <w:rPr>
          <w:lang w:val="en-US"/>
        </w:rPr>
        <w:t>default definition of, 97</w:t>
      </w:r>
    </w:p>
    <w:p w:rsidR="007C1E71" w:rsidRDefault="007C1E71">
      <w:pPr>
        <w:pStyle w:val="Index2"/>
        <w:rPr>
          <w:lang w:val="en-US"/>
        </w:rPr>
      </w:pPr>
      <w:r>
        <w:rPr>
          <w:lang w:val="en-US"/>
        </w:rPr>
        <w:t>exception, 309</w:t>
      </w:r>
    </w:p>
    <w:p w:rsidR="007C1E71" w:rsidRDefault="007C1E71">
      <w:pPr>
        <w:pStyle w:val="Index2"/>
        <w:rPr>
          <w:lang w:val="en-US"/>
        </w:rPr>
      </w:pPr>
      <w:r>
        <w:rPr>
          <w:lang w:val="en-US"/>
        </w:rPr>
        <w:t>function pipelining and composition, 308</w:t>
      </w:r>
    </w:p>
    <w:p w:rsidR="007C1E71" w:rsidRDefault="007C1E71">
      <w:pPr>
        <w:pStyle w:val="Index2"/>
        <w:rPr>
          <w:lang w:val="en-US"/>
        </w:rPr>
      </w:pPr>
      <w:r>
        <w:rPr>
          <w:lang w:val="en-US"/>
        </w:rPr>
        <w:t>generic equality and comparison, 307</w:t>
      </w:r>
    </w:p>
    <w:p w:rsidR="007C1E71" w:rsidRDefault="007C1E71">
      <w:pPr>
        <w:pStyle w:val="Index2"/>
        <w:rPr>
          <w:lang w:val="en-US"/>
        </w:rPr>
      </w:pPr>
      <w:r>
        <w:rPr>
          <w:lang w:val="en-US"/>
        </w:rPr>
        <w:t>infix, 41</w:t>
      </w:r>
    </w:p>
    <w:p w:rsidR="007C1E71" w:rsidRDefault="007C1E71">
      <w:pPr>
        <w:pStyle w:val="Index2"/>
        <w:rPr>
          <w:lang w:val="en-US"/>
        </w:rPr>
      </w:pPr>
      <w:r>
        <w:rPr>
          <w:lang w:val="en-US"/>
        </w:rPr>
        <w:t>input and output handles, 309</w:t>
      </w:r>
    </w:p>
    <w:p w:rsidR="007C1E71" w:rsidRDefault="007C1E71">
      <w:pPr>
        <w:pStyle w:val="Index2"/>
        <w:rPr>
          <w:lang w:val="en-US"/>
        </w:rPr>
      </w:pPr>
      <w:r>
        <w:rPr>
          <w:lang w:val="en-US"/>
        </w:rPr>
        <w:t>math, 307</w:t>
      </w:r>
    </w:p>
    <w:p w:rsidR="007C1E71" w:rsidRDefault="007C1E71">
      <w:pPr>
        <w:pStyle w:val="Index2"/>
        <w:rPr>
          <w:lang w:val="en-US"/>
        </w:rPr>
      </w:pPr>
      <w:r>
        <w:rPr>
          <w:lang w:val="en-US"/>
        </w:rPr>
        <w:t>ML compatibility and, 317</w:t>
      </w:r>
    </w:p>
    <w:p w:rsidR="007C1E71" w:rsidRDefault="007C1E71">
      <w:pPr>
        <w:pStyle w:val="Index2"/>
        <w:rPr>
          <w:lang w:val="en-US"/>
        </w:rPr>
      </w:pPr>
      <w:r>
        <w:rPr>
          <w:lang w:val="en-US"/>
        </w:rPr>
        <w:t>names of, 35</w:t>
      </w:r>
    </w:p>
    <w:p w:rsidR="007C1E71" w:rsidRDefault="007C1E71">
      <w:pPr>
        <w:pStyle w:val="Index2"/>
        <w:rPr>
          <w:lang w:val="en-US"/>
        </w:rPr>
      </w:pPr>
      <w:r>
        <w:rPr>
          <w:lang w:val="en-US"/>
        </w:rPr>
        <w:t>object transformation, 308</w:t>
      </w:r>
    </w:p>
    <w:p w:rsidR="007C1E71" w:rsidRDefault="007C1E71">
      <w:pPr>
        <w:pStyle w:val="Index2"/>
        <w:rPr>
          <w:lang w:val="en-US"/>
        </w:rPr>
      </w:pPr>
      <w:r>
        <w:rPr>
          <w:lang w:val="en-US"/>
        </w:rPr>
        <w:t>overloaded conversion functions, 309</w:t>
      </w:r>
    </w:p>
    <w:p w:rsidR="007C1E71" w:rsidRDefault="007C1E71">
      <w:pPr>
        <w:pStyle w:val="Index2"/>
        <w:rPr>
          <w:lang w:val="en-US"/>
        </w:rPr>
      </w:pPr>
      <w:r>
        <w:rPr>
          <w:lang w:val="en-US"/>
        </w:rPr>
        <w:t>pair, 309</w:t>
      </w:r>
    </w:p>
    <w:p w:rsidR="007C1E71" w:rsidRDefault="007C1E71">
      <w:pPr>
        <w:pStyle w:val="Index2"/>
        <w:rPr>
          <w:lang w:val="en-US"/>
        </w:rPr>
      </w:pPr>
      <w:r>
        <w:rPr>
          <w:lang w:val="en-US"/>
        </w:rPr>
        <w:t>precedence of, 41</w:t>
      </w:r>
    </w:p>
    <w:p w:rsidR="007C1E71" w:rsidRDefault="007C1E71">
      <w:pPr>
        <w:pStyle w:val="Index2"/>
        <w:rPr>
          <w:lang w:val="en-US"/>
        </w:rPr>
      </w:pPr>
      <w:r>
        <w:rPr>
          <w:lang w:val="en-US"/>
        </w:rPr>
        <w:t>prefix, 41</w:t>
      </w:r>
    </w:p>
    <w:p w:rsidR="007C1E71" w:rsidRDefault="007C1E71">
      <w:pPr>
        <w:pStyle w:val="Index2"/>
        <w:rPr>
          <w:lang w:val="en-US"/>
        </w:rPr>
      </w:pPr>
      <w:r>
        <w:rPr>
          <w:lang w:val="en-US"/>
        </w:rPr>
        <w:t>splicing, 116</w:t>
      </w:r>
    </w:p>
    <w:p w:rsidR="007C1E71" w:rsidRDefault="007C1E71">
      <w:pPr>
        <w:pStyle w:val="Index2"/>
        <w:rPr>
          <w:lang w:val="en-US"/>
        </w:rPr>
      </w:pPr>
      <w:r>
        <w:rPr>
          <w:lang w:val="en-US"/>
        </w:rPr>
        <w:t>symbolic, 30, 40</w:t>
      </w:r>
    </w:p>
    <w:p w:rsidR="007C1E71" w:rsidRDefault="007C1E71">
      <w:pPr>
        <w:pStyle w:val="Index1"/>
        <w:tabs>
          <w:tab w:val="right" w:leader="dot" w:pos="4143"/>
        </w:tabs>
        <w:rPr>
          <w:noProof/>
          <w:lang w:val="en-US"/>
        </w:rPr>
      </w:pPr>
      <w:r>
        <w:rPr>
          <w:noProof/>
          <w:lang w:val="en-US"/>
        </w:rPr>
        <w:t>option type, 311</w:t>
      </w:r>
    </w:p>
    <w:p w:rsidR="007C1E71" w:rsidRDefault="007C1E71">
      <w:pPr>
        <w:pStyle w:val="Index1"/>
        <w:tabs>
          <w:tab w:val="right" w:leader="dot" w:pos="4143"/>
        </w:tabs>
        <w:rPr>
          <w:noProof/>
          <w:lang w:val="en-US"/>
        </w:rPr>
      </w:pPr>
      <w:r>
        <w:rPr>
          <w:noProof/>
          <w:lang w:val="en-US"/>
        </w:rPr>
        <w:t>OptionalArgument attribute, 178</w:t>
      </w:r>
    </w:p>
    <w:p w:rsidR="007C1E71" w:rsidRDefault="007C1E71">
      <w:pPr>
        <w:pStyle w:val="Index1"/>
        <w:tabs>
          <w:tab w:val="right" w:leader="dot" w:pos="4143"/>
        </w:tabs>
        <w:rPr>
          <w:noProof/>
          <w:lang w:val="en-US"/>
        </w:rPr>
      </w:pPr>
      <w:r>
        <w:rPr>
          <w:noProof/>
          <w:lang w:val="en-US"/>
        </w:rPr>
        <w:t>overflow checking, 310</w:t>
      </w:r>
    </w:p>
    <w:p w:rsidR="007C1E71" w:rsidRDefault="007C1E71">
      <w:pPr>
        <w:pStyle w:val="Index1"/>
        <w:tabs>
          <w:tab w:val="right" w:leader="dot" w:pos="4143"/>
        </w:tabs>
        <w:rPr>
          <w:noProof/>
          <w:lang w:val="en-US"/>
        </w:rPr>
      </w:pPr>
      <w:r>
        <w:rPr>
          <w:noProof/>
          <w:lang w:val="en-US"/>
        </w:rPr>
        <w:t>parallel execution, 118</w:t>
      </w:r>
    </w:p>
    <w:p w:rsidR="007C1E71" w:rsidRDefault="007C1E71">
      <w:pPr>
        <w:pStyle w:val="Index1"/>
        <w:tabs>
          <w:tab w:val="right" w:leader="dot" w:pos="4143"/>
        </w:tabs>
        <w:rPr>
          <w:noProof/>
          <w:lang w:val="en-US"/>
        </w:rPr>
      </w:pPr>
      <w:r>
        <w:rPr>
          <w:noProof/>
          <w:lang w:val="en-US"/>
        </w:rPr>
        <w:t>ParamArray conversion, 251</w:t>
      </w:r>
    </w:p>
    <w:p w:rsidR="007C1E71" w:rsidRDefault="007C1E71">
      <w:pPr>
        <w:pStyle w:val="Index1"/>
        <w:tabs>
          <w:tab w:val="right" w:leader="dot" w:pos="4143"/>
        </w:tabs>
        <w:rPr>
          <w:noProof/>
          <w:lang w:val="en-US"/>
        </w:rPr>
      </w:pPr>
      <w:r w:rsidRPr="00DB5391">
        <w:rPr>
          <w:iCs/>
          <w:noProof/>
          <w:lang w:val="en-US"/>
        </w:rPr>
        <w:t>parenthesized expressions</w:t>
      </w:r>
      <w:r>
        <w:rPr>
          <w:noProof/>
          <w:lang w:val="en-US"/>
        </w:rPr>
        <w:t>, 104</w:t>
      </w:r>
    </w:p>
    <w:p w:rsidR="007C1E71" w:rsidRDefault="007C1E71">
      <w:pPr>
        <w:pStyle w:val="Index1"/>
        <w:tabs>
          <w:tab w:val="right" w:leader="dot" w:pos="4143"/>
        </w:tabs>
        <w:rPr>
          <w:noProof/>
          <w:lang w:val="en-US"/>
        </w:rPr>
      </w:pPr>
      <w:r>
        <w:rPr>
          <w:noProof/>
          <w:lang w:val="en-US"/>
        </w:rPr>
        <w:t>pattern matching, 14</w:t>
      </w:r>
    </w:p>
    <w:p w:rsidR="007C1E71" w:rsidRDefault="007C1E71">
      <w:pPr>
        <w:pStyle w:val="Index1"/>
        <w:tabs>
          <w:tab w:val="right" w:leader="dot" w:pos="4143"/>
        </w:tabs>
        <w:rPr>
          <w:noProof/>
          <w:lang w:val="en-US"/>
        </w:rPr>
      </w:pPr>
      <w:r w:rsidRPr="00DB5391">
        <w:rPr>
          <w:iCs/>
          <w:noProof/>
          <w:lang w:val="en-US"/>
        </w:rPr>
        <w:t>pattern-matching expression</w:t>
      </w:r>
      <w:r>
        <w:rPr>
          <w:noProof/>
          <w:lang w:val="en-US"/>
        </w:rPr>
        <w:t>, 105</w:t>
      </w:r>
    </w:p>
    <w:p w:rsidR="007C1E71" w:rsidRDefault="007C1E71">
      <w:pPr>
        <w:pStyle w:val="Index1"/>
        <w:tabs>
          <w:tab w:val="right" w:leader="dot" w:pos="4143"/>
        </w:tabs>
        <w:rPr>
          <w:noProof/>
          <w:lang w:val="en-US"/>
        </w:rPr>
      </w:pPr>
      <w:r w:rsidRPr="00DB5391">
        <w:rPr>
          <w:iCs/>
          <w:noProof/>
          <w:lang w:val="en-US"/>
        </w:rPr>
        <w:t>pattern-matching function</w:t>
      </w:r>
      <w:r>
        <w:rPr>
          <w:noProof/>
          <w:lang w:val="en-US"/>
        </w:rPr>
        <w:t>, 106</w:t>
      </w:r>
    </w:p>
    <w:p w:rsidR="007C1E71" w:rsidRDefault="007C1E71">
      <w:pPr>
        <w:pStyle w:val="Index1"/>
        <w:tabs>
          <w:tab w:val="right" w:leader="dot" w:pos="4143"/>
        </w:tabs>
        <w:rPr>
          <w:noProof/>
          <w:lang w:val="en-US"/>
        </w:rPr>
      </w:pPr>
      <w:r>
        <w:rPr>
          <w:noProof/>
          <w:lang w:val="en-US"/>
        </w:rPr>
        <w:t>patterns, 129</w:t>
      </w:r>
    </w:p>
    <w:p w:rsidR="007C1E71" w:rsidRDefault="007C1E71">
      <w:pPr>
        <w:pStyle w:val="Index2"/>
        <w:rPr>
          <w:lang w:val="en-US"/>
        </w:rPr>
      </w:pPr>
      <w:r>
        <w:rPr>
          <w:lang w:val="en-US"/>
        </w:rPr>
        <w:t>active, 133</w:t>
      </w:r>
    </w:p>
    <w:p w:rsidR="007C1E71" w:rsidRDefault="007C1E71">
      <w:pPr>
        <w:pStyle w:val="Index2"/>
        <w:rPr>
          <w:lang w:val="en-US"/>
        </w:rPr>
      </w:pPr>
      <w:r>
        <w:rPr>
          <w:lang w:val="en-US"/>
        </w:rPr>
        <w:t>array, 138</w:t>
      </w:r>
    </w:p>
    <w:p w:rsidR="007C1E71" w:rsidRDefault="007C1E71">
      <w:pPr>
        <w:pStyle w:val="Index2"/>
        <w:rPr>
          <w:lang w:val="en-US"/>
        </w:rPr>
      </w:pPr>
      <w:r w:rsidRPr="00DB5391">
        <w:rPr>
          <w:i/>
          <w:lang w:val="en-US"/>
        </w:rPr>
        <w:t>as</w:t>
      </w:r>
      <w:r>
        <w:rPr>
          <w:lang w:val="en-US"/>
        </w:rPr>
        <w:t>, 135</w:t>
      </w:r>
    </w:p>
    <w:p w:rsidR="007C1E71" w:rsidRDefault="007C1E71">
      <w:pPr>
        <w:pStyle w:val="Index2"/>
        <w:rPr>
          <w:lang w:val="en-US"/>
        </w:rPr>
      </w:pPr>
      <w:r>
        <w:rPr>
          <w:lang w:val="en-US"/>
        </w:rPr>
        <w:t>conjunctive, 136</w:t>
      </w:r>
    </w:p>
    <w:p w:rsidR="007C1E71" w:rsidRDefault="007C1E71">
      <w:pPr>
        <w:pStyle w:val="Index2"/>
        <w:rPr>
          <w:lang w:val="en-US"/>
        </w:rPr>
      </w:pPr>
      <w:r w:rsidRPr="00DB5391">
        <w:rPr>
          <w:i/>
          <w:lang w:val="en-US"/>
        </w:rPr>
        <w:t>cons</w:t>
      </w:r>
      <w:r>
        <w:rPr>
          <w:lang w:val="en-US"/>
        </w:rPr>
        <w:t>, 136</w:t>
      </w:r>
    </w:p>
    <w:p w:rsidR="007C1E71" w:rsidRDefault="007C1E71">
      <w:pPr>
        <w:pStyle w:val="Index2"/>
        <w:rPr>
          <w:lang w:val="en-US"/>
        </w:rPr>
      </w:pPr>
      <w:r>
        <w:rPr>
          <w:lang w:val="en-US"/>
        </w:rPr>
        <w:t>dynamic type-test, 137</w:t>
      </w:r>
    </w:p>
    <w:p w:rsidR="007C1E71" w:rsidRDefault="007C1E71">
      <w:pPr>
        <w:pStyle w:val="Index2"/>
        <w:rPr>
          <w:lang w:val="en-US"/>
        </w:rPr>
      </w:pPr>
      <w:r>
        <w:rPr>
          <w:lang w:val="en-US"/>
        </w:rPr>
        <w:t>guarded rules for, 139</w:t>
      </w:r>
    </w:p>
    <w:p w:rsidR="007C1E71" w:rsidRDefault="007C1E71">
      <w:pPr>
        <w:pStyle w:val="Index2"/>
        <w:rPr>
          <w:lang w:val="en-US"/>
        </w:rPr>
      </w:pPr>
      <w:r>
        <w:rPr>
          <w:lang w:val="en-US"/>
        </w:rPr>
        <w:t>literal, 132</w:t>
      </w:r>
    </w:p>
    <w:p w:rsidR="007C1E71" w:rsidRDefault="007C1E71">
      <w:pPr>
        <w:pStyle w:val="Index2"/>
        <w:rPr>
          <w:lang w:val="en-US"/>
        </w:rPr>
      </w:pPr>
      <w:r>
        <w:rPr>
          <w:lang w:val="en-US"/>
        </w:rPr>
        <w:t>name resolution for, 241</w:t>
      </w:r>
    </w:p>
    <w:p w:rsidR="007C1E71" w:rsidRDefault="007C1E71">
      <w:pPr>
        <w:pStyle w:val="Index2"/>
        <w:rPr>
          <w:lang w:val="en-US"/>
        </w:rPr>
      </w:pPr>
      <w:r>
        <w:rPr>
          <w:lang w:val="en-US"/>
        </w:rPr>
        <w:t>named, 131</w:t>
      </w:r>
    </w:p>
    <w:p w:rsidR="007C1E71" w:rsidRDefault="007C1E71">
      <w:pPr>
        <w:pStyle w:val="Index2"/>
        <w:rPr>
          <w:lang w:val="en-US"/>
        </w:rPr>
      </w:pPr>
      <w:r>
        <w:rPr>
          <w:lang w:val="en-US"/>
        </w:rPr>
        <w:t>null, 139</w:t>
      </w:r>
    </w:p>
    <w:p w:rsidR="007C1E71" w:rsidRDefault="007C1E71">
      <w:pPr>
        <w:pStyle w:val="Index2"/>
        <w:rPr>
          <w:lang w:val="en-US"/>
        </w:rPr>
      </w:pPr>
      <w:r>
        <w:rPr>
          <w:lang w:val="en-US"/>
        </w:rPr>
        <w:t>record, 138</w:t>
      </w:r>
    </w:p>
    <w:p w:rsidR="007C1E71" w:rsidRDefault="007C1E71">
      <w:pPr>
        <w:pStyle w:val="Index2"/>
        <w:rPr>
          <w:lang w:val="en-US"/>
        </w:rPr>
      </w:pPr>
      <w:r>
        <w:rPr>
          <w:lang w:val="en-US"/>
        </w:rPr>
        <w:t>simple constant, 130</w:t>
      </w:r>
    </w:p>
    <w:p w:rsidR="007C1E71" w:rsidRDefault="007C1E71">
      <w:pPr>
        <w:pStyle w:val="Index2"/>
        <w:rPr>
          <w:lang w:val="en-US"/>
        </w:rPr>
      </w:pPr>
      <w:r>
        <w:rPr>
          <w:lang w:val="en-US"/>
        </w:rPr>
        <w:t>type-annotated, 136</w:t>
      </w:r>
    </w:p>
    <w:p w:rsidR="007C1E71" w:rsidRDefault="007C1E71">
      <w:pPr>
        <w:pStyle w:val="Index2"/>
        <w:rPr>
          <w:lang w:val="en-US"/>
        </w:rPr>
      </w:pPr>
      <w:r>
        <w:rPr>
          <w:lang w:val="en-US"/>
        </w:rPr>
        <w:t>union case, 131</w:t>
      </w:r>
    </w:p>
    <w:p w:rsidR="007C1E71" w:rsidRDefault="007C1E71">
      <w:pPr>
        <w:pStyle w:val="Index2"/>
        <w:rPr>
          <w:lang w:val="en-US"/>
        </w:rPr>
      </w:pPr>
      <w:r>
        <w:rPr>
          <w:lang w:val="en-US"/>
        </w:rPr>
        <w:t>variable, 131</w:t>
      </w:r>
    </w:p>
    <w:p w:rsidR="007C1E71" w:rsidRDefault="007C1E71">
      <w:pPr>
        <w:pStyle w:val="Index2"/>
        <w:rPr>
          <w:lang w:val="en-US"/>
        </w:rPr>
      </w:pPr>
      <w:r>
        <w:rPr>
          <w:lang w:val="en-US"/>
        </w:rPr>
        <w:t>wildcard, 135</w:t>
      </w:r>
    </w:p>
    <w:p w:rsidR="007C1E71" w:rsidRDefault="007C1E71">
      <w:pPr>
        <w:pStyle w:val="Index1"/>
        <w:tabs>
          <w:tab w:val="right" w:leader="dot" w:pos="4143"/>
        </w:tabs>
        <w:rPr>
          <w:noProof/>
          <w:lang w:val="en-US"/>
        </w:rPr>
      </w:pPr>
      <w:r>
        <w:rPr>
          <w:noProof/>
          <w:lang w:val="en-US"/>
        </w:rPr>
        <w:t>pointer, byref, 67</w:t>
      </w:r>
    </w:p>
    <w:p w:rsidR="007C1E71" w:rsidRDefault="007C1E71">
      <w:pPr>
        <w:pStyle w:val="Index1"/>
        <w:tabs>
          <w:tab w:val="right" w:leader="dot" w:pos="4143"/>
        </w:tabs>
        <w:rPr>
          <w:noProof/>
          <w:lang w:val="en-US"/>
        </w:rPr>
      </w:pPr>
      <w:r>
        <w:rPr>
          <w:noProof/>
          <w:lang w:val="en-US"/>
        </w:rPr>
        <w:t>precedence</w:t>
      </w:r>
    </w:p>
    <w:p w:rsidR="007C1E71" w:rsidRDefault="007C1E71">
      <w:pPr>
        <w:pStyle w:val="Index2"/>
        <w:rPr>
          <w:lang w:val="en-US"/>
        </w:rPr>
      </w:pPr>
      <w:r>
        <w:rPr>
          <w:lang w:val="en-US"/>
        </w:rPr>
        <w:t>differences from OCaml, 316</w:t>
      </w:r>
    </w:p>
    <w:p w:rsidR="007C1E71" w:rsidRDefault="007C1E71">
      <w:pPr>
        <w:pStyle w:val="Index2"/>
        <w:rPr>
          <w:lang w:val="en-US"/>
        </w:rPr>
      </w:pPr>
      <w:r>
        <w:rPr>
          <w:lang w:val="en-US"/>
        </w:rPr>
        <w:t>of function applications, 286</w:t>
      </w:r>
    </w:p>
    <w:p w:rsidR="007C1E71" w:rsidRDefault="007C1E71">
      <w:pPr>
        <w:pStyle w:val="Index2"/>
        <w:rPr>
          <w:lang w:val="en-US"/>
        </w:rPr>
      </w:pPr>
      <w:r>
        <w:rPr>
          <w:lang w:val="en-US"/>
        </w:rPr>
        <w:t>of type applications, 287</w:t>
      </w:r>
    </w:p>
    <w:p w:rsidR="007C1E71" w:rsidRDefault="007C1E71">
      <w:pPr>
        <w:pStyle w:val="Index1"/>
        <w:tabs>
          <w:tab w:val="right" w:leader="dot" w:pos="4143"/>
        </w:tabs>
        <w:rPr>
          <w:noProof/>
          <w:lang w:val="en-US"/>
        </w:rPr>
      </w:pPr>
      <w:r>
        <w:rPr>
          <w:noProof/>
          <w:lang w:val="en-US"/>
        </w:rPr>
        <w:lastRenderedPageBreak/>
        <w:t>prefix operators, 41</w:t>
      </w:r>
    </w:p>
    <w:p w:rsidR="007C1E71" w:rsidRDefault="007C1E71">
      <w:pPr>
        <w:pStyle w:val="Index1"/>
        <w:tabs>
          <w:tab w:val="right" w:leader="dot" w:pos="4143"/>
        </w:tabs>
        <w:rPr>
          <w:noProof/>
          <w:lang w:val="en-US"/>
        </w:rPr>
      </w:pPr>
      <w:r>
        <w:rPr>
          <w:noProof/>
          <w:lang w:val="en-US"/>
        </w:rPr>
        <w:t>preprocessing directives, 26</w:t>
      </w:r>
    </w:p>
    <w:p w:rsidR="007C1E71" w:rsidRDefault="007C1E71">
      <w:pPr>
        <w:pStyle w:val="Index1"/>
        <w:tabs>
          <w:tab w:val="right" w:leader="dot" w:pos="4143"/>
        </w:tabs>
        <w:rPr>
          <w:noProof/>
          <w:lang w:val="en-US"/>
        </w:rPr>
      </w:pPr>
      <w:r>
        <w:rPr>
          <w:noProof/>
          <w:lang w:val="en-US"/>
        </w:rPr>
        <w:t>printf, 312</w:t>
      </w:r>
    </w:p>
    <w:p w:rsidR="007C1E71" w:rsidRDefault="007C1E71">
      <w:pPr>
        <w:pStyle w:val="Index1"/>
        <w:tabs>
          <w:tab w:val="right" w:leader="dot" w:pos="4143"/>
        </w:tabs>
        <w:rPr>
          <w:noProof/>
          <w:lang w:val="en-US"/>
        </w:rPr>
      </w:pPr>
      <w:r>
        <w:rPr>
          <w:noProof/>
          <w:lang w:val="en-US"/>
        </w:rPr>
        <w:t>printf function, 93</w:t>
      </w:r>
    </w:p>
    <w:p w:rsidR="007C1E71" w:rsidRDefault="007C1E71">
      <w:pPr>
        <w:pStyle w:val="Index1"/>
        <w:tabs>
          <w:tab w:val="right" w:leader="dot" w:pos="4143"/>
        </w:tabs>
        <w:rPr>
          <w:noProof/>
          <w:lang w:val="en-US"/>
        </w:rPr>
      </w:pPr>
      <w:r>
        <w:rPr>
          <w:noProof/>
          <w:lang w:val="en-US"/>
        </w:rPr>
        <w:t>private accessibility, 211</w:t>
      </w:r>
    </w:p>
    <w:p w:rsidR="007C1E71" w:rsidRDefault="007C1E71">
      <w:pPr>
        <w:pStyle w:val="Index1"/>
        <w:tabs>
          <w:tab w:val="right" w:leader="dot" w:pos="4143"/>
        </w:tabs>
        <w:rPr>
          <w:noProof/>
          <w:lang w:val="en-US"/>
        </w:rPr>
      </w:pPr>
      <w:r>
        <w:rPr>
          <w:noProof/>
          <w:lang w:val="en-US"/>
        </w:rPr>
        <w:t>private type abbreviations, 150</w:t>
      </w:r>
    </w:p>
    <w:p w:rsidR="007C1E71" w:rsidRDefault="007C1E71">
      <w:pPr>
        <w:pStyle w:val="Index1"/>
        <w:tabs>
          <w:tab w:val="right" w:leader="dot" w:pos="4143"/>
        </w:tabs>
        <w:rPr>
          <w:noProof/>
          <w:lang w:val="en-US"/>
        </w:rPr>
      </w:pPr>
      <w:r>
        <w:rPr>
          <w:noProof/>
          <w:lang w:val="en-US"/>
        </w:rPr>
        <w:t>ProjectionParameterAttribute, 81</w:t>
      </w:r>
    </w:p>
    <w:p w:rsidR="007C1E71" w:rsidRDefault="007C1E71">
      <w:pPr>
        <w:pStyle w:val="Index1"/>
        <w:tabs>
          <w:tab w:val="right" w:leader="dot" w:pos="4143"/>
        </w:tabs>
        <w:rPr>
          <w:noProof/>
          <w:lang w:val="en-US"/>
        </w:rPr>
      </w:pPr>
      <w:r>
        <w:rPr>
          <w:noProof/>
          <w:lang w:val="en-US"/>
        </w:rPr>
        <w:t>properties</w:t>
      </w:r>
    </w:p>
    <w:p w:rsidR="007C1E71" w:rsidRDefault="007C1E71">
      <w:pPr>
        <w:pStyle w:val="Index2"/>
        <w:rPr>
          <w:lang w:val="en-US"/>
        </w:rPr>
      </w:pPr>
      <w:r>
        <w:rPr>
          <w:lang w:val="en-US"/>
        </w:rPr>
        <w:t>custom operation, 80</w:t>
      </w:r>
    </w:p>
    <w:p w:rsidR="007C1E71" w:rsidRDefault="007C1E71">
      <w:pPr>
        <w:pStyle w:val="Index1"/>
        <w:tabs>
          <w:tab w:val="right" w:leader="dot" w:pos="4143"/>
        </w:tabs>
        <w:rPr>
          <w:noProof/>
          <w:lang w:val="en-US"/>
        </w:rPr>
      </w:pPr>
      <w:r>
        <w:rPr>
          <w:noProof/>
          <w:lang w:val="en-US"/>
        </w:rPr>
        <w:t>property members, 170, 172, 183</w:t>
      </w:r>
    </w:p>
    <w:p w:rsidR="007C1E71" w:rsidRDefault="007C1E71">
      <w:pPr>
        <w:pStyle w:val="Index1"/>
        <w:tabs>
          <w:tab w:val="right" w:leader="dot" w:pos="4143"/>
        </w:tabs>
        <w:rPr>
          <w:noProof/>
          <w:lang w:val="en-US"/>
        </w:rPr>
      </w:pPr>
      <w:r>
        <w:rPr>
          <w:noProof/>
          <w:lang w:val="en-US"/>
        </w:rPr>
        <w:t>public accessibility, 208, 211</w:t>
      </w:r>
    </w:p>
    <w:p w:rsidR="007C1E71" w:rsidRDefault="007C1E71">
      <w:pPr>
        <w:pStyle w:val="Index1"/>
        <w:tabs>
          <w:tab w:val="right" w:leader="dot" w:pos="4143"/>
        </w:tabs>
        <w:rPr>
          <w:noProof/>
          <w:lang w:val="en-US"/>
        </w:rPr>
      </w:pPr>
      <w:r>
        <w:rPr>
          <w:noProof/>
          <w:lang w:val="en-US"/>
        </w:rPr>
        <w:t>quotations, 312</w:t>
      </w:r>
    </w:p>
    <w:p w:rsidR="007C1E71" w:rsidRDefault="007C1E71">
      <w:pPr>
        <w:pStyle w:val="Index1"/>
        <w:tabs>
          <w:tab w:val="right" w:leader="dot" w:pos="4143"/>
        </w:tabs>
        <w:rPr>
          <w:noProof/>
          <w:lang w:val="en-US"/>
        </w:rPr>
      </w:pPr>
      <w:r>
        <w:rPr>
          <w:noProof/>
          <w:lang w:val="en-US"/>
        </w:rPr>
        <w:t>quoted expression, 114</w:t>
      </w:r>
    </w:p>
    <w:p w:rsidR="007C1E71" w:rsidRDefault="007C1E71">
      <w:pPr>
        <w:pStyle w:val="Index1"/>
        <w:tabs>
          <w:tab w:val="right" w:leader="dot" w:pos="4143"/>
        </w:tabs>
        <w:rPr>
          <w:noProof/>
          <w:lang w:val="en-US"/>
        </w:rPr>
      </w:pPr>
      <w:r>
        <w:rPr>
          <w:noProof/>
          <w:lang w:val="en-US"/>
        </w:rPr>
        <w:t>quoted expressions, 67</w:t>
      </w:r>
    </w:p>
    <w:p w:rsidR="007C1E71" w:rsidRDefault="007C1E71">
      <w:pPr>
        <w:pStyle w:val="Index1"/>
        <w:tabs>
          <w:tab w:val="right" w:leader="dot" w:pos="4143"/>
        </w:tabs>
        <w:rPr>
          <w:noProof/>
          <w:lang w:val="en-US"/>
        </w:rPr>
      </w:pPr>
      <w:r>
        <w:rPr>
          <w:noProof/>
          <w:lang w:val="en-US"/>
        </w:rPr>
        <w:t>range expressions, 91</w:t>
      </w:r>
    </w:p>
    <w:p w:rsidR="007C1E71" w:rsidRDefault="007C1E71">
      <w:pPr>
        <w:pStyle w:val="Index1"/>
        <w:tabs>
          <w:tab w:val="right" w:leader="dot" w:pos="4143"/>
        </w:tabs>
        <w:rPr>
          <w:noProof/>
          <w:lang w:val="en-US"/>
        </w:rPr>
      </w:pPr>
      <w:r>
        <w:rPr>
          <w:noProof/>
          <w:lang w:val="en-US"/>
        </w:rPr>
        <w:t>rec, 157</w:t>
      </w:r>
    </w:p>
    <w:p w:rsidR="007C1E71" w:rsidRDefault="007C1E71">
      <w:pPr>
        <w:pStyle w:val="Index1"/>
        <w:tabs>
          <w:tab w:val="right" w:leader="dot" w:pos="4143"/>
        </w:tabs>
        <w:rPr>
          <w:noProof/>
          <w:lang w:val="en-US"/>
        </w:rPr>
      </w:pPr>
      <w:r w:rsidRPr="00DB5391">
        <w:rPr>
          <w:iCs/>
          <w:noProof/>
          <w:lang w:val="en-US"/>
        </w:rPr>
        <w:t>record construction expression</w:t>
      </w:r>
      <w:r>
        <w:rPr>
          <w:noProof/>
          <w:lang w:val="en-US"/>
        </w:rPr>
        <w:t>, 71</w:t>
      </w:r>
    </w:p>
    <w:p w:rsidR="007C1E71" w:rsidRDefault="007C1E71">
      <w:pPr>
        <w:pStyle w:val="Index1"/>
        <w:tabs>
          <w:tab w:val="right" w:leader="dot" w:pos="4143"/>
        </w:tabs>
        <w:rPr>
          <w:noProof/>
          <w:lang w:val="en-US"/>
        </w:rPr>
      </w:pPr>
      <w:r>
        <w:rPr>
          <w:noProof/>
          <w:lang w:val="en-US"/>
        </w:rPr>
        <w:t>record expressions</w:t>
      </w:r>
    </w:p>
    <w:p w:rsidR="007C1E71" w:rsidRDefault="007C1E71">
      <w:pPr>
        <w:pStyle w:val="Index2"/>
        <w:rPr>
          <w:lang w:val="en-US"/>
        </w:rPr>
      </w:pPr>
      <w:r>
        <w:rPr>
          <w:lang w:val="en-US"/>
        </w:rPr>
        <w:t>evaluation of, 122</w:t>
      </w:r>
    </w:p>
    <w:p w:rsidR="007C1E71" w:rsidRDefault="007C1E71">
      <w:pPr>
        <w:pStyle w:val="Index1"/>
        <w:tabs>
          <w:tab w:val="right" w:leader="dot" w:pos="4143"/>
        </w:tabs>
        <w:rPr>
          <w:noProof/>
          <w:lang w:val="en-US"/>
        </w:rPr>
      </w:pPr>
      <w:r>
        <w:rPr>
          <w:noProof/>
          <w:lang w:val="en-US"/>
        </w:rPr>
        <w:t>record expressionss</w:t>
      </w:r>
    </w:p>
    <w:p w:rsidR="007C1E71" w:rsidRDefault="007C1E71">
      <w:pPr>
        <w:pStyle w:val="Index2"/>
        <w:rPr>
          <w:lang w:val="en-US"/>
        </w:rPr>
      </w:pPr>
      <w:r>
        <w:rPr>
          <w:lang w:val="en-US"/>
        </w:rPr>
        <w:t>copy-and-update, 72</w:t>
      </w:r>
    </w:p>
    <w:p w:rsidR="007C1E71" w:rsidRDefault="007C1E71">
      <w:pPr>
        <w:pStyle w:val="Index1"/>
        <w:tabs>
          <w:tab w:val="right" w:leader="dot" w:pos="4143"/>
        </w:tabs>
        <w:rPr>
          <w:noProof/>
          <w:lang w:val="en-US"/>
        </w:rPr>
      </w:pPr>
      <w:r>
        <w:rPr>
          <w:noProof/>
          <w:lang w:val="en-US"/>
        </w:rPr>
        <w:t>record types</w:t>
      </w:r>
    </w:p>
    <w:p w:rsidR="007C1E71" w:rsidRDefault="007C1E71">
      <w:pPr>
        <w:pStyle w:val="Index2"/>
        <w:rPr>
          <w:lang w:val="en-US"/>
        </w:rPr>
      </w:pPr>
      <w:r>
        <w:rPr>
          <w:lang w:val="en-US"/>
        </w:rPr>
        <w:t>automatically implemented interfaces in, 151</w:t>
      </w:r>
    </w:p>
    <w:p w:rsidR="007C1E71" w:rsidRDefault="007C1E71">
      <w:pPr>
        <w:pStyle w:val="Index2"/>
        <w:rPr>
          <w:lang w:val="en-US"/>
        </w:rPr>
      </w:pPr>
      <w:r>
        <w:rPr>
          <w:lang w:val="en-US"/>
        </w:rPr>
        <w:t>members in, 151</w:t>
      </w:r>
    </w:p>
    <w:p w:rsidR="007C1E71" w:rsidRDefault="007C1E71">
      <w:pPr>
        <w:pStyle w:val="Index2"/>
        <w:rPr>
          <w:lang w:val="en-US"/>
        </w:rPr>
      </w:pPr>
      <w:r>
        <w:rPr>
          <w:lang w:val="en-US"/>
        </w:rPr>
        <w:t>scope of field labels, 151</w:t>
      </w:r>
    </w:p>
    <w:p w:rsidR="007C1E71" w:rsidRDefault="007C1E71">
      <w:pPr>
        <w:pStyle w:val="Index1"/>
        <w:tabs>
          <w:tab w:val="right" w:leader="dot" w:pos="4143"/>
        </w:tabs>
        <w:rPr>
          <w:noProof/>
          <w:lang w:val="en-US"/>
        </w:rPr>
      </w:pPr>
      <w:r>
        <w:rPr>
          <w:noProof/>
          <w:lang w:val="en-US"/>
        </w:rPr>
        <w:t>record types, 150</w:t>
      </w:r>
    </w:p>
    <w:p w:rsidR="007C1E71" w:rsidRDefault="007C1E71">
      <w:pPr>
        <w:pStyle w:val="Index1"/>
        <w:tabs>
          <w:tab w:val="right" w:leader="dot" w:pos="4143"/>
        </w:tabs>
        <w:rPr>
          <w:noProof/>
          <w:lang w:val="en-US"/>
        </w:rPr>
      </w:pPr>
      <w:r w:rsidRPr="00DB5391">
        <w:rPr>
          <w:iCs/>
          <w:noProof/>
          <w:lang w:val="en-US"/>
        </w:rPr>
        <w:t>records</w:t>
      </w:r>
      <w:r>
        <w:rPr>
          <w:noProof/>
          <w:lang w:val="en-US"/>
        </w:rPr>
        <w:t>, 53</w:t>
      </w:r>
    </w:p>
    <w:p w:rsidR="007C1E71" w:rsidRDefault="007C1E71">
      <w:pPr>
        <w:pStyle w:val="Index1"/>
        <w:tabs>
          <w:tab w:val="right" w:leader="dot" w:pos="4143"/>
        </w:tabs>
        <w:rPr>
          <w:noProof/>
          <w:lang w:val="en-US"/>
        </w:rPr>
      </w:pPr>
      <w:r>
        <w:rPr>
          <w:noProof/>
          <w:lang w:val="en-US"/>
        </w:rPr>
        <w:t>recursive definitions, 261, 263</w:t>
      </w:r>
    </w:p>
    <w:p w:rsidR="007C1E71" w:rsidRDefault="007C1E71">
      <w:pPr>
        <w:pStyle w:val="Index1"/>
        <w:tabs>
          <w:tab w:val="right" w:leader="dot" w:pos="4143"/>
        </w:tabs>
        <w:rPr>
          <w:noProof/>
          <w:lang w:val="en-US"/>
        </w:rPr>
      </w:pPr>
      <w:r w:rsidRPr="00DB5391">
        <w:rPr>
          <w:iCs/>
          <w:noProof/>
          <w:lang w:val="en-US"/>
        </w:rPr>
        <w:t>recursive function definition</w:t>
      </w:r>
      <w:r>
        <w:rPr>
          <w:noProof/>
          <w:lang w:val="en-US"/>
        </w:rPr>
        <w:t>, 112</w:t>
      </w:r>
    </w:p>
    <w:p w:rsidR="007C1E71" w:rsidRDefault="007C1E71">
      <w:pPr>
        <w:pStyle w:val="Index1"/>
        <w:tabs>
          <w:tab w:val="right" w:leader="dot" w:pos="4143"/>
        </w:tabs>
        <w:rPr>
          <w:noProof/>
          <w:lang w:val="en-US"/>
        </w:rPr>
      </w:pPr>
      <w:r>
        <w:rPr>
          <w:noProof/>
          <w:lang w:val="en-US"/>
        </w:rPr>
        <w:t>recursive safety analysis, 264</w:t>
      </w:r>
    </w:p>
    <w:p w:rsidR="007C1E71" w:rsidRDefault="007C1E71">
      <w:pPr>
        <w:pStyle w:val="Index1"/>
        <w:tabs>
          <w:tab w:val="right" w:leader="dot" w:pos="4143"/>
        </w:tabs>
        <w:rPr>
          <w:noProof/>
          <w:lang w:val="en-US"/>
        </w:rPr>
      </w:pPr>
      <w:r w:rsidRPr="00DB5391">
        <w:rPr>
          <w:iCs/>
          <w:noProof/>
          <w:lang w:val="en-US"/>
        </w:rPr>
        <w:t>recursive value definition</w:t>
      </w:r>
      <w:r>
        <w:rPr>
          <w:noProof/>
          <w:lang w:val="en-US"/>
        </w:rPr>
        <w:t>, 112</w:t>
      </w:r>
    </w:p>
    <w:p w:rsidR="007C1E71" w:rsidRDefault="007C1E71">
      <w:pPr>
        <w:pStyle w:val="Index1"/>
        <w:tabs>
          <w:tab w:val="right" w:leader="dot" w:pos="4143"/>
        </w:tabs>
        <w:rPr>
          <w:noProof/>
          <w:lang w:val="en-US"/>
        </w:rPr>
      </w:pPr>
      <w:r>
        <w:rPr>
          <w:noProof/>
          <w:lang w:val="en-US"/>
        </w:rPr>
        <w:t>reference types</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ReferenceEquality attribute, 189</w:t>
      </w:r>
    </w:p>
    <w:p w:rsidR="007C1E71" w:rsidRDefault="007C1E71">
      <w:pPr>
        <w:pStyle w:val="Index1"/>
        <w:tabs>
          <w:tab w:val="right" w:leader="dot" w:pos="4143"/>
        </w:tabs>
        <w:rPr>
          <w:noProof/>
          <w:lang w:val="en-US"/>
        </w:rPr>
      </w:pPr>
      <w:r>
        <w:rPr>
          <w:noProof/>
          <w:lang w:val="en-US"/>
        </w:rPr>
        <w:t>reflected forms, 233</w:t>
      </w:r>
    </w:p>
    <w:p w:rsidR="007C1E71" w:rsidRDefault="007C1E71">
      <w:pPr>
        <w:pStyle w:val="Index1"/>
        <w:tabs>
          <w:tab w:val="right" w:leader="dot" w:pos="4143"/>
        </w:tabs>
        <w:rPr>
          <w:noProof/>
          <w:lang w:val="en-US"/>
        </w:rPr>
      </w:pPr>
      <w:r>
        <w:rPr>
          <w:noProof/>
          <w:lang w:val="en-US"/>
        </w:rPr>
        <w:t>ReflectedDefinition attribute, 115</w:t>
      </w:r>
    </w:p>
    <w:p w:rsidR="007C1E71" w:rsidRDefault="007C1E71">
      <w:pPr>
        <w:pStyle w:val="Index1"/>
        <w:tabs>
          <w:tab w:val="right" w:leader="dot" w:pos="4143"/>
        </w:tabs>
        <w:rPr>
          <w:noProof/>
          <w:lang w:val="en-US"/>
        </w:rPr>
      </w:pPr>
      <w:r>
        <w:rPr>
          <w:noProof/>
          <w:lang w:val="en-US"/>
        </w:rPr>
        <w:t>reflection, 312</w:t>
      </w:r>
    </w:p>
    <w:p w:rsidR="007C1E71" w:rsidRDefault="007C1E71">
      <w:pPr>
        <w:pStyle w:val="Index1"/>
        <w:tabs>
          <w:tab w:val="right" w:leader="dot" w:pos="4143"/>
        </w:tabs>
        <w:rPr>
          <w:noProof/>
          <w:lang w:val="en-US"/>
        </w:rPr>
      </w:pPr>
      <w:r>
        <w:rPr>
          <w:noProof/>
          <w:lang w:val="en-US"/>
        </w:rPr>
        <w:t>RequireQualifiedAccess attribute, 236</w:t>
      </w:r>
    </w:p>
    <w:p w:rsidR="007C1E71" w:rsidRDefault="007C1E71">
      <w:pPr>
        <w:pStyle w:val="Index1"/>
        <w:tabs>
          <w:tab w:val="right" w:leader="dot" w:pos="4143"/>
        </w:tabs>
        <w:rPr>
          <w:noProof/>
          <w:lang w:val="en-US"/>
        </w:rPr>
      </w:pPr>
      <w:r>
        <w:rPr>
          <w:noProof/>
          <w:lang w:val="en-US"/>
        </w:rPr>
        <w:t>RequiresExplicitTypeArguments attribute, 209</w:t>
      </w:r>
    </w:p>
    <w:p w:rsidR="007C1E71" w:rsidRDefault="007C1E71">
      <w:pPr>
        <w:pStyle w:val="Index1"/>
        <w:tabs>
          <w:tab w:val="right" w:leader="dot" w:pos="4143"/>
        </w:tabs>
        <w:rPr>
          <w:noProof/>
          <w:lang w:val="en-US"/>
        </w:rPr>
      </w:pPr>
      <w:r>
        <w:rPr>
          <w:noProof/>
          <w:lang w:val="en-US"/>
        </w:rPr>
        <w:t>RequiresQualifiedAccess attribute, 166</w:t>
      </w:r>
    </w:p>
    <w:p w:rsidR="007C1E71" w:rsidRDefault="007C1E71">
      <w:pPr>
        <w:pStyle w:val="Index1"/>
        <w:tabs>
          <w:tab w:val="right" w:leader="dot" w:pos="4143"/>
        </w:tabs>
        <w:rPr>
          <w:noProof/>
          <w:lang w:val="en-US"/>
        </w:rPr>
      </w:pPr>
      <w:r>
        <w:rPr>
          <w:noProof/>
          <w:lang w:val="en-US"/>
        </w:rPr>
        <w:t>reraise expressions, 108</w:t>
      </w:r>
    </w:p>
    <w:p w:rsidR="007C1E71" w:rsidRDefault="007C1E71">
      <w:pPr>
        <w:pStyle w:val="Index1"/>
        <w:tabs>
          <w:tab w:val="right" w:leader="dot" w:pos="4143"/>
        </w:tabs>
        <w:rPr>
          <w:noProof/>
          <w:lang w:val="en-US"/>
        </w:rPr>
      </w:pPr>
      <w:r>
        <w:rPr>
          <w:noProof/>
          <w:lang w:val="en-US"/>
        </w:rPr>
        <w:t>resolution</w:t>
      </w:r>
    </w:p>
    <w:p w:rsidR="007C1E71" w:rsidRDefault="007C1E71">
      <w:pPr>
        <w:pStyle w:val="Index2"/>
        <w:rPr>
          <w:lang w:val="en-US"/>
        </w:rPr>
      </w:pPr>
      <w:r>
        <w:rPr>
          <w:lang w:val="en-US"/>
        </w:rPr>
        <w:t>function application, 248</w:t>
      </w:r>
    </w:p>
    <w:p w:rsidR="007C1E71" w:rsidRDefault="007C1E71">
      <w:pPr>
        <w:pStyle w:val="Index2"/>
        <w:rPr>
          <w:lang w:val="en-US"/>
        </w:rPr>
      </w:pPr>
      <w:r>
        <w:rPr>
          <w:lang w:val="en-US"/>
        </w:rPr>
        <w:t>method application, 249</w:t>
      </w:r>
    </w:p>
    <w:p w:rsidR="007C1E71" w:rsidRDefault="007C1E71">
      <w:pPr>
        <w:pStyle w:val="Index1"/>
        <w:tabs>
          <w:tab w:val="right" w:leader="dot" w:pos="4143"/>
        </w:tabs>
        <w:rPr>
          <w:noProof/>
          <w:lang w:val="en-US"/>
        </w:rPr>
      </w:pPr>
      <w:r>
        <w:rPr>
          <w:noProof/>
          <w:lang w:val="en-US"/>
        </w:rPr>
        <w:t>script files, 224</w:t>
      </w:r>
    </w:p>
    <w:p w:rsidR="007C1E71" w:rsidRDefault="007C1E71">
      <w:pPr>
        <w:pStyle w:val="Index1"/>
        <w:tabs>
          <w:tab w:val="right" w:leader="dot" w:pos="4143"/>
        </w:tabs>
        <w:rPr>
          <w:noProof/>
          <w:lang w:val="en-US"/>
        </w:rPr>
      </w:pPr>
      <w:r>
        <w:rPr>
          <w:noProof/>
          <w:lang w:val="en-US"/>
        </w:rPr>
        <w:t>Sealed attribute, 151</w:t>
      </w:r>
    </w:p>
    <w:p w:rsidR="007C1E71" w:rsidRDefault="007C1E71">
      <w:pPr>
        <w:pStyle w:val="Index1"/>
        <w:tabs>
          <w:tab w:val="right" w:leader="dot" w:pos="4143"/>
        </w:tabs>
        <w:rPr>
          <w:noProof/>
          <w:lang w:val="en-US"/>
        </w:rPr>
      </w:pPr>
      <w:r>
        <w:rPr>
          <w:noProof/>
          <w:lang w:val="en-US"/>
        </w:rPr>
        <w:t>SealedAttribute attribute, 54</w:t>
      </w:r>
    </w:p>
    <w:p w:rsidR="007C1E71" w:rsidRDefault="007C1E71">
      <w:pPr>
        <w:pStyle w:val="Index1"/>
        <w:tabs>
          <w:tab w:val="right" w:leader="dot" w:pos="4143"/>
        </w:tabs>
        <w:rPr>
          <w:noProof/>
          <w:lang w:val="en-US"/>
        </w:rPr>
      </w:pPr>
      <w:r>
        <w:rPr>
          <w:noProof/>
          <w:lang w:val="en-US"/>
        </w:rPr>
        <w:t>sequence expression, 90</w:t>
      </w:r>
    </w:p>
    <w:p w:rsidR="007C1E71" w:rsidRDefault="007C1E71">
      <w:pPr>
        <w:pStyle w:val="Index1"/>
        <w:tabs>
          <w:tab w:val="right" w:leader="dot" w:pos="4143"/>
        </w:tabs>
        <w:rPr>
          <w:noProof/>
          <w:lang w:val="en-US"/>
        </w:rPr>
      </w:pPr>
      <w:r>
        <w:rPr>
          <w:noProof/>
          <w:lang w:val="en-US"/>
        </w:rPr>
        <w:t>sequence iteration expression, 106</w:t>
      </w:r>
    </w:p>
    <w:p w:rsidR="007C1E71" w:rsidRDefault="007C1E71">
      <w:pPr>
        <w:pStyle w:val="Index1"/>
        <w:tabs>
          <w:tab w:val="right" w:leader="dot" w:pos="4143"/>
        </w:tabs>
        <w:rPr>
          <w:noProof/>
          <w:lang w:val="en-US"/>
        </w:rPr>
      </w:pPr>
      <w:r w:rsidRPr="00DB5391">
        <w:rPr>
          <w:iCs/>
          <w:noProof/>
          <w:lang w:val="en-US"/>
        </w:rPr>
        <w:t>sequential conditional expressions</w:t>
      </w:r>
      <w:r>
        <w:rPr>
          <w:noProof/>
          <w:lang w:val="en-US"/>
        </w:rPr>
        <w:t>, 105</w:t>
      </w:r>
    </w:p>
    <w:p w:rsidR="007C1E71" w:rsidRDefault="007C1E71">
      <w:pPr>
        <w:pStyle w:val="Index1"/>
        <w:tabs>
          <w:tab w:val="right" w:leader="dot" w:pos="4143"/>
        </w:tabs>
        <w:rPr>
          <w:noProof/>
          <w:lang w:val="en-US"/>
        </w:rPr>
      </w:pPr>
      <w:r w:rsidRPr="00DB5391">
        <w:rPr>
          <w:iCs/>
          <w:noProof/>
          <w:lang w:val="en-US"/>
        </w:rPr>
        <w:lastRenderedPageBreak/>
        <w:t>sequential execution expressions</w:t>
      </w:r>
      <w:r>
        <w:rPr>
          <w:noProof/>
          <w:lang w:val="en-US"/>
        </w:rPr>
        <w:t>, 104, 124</w:t>
      </w:r>
    </w:p>
    <w:p w:rsidR="007C1E71" w:rsidRDefault="007C1E71">
      <w:pPr>
        <w:pStyle w:val="Index1"/>
        <w:tabs>
          <w:tab w:val="right" w:leader="dot" w:pos="4143"/>
        </w:tabs>
        <w:rPr>
          <w:noProof/>
          <w:lang w:val="en-US"/>
        </w:rPr>
      </w:pPr>
      <w:r>
        <w:rPr>
          <w:noProof/>
          <w:lang w:val="en-US"/>
        </w:rPr>
        <w:t xml:space="preserve">shortcut </w:t>
      </w:r>
      <w:r w:rsidRPr="00DB5391">
        <w:rPr>
          <w:i/>
          <w:noProof/>
          <w:lang w:val="en-US"/>
        </w:rPr>
        <w:t>and</w:t>
      </w:r>
      <w:r>
        <w:rPr>
          <w:noProof/>
          <w:lang w:val="en-US"/>
        </w:rPr>
        <w:t xml:space="preserve"> expression, 105</w:t>
      </w:r>
    </w:p>
    <w:p w:rsidR="007C1E71" w:rsidRDefault="007C1E71">
      <w:pPr>
        <w:pStyle w:val="Index1"/>
        <w:tabs>
          <w:tab w:val="right" w:leader="dot" w:pos="4143"/>
        </w:tabs>
        <w:rPr>
          <w:noProof/>
          <w:lang w:val="en-US"/>
        </w:rPr>
      </w:pPr>
      <w:r>
        <w:rPr>
          <w:noProof/>
          <w:lang w:val="en-US"/>
        </w:rPr>
        <w:t xml:space="preserve">shortcut </w:t>
      </w:r>
      <w:r w:rsidRPr="00DB5391">
        <w:rPr>
          <w:i/>
          <w:noProof/>
          <w:lang w:val="en-US"/>
        </w:rPr>
        <w:t>or</w:t>
      </w:r>
      <w:r>
        <w:rPr>
          <w:noProof/>
          <w:lang w:val="en-US"/>
        </w:rPr>
        <w:t xml:space="preserve"> expression, 105</w:t>
      </w:r>
    </w:p>
    <w:p w:rsidR="007C1E71" w:rsidRDefault="007C1E71">
      <w:pPr>
        <w:pStyle w:val="Index1"/>
        <w:tabs>
          <w:tab w:val="right" w:leader="dot" w:pos="4143"/>
        </w:tabs>
        <w:rPr>
          <w:noProof/>
          <w:lang w:val="en-US"/>
        </w:rPr>
      </w:pPr>
      <w:r>
        <w:rPr>
          <w:noProof/>
          <w:lang w:val="en-US"/>
        </w:rPr>
        <w:t>signature elements, 217</w:t>
      </w:r>
    </w:p>
    <w:p w:rsidR="007C1E71" w:rsidRDefault="007C1E71">
      <w:pPr>
        <w:pStyle w:val="Index1"/>
        <w:tabs>
          <w:tab w:val="right" w:leader="dot" w:pos="4143"/>
        </w:tabs>
        <w:rPr>
          <w:noProof/>
          <w:lang w:val="en-US"/>
        </w:rPr>
      </w:pPr>
      <w:r>
        <w:rPr>
          <w:noProof/>
          <w:lang w:val="en-US"/>
        </w:rPr>
        <w:t>signature files, 215</w:t>
      </w:r>
    </w:p>
    <w:p w:rsidR="007C1E71" w:rsidRDefault="007C1E71">
      <w:pPr>
        <w:pStyle w:val="Index2"/>
        <w:rPr>
          <w:lang w:val="en-US"/>
        </w:rPr>
      </w:pPr>
      <w:r>
        <w:rPr>
          <w:lang w:val="en-US"/>
        </w:rPr>
        <w:t>anonymous, 224</w:t>
      </w:r>
    </w:p>
    <w:p w:rsidR="007C1E71" w:rsidRDefault="007C1E71">
      <w:pPr>
        <w:pStyle w:val="Index2"/>
        <w:rPr>
          <w:lang w:val="en-US"/>
        </w:rPr>
      </w:pPr>
      <w:r>
        <w:rPr>
          <w:lang w:val="en-US"/>
        </w:rPr>
        <w:t>compilation order of, 222</w:t>
      </w:r>
    </w:p>
    <w:p w:rsidR="007C1E71" w:rsidRDefault="007C1E71">
      <w:pPr>
        <w:pStyle w:val="Index2"/>
        <w:rPr>
          <w:lang w:val="en-US"/>
        </w:rPr>
      </w:pPr>
      <w:r>
        <w:rPr>
          <w:lang w:val="en-US"/>
        </w:rPr>
        <w:t>contents of, 223</w:t>
      </w:r>
    </w:p>
    <w:p w:rsidR="007C1E71" w:rsidRDefault="007C1E71">
      <w:pPr>
        <w:pStyle w:val="Index1"/>
        <w:tabs>
          <w:tab w:val="right" w:leader="dot" w:pos="4143"/>
        </w:tabs>
        <w:rPr>
          <w:noProof/>
          <w:lang w:val="en-US"/>
        </w:rPr>
      </w:pPr>
      <w:r>
        <w:rPr>
          <w:noProof/>
          <w:lang w:val="en-US"/>
        </w:rPr>
        <w:t>signatures</w:t>
      </w:r>
    </w:p>
    <w:p w:rsidR="007C1E71" w:rsidRDefault="007C1E71">
      <w:pPr>
        <w:pStyle w:val="Index2"/>
        <w:rPr>
          <w:lang w:val="en-US"/>
        </w:rPr>
      </w:pPr>
      <w:r>
        <w:rPr>
          <w:lang w:val="en-US"/>
        </w:rPr>
        <w:t>conformance of, 218</w:t>
      </w:r>
    </w:p>
    <w:p w:rsidR="007C1E71" w:rsidRDefault="007C1E71">
      <w:pPr>
        <w:pStyle w:val="Index2"/>
        <w:rPr>
          <w:lang w:val="en-US"/>
        </w:rPr>
      </w:pPr>
      <w:r>
        <w:rPr>
          <w:lang w:val="en-US"/>
        </w:rPr>
        <w:t>declarations of, 216</w:t>
      </w:r>
    </w:p>
    <w:p w:rsidR="007C1E71" w:rsidRDefault="007C1E71">
      <w:pPr>
        <w:pStyle w:val="Index2"/>
        <w:rPr>
          <w:lang w:val="en-US"/>
        </w:rPr>
      </w:pPr>
      <w:r>
        <w:rPr>
          <w:lang w:val="en-US"/>
        </w:rPr>
        <w:t>member, 217</w:t>
      </w:r>
    </w:p>
    <w:p w:rsidR="007C1E71" w:rsidRDefault="007C1E71">
      <w:pPr>
        <w:pStyle w:val="Index2"/>
        <w:rPr>
          <w:lang w:val="en-US"/>
        </w:rPr>
      </w:pPr>
      <w:r>
        <w:rPr>
          <w:lang w:val="en-US"/>
        </w:rPr>
        <w:t>module, 206</w:t>
      </w:r>
    </w:p>
    <w:p w:rsidR="007C1E71" w:rsidRDefault="007C1E71">
      <w:pPr>
        <w:pStyle w:val="Index2"/>
        <w:rPr>
          <w:lang w:val="en-US"/>
        </w:rPr>
      </w:pPr>
      <w:r>
        <w:rPr>
          <w:lang w:val="en-US"/>
        </w:rPr>
        <w:t>of namespace declaration groups, 205</w:t>
      </w:r>
    </w:p>
    <w:p w:rsidR="007C1E71" w:rsidRDefault="007C1E71">
      <w:pPr>
        <w:pStyle w:val="Index2"/>
        <w:rPr>
          <w:lang w:val="en-US"/>
        </w:rPr>
      </w:pPr>
      <w:r>
        <w:rPr>
          <w:lang w:val="en-US"/>
        </w:rPr>
        <w:t>type definition, 217</w:t>
      </w:r>
    </w:p>
    <w:p w:rsidR="007C1E71" w:rsidRDefault="007C1E71">
      <w:pPr>
        <w:pStyle w:val="Index2"/>
        <w:rPr>
          <w:lang w:val="en-US"/>
        </w:rPr>
      </w:pPr>
      <w:r>
        <w:rPr>
          <w:lang w:val="en-US"/>
        </w:rPr>
        <w:t>value, 217</w:t>
      </w:r>
    </w:p>
    <w:p w:rsidR="007C1E71" w:rsidRDefault="007C1E71">
      <w:pPr>
        <w:pStyle w:val="Index1"/>
        <w:tabs>
          <w:tab w:val="right" w:leader="dot" w:pos="4143"/>
        </w:tabs>
        <w:rPr>
          <w:noProof/>
          <w:lang w:val="en-US"/>
        </w:rPr>
      </w:pPr>
      <w:r>
        <w:rPr>
          <w:noProof/>
          <w:lang w:val="en-US"/>
        </w:rPr>
        <w:t>slice expressions, 100</w:t>
      </w:r>
    </w:p>
    <w:p w:rsidR="007C1E71" w:rsidRDefault="007C1E71">
      <w:pPr>
        <w:pStyle w:val="Index1"/>
        <w:tabs>
          <w:tab w:val="right" w:leader="dot" w:pos="4143"/>
        </w:tabs>
        <w:rPr>
          <w:noProof/>
          <w:lang w:val="en-US"/>
        </w:rPr>
      </w:pPr>
      <w:r>
        <w:rPr>
          <w:noProof/>
          <w:lang w:val="en-US"/>
        </w:rPr>
        <w:t>source code files, 23</w:t>
      </w:r>
    </w:p>
    <w:p w:rsidR="007C1E71" w:rsidRDefault="007C1E71">
      <w:pPr>
        <w:pStyle w:val="Index1"/>
        <w:tabs>
          <w:tab w:val="right" w:leader="dot" w:pos="4143"/>
        </w:tabs>
        <w:rPr>
          <w:noProof/>
          <w:lang w:val="en-US"/>
        </w:rPr>
      </w:pPr>
      <w:r>
        <w:rPr>
          <w:noProof/>
          <w:lang w:val="en-US"/>
        </w:rPr>
        <w:t>sprintf function, 93</w:t>
      </w:r>
    </w:p>
    <w:p w:rsidR="007C1E71" w:rsidRDefault="007C1E71">
      <w:pPr>
        <w:pStyle w:val="Index1"/>
        <w:tabs>
          <w:tab w:val="right" w:leader="dot" w:pos="4143"/>
        </w:tabs>
        <w:rPr>
          <w:noProof/>
          <w:lang w:val="en-US"/>
        </w:rPr>
      </w:pPr>
      <w:r>
        <w:rPr>
          <w:noProof/>
          <w:lang w:val="en-US"/>
        </w:rPr>
        <w:t>stack allocation, 312</w:t>
      </w:r>
    </w:p>
    <w:p w:rsidR="007C1E71" w:rsidRDefault="007C1E71">
      <w:pPr>
        <w:pStyle w:val="Index1"/>
        <w:tabs>
          <w:tab w:val="right" w:leader="dot" w:pos="4143"/>
        </w:tabs>
        <w:rPr>
          <w:noProof/>
          <w:lang w:val="en-US"/>
        </w:rPr>
      </w:pPr>
      <w:r>
        <w:rPr>
          <w:noProof/>
          <w:lang w:val="en-US"/>
        </w:rPr>
        <w:t>static coercion expressions, 113</w:t>
      </w:r>
    </w:p>
    <w:p w:rsidR="007C1E71" w:rsidRDefault="007C1E71">
      <w:pPr>
        <w:pStyle w:val="Index1"/>
        <w:tabs>
          <w:tab w:val="right" w:leader="dot" w:pos="4143"/>
        </w:tabs>
        <w:rPr>
          <w:noProof/>
          <w:lang w:val="en-US"/>
        </w:rPr>
      </w:pPr>
      <w:r>
        <w:rPr>
          <w:noProof/>
          <w:lang w:val="en-US"/>
        </w:rPr>
        <w:t>static initializer</w:t>
      </w:r>
    </w:p>
    <w:p w:rsidR="007C1E71" w:rsidRDefault="007C1E71">
      <w:pPr>
        <w:pStyle w:val="Index2"/>
        <w:rPr>
          <w:lang w:val="en-US"/>
        </w:rPr>
      </w:pPr>
      <w:r>
        <w:rPr>
          <w:lang w:val="en-US"/>
        </w:rPr>
        <w:t>execution of, 226</w:t>
      </w:r>
    </w:p>
    <w:p w:rsidR="007C1E71" w:rsidRDefault="007C1E71">
      <w:pPr>
        <w:pStyle w:val="Index1"/>
        <w:tabs>
          <w:tab w:val="right" w:leader="dot" w:pos="4143"/>
        </w:tabs>
        <w:rPr>
          <w:noProof/>
          <w:lang w:val="en-US"/>
        </w:rPr>
      </w:pPr>
      <w:r>
        <w:rPr>
          <w:noProof/>
          <w:lang w:val="en-US"/>
        </w:rPr>
        <w:t>static initializers, 158</w:t>
      </w:r>
    </w:p>
    <w:p w:rsidR="007C1E71" w:rsidRDefault="007C1E71">
      <w:pPr>
        <w:pStyle w:val="Index1"/>
        <w:tabs>
          <w:tab w:val="right" w:leader="dot" w:pos="4143"/>
        </w:tabs>
        <w:rPr>
          <w:noProof/>
          <w:lang w:val="en-US"/>
        </w:rPr>
      </w:pPr>
      <w:r w:rsidRPr="00DB5391">
        <w:rPr>
          <w:iCs/>
          <w:noProof/>
          <w:lang w:val="en-US"/>
        </w:rPr>
        <w:t>static members</w:t>
      </w:r>
      <w:r>
        <w:rPr>
          <w:noProof/>
          <w:lang w:val="en-US"/>
        </w:rPr>
        <w:t>, 170</w:t>
      </w:r>
    </w:p>
    <w:p w:rsidR="007C1E71" w:rsidRDefault="007C1E71">
      <w:pPr>
        <w:pStyle w:val="Index1"/>
        <w:tabs>
          <w:tab w:val="right" w:leader="dot" w:pos="4143"/>
        </w:tabs>
        <w:rPr>
          <w:noProof/>
          <w:lang w:val="en-US"/>
        </w:rPr>
      </w:pPr>
      <w:r>
        <w:rPr>
          <w:noProof/>
          <w:lang w:val="en-US"/>
        </w:rPr>
        <w:t>static types, 44</w:t>
      </w:r>
    </w:p>
    <w:p w:rsidR="007C1E71" w:rsidRDefault="007C1E71">
      <w:pPr>
        <w:pStyle w:val="Index1"/>
        <w:tabs>
          <w:tab w:val="right" w:leader="dot" w:pos="4143"/>
        </w:tabs>
        <w:rPr>
          <w:noProof/>
          <w:lang w:val="en-US"/>
        </w:rPr>
      </w:pPr>
      <w:r>
        <w:rPr>
          <w:noProof/>
          <w:lang w:val="en-US"/>
        </w:rPr>
        <w:t>strings, 28</w:t>
      </w:r>
    </w:p>
    <w:p w:rsidR="007C1E71" w:rsidRDefault="007C1E71">
      <w:pPr>
        <w:pStyle w:val="Index2"/>
        <w:rPr>
          <w:lang w:val="en-US"/>
        </w:rPr>
      </w:pPr>
      <w:r>
        <w:rPr>
          <w:lang w:val="en-US"/>
        </w:rPr>
        <w:t>format, 93</w:t>
      </w:r>
    </w:p>
    <w:p w:rsidR="007C1E71" w:rsidRDefault="007C1E71">
      <w:pPr>
        <w:pStyle w:val="Index2"/>
        <w:rPr>
          <w:lang w:val="en-US"/>
        </w:rPr>
      </w:pPr>
      <w:r>
        <w:rPr>
          <w:lang w:val="en-US"/>
        </w:rPr>
        <w:t>newlines in, 29</w:t>
      </w:r>
    </w:p>
    <w:p w:rsidR="007C1E71" w:rsidRDefault="007C1E71">
      <w:pPr>
        <w:pStyle w:val="Index2"/>
        <w:rPr>
          <w:lang w:val="en-US"/>
        </w:rPr>
      </w:pPr>
      <w:r>
        <w:rPr>
          <w:lang w:val="en-US"/>
        </w:rPr>
        <w:t>triple-quoted, 29</w:t>
      </w:r>
    </w:p>
    <w:p w:rsidR="007C1E71" w:rsidRDefault="007C1E71">
      <w:pPr>
        <w:pStyle w:val="Index1"/>
        <w:tabs>
          <w:tab w:val="right" w:leader="dot" w:pos="4143"/>
        </w:tabs>
        <w:rPr>
          <w:noProof/>
          <w:lang w:val="en-US"/>
        </w:rPr>
      </w:pPr>
      <w:r>
        <w:rPr>
          <w:noProof/>
          <w:lang w:val="en-US"/>
        </w:rPr>
        <w:t>strongly typed quoted expressions, 115</w:t>
      </w:r>
    </w:p>
    <w:p w:rsidR="007C1E71" w:rsidRDefault="007C1E71">
      <w:pPr>
        <w:pStyle w:val="Index1"/>
        <w:tabs>
          <w:tab w:val="right" w:leader="dot" w:pos="4143"/>
        </w:tabs>
        <w:rPr>
          <w:noProof/>
          <w:lang w:val="en-US"/>
        </w:rPr>
      </w:pPr>
      <w:r>
        <w:rPr>
          <w:noProof/>
          <w:lang w:val="en-US"/>
        </w:rPr>
        <w:t>struct types</w:t>
      </w:r>
    </w:p>
    <w:p w:rsidR="007C1E71" w:rsidRDefault="007C1E71">
      <w:pPr>
        <w:pStyle w:val="Index2"/>
        <w:rPr>
          <w:lang w:val="en-US"/>
        </w:rPr>
      </w:pPr>
      <w:r>
        <w:rPr>
          <w:lang w:val="en-US"/>
        </w:rPr>
        <w:t>default constructor in, 164</w:t>
      </w:r>
    </w:p>
    <w:p w:rsidR="007C1E71" w:rsidRDefault="007C1E71">
      <w:pPr>
        <w:pStyle w:val="Index1"/>
        <w:tabs>
          <w:tab w:val="right" w:leader="dot" w:pos="4143"/>
        </w:tabs>
        <w:rPr>
          <w:noProof/>
          <w:lang w:val="en-US"/>
        </w:rPr>
      </w:pPr>
      <w:r>
        <w:rPr>
          <w:noProof/>
          <w:lang w:val="en-US"/>
        </w:rPr>
        <w:t>struct/end tokens, 163</w:t>
      </w:r>
    </w:p>
    <w:p w:rsidR="007C1E71" w:rsidRDefault="007C1E71">
      <w:pPr>
        <w:pStyle w:val="Index1"/>
        <w:tabs>
          <w:tab w:val="right" w:leader="dot" w:pos="4143"/>
        </w:tabs>
        <w:rPr>
          <w:noProof/>
          <w:lang w:val="en-US"/>
        </w:rPr>
      </w:pPr>
      <w:r w:rsidRPr="00DB5391">
        <w:rPr>
          <w:iCs/>
          <w:noProof/>
          <w:lang w:val="en-US"/>
        </w:rPr>
        <w:t>structs</w:t>
      </w:r>
      <w:r>
        <w:rPr>
          <w:noProof/>
          <w:lang w:val="en-US"/>
        </w:rPr>
        <w:t>, 53</w:t>
      </w:r>
    </w:p>
    <w:p w:rsidR="007C1E71" w:rsidRDefault="007C1E71">
      <w:pPr>
        <w:pStyle w:val="Index1"/>
        <w:tabs>
          <w:tab w:val="right" w:leader="dot" w:pos="4143"/>
        </w:tabs>
        <w:rPr>
          <w:noProof/>
          <w:lang w:val="en-US"/>
        </w:rPr>
      </w:pPr>
      <w:r>
        <w:rPr>
          <w:noProof/>
          <w:lang w:val="en-US"/>
        </w:rPr>
        <w:t>structural equality, 188</w:t>
      </w:r>
    </w:p>
    <w:p w:rsidR="007C1E71" w:rsidRDefault="007C1E71">
      <w:pPr>
        <w:pStyle w:val="Index1"/>
        <w:tabs>
          <w:tab w:val="right" w:leader="dot" w:pos="4143"/>
        </w:tabs>
        <w:rPr>
          <w:noProof/>
          <w:lang w:val="en-US"/>
        </w:rPr>
      </w:pPr>
      <w:r>
        <w:rPr>
          <w:noProof/>
          <w:lang w:val="en-US"/>
        </w:rPr>
        <w:t>structural types, 189</w:t>
      </w:r>
    </w:p>
    <w:p w:rsidR="007C1E71" w:rsidRDefault="007C1E71">
      <w:pPr>
        <w:pStyle w:val="Index1"/>
        <w:tabs>
          <w:tab w:val="right" w:leader="dot" w:pos="4143"/>
        </w:tabs>
        <w:rPr>
          <w:noProof/>
          <w:lang w:val="en-US"/>
        </w:rPr>
      </w:pPr>
      <w:r>
        <w:rPr>
          <w:noProof/>
          <w:lang w:val="en-US"/>
        </w:rPr>
        <w:t>StructuralComparison attribute, 190</w:t>
      </w:r>
    </w:p>
    <w:p w:rsidR="007C1E71" w:rsidRDefault="007C1E71">
      <w:pPr>
        <w:pStyle w:val="Index1"/>
        <w:tabs>
          <w:tab w:val="right" w:leader="dot" w:pos="4143"/>
        </w:tabs>
        <w:rPr>
          <w:noProof/>
          <w:lang w:val="en-US"/>
        </w:rPr>
      </w:pPr>
      <w:r>
        <w:rPr>
          <w:noProof/>
          <w:lang w:val="en-US"/>
        </w:rPr>
        <w:t>StructuralEquality attribute, 189</w:t>
      </w:r>
    </w:p>
    <w:p w:rsidR="007C1E71" w:rsidRDefault="007C1E71">
      <w:pPr>
        <w:pStyle w:val="Index1"/>
        <w:tabs>
          <w:tab w:val="right" w:leader="dot" w:pos="4143"/>
        </w:tabs>
        <w:rPr>
          <w:noProof/>
          <w:lang w:val="en-US"/>
        </w:rPr>
      </w:pPr>
      <w:r>
        <w:rPr>
          <w:noProof/>
          <w:lang w:val="en-US"/>
        </w:rPr>
        <w:t>symbolic operators, 30, 40</w:t>
      </w:r>
    </w:p>
    <w:p w:rsidR="007C1E71" w:rsidRDefault="007C1E71">
      <w:pPr>
        <w:pStyle w:val="Index1"/>
        <w:tabs>
          <w:tab w:val="right" w:leader="dot" w:pos="4143"/>
        </w:tabs>
        <w:rPr>
          <w:noProof/>
          <w:lang w:val="en-US"/>
        </w:rPr>
      </w:pPr>
      <w:r>
        <w:rPr>
          <w:noProof/>
          <w:lang w:val="en-US"/>
        </w:rPr>
        <w:t>syntactic types, 44</w:t>
      </w:r>
    </w:p>
    <w:p w:rsidR="007C1E71" w:rsidRDefault="007C1E71">
      <w:pPr>
        <w:pStyle w:val="Index1"/>
        <w:tabs>
          <w:tab w:val="right" w:leader="dot" w:pos="4143"/>
        </w:tabs>
        <w:rPr>
          <w:noProof/>
          <w:lang w:val="en-US"/>
        </w:rPr>
      </w:pPr>
      <w:r>
        <w:rPr>
          <w:noProof/>
          <w:lang w:val="en-US"/>
        </w:rPr>
        <w:t>System.Object, 75</w:t>
      </w:r>
    </w:p>
    <w:p w:rsidR="007C1E71" w:rsidRDefault="007C1E71">
      <w:pPr>
        <w:pStyle w:val="Index1"/>
        <w:tabs>
          <w:tab w:val="right" w:leader="dot" w:pos="4143"/>
        </w:tabs>
        <w:rPr>
          <w:noProof/>
          <w:lang w:val="en-US"/>
        </w:rPr>
      </w:pPr>
      <w:r>
        <w:rPr>
          <w:noProof/>
          <w:lang w:val="en-US"/>
        </w:rPr>
        <w:t>System.Reflection objects, 233</w:t>
      </w:r>
    </w:p>
    <w:p w:rsidR="007C1E71" w:rsidRDefault="007C1E71">
      <w:pPr>
        <w:pStyle w:val="Index1"/>
        <w:tabs>
          <w:tab w:val="right" w:leader="dot" w:pos="4143"/>
        </w:tabs>
        <w:rPr>
          <w:noProof/>
          <w:lang w:val="en-US"/>
        </w:rPr>
      </w:pPr>
      <w:r>
        <w:rPr>
          <w:noProof/>
          <w:lang w:val="en-US"/>
        </w:rPr>
        <w:t>System.Tuple, 69</w:t>
      </w:r>
    </w:p>
    <w:p w:rsidR="007C1E71" w:rsidRDefault="007C1E71">
      <w:pPr>
        <w:pStyle w:val="Index1"/>
        <w:tabs>
          <w:tab w:val="right" w:leader="dot" w:pos="4143"/>
        </w:tabs>
        <w:rPr>
          <w:noProof/>
          <w:lang w:val="en-US"/>
        </w:rPr>
      </w:pPr>
      <w:r>
        <w:rPr>
          <w:noProof/>
          <w:lang w:val="en-US"/>
        </w:rPr>
        <w:t>System.Type objects, 233</w:t>
      </w:r>
    </w:p>
    <w:p w:rsidR="007C1E71" w:rsidRDefault="007C1E71">
      <w:pPr>
        <w:pStyle w:val="Index1"/>
        <w:tabs>
          <w:tab w:val="right" w:leader="dot" w:pos="4143"/>
        </w:tabs>
        <w:rPr>
          <w:noProof/>
          <w:lang w:val="en-US"/>
        </w:rPr>
      </w:pPr>
      <w:r>
        <w:rPr>
          <w:noProof/>
          <w:lang w:val="en-US"/>
        </w:rPr>
        <w:t>text formatting, 312</w:t>
      </w:r>
    </w:p>
    <w:p w:rsidR="007C1E71" w:rsidRDefault="007C1E71">
      <w:pPr>
        <w:pStyle w:val="Index1"/>
        <w:tabs>
          <w:tab w:val="right" w:leader="dot" w:pos="4143"/>
        </w:tabs>
        <w:rPr>
          <w:noProof/>
          <w:lang w:val="en-US"/>
        </w:rPr>
      </w:pPr>
      <w:r>
        <w:rPr>
          <w:noProof/>
          <w:lang w:val="en-US"/>
        </w:rPr>
        <w:t>ThreadStatic attribute, 110, 208</w:t>
      </w:r>
    </w:p>
    <w:p w:rsidR="007C1E71" w:rsidRDefault="007C1E71">
      <w:pPr>
        <w:pStyle w:val="Index1"/>
        <w:tabs>
          <w:tab w:val="right" w:leader="dot" w:pos="4143"/>
        </w:tabs>
        <w:rPr>
          <w:noProof/>
          <w:lang w:val="en-US"/>
        </w:rPr>
      </w:pPr>
      <w:r>
        <w:rPr>
          <w:noProof/>
          <w:lang w:val="en-US"/>
        </w:rPr>
        <w:t>tokens</w:t>
      </w:r>
    </w:p>
    <w:p w:rsidR="007C1E71" w:rsidRDefault="007C1E71">
      <w:pPr>
        <w:pStyle w:val="Index2"/>
        <w:rPr>
          <w:lang w:val="en-US"/>
        </w:rPr>
      </w:pPr>
      <w:r>
        <w:rPr>
          <w:lang w:val="en-US"/>
        </w:rPr>
        <w:t>hidden, 33, 278</w:t>
      </w:r>
    </w:p>
    <w:p w:rsidR="007C1E71" w:rsidRDefault="007C1E71">
      <w:pPr>
        <w:pStyle w:val="Index1"/>
        <w:tabs>
          <w:tab w:val="right" w:leader="dot" w:pos="4143"/>
        </w:tabs>
        <w:rPr>
          <w:noProof/>
          <w:lang w:val="en-US"/>
        </w:rPr>
      </w:pPr>
      <w:r w:rsidRPr="00DB5391">
        <w:rPr>
          <w:i/>
          <w:iCs/>
          <w:noProof/>
          <w:lang w:val="en-US"/>
        </w:rPr>
        <w:t>try-finally</w:t>
      </w:r>
      <w:r w:rsidRPr="00DB5391">
        <w:rPr>
          <w:iCs/>
          <w:noProof/>
          <w:lang w:val="en-US"/>
        </w:rPr>
        <w:t xml:space="preserve"> expressions</w:t>
      </w:r>
      <w:r>
        <w:rPr>
          <w:noProof/>
          <w:lang w:val="en-US"/>
        </w:rPr>
        <w:t>, 108</w:t>
      </w:r>
    </w:p>
    <w:p w:rsidR="007C1E71" w:rsidRDefault="007C1E71">
      <w:pPr>
        <w:pStyle w:val="Index2"/>
        <w:rPr>
          <w:lang w:val="en-US"/>
        </w:rPr>
      </w:pPr>
      <w:r>
        <w:rPr>
          <w:lang w:val="en-US"/>
        </w:rPr>
        <w:t>evaluation of, 125</w:t>
      </w:r>
    </w:p>
    <w:p w:rsidR="007C1E71" w:rsidRDefault="007C1E71">
      <w:pPr>
        <w:pStyle w:val="Index1"/>
        <w:tabs>
          <w:tab w:val="right" w:leader="dot" w:pos="4143"/>
        </w:tabs>
        <w:rPr>
          <w:noProof/>
          <w:lang w:val="en-US"/>
        </w:rPr>
      </w:pPr>
      <w:r w:rsidRPr="00DB5391">
        <w:rPr>
          <w:i/>
          <w:iCs/>
          <w:noProof/>
          <w:lang w:val="en-US"/>
        </w:rPr>
        <w:lastRenderedPageBreak/>
        <w:t>try-with</w:t>
      </w:r>
      <w:r w:rsidRPr="00DB5391">
        <w:rPr>
          <w:iCs/>
          <w:noProof/>
          <w:lang w:val="en-US"/>
        </w:rPr>
        <w:t xml:space="preserve"> expressions</w:t>
      </w:r>
      <w:r>
        <w:rPr>
          <w:noProof/>
          <w:lang w:val="en-US"/>
        </w:rPr>
        <w:t>, 108, 125</w:t>
      </w:r>
    </w:p>
    <w:p w:rsidR="007C1E71" w:rsidRDefault="007C1E71">
      <w:pPr>
        <w:pStyle w:val="Index1"/>
        <w:tabs>
          <w:tab w:val="right" w:leader="dot" w:pos="4143"/>
        </w:tabs>
        <w:rPr>
          <w:noProof/>
          <w:lang w:val="en-US"/>
        </w:rPr>
      </w:pPr>
      <w:r w:rsidRPr="00DB5391">
        <w:rPr>
          <w:iCs/>
          <w:noProof/>
          <w:lang w:val="en-US"/>
        </w:rPr>
        <w:t>tuple type</w:t>
      </w:r>
      <w:r>
        <w:rPr>
          <w:noProof/>
          <w:lang w:val="en-US"/>
        </w:rPr>
        <w:t>, 46</w:t>
      </w:r>
    </w:p>
    <w:p w:rsidR="007C1E71" w:rsidRDefault="007C1E71">
      <w:pPr>
        <w:pStyle w:val="Index1"/>
        <w:tabs>
          <w:tab w:val="right" w:leader="dot" w:pos="4143"/>
        </w:tabs>
        <w:rPr>
          <w:noProof/>
          <w:lang w:val="en-US"/>
        </w:rPr>
      </w:pPr>
      <w:r>
        <w:rPr>
          <w:noProof/>
          <w:lang w:val="en-US"/>
        </w:rPr>
        <w:t>type</w:t>
      </w:r>
    </w:p>
    <w:p w:rsidR="007C1E71" w:rsidRDefault="007C1E71">
      <w:pPr>
        <w:pStyle w:val="Index2"/>
        <w:rPr>
          <w:lang w:val="en-US"/>
        </w:rPr>
      </w:pPr>
      <w:r>
        <w:rPr>
          <w:lang w:val="en-US"/>
        </w:rPr>
        <w:t>fresh, 45</w:t>
      </w:r>
    </w:p>
    <w:p w:rsidR="007C1E71" w:rsidRDefault="007C1E71">
      <w:pPr>
        <w:pStyle w:val="Index2"/>
        <w:rPr>
          <w:lang w:val="en-US"/>
        </w:rPr>
      </w:pPr>
      <w:r>
        <w:rPr>
          <w:lang w:val="en-US"/>
        </w:rPr>
        <w:t>meanings of, 43</w:t>
      </w:r>
    </w:p>
    <w:p w:rsidR="007C1E71" w:rsidRDefault="007C1E71">
      <w:pPr>
        <w:pStyle w:val="Index2"/>
        <w:rPr>
          <w:lang w:val="en-US"/>
        </w:rPr>
      </w:pPr>
      <w:r>
        <w:rPr>
          <w:lang w:val="en-US"/>
        </w:rPr>
        <w:t>named, 45</w:t>
      </w:r>
    </w:p>
    <w:p w:rsidR="007C1E71" w:rsidRDefault="007C1E71">
      <w:pPr>
        <w:pStyle w:val="Index2"/>
        <w:rPr>
          <w:lang w:val="en-US"/>
        </w:rPr>
      </w:pPr>
      <w:r>
        <w:rPr>
          <w:lang w:val="en-US"/>
        </w:rPr>
        <w:t>statically resolved variable, 46</w:t>
      </w:r>
    </w:p>
    <w:p w:rsidR="007C1E71" w:rsidRDefault="007C1E71">
      <w:pPr>
        <w:pStyle w:val="Index1"/>
        <w:tabs>
          <w:tab w:val="right" w:leader="dot" w:pos="4143"/>
        </w:tabs>
        <w:rPr>
          <w:noProof/>
          <w:lang w:val="en-US"/>
        </w:rPr>
      </w:pPr>
      <w:r>
        <w:rPr>
          <w:noProof/>
          <w:lang w:val="en-US"/>
        </w:rPr>
        <w:t>type abbreviations, 53, 149</w:t>
      </w:r>
    </w:p>
    <w:p w:rsidR="007C1E71" w:rsidRDefault="007C1E71">
      <w:pPr>
        <w:pStyle w:val="Index1"/>
        <w:tabs>
          <w:tab w:val="right" w:leader="dot" w:pos="4143"/>
        </w:tabs>
        <w:rPr>
          <w:noProof/>
          <w:lang w:val="en-US"/>
        </w:rPr>
      </w:pPr>
      <w:r>
        <w:rPr>
          <w:noProof/>
          <w:lang w:val="en-US"/>
        </w:rPr>
        <w:t>type annotations</w:t>
      </w:r>
    </w:p>
    <w:p w:rsidR="007C1E71" w:rsidRDefault="007C1E71">
      <w:pPr>
        <w:pStyle w:val="Index2"/>
        <w:rPr>
          <w:lang w:val="en-US"/>
        </w:rPr>
      </w:pPr>
      <w:r>
        <w:rPr>
          <w:lang w:val="en-US"/>
        </w:rPr>
        <w:t>over-constrained, 260</w:t>
      </w:r>
    </w:p>
    <w:p w:rsidR="007C1E71" w:rsidRDefault="007C1E71">
      <w:pPr>
        <w:pStyle w:val="Index1"/>
        <w:tabs>
          <w:tab w:val="right" w:leader="dot" w:pos="4143"/>
        </w:tabs>
        <w:rPr>
          <w:noProof/>
          <w:lang w:val="en-US"/>
        </w:rPr>
      </w:pPr>
      <w:r>
        <w:rPr>
          <w:noProof/>
          <w:lang w:val="en-US"/>
        </w:rPr>
        <w:t>type applications</w:t>
      </w:r>
    </w:p>
    <w:p w:rsidR="007C1E71" w:rsidRDefault="007C1E71">
      <w:pPr>
        <w:pStyle w:val="Index2"/>
        <w:rPr>
          <w:lang w:val="en-US"/>
        </w:rPr>
      </w:pPr>
      <w:r>
        <w:rPr>
          <w:lang w:val="en-US"/>
        </w:rPr>
        <w:t>lexical analysis of, 287</w:t>
      </w:r>
    </w:p>
    <w:p w:rsidR="007C1E71" w:rsidRDefault="007C1E71">
      <w:pPr>
        <w:pStyle w:val="Index1"/>
        <w:tabs>
          <w:tab w:val="right" w:leader="dot" w:pos="4143"/>
        </w:tabs>
        <w:rPr>
          <w:noProof/>
          <w:lang w:val="en-US"/>
        </w:rPr>
      </w:pPr>
      <w:r>
        <w:rPr>
          <w:noProof/>
          <w:lang w:val="en-US"/>
        </w:rPr>
        <w:t>type definition group, 145</w:t>
      </w:r>
    </w:p>
    <w:p w:rsidR="007C1E71" w:rsidRDefault="007C1E71">
      <w:pPr>
        <w:pStyle w:val="Index1"/>
        <w:tabs>
          <w:tab w:val="right" w:leader="dot" w:pos="4143"/>
        </w:tabs>
        <w:rPr>
          <w:noProof/>
          <w:lang w:val="en-US"/>
        </w:rPr>
      </w:pPr>
      <w:r>
        <w:rPr>
          <w:noProof/>
          <w:lang w:val="en-US"/>
        </w:rPr>
        <w:t>type definition signatures, 217</w:t>
      </w:r>
    </w:p>
    <w:p w:rsidR="007C1E71" w:rsidRDefault="007C1E71">
      <w:pPr>
        <w:pStyle w:val="Index1"/>
        <w:tabs>
          <w:tab w:val="right" w:leader="dot" w:pos="4143"/>
        </w:tabs>
        <w:rPr>
          <w:noProof/>
          <w:lang w:val="en-US"/>
        </w:rPr>
      </w:pPr>
      <w:r>
        <w:rPr>
          <w:noProof/>
          <w:lang w:val="en-US"/>
        </w:rPr>
        <w:t>type definitions, 43, 53</w:t>
      </w:r>
    </w:p>
    <w:p w:rsidR="007C1E71" w:rsidRDefault="007C1E71">
      <w:pPr>
        <w:pStyle w:val="Index2"/>
        <w:rPr>
          <w:lang w:val="en-US"/>
        </w:rPr>
      </w:pPr>
      <w:r>
        <w:rPr>
          <w:lang w:val="en-US"/>
        </w:rPr>
        <w:t>abstract members in, 183</w:t>
      </w:r>
    </w:p>
    <w:p w:rsidR="007C1E71" w:rsidRDefault="007C1E71">
      <w:pPr>
        <w:pStyle w:val="Index2"/>
        <w:rPr>
          <w:lang w:val="en-US"/>
        </w:rPr>
      </w:pPr>
      <w:r>
        <w:rPr>
          <w:lang w:val="en-US"/>
        </w:rPr>
        <w:t>checking of, 146</w:t>
      </w:r>
    </w:p>
    <w:p w:rsidR="007C1E71" w:rsidRDefault="007C1E71">
      <w:pPr>
        <w:pStyle w:val="Index2"/>
        <w:rPr>
          <w:lang w:val="en-US"/>
        </w:rPr>
      </w:pPr>
      <w:r>
        <w:rPr>
          <w:lang w:val="en-US"/>
        </w:rPr>
        <w:t>delegate, 166</w:t>
      </w:r>
    </w:p>
    <w:p w:rsidR="007C1E71" w:rsidRDefault="007C1E71">
      <w:pPr>
        <w:pStyle w:val="Index2"/>
        <w:rPr>
          <w:lang w:val="en-US"/>
        </w:rPr>
      </w:pPr>
      <w:r>
        <w:rPr>
          <w:lang w:val="en-US"/>
        </w:rPr>
        <w:t>enum, 165</w:t>
      </w:r>
    </w:p>
    <w:p w:rsidR="007C1E71" w:rsidRDefault="007C1E71">
      <w:pPr>
        <w:pStyle w:val="Index2"/>
        <w:rPr>
          <w:lang w:val="en-US"/>
        </w:rPr>
      </w:pPr>
      <w:r>
        <w:rPr>
          <w:lang w:val="en-US"/>
        </w:rPr>
        <w:t>exception, 166</w:t>
      </w:r>
    </w:p>
    <w:p w:rsidR="007C1E71" w:rsidRDefault="007C1E71">
      <w:pPr>
        <w:pStyle w:val="Index2"/>
        <w:rPr>
          <w:lang w:val="en-US"/>
        </w:rPr>
      </w:pPr>
      <w:r>
        <w:rPr>
          <w:lang w:val="en-US"/>
        </w:rPr>
        <w:t>generic, 53</w:t>
      </w:r>
    </w:p>
    <w:p w:rsidR="007C1E71" w:rsidRDefault="007C1E71">
      <w:pPr>
        <w:pStyle w:val="Index2"/>
        <w:rPr>
          <w:lang w:val="en-US"/>
        </w:rPr>
      </w:pPr>
      <w:r>
        <w:rPr>
          <w:lang w:val="en-US"/>
        </w:rPr>
        <w:t>grammar of, 141</w:t>
      </w:r>
    </w:p>
    <w:p w:rsidR="007C1E71" w:rsidRDefault="007C1E71">
      <w:pPr>
        <w:pStyle w:val="Index2"/>
        <w:rPr>
          <w:lang w:val="en-US"/>
        </w:rPr>
      </w:pPr>
      <w:r>
        <w:rPr>
          <w:lang w:val="en-US"/>
        </w:rPr>
        <w:t>interface, 162</w:t>
      </w:r>
    </w:p>
    <w:p w:rsidR="007C1E71" w:rsidRDefault="007C1E71">
      <w:pPr>
        <w:pStyle w:val="Index2"/>
        <w:rPr>
          <w:lang w:val="en-US"/>
        </w:rPr>
      </w:pPr>
      <w:r>
        <w:rPr>
          <w:lang w:val="en-US"/>
        </w:rPr>
        <w:t>interfaces in, 186</w:t>
      </w:r>
    </w:p>
    <w:p w:rsidR="007C1E71" w:rsidRDefault="007C1E71">
      <w:pPr>
        <w:pStyle w:val="Index2"/>
        <w:rPr>
          <w:lang w:val="en-US"/>
        </w:rPr>
      </w:pPr>
      <w:r>
        <w:rPr>
          <w:lang w:val="en-US"/>
        </w:rPr>
        <w:t>kinds of, 144</w:t>
      </w:r>
    </w:p>
    <w:p w:rsidR="007C1E71" w:rsidRDefault="007C1E71">
      <w:pPr>
        <w:pStyle w:val="Index2"/>
        <w:rPr>
          <w:lang w:val="en-US"/>
        </w:rPr>
      </w:pPr>
      <w:r>
        <w:rPr>
          <w:lang w:val="en-US"/>
        </w:rPr>
        <w:t>location of, 144</w:t>
      </w:r>
    </w:p>
    <w:p w:rsidR="007C1E71" w:rsidRDefault="007C1E71">
      <w:pPr>
        <w:pStyle w:val="Index2"/>
        <w:rPr>
          <w:lang w:val="en-US"/>
        </w:rPr>
      </w:pPr>
      <w:r>
        <w:rPr>
          <w:lang w:val="en-US"/>
        </w:rPr>
        <w:t>reference, 54</w:t>
      </w:r>
    </w:p>
    <w:p w:rsidR="007C1E71" w:rsidRDefault="007C1E71">
      <w:pPr>
        <w:pStyle w:val="Index2"/>
        <w:rPr>
          <w:lang w:val="en-US"/>
        </w:rPr>
      </w:pPr>
      <w:r>
        <w:rPr>
          <w:lang w:val="en-US"/>
        </w:rPr>
        <w:t>sealed, 54</w:t>
      </w:r>
    </w:p>
    <w:p w:rsidR="007C1E71" w:rsidRDefault="007C1E71">
      <w:pPr>
        <w:pStyle w:val="Index2"/>
        <w:rPr>
          <w:lang w:val="en-US"/>
        </w:rPr>
      </w:pPr>
      <w:r>
        <w:rPr>
          <w:lang w:val="en-US"/>
        </w:rPr>
        <w:t>struct, 163</w:t>
      </w:r>
    </w:p>
    <w:p w:rsidR="007C1E71" w:rsidRDefault="007C1E71">
      <w:pPr>
        <w:pStyle w:val="Index1"/>
        <w:tabs>
          <w:tab w:val="right" w:leader="dot" w:pos="4143"/>
        </w:tabs>
        <w:rPr>
          <w:noProof/>
          <w:lang w:val="en-US"/>
        </w:rPr>
      </w:pPr>
      <w:r>
        <w:rPr>
          <w:noProof/>
          <w:lang w:val="en-US"/>
        </w:rPr>
        <w:t>type extensions, 167</w:t>
      </w:r>
    </w:p>
    <w:p w:rsidR="007C1E71" w:rsidRDefault="007C1E71">
      <w:pPr>
        <w:pStyle w:val="Index1"/>
        <w:tabs>
          <w:tab w:val="right" w:leader="dot" w:pos="4143"/>
        </w:tabs>
        <w:rPr>
          <w:noProof/>
          <w:lang w:val="en-US"/>
        </w:rPr>
      </w:pPr>
      <w:r>
        <w:rPr>
          <w:noProof/>
          <w:lang w:val="en-US"/>
        </w:rPr>
        <w:t>type functions, 207</w:t>
      </w:r>
    </w:p>
    <w:p w:rsidR="007C1E71" w:rsidRDefault="007C1E71">
      <w:pPr>
        <w:pStyle w:val="Index2"/>
        <w:rPr>
          <w:lang w:val="en-US"/>
        </w:rPr>
      </w:pPr>
      <w:r>
        <w:rPr>
          <w:lang w:val="en-US"/>
        </w:rPr>
        <w:t>signature conformance for, 220</w:t>
      </w:r>
    </w:p>
    <w:p w:rsidR="007C1E71" w:rsidRDefault="007C1E71">
      <w:pPr>
        <w:pStyle w:val="Index1"/>
        <w:tabs>
          <w:tab w:val="right" w:leader="dot" w:pos="4143"/>
        </w:tabs>
        <w:rPr>
          <w:noProof/>
          <w:lang w:val="en-US"/>
        </w:rPr>
      </w:pPr>
      <w:r>
        <w:rPr>
          <w:noProof/>
          <w:lang w:val="en-US"/>
        </w:rPr>
        <w:t>type inference, 13, 45</w:t>
      </w:r>
    </w:p>
    <w:p w:rsidR="007C1E71" w:rsidRDefault="007C1E71">
      <w:pPr>
        <w:pStyle w:val="Index1"/>
        <w:tabs>
          <w:tab w:val="right" w:leader="dot" w:pos="4143"/>
        </w:tabs>
        <w:rPr>
          <w:noProof/>
          <w:lang w:val="en-US"/>
        </w:rPr>
      </w:pPr>
      <w:r w:rsidRPr="00DB5391">
        <w:rPr>
          <w:rFonts w:eastAsiaTheme="majorEastAsia" w:cstheme="majorBidi"/>
          <w:iCs/>
          <w:noProof/>
          <w:lang w:val="en-US"/>
        </w:rPr>
        <w:t>type</w:t>
      </w:r>
      <w:r w:rsidRPr="00DB5391">
        <w:rPr>
          <w:rFonts w:asciiTheme="majorHAnsi" w:eastAsiaTheme="majorEastAsia" w:hAnsiTheme="majorHAnsi" w:cstheme="majorBidi"/>
          <w:b/>
          <w:bCs/>
          <w:iCs/>
          <w:noProof/>
          <w:color w:val="4F81BD" w:themeColor="accent1"/>
          <w:lang w:val="en-US"/>
        </w:rPr>
        <w:t xml:space="preserve"> </w:t>
      </w:r>
      <w:r w:rsidRPr="00DB5391">
        <w:rPr>
          <w:rFonts w:eastAsiaTheme="majorEastAsia" w:cstheme="majorBidi"/>
          <w:iCs/>
          <w:noProof/>
          <w:lang w:val="en-US"/>
        </w:rPr>
        <w:t>inference environment</w:t>
      </w:r>
      <w:r>
        <w:rPr>
          <w:noProof/>
          <w:lang w:val="en-US"/>
        </w:rPr>
        <w:t>, 45</w:t>
      </w:r>
    </w:p>
    <w:p w:rsidR="007C1E71" w:rsidRDefault="007C1E71">
      <w:pPr>
        <w:pStyle w:val="Index1"/>
        <w:tabs>
          <w:tab w:val="right" w:leader="dot" w:pos="4143"/>
        </w:tabs>
        <w:rPr>
          <w:noProof/>
          <w:lang w:val="en-US"/>
        </w:rPr>
      </w:pPr>
      <w:r>
        <w:rPr>
          <w:noProof/>
          <w:lang w:val="en-US"/>
        </w:rPr>
        <w:t>type kind inference, 148</w:t>
      </w:r>
    </w:p>
    <w:p w:rsidR="007C1E71" w:rsidRDefault="007C1E71">
      <w:pPr>
        <w:pStyle w:val="Index1"/>
        <w:tabs>
          <w:tab w:val="right" w:leader="dot" w:pos="4143"/>
        </w:tabs>
        <w:rPr>
          <w:noProof/>
          <w:lang w:val="en-US"/>
        </w:rPr>
      </w:pPr>
      <w:r>
        <w:rPr>
          <w:noProof/>
          <w:lang w:val="en-US"/>
        </w:rPr>
        <w:t>type parameter definitions, 52</w:t>
      </w:r>
    </w:p>
    <w:p w:rsidR="007C1E71" w:rsidRDefault="007C1E71">
      <w:pPr>
        <w:pStyle w:val="Index1"/>
        <w:tabs>
          <w:tab w:val="right" w:leader="dot" w:pos="4143"/>
        </w:tabs>
        <w:rPr>
          <w:noProof/>
          <w:lang w:val="en-US"/>
        </w:rPr>
      </w:pPr>
      <w:r>
        <w:rPr>
          <w:noProof/>
          <w:lang w:val="en-US"/>
        </w:rPr>
        <w:t>type providers, 19</w:t>
      </w:r>
    </w:p>
    <w:p w:rsidR="007C1E71" w:rsidRDefault="007C1E71">
      <w:pPr>
        <w:pStyle w:val="Index1"/>
        <w:tabs>
          <w:tab w:val="right" w:leader="dot" w:pos="4143"/>
        </w:tabs>
        <w:rPr>
          <w:noProof/>
          <w:lang w:val="en-US"/>
        </w:rPr>
      </w:pPr>
      <w:r>
        <w:rPr>
          <w:noProof/>
          <w:lang w:val="en-US"/>
        </w:rPr>
        <w:t>type variable</w:t>
      </w:r>
    </w:p>
    <w:p w:rsidR="007C1E71" w:rsidRDefault="007C1E71">
      <w:pPr>
        <w:pStyle w:val="Index2"/>
        <w:rPr>
          <w:lang w:val="en-US"/>
        </w:rPr>
      </w:pPr>
      <w:r>
        <w:rPr>
          <w:lang w:val="en-US"/>
        </w:rPr>
        <w:t>definition site, 55</w:t>
      </w:r>
    </w:p>
    <w:p w:rsidR="007C1E71" w:rsidRDefault="007C1E71">
      <w:pPr>
        <w:pStyle w:val="Index1"/>
        <w:tabs>
          <w:tab w:val="right" w:leader="dot" w:pos="4143"/>
        </w:tabs>
        <w:rPr>
          <w:noProof/>
          <w:lang w:val="en-US"/>
        </w:rPr>
      </w:pPr>
      <w:r>
        <w:rPr>
          <w:noProof/>
          <w:lang w:val="en-US"/>
        </w:rPr>
        <w:t>type variables, 43</w:t>
      </w:r>
    </w:p>
    <w:p w:rsidR="007C1E71" w:rsidRDefault="007C1E71">
      <w:pPr>
        <w:pStyle w:val="Index2"/>
        <w:rPr>
          <w:lang w:val="en-US"/>
        </w:rPr>
      </w:pPr>
      <w:r>
        <w:rPr>
          <w:lang w:val="en-US"/>
        </w:rPr>
        <w:t>name resolution for, 243</w:t>
      </w:r>
    </w:p>
    <w:p w:rsidR="007C1E71" w:rsidRDefault="007C1E71">
      <w:pPr>
        <w:pStyle w:val="Index2"/>
        <w:rPr>
          <w:lang w:val="en-US"/>
        </w:rPr>
      </w:pPr>
      <w:r>
        <w:rPr>
          <w:lang w:val="en-US"/>
        </w:rPr>
        <w:t>rigid, 55</w:t>
      </w:r>
    </w:p>
    <w:p w:rsidR="007C1E71" w:rsidRDefault="007C1E71">
      <w:pPr>
        <w:pStyle w:val="Index1"/>
        <w:tabs>
          <w:tab w:val="right" w:leader="dot" w:pos="4143"/>
        </w:tabs>
        <w:rPr>
          <w:noProof/>
          <w:lang w:val="en-US"/>
        </w:rPr>
      </w:pPr>
      <w:r>
        <w:rPr>
          <w:noProof/>
          <w:lang w:val="en-US"/>
        </w:rPr>
        <w:t>type-annotated expressions, 113</w:t>
      </w:r>
    </w:p>
    <w:p w:rsidR="007C1E71" w:rsidRDefault="007C1E71">
      <w:pPr>
        <w:pStyle w:val="Index1"/>
        <w:tabs>
          <w:tab w:val="right" w:leader="dot" w:pos="4143"/>
        </w:tabs>
        <w:rPr>
          <w:noProof/>
          <w:lang w:val="en-US"/>
        </w:rPr>
      </w:pPr>
      <w:r>
        <w:rPr>
          <w:noProof/>
          <w:lang w:val="en-US"/>
        </w:rPr>
        <w:t>type-annotated patterns, 136</w:t>
      </w:r>
    </w:p>
    <w:p w:rsidR="007C1E71" w:rsidRDefault="007C1E71">
      <w:pPr>
        <w:pStyle w:val="Index1"/>
        <w:tabs>
          <w:tab w:val="right" w:leader="dot" w:pos="4143"/>
        </w:tabs>
        <w:rPr>
          <w:noProof/>
          <w:lang w:val="en-US"/>
        </w:rPr>
      </w:pPr>
      <w:r>
        <w:rPr>
          <w:noProof/>
          <w:lang w:val="en-US"/>
        </w:rPr>
        <w:t>typedefof operator, 233</w:t>
      </w:r>
    </w:p>
    <w:p w:rsidR="007C1E71" w:rsidRDefault="007C1E71">
      <w:pPr>
        <w:pStyle w:val="Index1"/>
        <w:tabs>
          <w:tab w:val="right" w:leader="dot" w:pos="4143"/>
        </w:tabs>
        <w:rPr>
          <w:noProof/>
          <w:lang w:val="en-US"/>
        </w:rPr>
      </w:pPr>
      <w:r>
        <w:rPr>
          <w:noProof/>
          <w:lang w:val="en-US"/>
        </w:rPr>
        <w:t>type-directed conversions, 178</w:t>
      </w:r>
    </w:p>
    <w:p w:rsidR="007C1E71" w:rsidRDefault="007C1E71">
      <w:pPr>
        <w:pStyle w:val="Index1"/>
        <w:tabs>
          <w:tab w:val="right" w:leader="dot" w:pos="4143"/>
        </w:tabs>
        <w:rPr>
          <w:noProof/>
          <w:lang w:val="en-US"/>
        </w:rPr>
      </w:pPr>
      <w:r>
        <w:rPr>
          <w:noProof/>
          <w:lang w:val="en-US"/>
        </w:rPr>
        <w:t>typeof operator, 233</w:t>
      </w:r>
    </w:p>
    <w:p w:rsidR="007C1E71" w:rsidRDefault="007C1E71">
      <w:pPr>
        <w:pStyle w:val="Index1"/>
        <w:tabs>
          <w:tab w:val="right" w:leader="dot" w:pos="4143"/>
        </w:tabs>
        <w:rPr>
          <w:noProof/>
          <w:lang w:val="en-US"/>
        </w:rPr>
      </w:pPr>
      <w:r>
        <w:rPr>
          <w:noProof/>
          <w:lang w:val="en-US"/>
        </w:rPr>
        <w:t>types</w:t>
      </w:r>
    </w:p>
    <w:p w:rsidR="007C1E71" w:rsidRDefault="007C1E71">
      <w:pPr>
        <w:pStyle w:val="Index2"/>
        <w:rPr>
          <w:lang w:val="en-US"/>
        </w:rPr>
      </w:pPr>
      <w:r>
        <w:rPr>
          <w:lang w:val="en-US"/>
        </w:rPr>
        <w:t xml:space="preserve">anonymous variable. </w:t>
      </w:r>
      <w:r w:rsidRPr="00DB5391">
        <w:rPr>
          <w:rFonts w:cstheme="minorHAnsi"/>
          <w:i/>
          <w:lang w:val="en-US"/>
        </w:rPr>
        <w:t>See</w:t>
      </w:r>
      <w:r w:rsidRPr="00DB5391">
        <w:rPr>
          <w:rFonts w:cstheme="minorHAnsi"/>
          <w:lang w:val="en-US"/>
        </w:rPr>
        <w:t xml:space="preserve"> anonymous variable type</w:t>
      </w:r>
    </w:p>
    <w:p w:rsidR="007C1E71" w:rsidRDefault="007C1E71">
      <w:pPr>
        <w:pStyle w:val="Index2"/>
        <w:rPr>
          <w:lang w:val="en-US"/>
        </w:rPr>
      </w:pPr>
      <w:r>
        <w:rPr>
          <w:lang w:val="en-US"/>
        </w:rPr>
        <w:t>array. See array type</w:t>
      </w:r>
    </w:p>
    <w:p w:rsidR="007C1E71" w:rsidRDefault="007C1E71">
      <w:pPr>
        <w:pStyle w:val="Index2"/>
        <w:rPr>
          <w:lang w:val="en-US"/>
        </w:rPr>
      </w:pPr>
      <w:r>
        <w:rPr>
          <w:lang w:val="en-US"/>
        </w:rPr>
        <w:lastRenderedPageBreak/>
        <w:t>base, 55</w:t>
      </w:r>
    </w:p>
    <w:p w:rsidR="007C1E71" w:rsidRDefault="007C1E71">
      <w:pPr>
        <w:pStyle w:val="Index2"/>
        <w:rPr>
          <w:lang w:val="en-US"/>
        </w:rPr>
      </w:pPr>
      <w:r>
        <w:rPr>
          <w:lang w:val="en-US"/>
        </w:rPr>
        <w:t>class, 53, 155</w:t>
      </w:r>
    </w:p>
    <w:p w:rsidR="007C1E71" w:rsidRDefault="007C1E71">
      <w:pPr>
        <w:pStyle w:val="Index2"/>
        <w:rPr>
          <w:lang w:val="en-US"/>
        </w:rPr>
      </w:pPr>
      <w:r>
        <w:rPr>
          <w:lang w:val="en-US"/>
        </w:rPr>
        <w:t>coercion of, 56</w:t>
      </w:r>
    </w:p>
    <w:p w:rsidR="007C1E71" w:rsidRDefault="007C1E71">
      <w:pPr>
        <w:pStyle w:val="Index2"/>
        <w:rPr>
          <w:lang w:val="en-US"/>
        </w:rPr>
      </w:pPr>
      <w:r>
        <w:rPr>
          <w:lang w:val="en-US"/>
        </w:rPr>
        <w:t>comparison of, 188</w:t>
      </w:r>
    </w:p>
    <w:p w:rsidR="007C1E71" w:rsidRDefault="007C1E71">
      <w:pPr>
        <w:pStyle w:val="Index2"/>
        <w:rPr>
          <w:lang w:val="en-US"/>
        </w:rPr>
      </w:pPr>
      <w:r>
        <w:rPr>
          <w:lang w:val="en-US"/>
        </w:rPr>
        <w:t>condensation of generalized function types, 269</w:t>
      </w:r>
    </w:p>
    <w:p w:rsidR="007C1E71" w:rsidRDefault="007C1E71">
      <w:pPr>
        <w:pStyle w:val="Index2"/>
        <w:rPr>
          <w:lang w:val="en-US"/>
        </w:rPr>
      </w:pPr>
      <w:r>
        <w:rPr>
          <w:lang w:val="en-US"/>
        </w:rPr>
        <w:t>constrained, 47</w:t>
      </w:r>
    </w:p>
    <w:p w:rsidR="007C1E71" w:rsidRDefault="007C1E71">
      <w:pPr>
        <w:pStyle w:val="Index2"/>
        <w:rPr>
          <w:lang w:val="en-US"/>
        </w:rPr>
      </w:pPr>
      <w:r>
        <w:rPr>
          <w:lang w:val="en-US"/>
        </w:rPr>
        <w:t>conversion of, 178</w:t>
      </w:r>
    </w:p>
    <w:p w:rsidR="007C1E71" w:rsidRDefault="007C1E71">
      <w:pPr>
        <w:pStyle w:val="Index2"/>
        <w:rPr>
          <w:lang w:val="en-US"/>
        </w:rPr>
      </w:pPr>
      <w:r>
        <w:rPr>
          <w:lang w:val="en-US"/>
        </w:rPr>
        <w:t>delegate, 96, 166</w:t>
      </w:r>
    </w:p>
    <w:p w:rsidR="007C1E71" w:rsidRDefault="007C1E71">
      <w:pPr>
        <w:pStyle w:val="Index2"/>
        <w:rPr>
          <w:lang w:val="en-US"/>
        </w:rPr>
      </w:pPr>
      <w:r>
        <w:rPr>
          <w:lang w:val="en-US"/>
        </w:rPr>
        <w:t>dynamic conversion of, 58</w:t>
      </w:r>
    </w:p>
    <w:p w:rsidR="007C1E71" w:rsidRDefault="007C1E71">
      <w:pPr>
        <w:pStyle w:val="Index2"/>
        <w:rPr>
          <w:lang w:val="en-US"/>
        </w:rPr>
      </w:pPr>
      <w:r>
        <w:rPr>
          <w:lang w:val="en-US"/>
        </w:rPr>
        <w:t>enum, 165</w:t>
      </w:r>
    </w:p>
    <w:p w:rsidR="007C1E71" w:rsidRDefault="007C1E71">
      <w:pPr>
        <w:pStyle w:val="Index2"/>
        <w:rPr>
          <w:lang w:val="en-US"/>
        </w:rPr>
      </w:pPr>
      <w:r>
        <w:rPr>
          <w:lang w:val="en-US"/>
        </w:rPr>
        <w:t>equivalence of, 56</w:t>
      </w:r>
    </w:p>
    <w:p w:rsidR="007C1E71" w:rsidRDefault="007C1E71">
      <w:pPr>
        <w:pStyle w:val="Index2"/>
        <w:rPr>
          <w:lang w:val="en-US"/>
        </w:rPr>
      </w:pPr>
      <w:r>
        <w:rPr>
          <w:lang w:val="en-US"/>
        </w:rPr>
        <w:t>exn (exception), 166</w:t>
      </w:r>
    </w:p>
    <w:p w:rsidR="007C1E71" w:rsidRDefault="007C1E71">
      <w:pPr>
        <w:pStyle w:val="Index2"/>
        <w:rPr>
          <w:lang w:val="en-US"/>
        </w:rPr>
      </w:pPr>
      <w:r>
        <w:rPr>
          <w:lang w:val="en-US"/>
        </w:rPr>
        <w:t>flexible, 150</w:t>
      </w:r>
    </w:p>
    <w:p w:rsidR="007C1E71" w:rsidRDefault="007C1E71">
      <w:pPr>
        <w:pStyle w:val="Index2"/>
        <w:rPr>
          <w:lang w:val="en-US"/>
        </w:rPr>
      </w:pPr>
      <w:r>
        <w:rPr>
          <w:lang w:val="en-US"/>
        </w:rPr>
        <w:t>implicit static members of, 259</w:t>
      </w:r>
    </w:p>
    <w:p w:rsidR="007C1E71" w:rsidRDefault="007C1E71">
      <w:pPr>
        <w:pStyle w:val="Index2"/>
        <w:rPr>
          <w:lang w:val="en-US"/>
        </w:rPr>
      </w:pPr>
      <w:r>
        <w:rPr>
          <w:lang w:val="en-US"/>
        </w:rPr>
        <w:t>initial, 66</w:t>
      </w:r>
    </w:p>
    <w:p w:rsidR="007C1E71" w:rsidRDefault="007C1E71">
      <w:pPr>
        <w:pStyle w:val="Index2"/>
        <w:rPr>
          <w:lang w:val="en-US"/>
        </w:rPr>
      </w:pPr>
      <w:r>
        <w:rPr>
          <w:lang w:val="en-US"/>
        </w:rPr>
        <w:t xml:space="preserve">interface types of. </w:t>
      </w:r>
      <w:r w:rsidRPr="00DB5391">
        <w:rPr>
          <w:rFonts w:cstheme="minorHAnsi"/>
          <w:i/>
          <w:lang w:val="en-US"/>
        </w:rPr>
        <w:t>See</w:t>
      </w:r>
      <w:r w:rsidRPr="00DB5391">
        <w:rPr>
          <w:rFonts w:cstheme="minorHAnsi"/>
          <w:lang w:val="en-US"/>
        </w:rPr>
        <w:t xml:space="preserve"> interface types</w:t>
      </w:r>
    </w:p>
    <w:p w:rsidR="007C1E71" w:rsidRDefault="007C1E71">
      <w:pPr>
        <w:pStyle w:val="Index2"/>
        <w:rPr>
          <w:lang w:val="en-US"/>
        </w:rPr>
      </w:pPr>
      <w:r>
        <w:rPr>
          <w:lang w:val="en-US"/>
        </w:rPr>
        <w:t>logical properties of, 53</w:t>
      </w:r>
    </w:p>
    <w:p w:rsidR="007C1E71" w:rsidRDefault="007C1E71">
      <w:pPr>
        <w:pStyle w:val="Index2"/>
        <w:rPr>
          <w:lang w:val="en-US"/>
        </w:rPr>
      </w:pPr>
      <w:r>
        <w:rPr>
          <w:lang w:val="en-US"/>
        </w:rPr>
        <w:t>name resolution for, 242</w:t>
      </w:r>
    </w:p>
    <w:p w:rsidR="007C1E71" w:rsidRDefault="007C1E71">
      <w:pPr>
        <w:pStyle w:val="Index2"/>
        <w:rPr>
          <w:lang w:val="en-US"/>
        </w:rPr>
      </w:pPr>
      <w:r>
        <w:rPr>
          <w:lang w:val="en-US"/>
        </w:rPr>
        <w:t>nativeptr, 306</w:t>
      </w:r>
    </w:p>
    <w:p w:rsidR="007C1E71" w:rsidRDefault="007C1E71">
      <w:pPr>
        <w:pStyle w:val="Index2"/>
        <w:rPr>
          <w:lang w:val="en-US"/>
        </w:rPr>
      </w:pPr>
      <w:r>
        <w:rPr>
          <w:lang w:val="en-US"/>
        </w:rPr>
        <w:t>partial static, 55</w:t>
      </w:r>
    </w:p>
    <w:p w:rsidR="007C1E71" w:rsidRDefault="007C1E71">
      <w:pPr>
        <w:pStyle w:val="Index2"/>
        <w:rPr>
          <w:lang w:val="en-US"/>
        </w:rPr>
      </w:pPr>
      <w:r>
        <w:rPr>
          <w:lang w:val="en-US"/>
        </w:rPr>
        <w:t>record, 150</w:t>
      </w:r>
    </w:p>
    <w:p w:rsidR="007C1E71" w:rsidRDefault="007C1E71">
      <w:pPr>
        <w:pStyle w:val="Index2"/>
        <w:rPr>
          <w:lang w:val="en-US"/>
        </w:rPr>
      </w:pPr>
      <w:r>
        <w:rPr>
          <w:lang w:val="en-US"/>
        </w:rPr>
        <w:t>reference, 54</w:t>
      </w:r>
    </w:p>
    <w:p w:rsidR="007C1E71" w:rsidRDefault="007C1E71">
      <w:pPr>
        <w:pStyle w:val="Index2"/>
        <w:rPr>
          <w:lang w:val="en-US"/>
        </w:rPr>
      </w:pPr>
      <w:r>
        <w:rPr>
          <w:lang w:val="en-US"/>
        </w:rPr>
        <w:t>renaming, 149</w:t>
      </w:r>
    </w:p>
    <w:p w:rsidR="007C1E71" w:rsidRDefault="007C1E71">
      <w:pPr>
        <w:pStyle w:val="Index2"/>
        <w:rPr>
          <w:lang w:val="en-US"/>
        </w:rPr>
      </w:pPr>
      <w:r>
        <w:rPr>
          <w:lang w:val="en-US"/>
        </w:rPr>
        <w:t>runtime, 43</w:t>
      </w:r>
    </w:p>
    <w:p w:rsidR="007C1E71" w:rsidRDefault="007C1E71">
      <w:pPr>
        <w:pStyle w:val="Index2"/>
        <w:rPr>
          <w:lang w:val="en-US"/>
        </w:rPr>
      </w:pPr>
      <w:r>
        <w:rPr>
          <w:lang w:val="en-US"/>
        </w:rPr>
        <w:t>static, 43</w:t>
      </w:r>
    </w:p>
    <w:p w:rsidR="007C1E71" w:rsidRDefault="007C1E71">
      <w:pPr>
        <w:pStyle w:val="Index2"/>
        <w:rPr>
          <w:lang w:val="en-US"/>
        </w:rPr>
      </w:pPr>
      <w:r>
        <w:rPr>
          <w:lang w:val="en-US"/>
        </w:rPr>
        <w:t>structural, 189</w:t>
      </w:r>
    </w:p>
    <w:p w:rsidR="007C1E71" w:rsidRDefault="007C1E71">
      <w:pPr>
        <w:pStyle w:val="Index2"/>
        <w:rPr>
          <w:lang w:val="en-US"/>
        </w:rPr>
      </w:pPr>
      <w:r>
        <w:rPr>
          <w:lang w:val="en-US"/>
        </w:rPr>
        <w:t>syntactic, 43</w:t>
      </w:r>
    </w:p>
    <w:p w:rsidR="007C1E71" w:rsidRDefault="007C1E71">
      <w:pPr>
        <w:pStyle w:val="Index2"/>
        <w:rPr>
          <w:lang w:val="en-US"/>
        </w:rPr>
      </w:pPr>
      <w:r>
        <w:rPr>
          <w:lang w:val="en-US"/>
        </w:rPr>
        <w:t xml:space="preserve">tuple. </w:t>
      </w:r>
      <w:r w:rsidRPr="00DB5391">
        <w:rPr>
          <w:rFonts w:cstheme="minorHAnsi"/>
          <w:i/>
          <w:lang w:val="en-US"/>
        </w:rPr>
        <w:t>See</w:t>
      </w:r>
      <w:r w:rsidRPr="00DB5391">
        <w:rPr>
          <w:rFonts w:cstheme="minorHAnsi"/>
          <w:lang w:val="en-US"/>
        </w:rPr>
        <w:t xml:space="preserve"> tuple type</w:t>
      </w:r>
    </w:p>
    <w:p w:rsidR="007C1E71" w:rsidRDefault="007C1E71">
      <w:pPr>
        <w:pStyle w:val="Index2"/>
        <w:rPr>
          <w:lang w:val="en-US"/>
        </w:rPr>
      </w:pPr>
      <w:r>
        <w:rPr>
          <w:lang w:val="en-US"/>
        </w:rPr>
        <w:t>union, 152</w:t>
      </w:r>
    </w:p>
    <w:p w:rsidR="007C1E71" w:rsidRDefault="007C1E71">
      <w:pPr>
        <w:pStyle w:val="Index2"/>
        <w:rPr>
          <w:lang w:val="en-US"/>
        </w:rPr>
      </w:pPr>
      <w:r>
        <w:rPr>
          <w:lang w:val="en-US"/>
        </w:rPr>
        <w:t>unit, 107</w:t>
      </w:r>
    </w:p>
    <w:p w:rsidR="007C1E71" w:rsidRDefault="007C1E71">
      <w:pPr>
        <w:pStyle w:val="Index2"/>
        <w:rPr>
          <w:lang w:val="en-US"/>
        </w:rPr>
      </w:pPr>
      <w:r>
        <w:rPr>
          <w:lang w:val="en-US"/>
        </w:rPr>
        <w:t>unmanaged, 51</w:t>
      </w:r>
    </w:p>
    <w:p w:rsidR="007C1E71" w:rsidRDefault="007C1E71">
      <w:pPr>
        <w:pStyle w:val="Index2"/>
        <w:rPr>
          <w:lang w:val="en-US"/>
        </w:rPr>
      </w:pPr>
      <w:r>
        <w:rPr>
          <w:lang w:val="en-US"/>
        </w:rPr>
        <w:t>value, 54</w:t>
      </w:r>
    </w:p>
    <w:p w:rsidR="007C1E71" w:rsidRDefault="007C1E71">
      <w:pPr>
        <w:pStyle w:val="Index2"/>
        <w:rPr>
          <w:lang w:val="en-US"/>
        </w:rPr>
      </w:pPr>
      <w:r>
        <w:rPr>
          <w:lang w:val="en-US"/>
        </w:rPr>
        <w:t>variable, 45</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undentation, 283, 285</w:t>
      </w:r>
    </w:p>
    <w:p w:rsidR="007C1E71" w:rsidRDefault="007C1E71">
      <w:pPr>
        <w:pStyle w:val="Index1"/>
        <w:tabs>
          <w:tab w:val="right" w:leader="dot" w:pos="4143"/>
        </w:tabs>
        <w:rPr>
          <w:noProof/>
          <w:lang w:val="en-US"/>
        </w:rPr>
      </w:pPr>
      <w:r>
        <w:rPr>
          <w:noProof/>
          <w:lang w:val="en-US"/>
        </w:rPr>
        <w:lastRenderedPageBreak/>
        <w:t>union cases, 121</w:t>
      </w:r>
    </w:p>
    <w:p w:rsidR="007C1E71" w:rsidRDefault="007C1E71">
      <w:pPr>
        <w:pStyle w:val="Index1"/>
        <w:tabs>
          <w:tab w:val="right" w:leader="dot" w:pos="4143"/>
        </w:tabs>
        <w:rPr>
          <w:noProof/>
          <w:lang w:val="en-US"/>
        </w:rPr>
      </w:pPr>
      <w:r>
        <w:rPr>
          <w:noProof/>
          <w:lang w:val="en-US"/>
        </w:rPr>
        <w:t>union types, 152</w:t>
      </w:r>
    </w:p>
    <w:p w:rsidR="007C1E71" w:rsidRDefault="007C1E71">
      <w:pPr>
        <w:pStyle w:val="Index2"/>
        <w:rPr>
          <w:lang w:val="en-US"/>
        </w:rPr>
      </w:pPr>
      <w:r>
        <w:rPr>
          <w:lang w:val="en-US"/>
        </w:rPr>
        <w:t>automatically implemented interfaces for, 153</w:t>
      </w:r>
    </w:p>
    <w:p w:rsidR="007C1E71" w:rsidRDefault="007C1E71">
      <w:pPr>
        <w:pStyle w:val="Index2"/>
        <w:rPr>
          <w:lang w:val="en-US"/>
        </w:rPr>
      </w:pPr>
      <w:r>
        <w:rPr>
          <w:lang w:val="en-US"/>
        </w:rPr>
        <w:t>compiled, 154</w:t>
      </w:r>
    </w:p>
    <w:p w:rsidR="007C1E71" w:rsidRDefault="007C1E71">
      <w:pPr>
        <w:pStyle w:val="Index2"/>
        <w:rPr>
          <w:lang w:val="en-US"/>
        </w:rPr>
      </w:pPr>
      <w:r>
        <w:rPr>
          <w:lang w:val="en-US"/>
        </w:rPr>
        <w:t>members in, 153</w:t>
      </w:r>
    </w:p>
    <w:p w:rsidR="007C1E71" w:rsidRDefault="007C1E71">
      <w:pPr>
        <w:pStyle w:val="Index1"/>
        <w:tabs>
          <w:tab w:val="right" w:leader="dot" w:pos="4143"/>
        </w:tabs>
        <w:rPr>
          <w:noProof/>
          <w:lang w:val="en-US"/>
        </w:rPr>
      </w:pPr>
      <w:r>
        <w:rPr>
          <w:noProof/>
          <w:lang w:val="en-US"/>
        </w:rPr>
        <w:t>unions, 53</w:t>
      </w:r>
    </w:p>
    <w:p w:rsidR="007C1E71" w:rsidRDefault="007C1E71">
      <w:pPr>
        <w:pStyle w:val="Index1"/>
        <w:tabs>
          <w:tab w:val="right" w:leader="dot" w:pos="4143"/>
        </w:tabs>
        <w:rPr>
          <w:noProof/>
          <w:lang w:val="en-US"/>
        </w:rPr>
      </w:pPr>
      <w:r>
        <w:rPr>
          <w:noProof/>
          <w:lang w:val="en-US"/>
        </w:rPr>
        <w:t>unit type, 57, 107</w:t>
      </w:r>
    </w:p>
    <w:p w:rsidR="007C1E71" w:rsidRDefault="007C1E71">
      <w:pPr>
        <w:pStyle w:val="Index1"/>
        <w:tabs>
          <w:tab w:val="right" w:leader="dot" w:pos="4143"/>
        </w:tabs>
        <w:rPr>
          <w:noProof/>
          <w:lang w:val="en-US"/>
        </w:rPr>
      </w:pPr>
      <w:r>
        <w:rPr>
          <w:noProof/>
          <w:lang w:val="en-US"/>
        </w:rPr>
        <w:t xml:space="preserve">units of measure. See </w:t>
      </w:r>
      <w:r w:rsidRPr="00DB5391">
        <w:rPr>
          <w:i/>
          <w:noProof/>
          <w:lang w:val="en-US"/>
        </w:rPr>
        <w:t>measures</w:t>
      </w:r>
    </w:p>
    <w:p w:rsidR="007C1E71" w:rsidRDefault="007C1E71">
      <w:pPr>
        <w:pStyle w:val="Index1"/>
        <w:tabs>
          <w:tab w:val="right" w:leader="dot" w:pos="4143"/>
        </w:tabs>
        <w:rPr>
          <w:noProof/>
          <w:lang w:val="en-US"/>
        </w:rPr>
      </w:pPr>
      <w:r>
        <w:rPr>
          <w:noProof/>
          <w:lang w:val="en-US"/>
        </w:rPr>
        <w:t>unmanaged constraint, 51</w:t>
      </w:r>
    </w:p>
    <w:p w:rsidR="007C1E71" w:rsidRDefault="007C1E71">
      <w:pPr>
        <w:pStyle w:val="Index1"/>
        <w:tabs>
          <w:tab w:val="right" w:leader="dot" w:pos="4143"/>
        </w:tabs>
        <w:rPr>
          <w:noProof/>
          <w:lang w:val="en-US"/>
        </w:rPr>
      </w:pPr>
      <w:r>
        <w:rPr>
          <w:noProof/>
          <w:lang w:val="en-US"/>
        </w:rPr>
        <w:t>val specification, 161</w:t>
      </w:r>
    </w:p>
    <w:p w:rsidR="007C1E71" w:rsidRDefault="007C1E71">
      <w:pPr>
        <w:pStyle w:val="Index1"/>
        <w:tabs>
          <w:tab w:val="right" w:leader="dot" w:pos="4143"/>
        </w:tabs>
        <w:rPr>
          <w:noProof/>
          <w:lang w:val="en-US"/>
        </w:rPr>
      </w:pPr>
      <w:r>
        <w:rPr>
          <w:noProof/>
          <w:lang w:val="en-US"/>
        </w:rPr>
        <w:t>value definition expressions, 109</w:t>
      </w:r>
    </w:p>
    <w:p w:rsidR="007C1E71" w:rsidRDefault="007C1E71">
      <w:pPr>
        <w:pStyle w:val="Index1"/>
        <w:tabs>
          <w:tab w:val="right" w:leader="dot" w:pos="4143"/>
        </w:tabs>
        <w:rPr>
          <w:noProof/>
          <w:lang w:val="en-US"/>
        </w:rPr>
      </w:pPr>
      <w:r>
        <w:rPr>
          <w:noProof/>
          <w:lang w:val="en-US"/>
        </w:rPr>
        <w:t>value definitions, 157, 261</w:t>
      </w:r>
    </w:p>
    <w:p w:rsidR="007C1E71" w:rsidRDefault="007C1E71">
      <w:pPr>
        <w:pStyle w:val="Index2"/>
        <w:rPr>
          <w:lang w:val="en-US"/>
        </w:rPr>
      </w:pPr>
      <w:r>
        <w:rPr>
          <w:lang w:val="en-US"/>
        </w:rPr>
        <w:t>in modules, 207</w:t>
      </w:r>
    </w:p>
    <w:p w:rsidR="007C1E71" w:rsidRDefault="007C1E71">
      <w:pPr>
        <w:pStyle w:val="Index2"/>
        <w:rPr>
          <w:lang w:val="en-US"/>
        </w:rPr>
      </w:pPr>
      <w:r>
        <w:rPr>
          <w:lang w:val="en-US"/>
        </w:rPr>
        <w:t>static, 158</w:t>
      </w:r>
    </w:p>
    <w:p w:rsidR="007C1E71" w:rsidRDefault="007C1E71">
      <w:pPr>
        <w:pStyle w:val="Index1"/>
        <w:tabs>
          <w:tab w:val="right" w:leader="dot" w:pos="4143"/>
        </w:tabs>
        <w:rPr>
          <w:noProof/>
          <w:lang w:val="en-US"/>
        </w:rPr>
      </w:pPr>
      <w:r>
        <w:rPr>
          <w:noProof/>
          <w:lang w:val="en-US"/>
        </w:rPr>
        <w:t>value references, 120</w:t>
      </w:r>
    </w:p>
    <w:p w:rsidR="007C1E71" w:rsidRDefault="007C1E71">
      <w:pPr>
        <w:pStyle w:val="Index1"/>
        <w:tabs>
          <w:tab w:val="right" w:leader="dot" w:pos="4143"/>
        </w:tabs>
        <w:rPr>
          <w:noProof/>
          <w:lang w:val="en-US"/>
        </w:rPr>
      </w:pPr>
      <w:r>
        <w:rPr>
          <w:noProof/>
          <w:lang w:val="en-US"/>
        </w:rPr>
        <w:t>value signatures, 217</w:t>
      </w:r>
    </w:p>
    <w:p w:rsidR="007C1E71" w:rsidRDefault="007C1E71">
      <w:pPr>
        <w:pStyle w:val="Index1"/>
        <w:tabs>
          <w:tab w:val="right" w:leader="dot" w:pos="4143"/>
        </w:tabs>
        <w:rPr>
          <w:noProof/>
          <w:lang w:val="en-US"/>
        </w:rPr>
      </w:pPr>
      <w:r>
        <w:rPr>
          <w:noProof/>
          <w:lang w:val="en-US"/>
        </w:rPr>
        <w:t>value types</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values</w:t>
      </w:r>
    </w:p>
    <w:p w:rsidR="007C1E71" w:rsidRDefault="007C1E71">
      <w:pPr>
        <w:pStyle w:val="Index2"/>
        <w:rPr>
          <w:lang w:val="en-US"/>
        </w:rPr>
      </w:pPr>
      <w:r>
        <w:rPr>
          <w:lang w:val="en-US"/>
        </w:rPr>
        <w:t>arity conformance for, 218</w:t>
      </w:r>
    </w:p>
    <w:p w:rsidR="007C1E71" w:rsidRDefault="007C1E71">
      <w:pPr>
        <w:pStyle w:val="Index2"/>
        <w:rPr>
          <w:lang w:val="en-US"/>
        </w:rPr>
      </w:pPr>
      <w:r>
        <w:rPr>
          <w:lang w:val="en-US"/>
        </w:rPr>
        <w:t>processing of definitions, 262</w:t>
      </w:r>
    </w:p>
    <w:p w:rsidR="007C1E71" w:rsidRDefault="007C1E71">
      <w:pPr>
        <w:pStyle w:val="Index2"/>
        <w:rPr>
          <w:lang w:val="en-US"/>
        </w:rPr>
      </w:pPr>
      <w:r>
        <w:rPr>
          <w:lang w:val="en-US"/>
        </w:rPr>
        <w:t>runtime, 117</w:t>
      </w:r>
    </w:p>
    <w:p w:rsidR="007C1E71" w:rsidRDefault="007C1E71">
      <w:pPr>
        <w:pStyle w:val="Index2"/>
        <w:rPr>
          <w:lang w:val="en-US"/>
        </w:rPr>
      </w:pPr>
      <w:r>
        <w:rPr>
          <w:lang w:val="en-US"/>
        </w:rPr>
        <w:t>signature conformance for, 218</w:t>
      </w:r>
    </w:p>
    <w:p w:rsidR="007C1E71" w:rsidRDefault="007C1E71">
      <w:pPr>
        <w:pStyle w:val="Index1"/>
        <w:tabs>
          <w:tab w:val="right" w:leader="dot" w:pos="4143"/>
        </w:tabs>
        <w:rPr>
          <w:noProof/>
          <w:lang w:val="en-US"/>
        </w:rPr>
      </w:pPr>
      <w:r>
        <w:rPr>
          <w:noProof/>
          <w:lang w:val="en-US"/>
        </w:rPr>
        <w:t>verbatim strings, 29</w:t>
      </w:r>
    </w:p>
    <w:p w:rsidR="007C1E71" w:rsidRDefault="007C1E71">
      <w:pPr>
        <w:pStyle w:val="Index1"/>
        <w:tabs>
          <w:tab w:val="right" w:leader="dot" w:pos="4143"/>
        </w:tabs>
        <w:rPr>
          <w:noProof/>
          <w:lang w:val="en-US"/>
        </w:rPr>
      </w:pPr>
      <w:r>
        <w:rPr>
          <w:noProof/>
          <w:lang w:val="en-US"/>
        </w:rPr>
        <w:t>virtual methods, 184</w:t>
      </w:r>
    </w:p>
    <w:p w:rsidR="007C1E71" w:rsidRDefault="007C1E71">
      <w:pPr>
        <w:pStyle w:val="Index1"/>
        <w:tabs>
          <w:tab w:val="right" w:leader="dot" w:pos="4143"/>
        </w:tabs>
        <w:rPr>
          <w:noProof/>
          <w:lang w:val="en-US"/>
        </w:rPr>
      </w:pPr>
      <w:r>
        <w:rPr>
          <w:noProof/>
          <w:lang w:val="en-US"/>
        </w:rPr>
        <w:t>VolatileField attribute, 118</w:t>
      </w:r>
    </w:p>
    <w:p w:rsidR="007C1E71" w:rsidRDefault="007C1E71">
      <w:pPr>
        <w:pStyle w:val="Index1"/>
        <w:tabs>
          <w:tab w:val="right" w:leader="dot" w:pos="4143"/>
        </w:tabs>
        <w:rPr>
          <w:noProof/>
          <w:lang w:val="en-US"/>
        </w:rPr>
      </w:pPr>
      <w:r>
        <w:rPr>
          <w:noProof/>
          <w:lang w:val="en-US"/>
        </w:rPr>
        <w:t xml:space="preserve">weakly typed quoted </w:t>
      </w:r>
      <w:r w:rsidRPr="00DB5391">
        <w:rPr>
          <w:iCs/>
          <w:noProof/>
          <w:lang w:val="en-US"/>
        </w:rPr>
        <w:t>expression</w:t>
      </w:r>
      <w:r>
        <w:rPr>
          <w:noProof/>
          <w:lang w:val="en-US"/>
        </w:rPr>
        <w:t>, 116</w:t>
      </w:r>
    </w:p>
    <w:p w:rsidR="007C1E71" w:rsidRDefault="007C1E71">
      <w:pPr>
        <w:pStyle w:val="Index1"/>
        <w:tabs>
          <w:tab w:val="right" w:leader="dot" w:pos="4143"/>
        </w:tabs>
        <w:rPr>
          <w:noProof/>
          <w:lang w:val="en-US"/>
        </w:rPr>
      </w:pPr>
      <w:r w:rsidRPr="00DB5391">
        <w:rPr>
          <w:rFonts w:eastAsiaTheme="majorEastAsia" w:cs="Arial"/>
          <w:bCs/>
          <w:i/>
          <w:noProof/>
          <w:lang w:val="en-US"/>
        </w:rPr>
        <w:t>while</w:t>
      </w:r>
      <w:r w:rsidRPr="00DB5391">
        <w:rPr>
          <w:rFonts w:cs="Arial"/>
          <w:noProof/>
          <w:lang w:val="en-US"/>
        </w:rPr>
        <w:t xml:space="preserve"> </w:t>
      </w:r>
      <w:r>
        <w:rPr>
          <w:noProof/>
          <w:lang w:val="en-US"/>
        </w:rPr>
        <w:t>loops, 123</w:t>
      </w:r>
    </w:p>
    <w:p w:rsidR="007C1E71" w:rsidRDefault="007C1E71">
      <w:pPr>
        <w:pStyle w:val="Index1"/>
        <w:tabs>
          <w:tab w:val="right" w:leader="dot" w:pos="4143"/>
        </w:tabs>
        <w:rPr>
          <w:noProof/>
          <w:lang w:val="en-US"/>
        </w:rPr>
      </w:pPr>
      <w:r w:rsidRPr="00DB5391">
        <w:rPr>
          <w:iCs/>
          <w:noProof/>
          <w:lang w:val="en-US"/>
        </w:rPr>
        <w:t>while-loop expression</w:t>
      </w:r>
      <w:r>
        <w:rPr>
          <w:noProof/>
          <w:lang w:val="en-US"/>
        </w:rPr>
        <w:t>, 107</w:t>
      </w:r>
    </w:p>
    <w:p w:rsidR="007C1E71" w:rsidRDefault="007C1E71">
      <w:pPr>
        <w:pStyle w:val="Index1"/>
        <w:tabs>
          <w:tab w:val="right" w:leader="dot" w:pos="4143"/>
        </w:tabs>
        <w:rPr>
          <w:noProof/>
          <w:lang w:val="en-US"/>
        </w:rPr>
      </w:pPr>
      <w:r>
        <w:rPr>
          <w:noProof/>
          <w:lang w:val="en-US"/>
        </w:rPr>
        <w:t>whitespace, 25</w:t>
      </w:r>
    </w:p>
    <w:p w:rsidR="007C1E71" w:rsidRDefault="007C1E71">
      <w:pPr>
        <w:pStyle w:val="Index2"/>
        <w:rPr>
          <w:lang w:val="en-US"/>
        </w:rPr>
      </w:pPr>
      <w:r>
        <w:rPr>
          <w:lang w:val="en-US"/>
        </w:rPr>
        <w:t>significance in lightweight syntax, 277</w:t>
      </w:r>
    </w:p>
    <w:p w:rsidR="007C1E71" w:rsidRDefault="007C1E71">
      <w:pPr>
        <w:pStyle w:val="Index1"/>
        <w:tabs>
          <w:tab w:val="right" w:leader="dot" w:pos="4143"/>
        </w:tabs>
        <w:rPr>
          <w:noProof/>
          <w:lang w:val="en-US"/>
        </w:rPr>
      </w:pPr>
      <w:r>
        <w:rPr>
          <w:noProof/>
          <w:lang w:val="en-US"/>
        </w:rPr>
        <w:t>with/end tokens, 151, 153</w:t>
      </w:r>
    </w:p>
    <w:p w:rsidR="007C1E71" w:rsidRDefault="007C1E71">
      <w:pPr>
        <w:pStyle w:val="Index1"/>
        <w:tabs>
          <w:tab w:val="right" w:leader="dot" w:pos="4143"/>
        </w:tabs>
        <w:rPr>
          <w:noProof/>
          <w:lang w:val="en-US"/>
        </w:rPr>
      </w:pPr>
      <w:r>
        <w:rPr>
          <w:noProof/>
          <w:lang w:val="en-US"/>
        </w:rPr>
        <w:t>XML documentation tokens, 25</w:t>
      </w:r>
    </w:p>
    <w:p w:rsidR="007C1E71" w:rsidRDefault="007C1E71">
      <w:pPr>
        <w:pStyle w:val="Index1"/>
        <w:tabs>
          <w:tab w:val="right" w:leader="dot" w:pos="4143"/>
        </w:tabs>
        <w:rPr>
          <w:noProof/>
          <w:lang w:val="en-US"/>
        </w:rPr>
      </w:pPr>
      <w:r>
        <w:rPr>
          <w:noProof/>
          <w:lang w:val="en-US"/>
        </w:rPr>
        <w:t>zero value, 119</w:t>
      </w:r>
    </w:p>
    <w:p w:rsidR="007C1E71" w:rsidRDefault="007C1E71" w:rsidP="00A90CA7">
      <w:pPr>
        <w:rPr>
          <w:noProof/>
          <w:lang w:eastAsia="en-GB"/>
        </w:rPr>
        <w:sectPr w:rsidR="007C1E71" w:rsidSect="007C1E71">
          <w:type w:val="continuous"/>
          <w:pgSz w:w="11906" w:h="16838"/>
          <w:pgMar w:top="1440" w:right="1440" w:bottom="1440" w:left="1440" w:header="708" w:footer="708" w:gutter="0"/>
          <w:cols w:num="2" w:space="720"/>
          <w:docGrid w:linePitch="360"/>
        </w:sectPr>
      </w:pPr>
    </w:p>
    <w:p w:rsidR="005662A7" w:rsidRPr="00D8270A" w:rsidRDefault="00693CC1" w:rsidP="00A90CA7">
      <w:r>
        <w:rPr>
          <w:lang w:eastAsia="en-GB"/>
        </w:rPr>
        <w:lastRenderedPageBreak/>
        <w:fldChar w:fldCharType="end"/>
      </w:r>
    </w:p>
    <w:sectPr w:rsidR="005662A7" w:rsidRPr="00D8270A" w:rsidSect="007C1E71">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4A93" w:rsidRDefault="00C04A93" w:rsidP="00446BE4">
      <w:pPr>
        <w:spacing w:after="0" w:line="240" w:lineRule="auto"/>
      </w:pPr>
      <w:r>
        <w:separator/>
      </w:r>
    </w:p>
    <w:p w:rsidR="00C04A93" w:rsidRDefault="00C04A93"/>
  </w:endnote>
  <w:endnote w:type="continuationSeparator" w:id="0">
    <w:p w:rsidR="00C04A93" w:rsidRDefault="00C04A93" w:rsidP="00446BE4">
      <w:pPr>
        <w:spacing w:after="0" w:line="240" w:lineRule="auto"/>
      </w:pPr>
      <w:r>
        <w:continuationSeparator/>
      </w:r>
    </w:p>
    <w:p w:rsidR="00C04A93" w:rsidRDefault="00C04A93"/>
  </w:endnote>
  <w:endnote w:type="continuationNotice" w:id="1">
    <w:p w:rsidR="00C04A93" w:rsidRDefault="00C04A93">
      <w:pPr>
        <w:spacing w:after="0" w:line="240" w:lineRule="auto"/>
      </w:pPr>
    </w:p>
    <w:p w:rsidR="00C04A93" w:rsidRDefault="00C04A9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3" w:usb1="10000000" w:usb2="00000000" w:usb3="00000000" w:csb0="8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sto MT">
    <w:panose1 w:val="0204060305050503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Lucida Sans Typewriter">
    <w:panose1 w:val="020B0509030504030204"/>
    <w:charset w:val="00"/>
    <w:family w:val="modern"/>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Heading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1132776"/>
      <w:docPartObj>
        <w:docPartGallery w:val="Page Numbers (Bottom of Page)"/>
        <w:docPartUnique/>
      </w:docPartObj>
    </w:sdtPr>
    <w:sdtContent>
      <w:p w:rsidR="004778D8" w:rsidRDefault="004778D8">
        <w:pPr>
          <w:pStyle w:val="Footer"/>
          <w:jc w:val="center"/>
        </w:pPr>
        <w:r>
          <w:fldChar w:fldCharType="begin"/>
        </w:r>
        <w:r>
          <w:instrText xml:space="preserve"> PAGE   \* MERGEFORMAT </w:instrText>
        </w:r>
        <w:r>
          <w:fldChar w:fldCharType="separate"/>
        </w:r>
        <w:r w:rsidR="00D01C3D">
          <w:rPr>
            <w:noProof/>
          </w:rPr>
          <w:t>31</w:t>
        </w:r>
        <w:r>
          <w:rPr>
            <w:noProof/>
          </w:rPr>
          <w:fldChar w:fldCharType="end"/>
        </w:r>
      </w:p>
    </w:sdtContent>
  </w:sdt>
  <w:p w:rsidR="004778D8" w:rsidRDefault="004778D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4A93" w:rsidRDefault="00C04A93" w:rsidP="00446BE4">
      <w:pPr>
        <w:spacing w:after="0" w:line="240" w:lineRule="auto"/>
      </w:pPr>
      <w:r>
        <w:separator/>
      </w:r>
    </w:p>
    <w:p w:rsidR="00C04A93" w:rsidRDefault="00C04A93"/>
  </w:footnote>
  <w:footnote w:type="continuationSeparator" w:id="0">
    <w:p w:rsidR="00C04A93" w:rsidRDefault="00C04A93" w:rsidP="00446BE4">
      <w:pPr>
        <w:spacing w:after="0" w:line="240" w:lineRule="auto"/>
      </w:pPr>
      <w:r>
        <w:continuationSeparator/>
      </w:r>
    </w:p>
    <w:p w:rsidR="00C04A93" w:rsidRDefault="00C04A93"/>
  </w:footnote>
  <w:footnote w:type="continuationNotice" w:id="1">
    <w:p w:rsidR="00C04A93" w:rsidRDefault="00C04A93">
      <w:pPr>
        <w:spacing w:after="0" w:line="240" w:lineRule="auto"/>
      </w:pPr>
    </w:p>
    <w:p w:rsidR="00C04A93" w:rsidRDefault="00C04A9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C7652E"/>
    <w:multiLevelType w:val="hybridMultilevel"/>
    <w:tmpl w:val="72023A7C"/>
    <w:lvl w:ilvl="0" w:tplc="EF82187E">
      <w:start w:val="1"/>
      <w:numFmt w:val="decimal"/>
      <w:pStyle w:val="AppHeading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E77840"/>
    <w:multiLevelType w:val="hybridMultilevel"/>
    <w:tmpl w:val="0B8C6F04"/>
    <w:lvl w:ilvl="0" w:tplc="6374DD76">
      <w:start w:val="1"/>
      <w:numFmt w:val="lowerLetter"/>
      <w:pStyle w:val="ListParagraph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541CC4"/>
    <w:multiLevelType w:val="multilevel"/>
    <w:tmpl w:val="7234BB96"/>
    <w:styleLink w:val="AppendixHeaders"/>
    <w:lvl w:ilvl="0">
      <w:start w:val="1"/>
      <w:numFmt w:val="upperLetter"/>
      <w:pStyle w:val="AppTitle"/>
      <w:suff w:val="nothing"/>
      <w:lvlText w:val="Appendix %1: "/>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 w15:restartNumberingAfterBreak="0">
    <w:nsid w:val="10815405"/>
    <w:multiLevelType w:val="multilevel"/>
    <w:tmpl w:val="EC0AECE2"/>
    <w:styleLink w:val="Crap1"/>
    <w:lvl w:ilvl="0">
      <w:start w:val="1"/>
      <w:numFmt w:val="upperLetter"/>
      <w:lvlText w:val="%1.1"/>
      <w:lvlJc w:val="left"/>
      <w:pPr>
        <w:ind w:left="720" w:hanging="360"/>
      </w:pPr>
      <w:rPr>
        <w:rFonts w:hint="default"/>
      </w:rPr>
    </w:lvl>
    <w:lvl w:ilvl="1">
      <w:start w:val="1"/>
      <w:numFmt w:val="lowerLetter"/>
      <w:lvlText w:val="%2."/>
      <w:lvlJc w:val="left"/>
      <w:pPr>
        <w:ind w:left="1440" w:hanging="360"/>
      </w:pPr>
      <w:rPr>
        <w:rFonts w:asciiTheme="majorHAnsi" w:hAnsiTheme="majorHAnsi"/>
        <w:color w:val="4F81BD" w:themeColor="accent1"/>
        <w:sz w:val="3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AC942AA"/>
    <w:multiLevelType w:val="multilevel"/>
    <w:tmpl w:val="42BC95FC"/>
    <w:lvl w:ilvl="0">
      <w:start w:val="1"/>
      <w:numFmt w:val="decimal"/>
      <w:pStyle w:val="Heading1"/>
      <w:lvlText w:val="%1."/>
      <w:lvlJc w:val="left"/>
      <w:pPr>
        <w:ind w:left="360" w:hanging="360"/>
      </w:pPr>
      <w:rPr>
        <w:rFonts w:hint="default"/>
        <w:b/>
        <w:bCs w:val="0"/>
        <w:i w:val="0"/>
        <w:iCs w:val="0"/>
        <w:caps w:val="0"/>
        <w:smallCaps w:val="0"/>
        <w:strike w:val="0"/>
        <w:dstrike w:val="0"/>
        <w:noProof w:val="0"/>
        <w:vanish w:val="0"/>
        <w:color w:val="1F497D" w:themeColor="text2"/>
        <w:spacing w:val="0"/>
        <w:kern w:val="0"/>
        <w:position w:val="0"/>
        <w:u w:val="none"/>
        <w:effect w:val="none"/>
        <w:vertAlign w:val="baseline"/>
        <w:em w:val="none"/>
        <w:specVanish w: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1D3D578D"/>
    <w:multiLevelType w:val="multilevel"/>
    <w:tmpl w:val="F6E670C2"/>
    <w:lvl w:ilvl="0">
      <w:start w:val="1"/>
      <w:numFmt w:val="upperLetter"/>
      <w:lvlText w:val="%1.1"/>
      <w:lvlJc w:val="left"/>
      <w:pPr>
        <w:ind w:left="1800" w:hanging="360"/>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upperLetter"/>
      <w:pStyle w:val="Heading7"/>
      <w:lvlText w:val="Appendix %7 "/>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 w15:restartNumberingAfterBreak="0">
    <w:nsid w:val="21422C53"/>
    <w:multiLevelType w:val="hybridMultilevel"/>
    <w:tmpl w:val="7A104C40"/>
    <w:lvl w:ilvl="0" w:tplc="F95250D6">
      <w:start w:val="1"/>
      <w:numFmt w:val="decimal"/>
      <w:pStyle w:val="NumberedList"/>
      <w:lvlText w:val="%1."/>
      <w:lvlJc w:val="left"/>
      <w:pPr>
        <w:ind w:left="4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1C53CCC"/>
    <w:multiLevelType w:val="hybridMultilevel"/>
    <w:tmpl w:val="F4400066"/>
    <w:lvl w:ilvl="0" w:tplc="83166010">
      <w:start w:val="1"/>
      <w:numFmt w:val="bullet"/>
      <w:pStyle w:val="BulletListIndent"/>
      <w:lvlText w:val=""/>
      <w:lvlJc w:val="left"/>
      <w:pPr>
        <w:ind w:left="36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A007F89"/>
    <w:multiLevelType w:val="hybridMultilevel"/>
    <w:tmpl w:val="BA560882"/>
    <w:lvl w:ilvl="0" w:tplc="9EA8F962">
      <w:numFmt w:val="bullet"/>
      <w:lvlText w:val=""/>
      <w:lvlJc w:val="left"/>
      <w:pPr>
        <w:ind w:left="720" w:hanging="360"/>
      </w:pPr>
      <w:rPr>
        <w:rFonts w:ascii="Wingdings" w:eastAsia="Times New Roman" w:hAnsi="Wingdings" w:cs="Tahoma"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DC75CCB"/>
    <w:multiLevelType w:val="hybridMultilevel"/>
    <w:tmpl w:val="2EDC2FB4"/>
    <w:lvl w:ilvl="0" w:tplc="322E842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3AC1259"/>
    <w:multiLevelType w:val="hybridMultilevel"/>
    <w:tmpl w:val="ED22F3BC"/>
    <w:lvl w:ilvl="0" w:tplc="069CEE88">
      <w:start w:val="1"/>
      <w:numFmt w:val="bullet"/>
      <w:pStyle w:val="bulletlist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36842F9D"/>
    <w:multiLevelType w:val="hybridMultilevel"/>
    <w:tmpl w:val="D3DAF024"/>
    <w:lvl w:ilvl="0" w:tplc="889E7BA4">
      <w:start w:val="5"/>
      <w:numFmt w:val="bullet"/>
      <w:lvlText w:val=""/>
      <w:lvlJc w:val="left"/>
      <w:pPr>
        <w:ind w:left="720" w:hanging="360"/>
      </w:pPr>
      <w:rPr>
        <w:rFonts w:ascii="Wingdings" w:eastAsiaTheme="minorEastAsia" w:hAnsi="Wingdings"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36D95848"/>
    <w:multiLevelType w:val="hybridMultilevel"/>
    <w:tmpl w:val="1C60124A"/>
    <w:lvl w:ilvl="0" w:tplc="858480EC">
      <w:start w:val="1"/>
      <w:numFmt w:val="lowerLetter"/>
      <w:pStyle w:val="Alpha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3E597B"/>
    <w:multiLevelType w:val="hybridMultilevel"/>
    <w:tmpl w:val="30E886FC"/>
    <w:lvl w:ilvl="0" w:tplc="5260BBD6">
      <w:start w:val="1"/>
      <w:numFmt w:val="decimal"/>
      <w:pStyle w:val="Numberlist2"/>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1D4148A"/>
    <w:multiLevelType w:val="multilevel"/>
    <w:tmpl w:val="03FAE6EE"/>
    <w:lvl w:ilvl="0">
      <w:start w:val="1"/>
      <w:numFmt w:val="upperLetter"/>
      <w:suff w:val="nothing"/>
      <w:lvlText w:val="Appendix %1: "/>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pStyle w:val="AppHeading3"/>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15:restartNumberingAfterBreak="0">
    <w:nsid w:val="421677A6"/>
    <w:multiLevelType w:val="hybridMultilevel"/>
    <w:tmpl w:val="E11A1DC6"/>
    <w:lvl w:ilvl="0" w:tplc="80722876">
      <w:start w:val="1"/>
      <w:numFmt w:val="decimal"/>
      <w:pStyle w:val="TableNumb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731574A"/>
    <w:multiLevelType w:val="hybridMultilevel"/>
    <w:tmpl w:val="CF7E8C14"/>
    <w:lvl w:ilvl="0" w:tplc="DF22D12E">
      <w:start w:val="1"/>
      <w:numFmt w:val="upperLetter"/>
      <w:pStyle w:val="HeadingAppendix"/>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DB61BD"/>
    <w:multiLevelType w:val="hybridMultilevel"/>
    <w:tmpl w:val="2D1E3634"/>
    <w:lvl w:ilvl="0" w:tplc="04090001">
      <w:start w:val="1"/>
      <w:numFmt w:val="bullet"/>
      <w:pStyle w:val="Notebullet"/>
      <w:lvlText w:val=""/>
      <w:lvlJc w:val="left"/>
      <w:pPr>
        <w:ind w:left="927" w:hanging="360"/>
      </w:pPr>
      <w:rPr>
        <w:rFonts w:ascii="Symbol" w:hAnsi="Symbol" w:hint="default"/>
        <w:color w:val="4F81BD" w:themeColor="accent1"/>
        <w:sz w:val="18"/>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8" w15:restartNumberingAfterBreak="0">
    <w:nsid w:val="545A5134"/>
    <w:multiLevelType w:val="hybridMultilevel"/>
    <w:tmpl w:val="0700EBCA"/>
    <w:lvl w:ilvl="0" w:tplc="2C02A09E">
      <w:start w:val="1"/>
      <w:numFmt w:val="bullet"/>
      <w:pStyle w:val="BulletList"/>
      <w:lvlText w:val=""/>
      <w:lvlJc w:val="left"/>
      <w:pPr>
        <w:tabs>
          <w:tab w:val="num" w:pos="720"/>
        </w:tabs>
        <w:ind w:left="720" w:hanging="360"/>
      </w:pPr>
      <w:rPr>
        <w:rFonts w:ascii="Symbol" w:hAnsi="Symbol" w:hint="default"/>
      </w:rPr>
    </w:lvl>
    <w:lvl w:ilvl="1" w:tplc="E90CF7DE">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A25087E"/>
    <w:multiLevelType w:val="hybridMultilevel"/>
    <w:tmpl w:val="DCEA84E4"/>
    <w:lvl w:ilvl="0" w:tplc="84D43754">
      <w:start w:val="1"/>
      <w:numFmt w:val="lowerLetter"/>
      <w:pStyle w:val="AlphaList3"/>
      <w:lvlText w:val="%1."/>
      <w:lvlJc w:val="left"/>
      <w:pPr>
        <w:ind w:left="117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A844C8B"/>
    <w:multiLevelType w:val="hybridMultilevel"/>
    <w:tmpl w:val="BB44B030"/>
    <w:lvl w:ilvl="0" w:tplc="8B20EC10">
      <w:numFmt w:val="bullet"/>
      <w:lvlText w:val="-"/>
      <w:lvlJc w:val="left"/>
      <w:pPr>
        <w:ind w:left="920" w:hanging="360"/>
      </w:pPr>
      <w:rPr>
        <w:rFonts w:ascii="Calibri" w:eastAsiaTheme="minorEastAsia" w:hAnsi="Calibri" w:cstheme="minorBidi" w:hint="default"/>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1" w15:restartNumberingAfterBreak="0">
    <w:nsid w:val="5CC25A7E"/>
    <w:multiLevelType w:val="hybridMultilevel"/>
    <w:tmpl w:val="37F08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26B65AF"/>
    <w:multiLevelType w:val="hybridMultilevel"/>
    <w:tmpl w:val="AEC8D6A2"/>
    <w:lvl w:ilvl="0" w:tplc="741CC2B2">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63283853"/>
    <w:multiLevelType w:val="hybridMultilevel"/>
    <w:tmpl w:val="E9446FB4"/>
    <w:lvl w:ilvl="0" w:tplc="3F8C6B16">
      <w:start w:val="1"/>
      <w:numFmt w:val="decimal"/>
      <w:pStyle w:val="Numberedlist3parens"/>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712612F7"/>
    <w:multiLevelType w:val="hybridMultilevel"/>
    <w:tmpl w:val="46AED716"/>
    <w:lvl w:ilvl="0" w:tplc="0C927B5C">
      <w:start w:val="1"/>
      <w:numFmt w:val="bullet"/>
      <w:pStyle w:val="TableBullet"/>
      <w:lvlText w:val=""/>
      <w:lvlJc w:val="left"/>
      <w:pPr>
        <w:tabs>
          <w:tab w:val="num" w:pos="120"/>
        </w:tabs>
        <w:ind w:left="120" w:hanging="12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7"/>
  </w:num>
  <w:num w:numId="3">
    <w:abstractNumId w:val="18"/>
  </w:num>
  <w:num w:numId="4">
    <w:abstractNumId w:val="24"/>
  </w:num>
  <w:num w:numId="5">
    <w:abstractNumId w:val="10"/>
  </w:num>
  <w:num w:numId="6">
    <w:abstractNumId w:val="1"/>
  </w:num>
  <w:num w:numId="7">
    <w:abstractNumId w:val="4"/>
  </w:num>
  <w:num w:numId="8">
    <w:abstractNumId w:val="6"/>
  </w:num>
  <w:num w:numId="9">
    <w:abstractNumId w:val="21"/>
  </w:num>
  <w:num w:numId="10">
    <w:abstractNumId w:val="19"/>
  </w:num>
  <w:num w:numId="11">
    <w:abstractNumId w:val="9"/>
  </w:num>
  <w:num w:numId="12">
    <w:abstractNumId w:val="12"/>
  </w:num>
  <w:num w:numId="13">
    <w:abstractNumId w:val="19"/>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13"/>
  </w:num>
  <w:num w:numId="17">
    <w:abstractNumId w:val="12"/>
    <w:lvlOverride w:ilvl="0">
      <w:startOverride w:val="1"/>
    </w:lvlOverride>
  </w:num>
  <w:num w:numId="18">
    <w:abstractNumId w:val="19"/>
    <w:lvlOverride w:ilvl="0">
      <w:startOverride w:val="1"/>
    </w:lvlOverride>
  </w:num>
  <w:num w:numId="19">
    <w:abstractNumId w:val="15"/>
  </w:num>
  <w:num w:numId="20">
    <w:abstractNumId w:val="15"/>
    <w:lvlOverride w:ilvl="0">
      <w:startOverride w:val="1"/>
    </w:lvlOverride>
  </w:num>
  <w:num w:numId="21">
    <w:abstractNumId w:val="15"/>
    <w:lvlOverride w:ilvl="0">
      <w:startOverride w:val="1"/>
    </w:lvlOverride>
  </w:num>
  <w:num w:numId="22">
    <w:abstractNumId w:val="15"/>
    <w:lvlOverride w:ilvl="0">
      <w:startOverride w:val="1"/>
    </w:lvlOverride>
  </w:num>
  <w:num w:numId="23">
    <w:abstractNumId w:val="15"/>
    <w:lvlOverride w:ilvl="0">
      <w:startOverride w:val="1"/>
    </w:lvlOverride>
  </w:num>
  <w:num w:numId="24">
    <w:abstractNumId w:val="15"/>
    <w:lvlOverride w:ilvl="0">
      <w:startOverride w:val="1"/>
    </w:lvlOverride>
  </w:num>
  <w:num w:numId="25">
    <w:abstractNumId w:val="15"/>
    <w:lvlOverride w:ilvl="0">
      <w:startOverride w:val="1"/>
    </w:lvlOverride>
  </w:num>
  <w:num w:numId="26">
    <w:abstractNumId w:val="15"/>
    <w:lvlOverride w:ilvl="0">
      <w:startOverride w:val="1"/>
    </w:lvlOverride>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2"/>
    <w:lvlOverride w:ilvl="0">
      <w:startOverride w:val="1"/>
    </w:lvlOverride>
  </w:num>
  <w:num w:numId="32">
    <w:abstractNumId w:val="12"/>
    <w:lvlOverride w:ilvl="0">
      <w:startOverride w:val="1"/>
    </w:lvlOverride>
  </w:num>
  <w:num w:numId="33">
    <w:abstractNumId w:val="12"/>
    <w:lvlOverride w:ilvl="0">
      <w:startOverride w:val="1"/>
    </w:lvlOverride>
  </w:num>
  <w:num w:numId="34">
    <w:abstractNumId w:val="12"/>
    <w:lvlOverride w:ilvl="0">
      <w:startOverride w:val="1"/>
    </w:lvlOverride>
  </w:num>
  <w:num w:numId="35">
    <w:abstractNumId w:val="12"/>
    <w:lvlOverride w:ilvl="0">
      <w:startOverride w:val="1"/>
    </w:lvlOverride>
  </w:num>
  <w:num w:numId="36">
    <w:abstractNumId w:val="12"/>
    <w:lvlOverride w:ilvl="0">
      <w:startOverride w:val="1"/>
    </w:lvlOverride>
  </w:num>
  <w:num w:numId="37">
    <w:abstractNumId w:val="12"/>
    <w:lvlOverride w:ilvl="0">
      <w:startOverride w:val="1"/>
    </w:lvlOverride>
  </w:num>
  <w:num w:numId="38">
    <w:abstractNumId w:val="23"/>
  </w:num>
  <w:num w:numId="39">
    <w:abstractNumId w:val="23"/>
    <w:lvlOverride w:ilvl="0">
      <w:startOverride w:val="1"/>
    </w:lvlOverride>
  </w:num>
  <w:num w:numId="40">
    <w:abstractNumId w:val="23"/>
    <w:lvlOverride w:ilvl="0">
      <w:startOverride w:val="1"/>
    </w:lvlOverride>
  </w:num>
  <w:num w:numId="41">
    <w:abstractNumId w:val="12"/>
    <w:lvlOverride w:ilvl="0">
      <w:startOverride w:val="1"/>
    </w:lvlOverride>
  </w:num>
  <w:num w:numId="42">
    <w:abstractNumId w:val="12"/>
    <w:lvlOverride w:ilvl="0">
      <w:startOverride w:val="1"/>
    </w:lvlOverride>
  </w:num>
  <w:num w:numId="43">
    <w:abstractNumId w:val="23"/>
    <w:lvlOverride w:ilvl="0">
      <w:startOverride w:val="1"/>
    </w:lvlOverride>
  </w:num>
  <w:num w:numId="44">
    <w:abstractNumId w:val="16"/>
  </w:num>
  <w:num w:numId="45">
    <w:abstractNumId w:val="5"/>
  </w:num>
  <w:num w:numId="46">
    <w:abstractNumId w:val="3"/>
  </w:num>
  <w:num w:numId="47">
    <w:abstractNumId w:val="0"/>
  </w:num>
  <w:num w:numId="48">
    <w:abstractNumId w:val="2"/>
    <w:lvlOverride w:ilvl="0">
      <w:lvl w:ilvl="0">
        <w:start w:val="1"/>
        <w:numFmt w:val="upperLetter"/>
        <w:pStyle w:val="AppTitle"/>
        <w:suff w:val="nothing"/>
        <w:lvlText w:val="Appendix %1: "/>
        <w:lvlJc w:val="left"/>
        <w:pPr>
          <w:ind w:left="0" w:firstLine="0"/>
        </w:pPr>
        <w:rPr>
          <w:rFonts w:hint="default"/>
        </w:rPr>
      </w:lvl>
    </w:lvlOverride>
  </w:num>
  <w:num w:numId="49">
    <w:abstractNumId w:val="2"/>
  </w:num>
  <w:num w:numId="50">
    <w:abstractNumId w:val="14"/>
  </w:num>
  <w:num w:numId="51">
    <w:abstractNumId w:val="11"/>
    <w:lvlOverride w:ilvl="0"/>
    <w:lvlOverride w:ilvl="1"/>
    <w:lvlOverride w:ilvl="2"/>
    <w:lvlOverride w:ilvl="3"/>
    <w:lvlOverride w:ilvl="4"/>
    <w:lvlOverride w:ilvl="5"/>
    <w:lvlOverride w:ilvl="6"/>
    <w:lvlOverride w:ilvl="7"/>
    <w:lvlOverride w:ilvl="8"/>
  </w:num>
  <w:num w:numId="52">
    <w:abstractNumId w:val="22"/>
  </w:num>
  <w:num w:numId="53">
    <w:abstractNumId w:val="8"/>
    <w:lvlOverride w:ilvl="0"/>
    <w:lvlOverride w:ilvl="1"/>
    <w:lvlOverride w:ilvl="2"/>
    <w:lvlOverride w:ilvl="3"/>
    <w:lvlOverride w:ilvl="4"/>
    <w:lvlOverride w:ilvl="5"/>
    <w:lvlOverride w:ilvl="6"/>
    <w:lvlOverride w:ilvl="7"/>
    <w:lvlOverride w:ilvl="8"/>
  </w:num>
  <w:num w:numId="54">
    <w:abstractNumId w:val="2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oNotDisplayPageBoundaries/>
  <w:hideSpellingErrors/>
  <w:hideGrammaticalErrors/>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89507D"/>
    <w:rsid w:val="00000636"/>
    <w:rsid w:val="00000796"/>
    <w:rsid w:val="00000CDB"/>
    <w:rsid w:val="00002226"/>
    <w:rsid w:val="00003358"/>
    <w:rsid w:val="00003602"/>
    <w:rsid w:val="00003E33"/>
    <w:rsid w:val="0000471E"/>
    <w:rsid w:val="0000596B"/>
    <w:rsid w:val="00005D3C"/>
    <w:rsid w:val="000060F6"/>
    <w:rsid w:val="0000657C"/>
    <w:rsid w:val="0000690F"/>
    <w:rsid w:val="00010359"/>
    <w:rsid w:val="000108BC"/>
    <w:rsid w:val="0001105B"/>
    <w:rsid w:val="00011421"/>
    <w:rsid w:val="00011B1A"/>
    <w:rsid w:val="00011B72"/>
    <w:rsid w:val="00011D08"/>
    <w:rsid w:val="0001256D"/>
    <w:rsid w:val="000128E1"/>
    <w:rsid w:val="00012DDE"/>
    <w:rsid w:val="00012F77"/>
    <w:rsid w:val="0001369C"/>
    <w:rsid w:val="00013725"/>
    <w:rsid w:val="00014663"/>
    <w:rsid w:val="000155AF"/>
    <w:rsid w:val="00015644"/>
    <w:rsid w:val="0001571B"/>
    <w:rsid w:val="0001584C"/>
    <w:rsid w:val="00015B2E"/>
    <w:rsid w:val="000161B1"/>
    <w:rsid w:val="0001634A"/>
    <w:rsid w:val="00016B0B"/>
    <w:rsid w:val="00016C14"/>
    <w:rsid w:val="00016E00"/>
    <w:rsid w:val="00017119"/>
    <w:rsid w:val="000177D1"/>
    <w:rsid w:val="00017C8E"/>
    <w:rsid w:val="00020246"/>
    <w:rsid w:val="000202FE"/>
    <w:rsid w:val="0002094E"/>
    <w:rsid w:val="00020E08"/>
    <w:rsid w:val="00020EE0"/>
    <w:rsid w:val="00021464"/>
    <w:rsid w:val="00021529"/>
    <w:rsid w:val="00021A87"/>
    <w:rsid w:val="00021B87"/>
    <w:rsid w:val="00021BC9"/>
    <w:rsid w:val="00021CCE"/>
    <w:rsid w:val="000241AF"/>
    <w:rsid w:val="00024F1B"/>
    <w:rsid w:val="0002524E"/>
    <w:rsid w:val="000258B6"/>
    <w:rsid w:val="00025AB2"/>
    <w:rsid w:val="00025BBC"/>
    <w:rsid w:val="00025D0D"/>
    <w:rsid w:val="00025D63"/>
    <w:rsid w:val="000260FB"/>
    <w:rsid w:val="000267F4"/>
    <w:rsid w:val="00027411"/>
    <w:rsid w:val="00027661"/>
    <w:rsid w:val="000276C0"/>
    <w:rsid w:val="000277BE"/>
    <w:rsid w:val="00027C7F"/>
    <w:rsid w:val="00027C94"/>
    <w:rsid w:val="00027ED6"/>
    <w:rsid w:val="00030A80"/>
    <w:rsid w:val="00031AAC"/>
    <w:rsid w:val="0003278B"/>
    <w:rsid w:val="00033279"/>
    <w:rsid w:val="00033563"/>
    <w:rsid w:val="00033666"/>
    <w:rsid w:val="0003376F"/>
    <w:rsid w:val="00034402"/>
    <w:rsid w:val="00035941"/>
    <w:rsid w:val="00035992"/>
    <w:rsid w:val="00036132"/>
    <w:rsid w:val="0003669C"/>
    <w:rsid w:val="00036B94"/>
    <w:rsid w:val="00036C7E"/>
    <w:rsid w:val="00037736"/>
    <w:rsid w:val="00037A31"/>
    <w:rsid w:val="00037E2C"/>
    <w:rsid w:val="00040061"/>
    <w:rsid w:val="00040E87"/>
    <w:rsid w:val="00041635"/>
    <w:rsid w:val="00041C03"/>
    <w:rsid w:val="00042BF3"/>
    <w:rsid w:val="00042C8C"/>
    <w:rsid w:val="000436AC"/>
    <w:rsid w:val="00044B05"/>
    <w:rsid w:val="00044CBF"/>
    <w:rsid w:val="00044D36"/>
    <w:rsid w:val="00044D3A"/>
    <w:rsid w:val="000455A5"/>
    <w:rsid w:val="000456CE"/>
    <w:rsid w:val="00046189"/>
    <w:rsid w:val="000467B1"/>
    <w:rsid w:val="00046DAE"/>
    <w:rsid w:val="00047211"/>
    <w:rsid w:val="000474C4"/>
    <w:rsid w:val="000474E9"/>
    <w:rsid w:val="00047525"/>
    <w:rsid w:val="000476BC"/>
    <w:rsid w:val="00047D15"/>
    <w:rsid w:val="000502D9"/>
    <w:rsid w:val="00050F21"/>
    <w:rsid w:val="00052638"/>
    <w:rsid w:val="0005282E"/>
    <w:rsid w:val="00052E53"/>
    <w:rsid w:val="000532D6"/>
    <w:rsid w:val="0005398D"/>
    <w:rsid w:val="00053C19"/>
    <w:rsid w:val="000541D5"/>
    <w:rsid w:val="0005459E"/>
    <w:rsid w:val="0005462D"/>
    <w:rsid w:val="0005464B"/>
    <w:rsid w:val="00054BFB"/>
    <w:rsid w:val="00054D31"/>
    <w:rsid w:val="00054EEC"/>
    <w:rsid w:val="00055082"/>
    <w:rsid w:val="00055190"/>
    <w:rsid w:val="0005565B"/>
    <w:rsid w:val="00055E47"/>
    <w:rsid w:val="0005688F"/>
    <w:rsid w:val="0005734A"/>
    <w:rsid w:val="00060266"/>
    <w:rsid w:val="0006046D"/>
    <w:rsid w:val="00060CC0"/>
    <w:rsid w:val="0006146D"/>
    <w:rsid w:val="00062436"/>
    <w:rsid w:val="00062C3A"/>
    <w:rsid w:val="000630FB"/>
    <w:rsid w:val="00063BCE"/>
    <w:rsid w:val="00063D06"/>
    <w:rsid w:val="00063E47"/>
    <w:rsid w:val="0006425B"/>
    <w:rsid w:val="0006462C"/>
    <w:rsid w:val="000647C7"/>
    <w:rsid w:val="00064C67"/>
    <w:rsid w:val="00065817"/>
    <w:rsid w:val="000658E9"/>
    <w:rsid w:val="0006594E"/>
    <w:rsid w:val="00065D3C"/>
    <w:rsid w:val="00065D84"/>
    <w:rsid w:val="0006676E"/>
    <w:rsid w:val="0006706F"/>
    <w:rsid w:val="000708A6"/>
    <w:rsid w:val="000708CA"/>
    <w:rsid w:val="00070C10"/>
    <w:rsid w:val="000714C8"/>
    <w:rsid w:val="00071EDB"/>
    <w:rsid w:val="00071FA7"/>
    <w:rsid w:val="0007208E"/>
    <w:rsid w:val="00072682"/>
    <w:rsid w:val="00072E20"/>
    <w:rsid w:val="0007339E"/>
    <w:rsid w:val="00073482"/>
    <w:rsid w:val="0007358A"/>
    <w:rsid w:val="00073820"/>
    <w:rsid w:val="000745E1"/>
    <w:rsid w:val="000753D5"/>
    <w:rsid w:val="0007541C"/>
    <w:rsid w:val="00075783"/>
    <w:rsid w:val="00075CBA"/>
    <w:rsid w:val="0007647A"/>
    <w:rsid w:val="00076D38"/>
    <w:rsid w:val="000773A6"/>
    <w:rsid w:val="0007762C"/>
    <w:rsid w:val="00077C1D"/>
    <w:rsid w:val="000800D2"/>
    <w:rsid w:val="000801D3"/>
    <w:rsid w:val="00080623"/>
    <w:rsid w:val="000825CD"/>
    <w:rsid w:val="000827C8"/>
    <w:rsid w:val="00082A26"/>
    <w:rsid w:val="00082CC7"/>
    <w:rsid w:val="00082DF1"/>
    <w:rsid w:val="00083398"/>
    <w:rsid w:val="000846AB"/>
    <w:rsid w:val="00084744"/>
    <w:rsid w:val="0008476A"/>
    <w:rsid w:val="00084CB3"/>
    <w:rsid w:val="00084E40"/>
    <w:rsid w:val="00085BE5"/>
    <w:rsid w:val="00086673"/>
    <w:rsid w:val="0008669C"/>
    <w:rsid w:val="00086B25"/>
    <w:rsid w:val="00086BCF"/>
    <w:rsid w:val="00086CA3"/>
    <w:rsid w:val="00087224"/>
    <w:rsid w:val="000908DF"/>
    <w:rsid w:val="00091756"/>
    <w:rsid w:val="0009207B"/>
    <w:rsid w:val="00092BB7"/>
    <w:rsid w:val="00093922"/>
    <w:rsid w:val="00093C65"/>
    <w:rsid w:val="00094605"/>
    <w:rsid w:val="00095481"/>
    <w:rsid w:val="00096945"/>
    <w:rsid w:val="00096D1F"/>
    <w:rsid w:val="00096FD8"/>
    <w:rsid w:val="00097244"/>
    <w:rsid w:val="00097F29"/>
    <w:rsid w:val="00097F91"/>
    <w:rsid w:val="000A04CF"/>
    <w:rsid w:val="000A0B5E"/>
    <w:rsid w:val="000A0DE0"/>
    <w:rsid w:val="000A12D2"/>
    <w:rsid w:val="000A19A9"/>
    <w:rsid w:val="000A19E0"/>
    <w:rsid w:val="000A2335"/>
    <w:rsid w:val="000A2F95"/>
    <w:rsid w:val="000A30C8"/>
    <w:rsid w:val="000A4093"/>
    <w:rsid w:val="000A4803"/>
    <w:rsid w:val="000A4973"/>
    <w:rsid w:val="000A4C7D"/>
    <w:rsid w:val="000A5068"/>
    <w:rsid w:val="000A54D3"/>
    <w:rsid w:val="000A638E"/>
    <w:rsid w:val="000A662A"/>
    <w:rsid w:val="000A6C88"/>
    <w:rsid w:val="000A72DB"/>
    <w:rsid w:val="000A79F4"/>
    <w:rsid w:val="000B0124"/>
    <w:rsid w:val="000B0269"/>
    <w:rsid w:val="000B0540"/>
    <w:rsid w:val="000B07EE"/>
    <w:rsid w:val="000B0CF3"/>
    <w:rsid w:val="000B127D"/>
    <w:rsid w:val="000B16D7"/>
    <w:rsid w:val="000B1D52"/>
    <w:rsid w:val="000B2015"/>
    <w:rsid w:val="000B2282"/>
    <w:rsid w:val="000B24E7"/>
    <w:rsid w:val="000B2E8C"/>
    <w:rsid w:val="000B3269"/>
    <w:rsid w:val="000B4219"/>
    <w:rsid w:val="000B4294"/>
    <w:rsid w:val="000B45CC"/>
    <w:rsid w:val="000B5409"/>
    <w:rsid w:val="000B5883"/>
    <w:rsid w:val="000B5B82"/>
    <w:rsid w:val="000B5EC1"/>
    <w:rsid w:val="000B64BB"/>
    <w:rsid w:val="000B6C29"/>
    <w:rsid w:val="000B6E1F"/>
    <w:rsid w:val="000B7344"/>
    <w:rsid w:val="000B767F"/>
    <w:rsid w:val="000B7847"/>
    <w:rsid w:val="000B7B79"/>
    <w:rsid w:val="000C104C"/>
    <w:rsid w:val="000C22FF"/>
    <w:rsid w:val="000C2387"/>
    <w:rsid w:val="000C3D07"/>
    <w:rsid w:val="000C3FFE"/>
    <w:rsid w:val="000C4A49"/>
    <w:rsid w:val="000C4CBC"/>
    <w:rsid w:val="000C4D3F"/>
    <w:rsid w:val="000C58D4"/>
    <w:rsid w:val="000C62BB"/>
    <w:rsid w:val="000C7644"/>
    <w:rsid w:val="000C76D0"/>
    <w:rsid w:val="000D1531"/>
    <w:rsid w:val="000D2140"/>
    <w:rsid w:val="000D25C4"/>
    <w:rsid w:val="000D2626"/>
    <w:rsid w:val="000D28AB"/>
    <w:rsid w:val="000D29FB"/>
    <w:rsid w:val="000D2FD2"/>
    <w:rsid w:val="000D31B5"/>
    <w:rsid w:val="000D3832"/>
    <w:rsid w:val="000D3D4B"/>
    <w:rsid w:val="000D3E77"/>
    <w:rsid w:val="000D3EEC"/>
    <w:rsid w:val="000D4F88"/>
    <w:rsid w:val="000D5089"/>
    <w:rsid w:val="000D52A6"/>
    <w:rsid w:val="000D559D"/>
    <w:rsid w:val="000D5B4C"/>
    <w:rsid w:val="000D5F1C"/>
    <w:rsid w:val="000D60E4"/>
    <w:rsid w:val="000D6669"/>
    <w:rsid w:val="000D6B54"/>
    <w:rsid w:val="000D78D5"/>
    <w:rsid w:val="000D7AD1"/>
    <w:rsid w:val="000D7F74"/>
    <w:rsid w:val="000E0596"/>
    <w:rsid w:val="000E0699"/>
    <w:rsid w:val="000E0C63"/>
    <w:rsid w:val="000E1818"/>
    <w:rsid w:val="000E1A59"/>
    <w:rsid w:val="000E1B4A"/>
    <w:rsid w:val="000E4090"/>
    <w:rsid w:val="000E48B0"/>
    <w:rsid w:val="000E5CFC"/>
    <w:rsid w:val="000E5F7A"/>
    <w:rsid w:val="000E6113"/>
    <w:rsid w:val="000E68F8"/>
    <w:rsid w:val="000E70DF"/>
    <w:rsid w:val="000E72E0"/>
    <w:rsid w:val="000E7589"/>
    <w:rsid w:val="000F0D32"/>
    <w:rsid w:val="000F1592"/>
    <w:rsid w:val="000F2016"/>
    <w:rsid w:val="000F2B9B"/>
    <w:rsid w:val="000F2F26"/>
    <w:rsid w:val="000F3EDB"/>
    <w:rsid w:val="000F4D9F"/>
    <w:rsid w:val="000F5733"/>
    <w:rsid w:val="000F5A79"/>
    <w:rsid w:val="000F5F92"/>
    <w:rsid w:val="000F63E4"/>
    <w:rsid w:val="000F6DB3"/>
    <w:rsid w:val="000F6E1F"/>
    <w:rsid w:val="000F6E29"/>
    <w:rsid w:val="000F76CE"/>
    <w:rsid w:val="000F798D"/>
    <w:rsid w:val="000F7BDA"/>
    <w:rsid w:val="000F7FDE"/>
    <w:rsid w:val="00100298"/>
    <w:rsid w:val="001002D9"/>
    <w:rsid w:val="00100304"/>
    <w:rsid w:val="001006C8"/>
    <w:rsid w:val="00100786"/>
    <w:rsid w:val="001007C0"/>
    <w:rsid w:val="00101B06"/>
    <w:rsid w:val="00102421"/>
    <w:rsid w:val="00102A4E"/>
    <w:rsid w:val="00102C42"/>
    <w:rsid w:val="00102EE0"/>
    <w:rsid w:val="00103535"/>
    <w:rsid w:val="00103678"/>
    <w:rsid w:val="00104018"/>
    <w:rsid w:val="00104533"/>
    <w:rsid w:val="001053AD"/>
    <w:rsid w:val="00105640"/>
    <w:rsid w:val="0010593A"/>
    <w:rsid w:val="00106317"/>
    <w:rsid w:val="00106369"/>
    <w:rsid w:val="001066F8"/>
    <w:rsid w:val="00106ACA"/>
    <w:rsid w:val="001075C9"/>
    <w:rsid w:val="00107709"/>
    <w:rsid w:val="00107A4B"/>
    <w:rsid w:val="00107BA5"/>
    <w:rsid w:val="00107CE0"/>
    <w:rsid w:val="00110BB5"/>
    <w:rsid w:val="0011102D"/>
    <w:rsid w:val="00111063"/>
    <w:rsid w:val="001111C9"/>
    <w:rsid w:val="00111646"/>
    <w:rsid w:val="00111856"/>
    <w:rsid w:val="001126AC"/>
    <w:rsid w:val="00112B1F"/>
    <w:rsid w:val="00112D50"/>
    <w:rsid w:val="00112DBC"/>
    <w:rsid w:val="00112FAF"/>
    <w:rsid w:val="001143BB"/>
    <w:rsid w:val="00114635"/>
    <w:rsid w:val="00114C19"/>
    <w:rsid w:val="00114C46"/>
    <w:rsid w:val="00114FB2"/>
    <w:rsid w:val="001165F5"/>
    <w:rsid w:val="0011662A"/>
    <w:rsid w:val="00116C48"/>
    <w:rsid w:val="0011735C"/>
    <w:rsid w:val="0012085E"/>
    <w:rsid w:val="00120B5A"/>
    <w:rsid w:val="001217E5"/>
    <w:rsid w:val="00121860"/>
    <w:rsid w:val="00121A1F"/>
    <w:rsid w:val="00121D87"/>
    <w:rsid w:val="001223A9"/>
    <w:rsid w:val="00122440"/>
    <w:rsid w:val="00122CD4"/>
    <w:rsid w:val="00122F96"/>
    <w:rsid w:val="001233D4"/>
    <w:rsid w:val="001246A0"/>
    <w:rsid w:val="00125464"/>
    <w:rsid w:val="00125560"/>
    <w:rsid w:val="00125A47"/>
    <w:rsid w:val="00125A9F"/>
    <w:rsid w:val="0012701B"/>
    <w:rsid w:val="001274A7"/>
    <w:rsid w:val="0012773F"/>
    <w:rsid w:val="00127A91"/>
    <w:rsid w:val="00127BF6"/>
    <w:rsid w:val="00127D2B"/>
    <w:rsid w:val="00130127"/>
    <w:rsid w:val="00130235"/>
    <w:rsid w:val="001305A7"/>
    <w:rsid w:val="001315BA"/>
    <w:rsid w:val="00132AA6"/>
    <w:rsid w:val="00133A5A"/>
    <w:rsid w:val="00133F1D"/>
    <w:rsid w:val="001349FA"/>
    <w:rsid w:val="0013532D"/>
    <w:rsid w:val="001353F3"/>
    <w:rsid w:val="00135B46"/>
    <w:rsid w:val="00136E6D"/>
    <w:rsid w:val="00137281"/>
    <w:rsid w:val="00137368"/>
    <w:rsid w:val="00137675"/>
    <w:rsid w:val="0013780E"/>
    <w:rsid w:val="00137A68"/>
    <w:rsid w:val="00137E8F"/>
    <w:rsid w:val="00140935"/>
    <w:rsid w:val="001416AC"/>
    <w:rsid w:val="001417CF"/>
    <w:rsid w:val="001427E1"/>
    <w:rsid w:val="00142898"/>
    <w:rsid w:val="00143AB9"/>
    <w:rsid w:val="00143AFD"/>
    <w:rsid w:val="00144426"/>
    <w:rsid w:val="00144C15"/>
    <w:rsid w:val="00145F05"/>
    <w:rsid w:val="001463A5"/>
    <w:rsid w:val="00147AA3"/>
    <w:rsid w:val="00147C49"/>
    <w:rsid w:val="00150EF9"/>
    <w:rsid w:val="00151253"/>
    <w:rsid w:val="00151316"/>
    <w:rsid w:val="001521CA"/>
    <w:rsid w:val="00152241"/>
    <w:rsid w:val="0015266A"/>
    <w:rsid w:val="00152949"/>
    <w:rsid w:val="001530D2"/>
    <w:rsid w:val="00153501"/>
    <w:rsid w:val="0015460A"/>
    <w:rsid w:val="00154786"/>
    <w:rsid w:val="00154D27"/>
    <w:rsid w:val="00154E31"/>
    <w:rsid w:val="00154E63"/>
    <w:rsid w:val="00155305"/>
    <w:rsid w:val="001553F4"/>
    <w:rsid w:val="0015587A"/>
    <w:rsid w:val="00155F67"/>
    <w:rsid w:val="0015604E"/>
    <w:rsid w:val="0015627C"/>
    <w:rsid w:val="00156933"/>
    <w:rsid w:val="00156A14"/>
    <w:rsid w:val="00156B66"/>
    <w:rsid w:val="001605EE"/>
    <w:rsid w:val="0016089E"/>
    <w:rsid w:val="00161AB6"/>
    <w:rsid w:val="00162013"/>
    <w:rsid w:val="001621A4"/>
    <w:rsid w:val="00162E0A"/>
    <w:rsid w:val="0016393C"/>
    <w:rsid w:val="00163D2D"/>
    <w:rsid w:val="00163F17"/>
    <w:rsid w:val="00163F55"/>
    <w:rsid w:val="001648BF"/>
    <w:rsid w:val="00164B80"/>
    <w:rsid w:val="00164DB4"/>
    <w:rsid w:val="00165B46"/>
    <w:rsid w:val="001660E3"/>
    <w:rsid w:val="00166581"/>
    <w:rsid w:val="00166F34"/>
    <w:rsid w:val="00167253"/>
    <w:rsid w:val="001701C6"/>
    <w:rsid w:val="00170AAB"/>
    <w:rsid w:val="00170CCE"/>
    <w:rsid w:val="00171401"/>
    <w:rsid w:val="00171646"/>
    <w:rsid w:val="001718A9"/>
    <w:rsid w:val="00171DF6"/>
    <w:rsid w:val="00171E93"/>
    <w:rsid w:val="00171F7A"/>
    <w:rsid w:val="00172296"/>
    <w:rsid w:val="00172A9C"/>
    <w:rsid w:val="00173305"/>
    <w:rsid w:val="0017441F"/>
    <w:rsid w:val="001753B6"/>
    <w:rsid w:val="00175E4C"/>
    <w:rsid w:val="00176725"/>
    <w:rsid w:val="00176D52"/>
    <w:rsid w:val="00176FB4"/>
    <w:rsid w:val="001770EB"/>
    <w:rsid w:val="0018055A"/>
    <w:rsid w:val="00181691"/>
    <w:rsid w:val="00182927"/>
    <w:rsid w:val="00182FAE"/>
    <w:rsid w:val="001831C8"/>
    <w:rsid w:val="0018394C"/>
    <w:rsid w:val="00183A07"/>
    <w:rsid w:val="00185A5D"/>
    <w:rsid w:val="00185A67"/>
    <w:rsid w:val="00185D1D"/>
    <w:rsid w:val="00186446"/>
    <w:rsid w:val="0018764E"/>
    <w:rsid w:val="001879D6"/>
    <w:rsid w:val="001879E7"/>
    <w:rsid w:val="00190A3B"/>
    <w:rsid w:val="00190AE8"/>
    <w:rsid w:val="00190F22"/>
    <w:rsid w:val="00190FC3"/>
    <w:rsid w:val="00191CFF"/>
    <w:rsid w:val="00192FB5"/>
    <w:rsid w:val="0019335C"/>
    <w:rsid w:val="0019374B"/>
    <w:rsid w:val="001945FA"/>
    <w:rsid w:val="0019513D"/>
    <w:rsid w:val="00195218"/>
    <w:rsid w:val="00195533"/>
    <w:rsid w:val="001955A6"/>
    <w:rsid w:val="0019590E"/>
    <w:rsid w:val="00195C13"/>
    <w:rsid w:val="00195DE5"/>
    <w:rsid w:val="00195FAB"/>
    <w:rsid w:val="00196361"/>
    <w:rsid w:val="00197941"/>
    <w:rsid w:val="00197A02"/>
    <w:rsid w:val="001A01F5"/>
    <w:rsid w:val="001A104B"/>
    <w:rsid w:val="001A1DEF"/>
    <w:rsid w:val="001A2C54"/>
    <w:rsid w:val="001A3153"/>
    <w:rsid w:val="001A35B1"/>
    <w:rsid w:val="001A388E"/>
    <w:rsid w:val="001A4CD1"/>
    <w:rsid w:val="001A5F1B"/>
    <w:rsid w:val="001A6309"/>
    <w:rsid w:val="001A788D"/>
    <w:rsid w:val="001A7CDF"/>
    <w:rsid w:val="001B0216"/>
    <w:rsid w:val="001B07BF"/>
    <w:rsid w:val="001B09E0"/>
    <w:rsid w:val="001B1EBE"/>
    <w:rsid w:val="001B3297"/>
    <w:rsid w:val="001B359C"/>
    <w:rsid w:val="001B3B39"/>
    <w:rsid w:val="001B4168"/>
    <w:rsid w:val="001B4637"/>
    <w:rsid w:val="001B58F8"/>
    <w:rsid w:val="001B5925"/>
    <w:rsid w:val="001B5BC5"/>
    <w:rsid w:val="001B5C6E"/>
    <w:rsid w:val="001B618A"/>
    <w:rsid w:val="001B6AC0"/>
    <w:rsid w:val="001B6C8B"/>
    <w:rsid w:val="001B6D0A"/>
    <w:rsid w:val="001B71B5"/>
    <w:rsid w:val="001B7C8B"/>
    <w:rsid w:val="001B7F30"/>
    <w:rsid w:val="001C0870"/>
    <w:rsid w:val="001C08F7"/>
    <w:rsid w:val="001C1125"/>
    <w:rsid w:val="001C122E"/>
    <w:rsid w:val="001C16F6"/>
    <w:rsid w:val="001C17C0"/>
    <w:rsid w:val="001C1E9F"/>
    <w:rsid w:val="001C27BD"/>
    <w:rsid w:val="001C2ACB"/>
    <w:rsid w:val="001C30B2"/>
    <w:rsid w:val="001C343F"/>
    <w:rsid w:val="001C3AD3"/>
    <w:rsid w:val="001C3C57"/>
    <w:rsid w:val="001C4636"/>
    <w:rsid w:val="001C5AE2"/>
    <w:rsid w:val="001C5C7D"/>
    <w:rsid w:val="001C5DFB"/>
    <w:rsid w:val="001C65D8"/>
    <w:rsid w:val="001C68E7"/>
    <w:rsid w:val="001C690C"/>
    <w:rsid w:val="001C74EA"/>
    <w:rsid w:val="001C7720"/>
    <w:rsid w:val="001C7D75"/>
    <w:rsid w:val="001D054B"/>
    <w:rsid w:val="001D0BC4"/>
    <w:rsid w:val="001D1E10"/>
    <w:rsid w:val="001D208A"/>
    <w:rsid w:val="001D248F"/>
    <w:rsid w:val="001D24A6"/>
    <w:rsid w:val="001D2A82"/>
    <w:rsid w:val="001D34A5"/>
    <w:rsid w:val="001D3949"/>
    <w:rsid w:val="001D3E26"/>
    <w:rsid w:val="001D4649"/>
    <w:rsid w:val="001D4E2D"/>
    <w:rsid w:val="001D5222"/>
    <w:rsid w:val="001D5685"/>
    <w:rsid w:val="001D634A"/>
    <w:rsid w:val="001D675D"/>
    <w:rsid w:val="001D7023"/>
    <w:rsid w:val="001D721D"/>
    <w:rsid w:val="001D7F8C"/>
    <w:rsid w:val="001E05CC"/>
    <w:rsid w:val="001E0BFC"/>
    <w:rsid w:val="001E118A"/>
    <w:rsid w:val="001E2D30"/>
    <w:rsid w:val="001E3767"/>
    <w:rsid w:val="001E40F4"/>
    <w:rsid w:val="001E4111"/>
    <w:rsid w:val="001E4148"/>
    <w:rsid w:val="001E4A1B"/>
    <w:rsid w:val="001E5936"/>
    <w:rsid w:val="001E5E02"/>
    <w:rsid w:val="001E680E"/>
    <w:rsid w:val="001F145D"/>
    <w:rsid w:val="001F178F"/>
    <w:rsid w:val="001F1DF2"/>
    <w:rsid w:val="001F2665"/>
    <w:rsid w:val="001F2E01"/>
    <w:rsid w:val="001F2E20"/>
    <w:rsid w:val="001F2FEB"/>
    <w:rsid w:val="001F404F"/>
    <w:rsid w:val="001F4423"/>
    <w:rsid w:val="001F44B7"/>
    <w:rsid w:val="001F46EF"/>
    <w:rsid w:val="001F47DA"/>
    <w:rsid w:val="001F494C"/>
    <w:rsid w:val="001F4CE9"/>
    <w:rsid w:val="001F4E2D"/>
    <w:rsid w:val="001F5013"/>
    <w:rsid w:val="001F5B8C"/>
    <w:rsid w:val="001F60DB"/>
    <w:rsid w:val="001F6112"/>
    <w:rsid w:val="001F6190"/>
    <w:rsid w:val="001F6908"/>
    <w:rsid w:val="001F74CF"/>
    <w:rsid w:val="001F75B7"/>
    <w:rsid w:val="001F7843"/>
    <w:rsid w:val="001F7DEF"/>
    <w:rsid w:val="001F7E37"/>
    <w:rsid w:val="00201AF7"/>
    <w:rsid w:val="00201B39"/>
    <w:rsid w:val="00201D56"/>
    <w:rsid w:val="00201D7B"/>
    <w:rsid w:val="0020225D"/>
    <w:rsid w:val="002023BF"/>
    <w:rsid w:val="00202AE8"/>
    <w:rsid w:val="0020337D"/>
    <w:rsid w:val="0020409A"/>
    <w:rsid w:val="0020453E"/>
    <w:rsid w:val="00204810"/>
    <w:rsid w:val="00204995"/>
    <w:rsid w:val="00204BA3"/>
    <w:rsid w:val="00205020"/>
    <w:rsid w:val="00205226"/>
    <w:rsid w:val="002061C2"/>
    <w:rsid w:val="00206876"/>
    <w:rsid w:val="00207668"/>
    <w:rsid w:val="00207730"/>
    <w:rsid w:val="00207D98"/>
    <w:rsid w:val="00207F82"/>
    <w:rsid w:val="002102EB"/>
    <w:rsid w:val="002107E3"/>
    <w:rsid w:val="00210C13"/>
    <w:rsid w:val="00211152"/>
    <w:rsid w:val="00212536"/>
    <w:rsid w:val="00212664"/>
    <w:rsid w:val="00212BCC"/>
    <w:rsid w:val="00212BF3"/>
    <w:rsid w:val="00212E35"/>
    <w:rsid w:val="00212E54"/>
    <w:rsid w:val="0021324F"/>
    <w:rsid w:val="002133E3"/>
    <w:rsid w:val="00213D12"/>
    <w:rsid w:val="00213E84"/>
    <w:rsid w:val="00214213"/>
    <w:rsid w:val="002148A2"/>
    <w:rsid w:val="002149C1"/>
    <w:rsid w:val="00214BFE"/>
    <w:rsid w:val="00214F7C"/>
    <w:rsid w:val="002152EC"/>
    <w:rsid w:val="0021565A"/>
    <w:rsid w:val="00215F20"/>
    <w:rsid w:val="00215FB5"/>
    <w:rsid w:val="002165DC"/>
    <w:rsid w:val="0022005C"/>
    <w:rsid w:val="00220EC1"/>
    <w:rsid w:val="002210F5"/>
    <w:rsid w:val="00221236"/>
    <w:rsid w:val="0022154D"/>
    <w:rsid w:val="00221DC0"/>
    <w:rsid w:val="00223CB2"/>
    <w:rsid w:val="00223D70"/>
    <w:rsid w:val="00224808"/>
    <w:rsid w:val="00224939"/>
    <w:rsid w:val="00224BC5"/>
    <w:rsid w:val="00225E96"/>
    <w:rsid w:val="00225E9C"/>
    <w:rsid w:val="002262D1"/>
    <w:rsid w:val="002271AB"/>
    <w:rsid w:val="002272D8"/>
    <w:rsid w:val="0022786D"/>
    <w:rsid w:val="0023072A"/>
    <w:rsid w:val="00230BDF"/>
    <w:rsid w:val="00230D2E"/>
    <w:rsid w:val="00230FB7"/>
    <w:rsid w:val="00231131"/>
    <w:rsid w:val="00231348"/>
    <w:rsid w:val="0023238B"/>
    <w:rsid w:val="002324A9"/>
    <w:rsid w:val="00232570"/>
    <w:rsid w:val="002325C1"/>
    <w:rsid w:val="00234F4E"/>
    <w:rsid w:val="002350BF"/>
    <w:rsid w:val="002351D5"/>
    <w:rsid w:val="0023584F"/>
    <w:rsid w:val="00235E4F"/>
    <w:rsid w:val="00236526"/>
    <w:rsid w:val="002366E6"/>
    <w:rsid w:val="0023683E"/>
    <w:rsid w:val="00236E9F"/>
    <w:rsid w:val="00237161"/>
    <w:rsid w:val="00237645"/>
    <w:rsid w:val="002378C3"/>
    <w:rsid w:val="00237BD5"/>
    <w:rsid w:val="002417CC"/>
    <w:rsid w:val="00242237"/>
    <w:rsid w:val="00242412"/>
    <w:rsid w:val="00243428"/>
    <w:rsid w:val="002434F8"/>
    <w:rsid w:val="00243675"/>
    <w:rsid w:val="002437F2"/>
    <w:rsid w:val="00243E06"/>
    <w:rsid w:val="00243F06"/>
    <w:rsid w:val="00244198"/>
    <w:rsid w:val="002442AB"/>
    <w:rsid w:val="0024481D"/>
    <w:rsid w:val="002457D2"/>
    <w:rsid w:val="002459D7"/>
    <w:rsid w:val="002460C2"/>
    <w:rsid w:val="0024667B"/>
    <w:rsid w:val="002468AF"/>
    <w:rsid w:val="00246C72"/>
    <w:rsid w:val="00247107"/>
    <w:rsid w:val="002472FA"/>
    <w:rsid w:val="0024760F"/>
    <w:rsid w:val="00247838"/>
    <w:rsid w:val="00247846"/>
    <w:rsid w:val="00247911"/>
    <w:rsid w:val="00247A3C"/>
    <w:rsid w:val="00247AFD"/>
    <w:rsid w:val="00247D76"/>
    <w:rsid w:val="0025081D"/>
    <w:rsid w:val="00251C7C"/>
    <w:rsid w:val="002534CE"/>
    <w:rsid w:val="002536FE"/>
    <w:rsid w:val="00253938"/>
    <w:rsid w:val="00253A88"/>
    <w:rsid w:val="00253B53"/>
    <w:rsid w:val="00253EF1"/>
    <w:rsid w:val="00254012"/>
    <w:rsid w:val="002550C7"/>
    <w:rsid w:val="002554FF"/>
    <w:rsid w:val="0025565C"/>
    <w:rsid w:val="00255949"/>
    <w:rsid w:val="00255B0E"/>
    <w:rsid w:val="00255EC6"/>
    <w:rsid w:val="00256465"/>
    <w:rsid w:val="0025753F"/>
    <w:rsid w:val="00257561"/>
    <w:rsid w:val="00257DC4"/>
    <w:rsid w:val="00260A89"/>
    <w:rsid w:val="00260C13"/>
    <w:rsid w:val="00260D31"/>
    <w:rsid w:val="002614CB"/>
    <w:rsid w:val="0026170C"/>
    <w:rsid w:val="0026194E"/>
    <w:rsid w:val="002622AF"/>
    <w:rsid w:val="00262DFA"/>
    <w:rsid w:val="00263006"/>
    <w:rsid w:val="00263290"/>
    <w:rsid w:val="002633A3"/>
    <w:rsid w:val="00263402"/>
    <w:rsid w:val="00263A1B"/>
    <w:rsid w:val="00264823"/>
    <w:rsid w:val="00265131"/>
    <w:rsid w:val="0026594F"/>
    <w:rsid w:val="002668A2"/>
    <w:rsid w:val="0026695C"/>
    <w:rsid w:val="00266E7C"/>
    <w:rsid w:val="00266F3C"/>
    <w:rsid w:val="00267DC7"/>
    <w:rsid w:val="00270486"/>
    <w:rsid w:val="00271529"/>
    <w:rsid w:val="00271E86"/>
    <w:rsid w:val="00273B8F"/>
    <w:rsid w:val="00274114"/>
    <w:rsid w:val="002741C4"/>
    <w:rsid w:val="002749B8"/>
    <w:rsid w:val="0027531C"/>
    <w:rsid w:val="0027595C"/>
    <w:rsid w:val="00275FED"/>
    <w:rsid w:val="00276034"/>
    <w:rsid w:val="002765AA"/>
    <w:rsid w:val="00276735"/>
    <w:rsid w:val="00276FF6"/>
    <w:rsid w:val="0027731A"/>
    <w:rsid w:val="00277C7E"/>
    <w:rsid w:val="002802D6"/>
    <w:rsid w:val="0028061D"/>
    <w:rsid w:val="002807A7"/>
    <w:rsid w:val="00280A64"/>
    <w:rsid w:val="00280E01"/>
    <w:rsid w:val="00280F0C"/>
    <w:rsid w:val="0028119E"/>
    <w:rsid w:val="00281D4B"/>
    <w:rsid w:val="00281FA1"/>
    <w:rsid w:val="00282CB5"/>
    <w:rsid w:val="00283531"/>
    <w:rsid w:val="00283585"/>
    <w:rsid w:val="00283CC0"/>
    <w:rsid w:val="00283DD8"/>
    <w:rsid w:val="0028410D"/>
    <w:rsid w:val="0028467E"/>
    <w:rsid w:val="00284AB3"/>
    <w:rsid w:val="0028507B"/>
    <w:rsid w:val="00285774"/>
    <w:rsid w:val="00285E3E"/>
    <w:rsid w:val="00285EBD"/>
    <w:rsid w:val="00286963"/>
    <w:rsid w:val="00287613"/>
    <w:rsid w:val="002879AD"/>
    <w:rsid w:val="002879BF"/>
    <w:rsid w:val="00287DC0"/>
    <w:rsid w:val="00290097"/>
    <w:rsid w:val="002903CB"/>
    <w:rsid w:val="00291896"/>
    <w:rsid w:val="002919AE"/>
    <w:rsid w:val="0029246D"/>
    <w:rsid w:val="00293167"/>
    <w:rsid w:val="0029369B"/>
    <w:rsid w:val="0029402B"/>
    <w:rsid w:val="002944C2"/>
    <w:rsid w:val="00294C5A"/>
    <w:rsid w:val="00294DF3"/>
    <w:rsid w:val="00294FF8"/>
    <w:rsid w:val="002952A4"/>
    <w:rsid w:val="002964F2"/>
    <w:rsid w:val="002966FF"/>
    <w:rsid w:val="00296BD8"/>
    <w:rsid w:val="00296D03"/>
    <w:rsid w:val="00296F91"/>
    <w:rsid w:val="002974EC"/>
    <w:rsid w:val="00297520"/>
    <w:rsid w:val="002A05CC"/>
    <w:rsid w:val="002A0AEB"/>
    <w:rsid w:val="002A0C35"/>
    <w:rsid w:val="002A13C5"/>
    <w:rsid w:val="002A180C"/>
    <w:rsid w:val="002A24AD"/>
    <w:rsid w:val="002A2C51"/>
    <w:rsid w:val="002A42F6"/>
    <w:rsid w:val="002A4304"/>
    <w:rsid w:val="002A45A0"/>
    <w:rsid w:val="002A47E4"/>
    <w:rsid w:val="002A4BC8"/>
    <w:rsid w:val="002A4DCB"/>
    <w:rsid w:val="002A5CCA"/>
    <w:rsid w:val="002A6284"/>
    <w:rsid w:val="002A688B"/>
    <w:rsid w:val="002A6A31"/>
    <w:rsid w:val="002A7837"/>
    <w:rsid w:val="002A7BDC"/>
    <w:rsid w:val="002B0519"/>
    <w:rsid w:val="002B11DD"/>
    <w:rsid w:val="002B11FD"/>
    <w:rsid w:val="002B2499"/>
    <w:rsid w:val="002B26B1"/>
    <w:rsid w:val="002B2787"/>
    <w:rsid w:val="002B2A27"/>
    <w:rsid w:val="002B3FFB"/>
    <w:rsid w:val="002B420C"/>
    <w:rsid w:val="002B4447"/>
    <w:rsid w:val="002B4877"/>
    <w:rsid w:val="002B4926"/>
    <w:rsid w:val="002B4D4B"/>
    <w:rsid w:val="002B624D"/>
    <w:rsid w:val="002B6BE2"/>
    <w:rsid w:val="002B6CEC"/>
    <w:rsid w:val="002B730E"/>
    <w:rsid w:val="002B76AA"/>
    <w:rsid w:val="002B7FC6"/>
    <w:rsid w:val="002C10DA"/>
    <w:rsid w:val="002C1EC6"/>
    <w:rsid w:val="002C2102"/>
    <w:rsid w:val="002C22B9"/>
    <w:rsid w:val="002C2FC5"/>
    <w:rsid w:val="002C3184"/>
    <w:rsid w:val="002C3363"/>
    <w:rsid w:val="002C359B"/>
    <w:rsid w:val="002C3DDF"/>
    <w:rsid w:val="002C3E8E"/>
    <w:rsid w:val="002C432B"/>
    <w:rsid w:val="002C434B"/>
    <w:rsid w:val="002C565C"/>
    <w:rsid w:val="002C6B07"/>
    <w:rsid w:val="002C7697"/>
    <w:rsid w:val="002D0123"/>
    <w:rsid w:val="002D0420"/>
    <w:rsid w:val="002D0801"/>
    <w:rsid w:val="002D0AC8"/>
    <w:rsid w:val="002D11EC"/>
    <w:rsid w:val="002D1CA1"/>
    <w:rsid w:val="002D20CE"/>
    <w:rsid w:val="002D2543"/>
    <w:rsid w:val="002D2862"/>
    <w:rsid w:val="002D2A5D"/>
    <w:rsid w:val="002D2CAD"/>
    <w:rsid w:val="002D3918"/>
    <w:rsid w:val="002D3F08"/>
    <w:rsid w:val="002D41B9"/>
    <w:rsid w:val="002D41DE"/>
    <w:rsid w:val="002D4EEE"/>
    <w:rsid w:val="002D5129"/>
    <w:rsid w:val="002D7130"/>
    <w:rsid w:val="002D7323"/>
    <w:rsid w:val="002D7760"/>
    <w:rsid w:val="002E0343"/>
    <w:rsid w:val="002E06B5"/>
    <w:rsid w:val="002E08AB"/>
    <w:rsid w:val="002E0A8C"/>
    <w:rsid w:val="002E1577"/>
    <w:rsid w:val="002E1989"/>
    <w:rsid w:val="002E1B30"/>
    <w:rsid w:val="002E22FD"/>
    <w:rsid w:val="002E2A29"/>
    <w:rsid w:val="002E31DA"/>
    <w:rsid w:val="002E36AD"/>
    <w:rsid w:val="002E3930"/>
    <w:rsid w:val="002E3AD3"/>
    <w:rsid w:val="002E49DB"/>
    <w:rsid w:val="002E550A"/>
    <w:rsid w:val="002E5D17"/>
    <w:rsid w:val="002E609B"/>
    <w:rsid w:val="002E629E"/>
    <w:rsid w:val="002E6890"/>
    <w:rsid w:val="002E68DB"/>
    <w:rsid w:val="002E74A8"/>
    <w:rsid w:val="002E7ECD"/>
    <w:rsid w:val="002E7F36"/>
    <w:rsid w:val="002F0089"/>
    <w:rsid w:val="002F0114"/>
    <w:rsid w:val="002F0419"/>
    <w:rsid w:val="002F0DAB"/>
    <w:rsid w:val="002F154B"/>
    <w:rsid w:val="002F188C"/>
    <w:rsid w:val="002F1A1E"/>
    <w:rsid w:val="002F1B7D"/>
    <w:rsid w:val="002F1DCE"/>
    <w:rsid w:val="002F2060"/>
    <w:rsid w:val="002F326F"/>
    <w:rsid w:val="002F3281"/>
    <w:rsid w:val="002F376D"/>
    <w:rsid w:val="002F380B"/>
    <w:rsid w:val="002F403B"/>
    <w:rsid w:val="002F4B13"/>
    <w:rsid w:val="002F4F63"/>
    <w:rsid w:val="002F5548"/>
    <w:rsid w:val="002F58E2"/>
    <w:rsid w:val="002F5E22"/>
    <w:rsid w:val="002F6721"/>
    <w:rsid w:val="002F6882"/>
    <w:rsid w:val="002F69D7"/>
    <w:rsid w:val="002F7288"/>
    <w:rsid w:val="002F7884"/>
    <w:rsid w:val="002F7AE9"/>
    <w:rsid w:val="002F7BCD"/>
    <w:rsid w:val="002F7EDA"/>
    <w:rsid w:val="00300B89"/>
    <w:rsid w:val="003010D5"/>
    <w:rsid w:val="003015ED"/>
    <w:rsid w:val="00301C14"/>
    <w:rsid w:val="00302859"/>
    <w:rsid w:val="00302968"/>
    <w:rsid w:val="00302FBA"/>
    <w:rsid w:val="00303099"/>
    <w:rsid w:val="00303496"/>
    <w:rsid w:val="003038C1"/>
    <w:rsid w:val="00303E62"/>
    <w:rsid w:val="00304235"/>
    <w:rsid w:val="0030455A"/>
    <w:rsid w:val="003045B4"/>
    <w:rsid w:val="003046E6"/>
    <w:rsid w:val="00304B3C"/>
    <w:rsid w:val="003061C8"/>
    <w:rsid w:val="00306739"/>
    <w:rsid w:val="00306DA9"/>
    <w:rsid w:val="00306F53"/>
    <w:rsid w:val="0030746F"/>
    <w:rsid w:val="0030766F"/>
    <w:rsid w:val="003076A5"/>
    <w:rsid w:val="00310674"/>
    <w:rsid w:val="003109A1"/>
    <w:rsid w:val="00310CC9"/>
    <w:rsid w:val="0031207A"/>
    <w:rsid w:val="003123BB"/>
    <w:rsid w:val="00312A25"/>
    <w:rsid w:val="00312B2E"/>
    <w:rsid w:val="00313AA4"/>
    <w:rsid w:val="00313D6C"/>
    <w:rsid w:val="0031430E"/>
    <w:rsid w:val="003145D4"/>
    <w:rsid w:val="003146AD"/>
    <w:rsid w:val="0031498C"/>
    <w:rsid w:val="0031500F"/>
    <w:rsid w:val="00315A09"/>
    <w:rsid w:val="00316113"/>
    <w:rsid w:val="0031686B"/>
    <w:rsid w:val="00316EA7"/>
    <w:rsid w:val="00317434"/>
    <w:rsid w:val="00317F8E"/>
    <w:rsid w:val="00317FD7"/>
    <w:rsid w:val="0032022A"/>
    <w:rsid w:val="00320A47"/>
    <w:rsid w:val="00320BDC"/>
    <w:rsid w:val="00321013"/>
    <w:rsid w:val="00321462"/>
    <w:rsid w:val="00321D21"/>
    <w:rsid w:val="003227EF"/>
    <w:rsid w:val="0032370F"/>
    <w:rsid w:val="00324667"/>
    <w:rsid w:val="00324794"/>
    <w:rsid w:val="003248A0"/>
    <w:rsid w:val="00324A0F"/>
    <w:rsid w:val="00324BD1"/>
    <w:rsid w:val="00325184"/>
    <w:rsid w:val="003252DF"/>
    <w:rsid w:val="00326427"/>
    <w:rsid w:val="0032681E"/>
    <w:rsid w:val="00326BFA"/>
    <w:rsid w:val="0032709E"/>
    <w:rsid w:val="0032722D"/>
    <w:rsid w:val="003274D3"/>
    <w:rsid w:val="0033139C"/>
    <w:rsid w:val="00331B21"/>
    <w:rsid w:val="00331DB8"/>
    <w:rsid w:val="003326ED"/>
    <w:rsid w:val="00332C4F"/>
    <w:rsid w:val="00332E07"/>
    <w:rsid w:val="0033338B"/>
    <w:rsid w:val="00333543"/>
    <w:rsid w:val="00333F0E"/>
    <w:rsid w:val="003344F0"/>
    <w:rsid w:val="00334552"/>
    <w:rsid w:val="00334963"/>
    <w:rsid w:val="00335246"/>
    <w:rsid w:val="003352EF"/>
    <w:rsid w:val="00335A93"/>
    <w:rsid w:val="00336B2D"/>
    <w:rsid w:val="003376FB"/>
    <w:rsid w:val="00337CD2"/>
    <w:rsid w:val="00337FB2"/>
    <w:rsid w:val="00340C81"/>
    <w:rsid w:val="00340D12"/>
    <w:rsid w:val="00340E8F"/>
    <w:rsid w:val="00340FA7"/>
    <w:rsid w:val="0034104C"/>
    <w:rsid w:val="003414F8"/>
    <w:rsid w:val="003425EF"/>
    <w:rsid w:val="00342E38"/>
    <w:rsid w:val="00343140"/>
    <w:rsid w:val="003431B2"/>
    <w:rsid w:val="00344704"/>
    <w:rsid w:val="00345A0C"/>
    <w:rsid w:val="00345AEF"/>
    <w:rsid w:val="003460CC"/>
    <w:rsid w:val="00346220"/>
    <w:rsid w:val="0034654F"/>
    <w:rsid w:val="00346AA9"/>
    <w:rsid w:val="00346DF4"/>
    <w:rsid w:val="00347A4F"/>
    <w:rsid w:val="0035047E"/>
    <w:rsid w:val="00350E76"/>
    <w:rsid w:val="00350E9B"/>
    <w:rsid w:val="00351DD4"/>
    <w:rsid w:val="00351FA0"/>
    <w:rsid w:val="00352768"/>
    <w:rsid w:val="00352E50"/>
    <w:rsid w:val="00352E55"/>
    <w:rsid w:val="00353A20"/>
    <w:rsid w:val="00353B7D"/>
    <w:rsid w:val="00354B46"/>
    <w:rsid w:val="00354C68"/>
    <w:rsid w:val="00355474"/>
    <w:rsid w:val="00355A73"/>
    <w:rsid w:val="00355E9F"/>
    <w:rsid w:val="003561D9"/>
    <w:rsid w:val="00356B0A"/>
    <w:rsid w:val="00357838"/>
    <w:rsid w:val="00357CE1"/>
    <w:rsid w:val="00361AB1"/>
    <w:rsid w:val="00362176"/>
    <w:rsid w:val="00363071"/>
    <w:rsid w:val="0036445E"/>
    <w:rsid w:val="00364AA9"/>
    <w:rsid w:val="00364E64"/>
    <w:rsid w:val="00365D50"/>
    <w:rsid w:val="003664EE"/>
    <w:rsid w:val="00366BF3"/>
    <w:rsid w:val="00366E78"/>
    <w:rsid w:val="00367253"/>
    <w:rsid w:val="003672B9"/>
    <w:rsid w:val="0037059F"/>
    <w:rsid w:val="0037095D"/>
    <w:rsid w:val="00370A7E"/>
    <w:rsid w:val="00370F06"/>
    <w:rsid w:val="003726AB"/>
    <w:rsid w:val="00372DC0"/>
    <w:rsid w:val="003734CD"/>
    <w:rsid w:val="0037397F"/>
    <w:rsid w:val="003743A9"/>
    <w:rsid w:val="00374AAB"/>
    <w:rsid w:val="00374D84"/>
    <w:rsid w:val="00376045"/>
    <w:rsid w:val="0037611C"/>
    <w:rsid w:val="003775B3"/>
    <w:rsid w:val="003778C8"/>
    <w:rsid w:val="00377EBE"/>
    <w:rsid w:val="003800EF"/>
    <w:rsid w:val="0038081F"/>
    <w:rsid w:val="00380ED7"/>
    <w:rsid w:val="003818B4"/>
    <w:rsid w:val="003821CE"/>
    <w:rsid w:val="00382425"/>
    <w:rsid w:val="00382FFC"/>
    <w:rsid w:val="0038309D"/>
    <w:rsid w:val="00383E2C"/>
    <w:rsid w:val="003841B7"/>
    <w:rsid w:val="0038435F"/>
    <w:rsid w:val="0038570C"/>
    <w:rsid w:val="003857C1"/>
    <w:rsid w:val="00385A94"/>
    <w:rsid w:val="00385C40"/>
    <w:rsid w:val="0038612A"/>
    <w:rsid w:val="003863C9"/>
    <w:rsid w:val="003865A7"/>
    <w:rsid w:val="00386F2D"/>
    <w:rsid w:val="00387216"/>
    <w:rsid w:val="00387533"/>
    <w:rsid w:val="003875DD"/>
    <w:rsid w:val="00390856"/>
    <w:rsid w:val="00390E13"/>
    <w:rsid w:val="00391D69"/>
    <w:rsid w:val="00391F96"/>
    <w:rsid w:val="00392803"/>
    <w:rsid w:val="00393411"/>
    <w:rsid w:val="00393936"/>
    <w:rsid w:val="00393D52"/>
    <w:rsid w:val="0039468B"/>
    <w:rsid w:val="003947DC"/>
    <w:rsid w:val="0039491F"/>
    <w:rsid w:val="00394BF3"/>
    <w:rsid w:val="003950EE"/>
    <w:rsid w:val="003951B6"/>
    <w:rsid w:val="00395920"/>
    <w:rsid w:val="0039604A"/>
    <w:rsid w:val="003965F8"/>
    <w:rsid w:val="0039668C"/>
    <w:rsid w:val="00396FC6"/>
    <w:rsid w:val="00397C7D"/>
    <w:rsid w:val="003A0CE9"/>
    <w:rsid w:val="003A118F"/>
    <w:rsid w:val="003A1B58"/>
    <w:rsid w:val="003A2254"/>
    <w:rsid w:val="003A297B"/>
    <w:rsid w:val="003A2A39"/>
    <w:rsid w:val="003A2DE0"/>
    <w:rsid w:val="003A2F19"/>
    <w:rsid w:val="003A35C9"/>
    <w:rsid w:val="003A3AFB"/>
    <w:rsid w:val="003A4BDC"/>
    <w:rsid w:val="003A56B5"/>
    <w:rsid w:val="003A5AB7"/>
    <w:rsid w:val="003A5E7E"/>
    <w:rsid w:val="003A653B"/>
    <w:rsid w:val="003A666A"/>
    <w:rsid w:val="003A69EC"/>
    <w:rsid w:val="003A6B33"/>
    <w:rsid w:val="003A6E1F"/>
    <w:rsid w:val="003A6F66"/>
    <w:rsid w:val="003A799D"/>
    <w:rsid w:val="003A7BD3"/>
    <w:rsid w:val="003A7C0C"/>
    <w:rsid w:val="003A7CF6"/>
    <w:rsid w:val="003B0258"/>
    <w:rsid w:val="003B0D7F"/>
    <w:rsid w:val="003B10DE"/>
    <w:rsid w:val="003B1202"/>
    <w:rsid w:val="003B12E0"/>
    <w:rsid w:val="003B1618"/>
    <w:rsid w:val="003B2052"/>
    <w:rsid w:val="003B2252"/>
    <w:rsid w:val="003B2EF4"/>
    <w:rsid w:val="003B301C"/>
    <w:rsid w:val="003B3526"/>
    <w:rsid w:val="003B3E81"/>
    <w:rsid w:val="003B3EB4"/>
    <w:rsid w:val="003B3FF8"/>
    <w:rsid w:val="003B486A"/>
    <w:rsid w:val="003B53B4"/>
    <w:rsid w:val="003B5400"/>
    <w:rsid w:val="003B5591"/>
    <w:rsid w:val="003B5D37"/>
    <w:rsid w:val="003B5DEF"/>
    <w:rsid w:val="003B6BD2"/>
    <w:rsid w:val="003B6D6A"/>
    <w:rsid w:val="003B70D8"/>
    <w:rsid w:val="003B7703"/>
    <w:rsid w:val="003B7AB6"/>
    <w:rsid w:val="003C008E"/>
    <w:rsid w:val="003C06AC"/>
    <w:rsid w:val="003C0852"/>
    <w:rsid w:val="003C139E"/>
    <w:rsid w:val="003C13D3"/>
    <w:rsid w:val="003C176E"/>
    <w:rsid w:val="003C1AEF"/>
    <w:rsid w:val="003C20BF"/>
    <w:rsid w:val="003C25BD"/>
    <w:rsid w:val="003C306E"/>
    <w:rsid w:val="003C3BA0"/>
    <w:rsid w:val="003C3E09"/>
    <w:rsid w:val="003C4445"/>
    <w:rsid w:val="003C4E90"/>
    <w:rsid w:val="003C4F8D"/>
    <w:rsid w:val="003C5CE5"/>
    <w:rsid w:val="003C5E49"/>
    <w:rsid w:val="003C6406"/>
    <w:rsid w:val="003C7337"/>
    <w:rsid w:val="003C7CD2"/>
    <w:rsid w:val="003C7EC7"/>
    <w:rsid w:val="003D01F3"/>
    <w:rsid w:val="003D1719"/>
    <w:rsid w:val="003D1C9F"/>
    <w:rsid w:val="003D2410"/>
    <w:rsid w:val="003D3915"/>
    <w:rsid w:val="003D43F5"/>
    <w:rsid w:val="003D4509"/>
    <w:rsid w:val="003D4BB2"/>
    <w:rsid w:val="003D4ECE"/>
    <w:rsid w:val="003D4FEB"/>
    <w:rsid w:val="003D50BD"/>
    <w:rsid w:val="003D5115"/>
    <w:rsid w:val="003D5270"/>
    <w:rsid w:val="003D5968"/>
    <w:rsid w:val="003D6248"/>
    <w:rsid w:val="003D6584"/>
    <w:rsid w:val="003D69F0"/>
    <w:rsid w:val="003D6A3E"/>
    <w:rsid w:val="003D740E"/>
    <w:rsid w:val="003D7A1F"/>
    <w:rsid w:val="003D7B64"/>
    <w:rsid w:val="003D7C0E"/>
    <w:rsid w:val="003D7DA2"/>
    <w:rsid w:val="003D7E38"/>
    <w:rsid w:val="003E0724"/>
    <w:rsid w:val="003E0BED"/>
    <w:rsid w:val="003E1AD8"/>
    <w:rsid w:val="003E2088"/>
    <w:rsid w:val="003E221D"/>
    <w:rsid w:val="003E274C"/>
    <w:rsid w:val="003E379C"/>
    <w:rsid w:val="003E37E5"/>
    <w:rsid w:val="003E39F8"/>
    <w:rsid w:val="003E3C55"/>
    <w:rsid w:val="003E3C8B"/>
    <w:rsid w:val="003E3ECE"/>
    <w:rsid w:val="003E458A"/>
    <w:rsid w:val="003E52D5"/>
    <w:rsid w:val="003E537F"/>
    <w:rsid w:val="003E5629"/>
    <w:rsid w:val="003E595C"/>
    <w:rsid w:val="003E723A"/>
    <w:rsid w:val="003F15F1"/>
    <w:rsid w:val="003F17F1"/>
    <w:rsid w:val="003F1F0E"/>
    <w:rsid w:val="003F2163"/>
    <w:rsid w:val="003F24F7"/>
    <w:rsid w:val="003F29C7"/>
    <w:rsid w:val="003F2C72"/>
    <w:rsid w:val="003F3F38"/>
    <w:rsid w:val="003F4DF3"/>
    <w:rsid w:val="003F50CE"/>
    <w:rsid w:val="003F5595"/>
    <w:rsid w:val="003F58D7"/>
    <w:rsid w:val="003F5BBC"/>
    <w:rsid w:val="003F6673"/>
    <w:rsid w:val="003F67DC"/>
    <w:rsid w:val="003F719A"/>
    <w:rsid w:val="003F7586"/>
    <w:rsid w:val="003F7F9E"/>
    <w:rsid w:val="00400AB6"/>
    <w:rsid w:val="004027E3"/>
    <w:rsid w:val="004033A4"/>
    <w:rsid w:val="004040DE"/>
    <w:rsid w:val="004041D7"/>
    <w:rsid w:val="00404279"/>
    <w:rsid w:val="004052B9"/>
    <w:rsid w:val="00406EAF"/>
    <w:rsid w:val="00407A32"/>
    <w:rsid w:val="00407A3D"/>
    <w:rsid w:val="00407C13"/>
    <w:rsid w:val="004106CF"/>
    <w:rsid w:val="00410CFF"/>
    <w:rsid w:val="00410DA6"/>
    <w:rsid w:val="00410FCE"/>
    <w:rsid w:val="004114D4"/>
    <w:rsid w:val="0041187D"/>
    <w:rsid w:val="00411A0D"/>
    <w:rsid w:val="004125C9"/>
    <w:rsid w:val="00412944"/>
    <w:rsid w:val="004133AA"/>
    <w:rsid w:val="00413A7C"/>
    <w:rsid w:val="00413F0E"/>
    <w:rsid w:val="004140C8"/>
    <w:rsid w:val="004141B4"/>
    <w:rsid w:val="0041468C"/>
    <w:rsid w:val="00414A0E"/>
    <w:rsid w:val="00414D20"/>
    <w:rsid w:val="00414D72"/>
    <w:rsid w:val="00415088"/>
    <w:rsid w:val="004151DB"/>
    <w:rsid w:val="004155CD"/>
    <w:rsid w:val="00416965"/>
    <w:rsid w:val="00416AB9"/>
    <w:rsid w:val="004171AE"/>
    <w:rsid w:val="00417347"/>
    <w:rsid w:val="00417F57"/>
    <w:rsid w:val="0042074D"/>
    <w:rsid w:val="00420979"/>
    <w:rsid w:val="00420991"/>
    <w:rsid w:val="00420A2E"/>
    <w:rsid w:val="0042128D"/>
    <w:rsid w:val="00421397"/>
    <w:rsid w:val="0042140D"/>
    <w:rsid w:val="00421772"/>
    <w:rsid w:val="00422446"/>
    <w:rsid w:val="00422553"/>
    <w:rsid w:val="00423907"/>
    <w:rsid w:val="00423F2F"/>
    <w:rsid w:val="0042479A"/>
    <w:rsid w:val="00424807"/>
    <w:rsid w:val="00424A70"/>
    <w:rsid w:val="00424B6D"/>
    <w:rsid w:val="00424E13"/>
    <w:rsid w:val="00425598"/>
    <w:rsid w:val="00425D29"/>
    <w:rsid w:val="00426108"/>
    <w:rsid w:val="004268FD"/>
    <w:rsid w:val="00426CD5"/>
    <w:rsid w:val="00427014"/>
    <w:rsid w:val="004272F8"/>
    <w:rsid w:val="00427493"/>
    <w:rsid w:val="00427A78"/>
    <w:rsid w:val="00427D9E"/>
    <w:rsid w:val="004309A0"/>
    <w:rsid w:val="004313C4"/>
    <w:rsid w:val="0043143C"/>
    <w:rsid w:val="004317F7"/>
    <w:rsid w:val="00431D9F"/>
    <w:rsid w:val="00432258"/>
    <w:rsid w:val="00432A2E"/>
    <w:rsid w:val="00433A9E"/>
    <w:rsid w:val="00433C33"/>
    <w:rsid w:val="00433F10"/>
    <w:rsid w:val="00434930"/>
    <w:rsid w:val="00435086"/>
    <w:rsid w:val="00435892"/>
    <w:rsid w:val="00435B94"/>
    <w:rsid w:val="0043678A"/>
    <w:rsid w:val="00436D12"/>
    <w:rsid w:val="0043756E"/>
    <w:rsid w:val="00437C0D"/>
    <w:rsid w:val="004402C9"/>
    <w:rsid w:val="00440447"/>
    <w:rsid w:val="00440C89"/>
    <w:rsid w:val="00440E6F"/>
    <w:rsid w:val="00441294"/>
    <w:rsid w:val="004413C6"/>
    <w:rsid w:val="0044145F"/>
    <w:rsid w:val="00441487"/>
    <w:rsid w:val="0044151F"/>
    <w:rsid w:val="00441BDC"/>
    <w:rsid w:val="00441D5E"/>
    <w:rsid w:val="00441EA5"/>
    <w:rsid w:val="0044227F"/>
    <w:rsid w:val="004423DA"/>
    <w:rsid w:val="0044265F"/>
    <w:rsid w:val="0044330B"/>
    <w:rsid w:val="004435DD"/>
    <w:rsid w:val="00443B3C"/>
    <w:rsid w:val="00443D0A"/>
    <w:rsid w:val="004447A8"/>
    <w:rsid w:val="00444C32"/>
    <w:rsid w:val="00445A9B"/>
    <w:rsid w:val="00445C45"/>
    <w:rsid w:val="00445C93"/>
    <w:rsid w:val="00445DD1"/>
    <w:rsid w:val="004460CC"/>
    <w:rsid w:val="00446200"/>
    <w:rsid w:val="004464AB"/>
    <w:rsid w:val="00446BE4"/>
    <w:rsid w:val="0044706F"/>
    <w:rsid w:val="00450286"/>
    <w:rsid w:val="004508A3"/>
    <w:rsid w:val="004509B0"/>
    <w:rsid w:val="00450C2E"/>
    <w:rsid w:val="00450FE3"/>
    <w:rsid w:val="00451111"/>
    <w:rsid w:val="00451AC7"/>
    <w:rsid w:val="00453052"/>
    <w:rsid w:val="0045353B"/>
    <w:rsid w:val="00453721"/>
    <w:rsid w:val="0045382B"/>
    <w:rsid w:val="00453A83"/>
    <w:rsid w:val="00453AB9"/>
    <w:rsid w:val="0045413E"/>
    <w:rsid w:val="004545E5"/>
    <w:rsid w:val="004549FF"/>
    <w:rsid w:val="00454EAA"/>
    <w:rsid w:val="00455298"/>
    <w:rsid w:val="0045575F"/>
    <w:rsid w:val="004559E5"/>
    <w:rsid w:val="004562CD"/>
    <w:rsid w:val="00456A89"/>
    <w:rsid w:val="004577A9"/>
    <w:rsid w:val="00460872"/>
    <w:rsid w:val="00460E73"/>
    <w:rsid w:val="0046196F"/>
    <w:rsid w:val="00461F73"/>
    <w:rsid w:val="004625AA"/>
    <w:rsid w:val="00462E95"/>
    <w:rsid w:val="00462EE1"/>
    <w:rsid w:val="0046327E"/>
    <w:rsid w:val="004632CB"/>
    <w:rsid w:val="004632F4"/>
    <w:rsid w:val="004634C9"/>
    <w:rsid w:val="0046373B"/>
    <w:rsid w:val="00463B3B"/>
    <w:rsid w:val="00463B80"/>
    <w:rsid w:val="00463E53"/>
    <w:rsid w:val="0046420A"/>
    <w:rsid w:val="0046505D"/>
    <w:rsid w:val="0046514A"/>
    <w:rsid w:val="004654BA"/>
    <w:rsid w:val="00465649"/>
    <w:rsid w:val="00465F49"/>
    <w:rsid w:val="00466038"/>
    <w:rsid w:val="00466261"/>
    <w:rsid w:val="004663E3"/>
    <w:rsid w:val="004672B3"/>
    <w:rsid w:val="00467556"/>
    <w:rsid w:val="00467588"/>
    <w:rsid w:val="00467610"/>
    <w:rsid w:val="004677C1"/>
    <w:rsid w:val="00467AFF"/>
    <w:rsid w:val="00467BAA"/>
    <w:rsid w:val="00470AEA"/>
    <w:rsid w:val="00470B4C"/>
    <w:rsid w:val="00470D13"/>
    <w:rsid w:val="00470E7E"/>
    <w:rsid w:val="00472224"/>
    <w:rsid w:val="0047264E"/>
    <w:rsid w:val="00472E3C"/>
    <w:rsid w:val="00472F67"/>
    <w:rsid w:val="0047331C"/>
    <w:rsid w:val="00473962"/>
    <w:rsid w:val="0047470D"/>
    <w:rsid w:val="004747A3"/>
    <w:rsid w:val="004748F2"/>
    <w:rsid w:val="004750F6"/>
    <w:rsid w:val="004756C3"/>
    <w:rsid w:val="00475D9F"/>
    <w:rsid w:val="00475E07"/>
    <w:rsid w:val="0047624D"/>
    <w:rsid w:val="004764D7"/>
    <w:rsid w:val="00476937"/>
    <w:rsid w:val="00476B34"/>
    <w:rsid w:val="00476E68"/>
    <w:rsid w:val="0047718F"/>
    <w:rsid w:val="00477246"/>
    <w:rsid w:val="004778D8"/>
    <w:rsid w:val="00480067"/>
    <w:rsid w:val="0048047D"/>
    <w:rsid w:val="004810AB"/>
    <w:rsid w:val="00481E69"/>
    <w:rsid w:val="00482BC1"/>
    <w:rsid w:val="00482C15"/>
    <w:rsid w:val="00482D4C"/>
    <w:rsid w:val="00483BF8"/>
    <w:rsid w:val="00483FF6"/>
    <w:rsid w:val="0048425F"/>
    <w:rsid w:val="00484AB5"/>
    <w:rsid w:val="00484D9D"/>
    <w:rsid w:val="0048540D"/>
    <w:rsid w:val="00486DA6"/>
    <w:rsid w:val="00486E21"/>
    <w:rsid w:val="004872DB"/>
    <w:rsid w:val="00487D68"/>
    <w:rsid w:val="00487FC4"/>
    <w:rsid w:val="00490229"/>
    <w:rsid w:val="00490C73"/>
    <w:rsid w:val="0049122C"/>
    <w:rsid w:val="004920E1"/>
    <w:rsid w:val="004927B3"/>
    <w:rsid w:val="00493134"/>
    <w:rsid w:val="00493316"/>
    <w:rsid w:val="00493D37"/>
    <w:rsid w:val="004944A7"/>
    <w:rsid w:val="004953B3"/>
    <w:rsid w:val="0049550C"/>
    <w:rsid w:val="00496E7E"/>
    <w:rsid w:val="004971E2"/>
    <w:rsid w:val="0049723F"/>
    <w:rsid w:val="00497267"/>
    <w:rsid w:val="00497924"/>
    <w:rsid w:val="004979EB"/>
    <w:rsid w:val="00497A2C"/>
    <w:rsid w:val="00497A3F"/>
    <w:rsid w:val="00497AFA"/>
    <w:rsid w:val="00497BF5"/>
    <w:rsid w:val="00497D56"/>
    <w:rsid w:val="004A0236"/>
    <w:rsid w:val="004A0269"/>
    <w:rsid w:val="004A0504"/>
    <w:rsid w:val="004A05DF"/>
    <w:rsid w:val="004A29D9"/>
    <w:rsid w:val="004A2C34"/>
    <w:rsid w:val="004A35F7"/>
    <w:rsid w:val="004A3865"/>
    <w:rsid w:val="004A3877"/>
    <w:rsid w:val="004A3C1C"/>
    <w:rsid w:val="004A5922"/>
    <w:rsid w:val="004A5C6E"/>
    <w:rsid w:val="004A5D13"/>
    <w:rsid w:val="004A5F31"/>
    <w:rsid w:val="004A647E"/>
    <w:rsid w:val="004A6DEC"/>
    <w:rsid w:val="004A6F6F"/>
    <w:rsid w:val="004A7232"/>
    <w:rsid w:val="004A726D"/>
    <w:rsid w:val="004A78A3"/>
    <w:rsid w:val="004A7FC8"/>
    <w:rsid w:val="004B069E"/>
    <w:rsid w:val="004B0AF3"/>
    <w:rsid w:val="004B12F8"/>
    <w:rsid w:val="004B147D"/>
    <w:rsid w:val="004B1C2D"/>
    <w:rsid w:val="004B1E35"/>
    <w:rsid w:val="004B1EA3"/>
    <w:rsid w:val="004B20D4"/>
    <w:rsid w:val="004B21EF"/>
    <w:rsid w:val="004B268B"/>
    <w:rsid w:val="004B2AC6"/>
    <w:rsid w:val="004B2C8B"/>
    <w:rsid w:val="004B30B3"/>
    <w:rsid w:val="004B3172"/>
    <w:rsid w:val="004B33D7"/>
    <w:rsid w:val="004B358F"/>
    <w:rsid w:val="004B37CE"/>
    <w:rsid w:val="004B3BBF"/>
    <w:rsid w:val="004B3C09"/>
    <w:rsid w:val="004B414B"/>
    <w:rsid w:val="004B4696"/>
    <w:rsid w:val="004B4697"/>
    <w:rsid w:val="004B482F"/>
    <w:rsid w:val="004B55D6"/>
    <w:rsid w:val="004B5E27"/>
    <w:rsid w:val="004B5F5F"/>
    <w:rsid w:val="004B6582"/>
    <w:rsid w:val="004B6C61"/>
    <w:rsid w:val="004B6CC8"/>
    <w:rsid w:val="004B74B7"/>
    <w:rsid w:val="004B76F1"/>
    <w:rsid w:val="004B79AE"/>
    <w:rsid w:val="004B7D30"/>
    <w:rsid w:val="004B7E36"/>
    <w:rsid w:val="004B7F7D"/>
    <w:rsid w:val="004C0286"/>
    <w:rsid w:val="004C150F"/>
    <w:rsid w:val="004C1891"/>
    <w:rsid w:val="004C1965"/>
    <w:rsid w:val="004C1E9E"/>
    <w:rsid w:val="004C201A"/>
    <w:rsid w:val="004C3465"/>
    <w:rsid w:val="004C35FE"/>
    <w:rsid w:val="004C3EB6"/>
    <w:rsid w:val="004C4E3A"/>
    <w:rsid w:val="004C4F17"/>
    <w:rsid w:val="004C5015"/>
    <w:rsid w:val="004C5112"/>
    <w:rsid w:val="004C5363"/>
    <w:rsid w:val="004C5BAA"/>
    <w:rsid w:val="004C5C83"/>
    <w:rsid w:val="004C5C8E"/>
    <w:rsid w:val="004C5F5F"/>
    <w:rsid w:val="004C608A"/>
    <w:rsid w:val="004C635A"/>
    <w:rsid w:val="004C6916"/>
    <w:rsid w:val="004C6EBC"/>
    <w:rsid w:val="004C73E3"/>
    <w:rsid w:val="004C754A"/>
    <w:rsid w:val="004C7EC7"/>
    <w:rsid w:val="004D02B9"/>
    <w:rsid w:val="004D0E03"/>
    <w:rsid w:val="004D0E44"/>
    <w:rsid w:val="004D10D9"/>
    <w:rsid w:val="004D10FE"/>
    <w:rsid w:val="004D1AB9"/>
    <w:rsid w:val="004D1B25"/>
    <w:rsid w:val="004D1BC2"/>
    <w:rsid w:val="004D1C9E"/>
    <w:rsid w:val="004D29A5"/>
    <w:rsid w:val="004D2D2F"/>
    <w:rsid w:val="004D3031"/>
    <w:rsid w:val="004D303E"/>
    <w:rsid w:val="004D4067"/>
    <w:rsid w:val="004D4BE6"/>
    <w:rsid w:val="004D516D"/>
    <w:rsid w:val="004D52F1"/>
    <w:rsid w:val="004D5C53"/>
    <w:rsid w:val="004D6B78"/>
    <w:rsid w:val="004D7038"/>
    <w:rsid w:val="004D7448"/>
    <w:rsid w:val="004D783F"/>
    <w:rsid w:val="004D7FCF"/>
    <w:rsid w:val="004E0968"/>
    <w:rsid w:val="004E142F"/>
    <w:rsid w:val="004E1B71"/>
    <w:rsid w:val="004E1D9C"/>
    <w:rsid w:val="004E2C8A"/>
    <w:rsid w:val="004E39BD"/>
    <w:rsid w:val="004E3AB3"/>
    <w:rsid w:val="004E3AC7"/>
    <w:rsid w:val="004E3F0E"/>
    <w:rsid w:val="004E489C"/>
    <w:rsid w:val="004E4B42"/>
    <w:rsid w:val="004E4D4C"/>
    <w:rsid w:val="004E4D57"/>
    <w:rsid w:val="004E4F6B"/>
    <w:rsid w:val="004E507D"/>
    <w:rsid w:val="004E61D8"/>
    <w:rsid w:val="004E67E0"/>
    <w:rsid w:val="004E69CB"/>
    <w:rsid w:val="004E7533"/>
    <w:rsid w:val="004E75A4"/>
    <w:rsid w:val="004E769C"/>
    <w:rsid w:val="004E799E"/>
    <w:rsid w:val="004F00E9"/>
    <w:rsid w:val="004F0C3C"/>
    <w:rsid w:val="004F1596"/>
    <w:rsid w:val="004F1E1E"/>
    <w:rsid w:val="004F1E7B"/>
    <w:rsid w:val="004F2C89"/>
    <w:rsid w:val="004F33E0"/>
    <w:rsid w:val="004F3E60"/>
    <w:rsid w:val="004F4AF5"/>
    <w:rsid w:val="004F4EDF"/>
    <w:rsid w:val="004F5212"/>
    <w:rsid w:val="004F5DFA"/>
    <w:rsid w:val="004F60CD"/>
    <w:rsid w:val="004F6510"/>
    <w:rsid w:val="004F6985"/>
    <w:rsid w:val="004F6DB6"/>
    <w:rsid w:val="004F7960"/>
    <w:rsid w:val="004F799B"/>
    <w:rsid w:val="00500126"/>
    <w:rsid w:val="00500226"/>
    <w:rsid w:val="00500445"/>
    <w:rsid w:val="00500560"/>
    <w:rsid w:val="00500916"/>
    <w:rsid w:val="005015AB"/>
    <w:rsid w:val="005016BB"/>
    <w:rsid w:val="0050172E"/>
    <w:rsid w:val="00501C3E"/>
    <w:rsid w:val="00502317"/>
    <w:rsid w:val="00502770"/>
    <w:rsid w:val="005029D3"/>
    <w:rsid w:val="00502A2D"/>
    <w:rsid w:val="00502A66"/>
    <w:rsid w:val="00502C80"/>
    <w:rsid w:val="005035B8"/>
    <w:rsid w:val="005038EA"/>
    <w:rsid w:val="0050509D"/>
    <w:rsid w:val="005052DA"/>
    <w:rsid w:val="005055AB"/>
    <w:rsid w:val="005057C7"/>
    <w:rsid w:val="00505BE5"/>
    <w:rsid w:val="00505E40"/>
    <w:rsid w:val="0050672A"/>
    <w:rsid w:val="005067F4"/>
    <w:rsid w:val="00507CDB"/>
    <w:rsid w:val="005113A4"/>
    <w:rsid w:val="005114DE"/>
    <w:rsid w:val="00511601"/>
    <w:rsid w:val="00511784"/>
    <w:rsid w:val="005119EC"/>
    <w:rsid w:val="00511D4E"/>
    <w:rsid w:val="00512266"/>
    <w:rsid w:val="005122DC"/>
    <w:rsid w:val="005124C9"/>
    <w:rsid w:val="00512E13"/>
    <w:rsid w:val="00514E46"/>
    <w:rsid w:val="00514E58"/>
    <w:rsid w:val="00514E97"/>
    <w:rsid w:val="00515E41"/>
    <w:rsid w:val="00515EB7"/>
    <w:rsid w:val="00516290"/>
    <w:rsid w:val="005166A5"/>
    <w:rsid w:val="00516AC4"/>
    <w:rsid w:val="00516D21"/>
    <w:rsid w:val="00517D45"/>
    <w:rsid w:val="005204EF"/>
    <w:rsid w:val="00520F48"/>
    <w:rsid w:val="0052140A"/>
    <w:rsid w:val="00521799"/>
    <w:rsid w:val="005225FA"/>
    <w:rsid w:val="00522674"/>
    <w:rsid w:val="005250AC"/>
    <w:rsid w:val="005251D9"/>
    <w:rsid w:val="005251EB"/>
    <w:rsid w:val="00525C8B"/>
    <w:rsid w:val="00525EA6"/>
    <w:rsid w:val="00525FA3"/>
    <w:rsid w:val="005261E9"/>
    <w:rsid w:val="0052652B"/>
    <w:rsid w:val="00526BA9"/>
    <w:rsid w:val="00527311"/>
    <w:rsid w:val="00527847"/>
    <w:rsid w:val="00527E5C"/>
    <w:rsid w:val="00527F3B"/>
    <w:rsid w:val="00530173"/>
    <w:rsid w:val="00530319"/>
    <w:rsid w:val="00530D10"/>
    <w:rsid w:val="00531298"/>
    <w:rsid w:val="00531374"/>
    <w:rsid w:val="005315E4"/>
    <w:rsid w:val="00532A99"/>
    <w:rsid w:val="00533C2A"/>
    <w:rsid w:val="005343F3"/>
    <w:rsid w:val="00534DCD"/>
    <w:rsid w:val="0053519F"/>
    <w:rsid w:val="00535463"/>
    <w:rsid w:val="005368D8"/>
    <w:rsid w:val="00536934"/>
    <w:rsid w:val="0053706E"/>
    <w:rsid w:val="0053745E"/>
    <w:rsid w:val="00537574"/>
    <w:rsid w:val="0053766E"/>
    <w:rsid w:val="00540039"/>
    <w:rsid w:val="005401E6"/>
    <w:rsid w:val="00540665"/>
    <w:rsid w:val="00540F04"/>
    <w:rsid w:val="00540F43"/>
    <w:rsid w:val="005410C3"/>
    <w:rsid w:val="0054269E"/>
    <w:rsid w:val="005437AD"/>
    <w:rsid w:val="00544FA3"/>
    <w:rsid w:val="0054600C"/>
    <w:rsid w:val="0054720D"/>
    <w:rsid w:val="00547C45"/>
    <w:rsid w:val="005504C0"/>
    <w:rsid w:val="00550A71"/>
    <w:rsid w:val="0055123C"/>
    <w:rsid w:val="005515F0"/>
    <w:rsid w:val="00551768"/>
    <w:rsid w:val="0055193C"/>
    <w:rsid w:val="00551E38"/>
    <w:rsid w:val="00551F01"/>
    <w:rsid w:val="005527AB"/>
    <w:rsid w:val="005530AE"/>
    <w:rsid w:val="005539C8"/>
    <w:rsid w:val="00553B4B"/>
    <w:rsid w:val="00554189"/>
    <w:rsid w:val="00554B6C"/>
    <w:rsid w:val="00554EF8"/>
    <w:rsid w:val="005551B3"/>
    <w:rsid w:val="005560A2"/>
    <w:rsid w:val="005566CF"/>
    <w:rsid w:val="00556B11"/>
    <w:rsid w:val="0055794C"/>
    <w:rsid w:val="0056060D"/>
    <w:rsid w:val="00560A0F"/>
    <w:rsid w:val="005610F3"/>
    <w:rsid w:val="0056159B"/>
    <w:rsid w:val="00561A2A"/>
    <w:rsid w:val="00561C61"/>
    <w:rsid w:val="00563A07"/>
    <w:rsid w:val="00563A49"/>
    <w:rsid w:val="00563BB7"/>
    <w:rsid w:val="00564215"/>
    <w:rsid w:val="0056449E"/>
    <w:rsid w:val="00564695"/>
    <w:rsid w:val="00564F1D"/>
    <w:rsid w:val="005652DA"/>
    <w:rsid w:val="0056587C"/>
    <w:rsid w:val="00565B37"/>
    <w:rsid w:val="00565E70"/>
    <w:rsid w:val="005662A7"/>
    <w:rsid w:val="005668D9"/>
    <w:rsid w:val="005668FD"/>
    <w:rsid w:val="00566B08"/>
    <w:rsid w:val="00566ED1"/>
    <w:rsid w:val="0057020C"/>
    <w:rsid w:val="00570210"/>
    <w:rsid w:val="00570DCC"/>
    <w:rsid w:val="00571315"/>
    <w:rsid w:val="00571734"/>
    <w:rsid w:val="00571E1C"/>
    <w:rsid w:val="005720CA"/>
    <w:rsid w:val="0057257C"/>
    <w:rsid w:val="005726F9"/>
    <w:rsid w:val="005729E0"/>
    <w:rsid w:val="00572F68"/>
    <w:rsid w:val="00574030"/>
    <w:rsid w:val="005743AB"/>
    <w:rsid w:val="00575A84"/>
    <w:rsid w:val="0057634A"/>
    <w:rsid w:val="0057643B"/>
    <w:rsid w:val="00576E19"/>
    <w:rsid w:val="00577842"/>
    <w:rsid w:val="00577D1C"/>
    <w:rsid w:val="00577E6D"/>
    <w:rsid w:val="00577F97"/>
    <w:rsid w:val="00580030"/>
    <w:rsid w:val="0058088B"/>
    <w:rsid w:val="00580D08"/>
    <w:rsid w:val="00580FA0"/>
    <w:rsid w:val="00581FC0"/>
    <w:rsid w:val="005827AC"/>
    <w:rsid w:val="0058293F"/>
    <w:rsid w:val="00583364"/>
    <w:rsid w:val="00584263"/>
    <w:rsid w:val="00584D7A"/>
    <w:rsid w:val="005853DD"/>
    <w:rsid w:val="005864A5"/>
    <w:rsid w:val="005864F3"/>
    <w:rsid w:val="00586BB2"/>
    <w:rsid w:val="00586F23"/>
    <w:rsid w:val="00587174"/>
    <w:rsid w:val="0058768D"/>
    <w:rsid w:val="00587DC1"/>
    <w:rsid w:val="00587EF0"/>
    <w:rsid w:val="00590E97"/>
    <w:rsid w:val="00590F0A"/>
    <w:rsid w:val="00590F4A"/>
    <w:rsid w:val="005915DE"/>
    <w:rsid w:val="00591EE5"/>
    <w:rsid w:val="005922D6"/>
    <w:rsid w:val="005926EF"/>
    <w:rsid w:val="00592763"/>
    <w:rsid w:val="00592DEA"/>
    <w:rsid w:val="0059321D"/>
    <w:rsid w:val="00593941"/>
    <w:rsid w:val="00593A12"/>
    <w:rsid w:val="005940E1"/>
    <w:rsid w:val="00595631"/>
    <w:rsid w:val="00595884"/>
    <w:rsid w:val="005958C3"/>
    <w:rsid w:val="00595BBE"/>
    <w:rsid w:val="00597389"/>
    <w:rsid w:val="005A08B9"/>
    <w:rsid w:val="005A0D75"/>
    <w:rsid w:val="005A113D"/>
    <w:rsid w:val="005A1E99"/>
    <w:rsid w:val="005A1F89"/>
    <w:rsid w:val="005A1FAD"/>
    <w:rsid w:val="005A2812"/>
    <w:rsid w:val="005A2B5B"/>
    <w:rsid w:val="005A3452"/>
    <w:rsid w:val="005A34B6"/>
    <w:rsid w:val="005A45AA"/>
    <w:rsid w:val="005A4727"/>
    <w:rsid w:val="005A4C53"/>
    <w:rsid w:val="005A4D46"/>
    <w:rsid w:val="005A549F"/>
    <w:rsid w:val="005A6981"/>
    <w:rsid w:val="005A6C80"/>
    <w:rsid w:val="005A7483"/>
    <w:rsid w:val="005A7B91"/>
    <w:rsid w:val="005B078B"/>
    <w:rsid w:val="005B181C"/>
    <w:rsid w:val="005B1CF1"/>
    <w:rsid w:val="005B1E10"/>
    <w:rsid w:val="005B235D"/>
    <w:rsid w:val="005B25E8"/>
    <w:rsid w:val="005B2E10"/>
    <w:rsid w:val="005B2FAD"/>
    <w:rsid w:val="005B3808"/>
    <w:rsid w:val="005B3A5B"/>
    <w:rsid w:val="005B3F1D"/>
    <w:rsid w:val="005B4CB1"/>
    <w:rsid w:val="005B4D49"/>
    <w:rsid w:val="005B4DF0"/>
    <w:rsid w:val="005B4E3C"/>
    <w:rsid w:val="005B4FAF"/>
    <w:rsid w:val="005B5079"/>
    <w:rsid w:val="005B5DB7"/>
    <w:rsid w:val="005B6495"/>
    <w:rsid w:val="005B7CFE"/>
    <w:rsid w:val="005C06C8"/>
    <w:rsid w:val="005C0703"/>
    <w:rsid w:val="005C0FD8"/>
    <w:rsid w:val="005C1D44"/>
    <w:rsid w:val="005C2760"/>
    <w:rsid w:val="005C2783"/>
    <w:rsid w:val="005C2B9A"/>
    <w:rsid w:val="005C2C81"/>
    <w:rsid w:val="005C307F"/>
    <w:rsid w:val="005C358C"/>
    <w:rsid w:val="005C3896"/>
    <w:rsid w:val="005C42E3"/>
    <w:rsid w:val="005C4A8E"/>
    <w:rsid w:val="005C4BAC"/>
    <w:rsid w:val="005C4E07"/>
    <w:rsid w:val="005C53CE"/>
    <w:rsid w:val="005C5842"/>
    <w:rsid w:val="005C5C0B"/>
    <w:rsid w:val="005C60C4"/>
    <w:rsid w:val="005C63A3"/>
    <w:rsid w:val="005C6543"/>
    <w:rsid w:val="005C6781"/>
    <w:rsid w:val="005C6A54"/>
    <w:rsid w:val="005C6D3C"/>
    <w:rsid w:val="005C70F7"/>
    <w:rsid w:val="005C7579"/>
    <w:rsid w:val="005C78C9"/>
    <w:rsid w:val="005C7B9E"/>
    <w:rsid w:val="005D031F"/>
    <w:rsid w:val="005D0756"/>
    <w:rsid w:val="005D0944"/>
    <w:rsid w:val="005D1494"/>
    <w:rsid w:val="005D1774"/>
    <w:rsid w:val="005D201B"/>
    <w:rsid w:val="005D30C2"/>
    <w:rsid w:val="005D3E3A"/>
    <w:rsid w:val="005D467C"/>
    <w:rsid w:val="005D4699"/>
    <w:rsid w:val="005D4722"/>
    <w:rsid w:val="005D4FD5"/>
    <w:rsid w:val="005D50AA"/>
    <w:rsid w:val="005D5602"/>
    <w:rsid w:val="005D5C7D"/>
    <w:rsid w:val="005D660E"/>
    <w:rsid w:val="005D6823"/>
    <w:rsid w:val="005D6B4B"/>
    <w:rsid w:val="005D70D8"/>
    <w:rsid w:val="005D7A16"/>
    <w:rsid w:val="005D7FB9"/>
    <w:rsid w:val="005E05DC"/>
    <w:rsid w:val="005E08AA"/>
    <w:rsid w:val="005E0F76"/>
    <w:rsid w:val="005E0F9C"/>
    <w:rsid w:val="005E2004"/>
    <w:rsid w:val="005E276E"/>
    <w:rsid w:val="005E2A67"/>
    <w:rsid w:val="005E2E82"/>
    <w:rsid w:val="005E2F4A"/>
    <w:rsid w:val="005E318E"/>
    <w:rsid w:val="005E3B15"/>
    <w:rsid w:val="005E4188"/>
    <w:rsid w:val="005E4695"/>
    <w:rsid w:val="005E56C4"/>
    <w:rsid w:val="005E5945"/>
    <w:rsid w:val="005E61D8"/>
    <w:rsid w:val="005E62B8"/>
    <w:rsid w:val="005E62D5"/>
    <w:rsid w:val="005E6972"/>
    <w:rsid w:val="005E6A02"/>
    <w:rsid w:val="005E6F72"/>
    <w:rsid w:val="005E7F64"/>
    <w:rsid w:val="005F0004"/>
    <w:rsid w:val="005F012B"/>
    <w:rsid w:val="005F017D"/>
    <w:rsid w:val="005F11C7"/>
    <w:rsid w:val="005F1819"/>
    <w:rsid w:val="005F1B0A"/>
    <w:rsid w:val="005F242A"/>
    <w:rsid w:val="005F258B"/>
    <w:rsid w:val="005F460E"/>
    <w:rsid w:val="005F502C"/>
    <w:rsid w:val="005F537C"/>
    <w:rsid w:val="005F584E"/>
    <w:rsid w:val="005F58F9"/>
    <w:rsid w:val="005F5D6D"/>
    <w:rsid w:val="005F658F"/>
    <w:rsid w:val="005F65A2"/>
    <w:rsid w:val="005F68AF"/>
    <w:rsid w:val="005F6C20"/>
    <w:rsid w:val="005F6DFA"/>
    <w:rsid w:val="005F77FD"/>
    <w:rsid w:val="005F7A5A"/>
    <w:rsid w:val="005F7E16"/>
    <w:rsid w:val="005F7F85"/>
    <w:rsid w:val="00600479"/>
    <w:rsid w:val="00600EEF"/>
    <w:rsid w:val="00600EF7"/>
    <w:rsid w:val="00600F06"/>
    <w:rsid w:val="00600F36"/>
    <w:rsid w:val="00601391"/>
    <w:rsid w:val="00601BBA"/>
    <w:rsid w:val="00601C4D"/>
    <w:rsid w:val="00602E6D"/>
    <w:rsid w:val="006031DA"/>
    <w:rsid w:val="00603853"/>
    <w:rsid w:val="00603F8F"/>
    <w:rsid w:val="00604033"/>
    <w:rsid w:val="00604060"/>
    <w:rsid w:val="00604276"/>
    <w:rsid w:val="00604322"/>
    <w:rsid w:val="00604657"/>
    <w:rsid w:val="00605FA2"/>
    <w:rsid w:val="00606614"/>
    <w:rsid w:val="00607168"/>
    <w:rsid w:val="00607825"/>
    <w:rsid w:val="00607ADD"/>
    <w:rsid w:val="00607F41"/>
    <w:rsid w:val="00610E2A"/>
    <w:rsid w:val="00613644"/>
    <w:rsid w:val="00613A22"/>
    <w:rsid w:val="006140E8"/>
    <w:rsid w:val="00615996"/>
    <w:rsid w:val="006160A9"/>
    <w:rsid w:val="00616501"/>
    <w:rsid w:val="00616756"/>
    <w:rsid w:val="00617088"/>
    <w:rsid w:val="0061773B"/>
    <w:rsid w:val="0062061F"/>
    <w:rsid w:val="00620D53"/>
    <w:rsid w:val="0062136E"/>
    <w:rsid w:val="006218F0"/>
    <w:rsid w:val="0062295A"/>
    <w:rsid w:val="00622A61"/>
    <w:rsid w:val="006230F9"/>
    <w:rsid w:val="00623180"/>
    <w:rsid w:val="00623944"/>
    <w:rsid w:val="00623B8B"/>
    <w:rsid w:val="006244AA"/>
    <w:rsid w:val="00624F33"/>
    <w:rsid w:val="006255FF"/>
    <w:rsid w:val="00625B34"/>
    <w:rsid w:val="00625ECE"/>
    <w:rsid w:val="00626D27"/>
    <w:rsid w:val="00626D7D"/>
    <w:rsid w:val="00626E52"/>
    <w:rsid w:val="006270F9"/>
    <w:rsid w:val="00627B57"/>
    <w:rsid w:val="00630503"/>
    <w:rsid w:val="00630BB5"/>
    <w:rsid w:val="0063118C"/>
    <w:rsid w:val="00631458"/>
    <w:rsid w:val="006318E2"/>
    <w:rsid w:val="00632CF4"/>
    <w:rsid w:val="00633CC3"/>
    <w:rsid w:val="00634392"/>
    <w:rsid w:val="006346F8"/>
    <w:rsid w:val="00635320"/>
    <w:rsid w:val="00635691"/>
    <w:rsid w:val="00635961"/>
    <w:rsid w:val="006362D4"/>
    <w:rsid w:val="0063663B"/>
    <w:rsid w:val="006367C7"/>
    <w:rsid w:val="006371AC"/>
    <w:rsid w:val="006372E0"/>
    <w:rsid w:val="006374BD"/>
    <w:rsid w:val="006379EC"/>
    <w:rsid w:val="00637BD5"/>
    <w:rsid w:val="0064014D"/>
    <w:rsid w:val="00641B85"/>
    <w:rsid w:val="00641FB8"/>
    <w:rsid w:val="00642003"/>
    <w:rsid w:val="00642167"/>
    <w:rsid w:val="006425FC"/>
    <w:rsid w:val="00642864"/>
    <w:rsid w:val="006429D3"/>
    <w:rsid w:val="00642A76"/>
    <w:rsid w:val="0064356F"/>
    <w:rsid w:val="00643825"/>
    <w:rsid w:val="00643ED9"/>
    <w:rsid w:val="00644929"/>
    <w:rsid w:val="00644ACF"/>
    <w:rsid w:val="00644DE9"/>
    <w:rsid w:val="00644ED4"/>
    <w:rsid w:val="006459C1"/>
    <w:rsid w:val="00645A9D"/>
    <w:rsid w:val="00645E09"/>
    <w:rsid w:val="00646FBD"/>
    <w:rsid w:val="0065007F"/>
    <w:rsid w:val="006500F5"/>
    <w:rsid w:val="00650105"/>
    <w:rsid w:val="00650486"/>
    <w:rsid w:val="006505AC"/>
    <w:rsid w:val="00650ACC"/>
    <w:rsid w:val="006514F4"/>
    <w:rsid w:val="00651634"/>
    <w:rsid w:val="0065166C"/>
    <w:rsid w:val="00651845"/>
    <w:rsid w:val="006519AE"/>
    <w:rsid w:val="006521B9"/>
    <w:rsid w:val="006523A0"/>
    <w:rsid w:val="00652937"/>
    <w:rsid w:val="00652A87"/>
    <w:rsid w:val="00652C4D"/>
    <w:rsid w:val="00652D0D"/>
    <w:rsid w:val="00652D38"/>
    <w:rsid w:val="00652E60"/>
    <w:rsid w:val="0065307D"/>
    <w:rsid w:val="00653575"/>
    <w:rsid w:val="00653F48"/>
    <w:rsid w:val="00653FA8"/>
    <w:rsid w:val="00654992"/>
    <w:rsid w:val="00654CDB"/>
    <w:rsid w:val="00655816"/>
    <w:rsid w:val="0065662E"/>
    <w:rsid w:val="0065693F"/>
    <w:rsid w:val="00656A5E"/>
    <w:rsid w:val="00656DCF"/>
    <w:rsid w:val="00657947"/>
    <w:rsid w:val="00657A08"/>
    <w:rsid w:val="00657AB7"/>
    <w:rsid w:val="00657E6F"/>
    <w:rsid w:val="00660744"/>
    <w:rsid w:val="00660B32"/>
    <w:rsid w:val="00660E5E"/>
    <w:rsid w:val="00661105"/>
    <w:rsid w:val="00661F94"/>
    <w:rsid w:val="00661FDB"/>
    <w:rsid w:val="006621C4"/>
    <w:rsid w:val="00662357"/>
    <w:rsid w:val="006624C8"/>
    <w:rsid w:val="0066379B"/>
    <w:rsid w:val="00663A21"/>
    <w:rsid w:val="00663F29"/>
    <w:rsid w:val="00664256"/>
    <w:rsid w:val="00664B17"/>
    <w:rsid w:val="00664C77"/>
    <w:rsid w:val="006653E2"/>
    <w:rsid w:val="00665C29"/>
    <w:rsid w:val="00666763"/>
    <w:rsid w:val="00667307"/>
    <w:rsid w:val="00667390"/>
    <w:rsid w:val="00667BD0"/>
    <w:rsid w:val="00667DF9"/>
    <w:rsid w:val="00667FD9"/>
    <w:rsid w:val="00670A1B"/>
    <w:rsid w:val="0067131A"/>
    <w:rsid w:val="0067159D"/>
    <w:rsid w:val="006715A1"/>
    <w:rsid w:val="00671A52"/>
    <w:rsid w:val="006726B6"/>
    <w:rsid w:val="00673459"/>
    <w:rsid w:val="00673594"/>
    <w:rsid w:val="00673698"/>
    <w:rsid w:val="00673699"/>
    <w:rsid w:val="00673885"/>
    <w:rsid w:val="006738B0"/>
    <w:rsid w:val="00673BF0"/>
    <w:rsid w:val="00673DED"/>
    <w:rsid w:val="00673EC2"/>
    <w:rsid w:val="0067450D"/>
    <w:rsid w:val="00674914"/>
    <w:rsid w:val="0067493D"/>
    <w:rsid w:val="00674A61"/>
    <w:rsid w:val="00675193"/>
    <w:rsid w:val="00675923"/>
    <w:rsid w:val="00675DCF"/>
    <w:rsid w:val="00676336"/>
    <w:rsid w:val="00677470"/>
    <w:rsid w:val="006778FF"/>
    <w:rsid w:val="00680145"/>
    <w:rsid w:val="006801B0"/>
    <w:rsid w:val="00680728"/>
    <w:rsid w:val="006810D3"/>
    <w:rsid w:val="006821CA"/>
    <w:rsid w:val="006823DE"/>
    <w:rsid w:val="00682D28"/>
    <w:rsid w:val="00683AAE"/>
    <w:rsid w:val="006845D1"/>
    <w:rsid w:val="00684A8E"/>
    <w:rsid w:val="00684B20"/>
    <w:rsid w:val="00684FFE"/>
    <w:rsid w:val="00685015"/>
    <w:rsid w:val="006853BD"/>
    <w:rsid w:val="006853D7"/>
    <w:rsid w:val="0068586E"/>
    <w:rsid w:val="00685A50"/>
    <w:rsid w:val="00685C83"/>
    <w:rsid w:val="00686461"/>
    <w:rsid w:val="0068656B"/>
    <w:rsid w:val="00686749"/>
    <w:rsid w:val="00686D95"/>
    <w:rsid w:val="00686ED6"/>
    <w:rsid w:val="00687045"/>
    <w:rsid w:val="006873DE"/>
    <w:rsid w:val="00687DB5"/>
    <w:rsid w:val="00687DE4"/>
    <w:rsid w:val="00687FC0"/>
    <w:rsid w:val="006900EC"/>
    <w:rsid w:val="0069020D"/>
    <w:rsid w:val="00690A4F"/>
    <w:rsid w:val="00690A9D"/>
    <w:rsid w:val="00690B31"/>
    <w:rsid w:val="00690D4A"/>
    <w:rsid w:val="0069107E"/>
    <w:rsid w:val="006910CD"/>
    <w:rsid w:val="00691298"/>
    <w:rsid w:val="0069241A"/>
    <w:rsid w:val="00692AC9"/>
    <w:rsid w:val="00693BB3"/>
    <w:rsid w:val="00693CC1"/>
    <w:rsid w:val="00693DD3"/>
    <w:rsid w:val="00694142"/>
    <w:rsid w:val="006943DB"/>
    <w:rsid w:val="006953AA"/>
    <w:rsid w:val="0069548A"/>
    <w:rsid w:val="00696A39"/>
    <w:rsid w:val="00696B95"/>
    <w:rsid w:val="00696C91"/>
    <w:rsid w:val="006974F9"/>
    <w:rsid w:val="006975CE"/>
    <w:rsid w:val="006977E6"/>
    <w:rsid w:val="006A17FD"/>
    <w:rsid w:val="006A1BE1"/>
    <w:rsid w:val="006A1DDC"/>
    <w:rsid w:val="006A25DE"/>
    <w:rsid w:val="006A2896"/>
    <w:rsid w:val="006A3180"/>
    <w:rsid w:val="006A3CF4"/>
    <w:rsid w:val="006A4445"/>
    <w:rsid w:val="006A4BA3"/>
    <w:rsid w:val="006A6990"/>
    <w:rsid w:val="006A754C"/>
    <w:rsid w:val="006A7D09"/>
    <w:rsid w:val="006B0230"/>
    <w:rsid w:val="006B0BB2"/>
    <w:rsid w:val="006B0E92"/>
    <w:rsid w:val="006B1522"/>
    <w:rsid w:val="006B1E6E"/>
    <w:rsid w:val="006B1EFF"/>
    <w:rsid w:val="006B202A"/>
    <w:rsid w:val="006B24B4"/>
    <w:rsid w:val="006B2916"/>
    <w:rsid w:val="006B2C1E"/>
    <w:rsid w:val="006B3257"/>
    <w:rsid w:val="006B3FC0"/>
    <w:rsid w:val="006B436B"/>
    <w:rsid w:val="006B4737"/>
    <w:rsid w:val="006B4799"/>
    <w:rsid w:val="006B4FE6"/>
    <w:rsid w:val="006B52C5"/>
    <w:rsid w:val="006B54BC"/>
    <w:rsid w:val="006B6173"/>
    <w:rsid w:val="006B6E21"/>
    <w:rsid w:val="006B7AAB"/>
    <w:rsid w:val="006C047C"/>
    <w:rsid w:val="006C1D75"/>
    <w:rsid w:val="006C1E1E"/>
    <w:rsid w:val="006C2684"/>
    <w:rsid w:val="006C2CA4"/>
    <w:rsid w:val="006C2D5B"/>
    <w:rsid w:val="006C2F1A"/>
    <w:rsid w:val="006C2F4A"/>
    <w:rsid w:val="006C31BC"/>
    <w:rsid w:val="006C32D4"/>
    <w:rsid w:val="006C33BE"/>
    <w:rsid w:val="006C3668"/>
    <w:rsid w:val="006C3F02"/>
    <w:rsid w:val="006C3FF2"/>
    <w:rsid w:val="006C49BA"/>
    <w:rsid w:val="006C49EB"/>
    <w:rsid w:val="006C584E"/>
    <w:rsid w:val="006C6DFC"/>
    <w:rsid w:val="006C76A5"/>
    <w:rsid w:val="006C7AE9"/>
    <w:rsid w:val="006D057A"/>
    <w:rsid w:val="006D0F8B"/>
    <w:rsid w:val="006D113D"/>
    <w:rsid w:val="006D22C3"/>
    <w:rsid w:val="006D37AB"/>
    <w:rsid w:val="006D3922"/>
    <w:rsid w:val="006D39EB"/>
    <w:rsid w:val="006D42B2"/>
    <w:rsid w:val="006D4A91"/>
    <w:rsid w:val="006D4ADC"/>
    <w:rsid w:val="006D4B5E"/>
    <w:rsid w:val="006D4F44"/>
    <w:rsid w:val="006D52E3"/>
    <w:rsid w:val="006D54DC"/>
    <w:rsid w:val="006D5587"/>
    <w:rsid w:val="006D577E"/>
    <w:rsid w:val="006D5DFF"/>
    <w:rsid w:val="006D6694"/>
    <w:rsid w:val="006D7B50"/>
    <w:rsid w:val="006D7B7D"/>
    <w:rsid w:val="006D7CFB"/>
    <w:rsid w:val="006E00D9"/>
    <w:rsid w:val="006E0614"/>
    <w:rsid w:val="006E09E3"/>
    <w:rsid w:val="006E10C2"/>
    <w:rsid w:val="006E25AA"/>
    <w:rsid w:val="006E3086"/>
    <w:rsid w:val="006E32E8"/>
    <w:rsid w:val="006E3464"/>
    <w:rsid w:val="006E3EF1"/>
    <w:rsid w:val="006E4188"/>
    <w:rsid w:val="006E4AB3"/>
    <w:rsid w:val="006E4C50"/>
    <w:rsid w:val="006E5291"/>
    <w:rsid w:val="006E54F2"/>
    <w:rsid w:val="006E665B"/>
    <w:rsid w:val="006E6D2D"/>
    <w:rsid w:val="006E75CF"/>
    <w:rsid w:val="006E7B15"/>
    <w:rsid w:val="006E7F1A"/>
    <w:rsid w:val="006F0AAB"/>
    <w:rsid w:val="006F2513"/>
    <w:rsid w:val="006F29BE"/>
    <w:rsid w:val="006F2AEC"/>
    <w:rsid w:val="006F3116"/>
    <w:rsid w:val="006F326F"/>
    <w:rsid w:val="006F32AF"/>
    <w:rsid w:val="006F3A2D"/>
    <w:rsid w:val="006F3BA5"/>
    <w:rsid w:val="006F3CEF"/>
    <w:rsid w:val="006F3FCF"/>
    <w:rsid w:val="006F6985"/>
    <w:rsid w:val="006F7CDA"/>
    <w:rsid w:val="007006CD"/>
    <w:rsid w:val="007008B8"/>
    <w:rsid w:val="00700B36"/>
    <w:rsid w:val="00700B84"/>
    <w:rsid w:val="00700F94"/>
    <w:rsid w:val="00701105"/>
    <w:rsid w:val="00701474"/>
    <w:rsid w:val="00701A19"/>
    <w:rsid w:val="00701B36"/>
    <w:rsid w:val="007022F8"/>
    <w:rsid w:val="00702D88"/>
    <w:rsid w:val="007034C9"/>
    <w:rsid w:val="00703500"/>
    <w:rsid w:val="00703EFB"/>
    <w:rsid w:val="007045FB"/>
    <w:rsid w:val="007055C1"/>
    <w:rsid w:val="0070669F"/>
    <w:rsid w:val="00706C0C"/>
    <w:rsid w:val="0070788A"/>
    <w:rsid w:val="00707993"/>
    <w:rsid w:val="00707BF6"/>
    <w:rsid w:val="00710332"/>
    <w:rsid w:val="00711D30"/>
    <w:rsid w:val="007121AC"/>
    <w:rsid w:val="00713C8E"/>
    <w:rsid w:val="00713E4D"/>
    <w:rsid w:val="00713F74"/>
    <w:rsid w:val="00714F1D"/>
    <w:rsid w:val="00714FAD"/>
    <w:rsid w:val="0071536F"/>
    <w:rsid w:val="007159CE"/>
    <w:rsid w:val="00715D2B"/>
    <w:rsid w:val="00715DC0"/>
    <w:rsid w:val="00715FF3"/>
    <w:rsid w:val="007164B9"/>
    <w:rsid w:val="007166C1"/>
    <w:rsid w:val="00717160"/>
    <w:rsid w:val="0071716F"/>
    <w:rsid w:val="00717A56"/>
    <w:rsid w:val="00720634"/>
    <w:rsid w:val="00720DA3"/>
    <w:rsid w:val="00720FA5"/>
    <w:rsid w:val="00721065"/>
    <w:rsid w:val="007210D9"/>
    <w:rsid w:val="007214A9"/>
    <w:rsid w:val="0072225A"/>
    <w:rsid w:val="00722D92"/>
    <w:rsid w:val="00722FEC"/>
    <w:rsid w:val="0072353D"/>
    <w:rsid w:val="007237A6"/>
    <w:rsid w:val="00723BD0"/>
    <w:rsid w:val="00723D55"/>
    <w:rsid w:val="007258D3"/>
    <w:rsid w:val="00725EAF"/>
    <w:rsid w:val="0072778C"/>
    <w:rsid w:val="00727E7E"/>
    <w:rsid w:val="0073028A"/>
    <w:rsid w:val="007309B5"/>
    <w:rsid w:val="00730BBB"/>
    <w:rsid w:val="00730E08"/>
    <w:rsid w:val="00731663"/>
    <w:rsid w:val="00732111"/>
    <w:rsid w:val="00732CE2"/>
    <w:rsid w:val="00733C82"/>
    <w:rsid w:val="0073415D"/>
    <w:rsid w:val="00734AEC"/>
    <w:rsid w:val="00734EAD"/>
    <w:rsid w:val="00735C88"/>
    <w:rsid w:val="00735D57"/>
    <w:rsid w:val="00735F8F"/>
    <w:rsid w:val="00736A7E"/>
    <w:rsid w:val="00736C8F"/>
    <w:rsid w:val="00737257"/>
    <w:rsid w:val="007372F9"/>
    <w:rsid w:val="00737378"/>
    <w:rsid w:val="0074010E"/>
    <w:rsid w:val="007401AB"/>
    <w:rsid w:val="00740909"/>
    <w:rsid w:val="007412D9"/>
    <w:rsid w:val="00741673"/>
    <w:rsid w:val="00741B57"/>
    <w:rsid w:val="00743205"/>
    <w:rsid w:val="0074346A"/>
    <w:rsid w:val="00743891"/>
    <w:rsid w:val="007447ED"/>
    <w:rsid w:val="0074485A"/>
    <w:rsid w:val="00744D3A"/>
    <w:rsid w:val="00744DC4"/>
    <w:rsid w:val="00744FEA"/>
    <w:rsid w:val="0074504D"/>
    <w:rsid w:val="0074564C"/>
    <w:rsid w:val="00745C48"/>
    <w:rsid w:val="00745C74"/>
    <w:rsid w:val="0074611C"/>
    <w:rsid w:val="00746651"/>
    <w:rsid w:val="00746823"/>
    <w:rsid w:val="00747119"/>
    <w:rsid w:val="00747166"/>
    <w:rsid w:val="007471A1"/>
    <w:rsid w:val="00747379"/>
    <w:rsid w:val="007474B0"/>
    <w:rsid w:val="00747D4A"/>
    <w:rsid w:val="00747EB4"/>
    <w:rsid w:val="00750361"/>
    <w:rsid w:val="007503B5"/>
    <w:rsid w:val="00750B85"/>
    <w:rsid w:val="007513DD"/>
    <w:rsid w:val="0075151E"/>
    <w:rsid w:val="007521C9"/>
    <w:rsid w:val="007522C6"/>
    <w:rsid w:val="00752F35"/>
    <w:rsid w:val="00753345"/>
    <w:rsid w:val="00753826"/>
    <w:rsid w:val="007538F2"/>
    <w:rsid w:val="00753C15"/>
    <w:rsid w:val="007541E5"/>
    <w:rsid w:val="00754BBA"/>
    <w:rsid w:val="007558F0"/>
    <w:rsid w:val="00756CEA"/>
    <w:rsid w:val="0075742F"/>
    <w:rsid w:val="00757902"/>
    <w:rsid w:val="007579B8"/>
    <w:rsid w:val="00757A03"/>
    <w:rsid w:val="00757A2F"/>
    <w:rsid w:val="00757CE6"/>
    <w:rsid w:val="00757E0C"/>
    <w:rsid w:val="00760336"/>
    <w:rsid w:val="007616CF"/>
    <w:rsid w:val="0076191F"/>
    <w:rsid w:val="00761C5C"/>
    <w:rsid w:val="007620F0"/>
    <w:rsid w:val="00762697"/>
    <w:rsid w:val="00763014"/>
    <w:rsid w:val="0076355E"/>
    <w:rsid w:val="00764CB8"/>
    <w:rsid w:val="00764D1C"/>
    <w:rsid w:val="00764F93"/>
    <w:rsid w:val="0076542A"/>
    <w:rsid w:val="00766C43"/>
    <w:rsid w:val="0076756C"/>
    <w:rsid w:val="00771564"/>
    <w:rsid w:val="007715A8"/>
    <w:rsid w:val="0077208A"/>
    <w:rsid w:val="00772ED6"/>
    <w:rsid w:val="00772FE4"/>
    <w:rsid w:val="00773051"/>
    <w:rsid w:val="00773A09"/>
    <w:rsid w:val="00773D37"/>
    <w:rsid w:val="00773EAD"/>
    <w:rsid w:val="0077457E"/>
    <w:rsid w:val="007757E2"/>
    <w:rsid w:val="00775836"/>
    <w:rsid w:val="0077621A"/>
    <w:rsid w:val="00776AE7"/>
    <w:rsid w:val="00776DC9"/>
    <w:rsid w:val="00776FAE"/>
    <w:rsid w:val="00776FD3"/>
    <w:rsid w:val="00777138"/>
    <w:rsid w:val="007771B6"/>
    <w:rsid w:val="007771F3"/>
    <w:rsid w:val="0077731C"/>
    <w:rsid w:val="00777452"/>
    <w:rsid w:val="007777FE"/>
    <w:rsid w:val="00780CF0"/>
    <w:rsid w:val="0078101A"/>
    <w:rsid w:val="00781779"/>
    <w:rsid w:val="00782284"/>
    <w:rsid w:val="00782427"/>
    <w:rsid w:val="00783182"/>
    <w:rsid w:val="00783226"/>
    <w:rsid w:val="00783237"/>
    <w:rsid w:val="00783726"/>
    <w:rsid w:val="00783B32"/>
    <w:rsid w:val="00784747"/>
    <w:rsid w:val="00785760"/>
    <w:rsid w:val="00785D60"/>
    <w:rsid w:val="0078613A"/>
    <w:rsid w:val="0078631A"/>
    <w:rsid w:val="007863FC"/>
    <w:rsid w:val="00786C2E"/>
    <w:rsid w:val="00786DF6"/>
    <w:rsid w:val="007871B7"/>
    <w:rsid w:val="00787414"/>
    <w:rsid w:val="00787BA0"/>
    <w:rsid w:val="00787C21"/>
    <w:rsid w:val="00787C69"/>
    <w:rsid w:val="00790CDA"/>
    <w:rsid w:val="0079105E"/>
    <w:rsid w:val="00791783"/>
    <w:rsid w:val="00791D8B"/>
    <w:rsid w:val="00791F7C"/>
    <w:rsid w:val="00792599"/>
    <w:rsid w:val="00792927"/>
    <w:rsid w:val="00792FD5"/>
    <w:rsid w:val="0079327C"/>
    <w:rsid w:val="0079482C"/>
    <w:rsid w:val="00794851"/>
    <w:rsid w:val="00794BFC"/>
    <w:rsid w:val="007950D4"/>
    <w:rsid w:val="00795773"/>
    <w:rsid w:val="00795B70"/>
    <w:rsid w:val="00796054"/>
    <w:rsid w:val="00796CDE"/>
    <w:rsid w:val="007978D5"/>
    <w:rsid w:val="007A055F"/>
    <w:rsid w:val="007A0AD7"/>
    <w:rsid w:val="007A0AF1"/>
    <w:rsid w:val="007A0C0C"/>
    <w:rsid w:val="007A1446"/>
    <w:rsid w:val="007A1627"/>
    <w:rsid w:val="007A1751"/>
    <w:rsid w:val="007A188A"/>
    <w:rsid w:val="007A1D60"/>
    <w:rsid w:val="007A2010"/>
    <w:rsid w:val="007A2036"/>
    <w:rsid w:val="007A24D4"/>
    <w:rsid w:val="007A319B"/>
    <w:rsid w:val="007A32FE"/>
    <w:rsid w:val="007A3804"/>
    <w:rsid w:val="007A40FD"/>
    <w:rsid w:val="007A42FB"/>
    <w:rsid w:val="007A43BE"/>
    <w:rsid w:val="007A45DD"/>
    <w:rsid w:val="007A4986"/>
    <w:rsid w:val="007A4BDB"/>
    <w:rsid w:val="007A4D5D"/>
    <w:rsid w:val="007A4EF2"/>
    <w:rsid w:val="007A5230"/>
    <w:rsid w:val="007A523F"/>
    <w:rsid w:val="007A6452"/>
    <w:rsid w:val="007A6630"/>
    <w:rsid w:val="007A6F74"/>
    <w:rsid w:val="007A712E"/>
    <w:rsid w:val="007A78D6"/>
    <w:rsid w:val="007A794C"/>
    <w:rsid w:val="007B0512"/>
    <w:rsid w:val="007B0877"/>
    <w:rsid w:val="007B09F2"/>
    <w:rsid w:val="007B0C01"/>
    <w:rsid w:val="007B1C61"/>
    <w:rsid w:val="007B1DBB"/>
    <w:rsid w:val="007B2D5C"/>
    <w:rsid w:val="007B3A14"/>
    <w:rsid w:val="007B45FD"/>
    <w:rsid w:val="007B46F0"/>
    <w:rsid w:val="007B5480"/>
    <w:rsid w:val="007B5B0E"/>
    <w:rsid w:val="007B65C1"/>
    <w:rsid w:val="007B6939"/>
    <w:rsid w:val="007C0230"/>
    <w:rsid w:val="007C0A2B"/>
    <w:rsid w:val="007C1D4E"/>
    <w:rsid w:val="007C1DC4"/>
    <w:rsid w:val="007C1E71"/>
    <w:rsid w:val="007C2060"/>
    <w:rsid w:val="007C241D"/>
    <w:rsid w:val="007C2447"/>
    <w:rsid w:val="007C2B2B"/>
    <w:rsid w:val="007C398C"/>
    <w:rsid w:val="007C44A1"/>
    <w:rsid w:val="007C48A6"/>
    <w:rsid w:val="007C53C7"/>
    <w:rsid w:val="007C5806"/>
    <w:rsid w:val="007C5C89"/>
    <w:rsid w:val="007C5EDE"/>
    <w:rsid w:val="007C6004"/>
    <w:rsid w:val="007C6074"/>
    <w:rsid w:val="007C632A"/>
    <w:rsid w:val="007C64D0"/>
    <w:rsid w:val="007C7055"/>
    <w:rsid w:val="007C73C2"/>
    <w:rsid w:val="007C77B4"/>
    <w:rsid w:val="007D0A2C"/>
    <w:rsid w:val="007D13BA"/>
    <w:rsid w:val="007D1BF2"/>
    <w:rsid w:val="007D2CA8"/>
    <w:rsid w:val="007D332F"/>
    <w:rsid w:val="007D3485"/>
    <w:rsid w:val="007D39B7"/>
    <w:rsid w:val="007D460D"/>
    <w:rsid w:val="007D47F8"/>
    <w:rsid w:val="007D484B"/>
    <w:rsid w:val="007D4FA0"/>
    <w:rsid w:val="007D5765"/>
    <w:rsid w:val="007D58F0"/>
    <w:rsid w:val="007D6103"/>
    <w:rsid w:val="007D6791"/>
    <w:rsid w:val="007D7C7D"/>
    <w:rsid w:val="007E00A5"/>
    <w:rsid w:val="007E0736"/>
    <w:rsid w:val="007E081A"/>
    <w:rsid w:val="007E094B"/>
    <w:rsid w:val="007E1881"/>
    <w:rsid w:val="007E2277"/>
    <w:rsid w:val="007E2660"/>
    <w:rsid w:val="007E2D4A"/>
    <w:rsid w:val="007E2FD0"/>
    <w:rsid w:val="007E3A34"/>
    <w:rsid w:val="007E3B26"/>
    <w:rsid w:val="007E3FFC"/>
    <w:rsid w:val="007E4211"/>
    <w:rsid w:val="007E52F6"/>
    <w:rsid w:val="007E6682"/>
    <w:rsid w:val="007E6C17"/>
    <w:rsid w:val="007E7708"/>
    <w:rsid w:val="007F15DB"/>
    <w:rsid w:val="007F1680"/>
    <w:rsid w:val="007F1D63"/>
    <w:rsid w:val="007F1FCC"/>
    <w:rsid w:val="007F204E"/>
    <w:rsid w:val="007F21AC"/>
    <w:rsid w:val="007F2D4F"/>
    <w:rsid w:val="007F2ECF"/>
    <w:rsid w:val="007F39F3"/>
    <w:rsid w:val="007F4270"/>
    <w:rsid w:val="007F4D0B"/>
    <w:rsid w:val="007F4D88"/>
    <w:rsid w:val="007F66F7"/>
    <w:rsid w:val="007F672A"/>
    <w:rsid w:val="007F76F2"/>
    <w:rsid w:val="007F785C"/>
    <w:rsid w:val="007F78D0"/>
    <w:rsid w:val="007F7B97"/>
    <w:rsid w:val="0080051D"/>
    <w:rsid w:val="00800A32"/>
    <w:rsid w:val="00801039"/>
    <w:rsid w:val="0080125C"/>
    <w:rsid w:val="00801CD9"/>
    <w:rsid w:val="00802A91"/>
    <w:rsid w:val="00803A31"/>
    <w:rsid w:val="00803ADE"/>
    <w:rsid w:val="008057BF"/>
    <w:rsid w:val="008065D8"/>
    <w:rsid w:val="00806C00"/>
    <w:rsid w:val="0080735B"/>
    <w:rsid w:val="0080756C"/>
    <w:rsid w:val="00807A6C"/>
    <w:rsid w:val="0081008A"/>
    <w:rsid w:val="00810815"/>
    <w:rsid w:val="00810879"/>
    <w:rsid w:val="008108D7"/>
    <w:rsid w:val="008122B9"/>
    <w:rsid w:val="008129BF"/>
    <w:rsid w:val="00812B12"/>
    <w:rsid w:val="0081325E"/>
    <w:rsid w:val="00813B78"/>
    <w:rsid w:val="008142AE"/>
    <w:rsid w:val="008143E1"/>
    <w:rsid w:val="0081521B"/>
    <w:rsid w:val="008154E9"/>
    <w:rsid w:val="008155AC"/>
    <w:rsid w:val="0081560E"/>
    <w:rsid w:val="00815FEA"/>
    <w:rsid w:val="00816069"/>
    <w:rsid w:val="008168C2"/>
    <w:rsid w:val="00816E38"/>
    <w:rsid w:val="008174E6"/>
    <w:rsid w:val="00817536"/>
    <w:rsid w:val="008177CA"/>
    <w:rsid w:val="00820560"/>
    <w:rsid w:val="00820925"/>
    <w:rsid w:val="0082165F"/>
    <w:rsid w:val="0082193D"/>
    <w:rsid w:val="00821B29"/>
    <w:rsid w:val="00821F21"/>
    <w:rsid w:val="008225C2"/>
    <w:rsid w:val="008227E9"/>
    <w:rsid w:val="00822843"/>
    <w:rsid w:val="00823552"/>
    <w:rsid w:val="00823CED"/>
    <w:rsid w:val="00824319"/>
    <w:rsid w:val="00824372"/>
    <w:rsid w:val="00825032"/>
    <w:rsid w:val="0082571D"/>
    <w:rsid w:val="00825B2D"/>
    <w:rsid w:val="00825B74"/>
    <w:rsid w:val="00826456"/>
    <w:rsid w:val="008269E8"/>
    <w:rsid w:val="00827044"/>
    <w:rsid w:val="008273B8"/>
    <w:rsid w:val="008275D0"/>
    <w:rsid w:val="008277F4"/>
    <w:rsid w:val="00827930"/>
    <w:rsid w:val="00827D11"/>
    <w:rsid w:val="00827D50"/>
    <w:rsid w:val="00830AAD"/>
    <w:rsid w:val="00830F5E"/>
    <w:rsid w:val="008313C9"/>
    <w:rsid w:val="00831C65"/>
    <w:rsid w:val="00831F99"/>
    <w:rsid w:val="00832FAB"/>
    <w:rsid w:val="00833695"/>
    <w:rsid w:val="00833E8A"/>
    <w:rsid w:val="00833ED8"/>
    <w:rsid w:val="00833FD8"/>
    <w:rsid w:val="008340E1"/>
    <w:rsid w:val="008350FB"/>
    <w:rsid w:val="00835362"/>
    <w:rsid w:val="00835856"/>
    <w:rsid w:val="0083604A"/>
    <w:rsid w:val="00836A97"/>
    <w:rsid w:val="00836CB2"/>
    <w:rsid w:val="008371E8"/>
    <w:rsid w:val="008379D7"/>
    <w:rsid w:val="00837ADB"/>
    <w:rsid w:val="00837E8E"/>
    <w:rsid w:val="008400E6"/>
    <w:rsid w:val="0084041C"/>
    <w:rsid w:val="00840669"/>
    <w:rsid w:val="008406D3"/>
    <w:rsid w:val="0084095B"/>
    <w:rsid w:val="00840C78"/>
    <w:rsid w:val="00842854"/>
    <w:rsid w:val="00842DD7"/>
    <w:rsid w:val="008430C0"/>
    <w:rsid w:val="00843D1F"/>
    <w:rsid w:val="00843EFD"/>
    <w:rsid w:val="008441B6"/>
    <w:rsid w:val="0084547D"/>
    <w:rsid w:val="00845A78"/>
    <w:rsid w:val="00845D9E"/>
    <w:rsid w:val="00847216"/>
    <w:rsid w:val="00847905"/>
    <w:rsid w:val="00850C42"/>
    <w:rsid w:val="00851060"/>
    <w:rsid w:val="00851268"/>
    <w:rsid w:val="008512ED"/>
    <w:rsid w:val="00851810"/>
    <w:rsid w:val="00851EB6"/>
    <w:rsid w:val="0085225B"/>
    <w:rsid w:val="00852575"/>
    <w:rsid w:val="00852841"/>
    <w:rsid w:val="00852BBF"/>
    <w:rsid w:val="00853476"/>
    <w:rsid w:val="008535CC"/>
    <w:rsid w:val="00853AD5"/>
    <w:rsid w:val="00853DBC"/>
    <w:rsid w:val="00853DFC"/>
    <w:rsid w:val="00853F62"/>
    <w:rsid w:val="00854921"/>
    <w:rsid w:val="00854F61"/>
    <w:rsid w:val="0085534D"/>
    <w:rsid w:val="00855481"/>
    <w:rsid w:val="008559E4"/>
    <w:rsid w:val="008559F4"/>
    <w:rsid w:val="00855BD7"/>
    <w:rsid w:val="008567E7"/>
    <w:rsid w:val="008568D7"/>
    <w:rsid w:val="0085697A"/>
    <w:rsid w:val="00856DC6"/>
    <w:rsid w:val="00857380"/>
    <w:rsid w:val="00857A57"/>
    <w:rsid w:val="00857E14"/>
    <w:rsid w:val="00860262"/>
    <w:rsid w:val="0086057E"/>
    <w:rsid w:val="00860690"/>
    <w:rsid w:val="00860805"/>
    <w:rsid w:val="008609CD"/>
    <w:rsid w:val="00862825"/>
    <w:rsid w:val="00862A9E"/>
    <w:rsid w:val="00862B9A"/>
    <w:rsid w:val="00862EE4"/>
    <w:rsid w:val="00863289"/>
    <w:rsid w:val="0086340D"/>
    <w:rsid w:val="00864AB9"/>
    <w:rsid w:val="0086512E"/>
    <w:rsid w:val="008653D6"/>
    <w:rsid w:val="00865465"/>
    <w:rsid w:val="00865C50"/>
    <w:rsid w:val="00865ED6"/>
    <w:rsid w:val="00866616"/>
    <w:rsid w:val="008679DF"/>
    <w:rsid w:val="008700D7"/>
    <w:rsid w:val="0087063B"/>
    <w:rsid w:val="00870DB2"/>
    <w:rsid w:val="0087113A"/>
    <w:rsid w:val="008721B3"/>
    <w:rsid w:val="00872276"/>
    <w:rsid w:val="008722D8"/>
    <w:rsid w:val="0087248A"/>
    <w:rsid w:val="00872CD8"/>
    <w:rsid w:val="00872EFF"/>
    <w:rsid w:val="00872FF5"/>
    <w:rsid w:val="00873115"/>
    <w:rsid w:val="008734FF"/>
    <w:rsid w:val="00873566"/>
    <w:rsid w:val="0087464F"/>
    <w:rsid w:val="00874780"/>
    <w:rsid w:val="00874FB4"/>
    <w:rsid w:val="00874FF9"/>
    <w:rsid w:val="00875DD3"/>
    <w:rsid w:val="00877082"/>
    <w:rsid w:val="008800CF"/>
    <w:rsid w:val="00880369"/>
    <w:rsid w:val="0088039B"/>
    <w:rsid w:val="008813B0"/>
    <w:rsid w:val="008819A0"/>
    <w:rsid w:val="00881CE9"/>
    <w:rsid w:val="00881E19"/>
    <w:rsid w:val="00881E5A"/>
    <w:rsid w:val="00881E9F"/>
    <w:rsid w:val="00881EF1"/>
    <w:rsid w:val="0088267A"/>
    <w:rsid w:val="00882E64"/>
    <w:rsid w:val="00883034"/>
    <w:rsid w:val="0088313B"/>
    <w:rsid w:val="00883266"/>
    <w:rsid w:val="00884351"/>
    <w:rsid w:val="0088540B"/>
    <w:rsid w:val="00885420"/>
    <w:rsid w:val="00885499"/>
    <w:rsid w:val="008868F1"/>
    <w:rsid w:val="00886C09"/>
    <w:rsid w:val="00886EEF"/>
    <w:rsid w:val="008900CF"/>
    <w:rsid w:val="00891220"/>
    <w:rsid w:val="0089158E"/>
    <w:rsid w:val="008917FC"/>
    <w:rsid w:val="008918EA"/>
    <w:rsid w:val="00891FCC"/>
    <w:rsid w:val="008921FA"/>
    <w:rsid w:val="00892618"/>
    <w:rsid w:val="00893371"/>
    <w:rsid w:val="008934D1"/>
    <w:rsid w:val="0089435C"/>
    <w:rsid w:val="00894D04"/>
    <w:rsid w:val="00894D44"/>
    <w:rsid w:val="00894E2A"/>
    <w:rsid w:val="0089507D"/>
    <w:rsid w:val="008951E7"/>
    <w:rsid w:val="00895ECF"/>
    <w:rsid w:val="00896C80"/>
    <w:rsid w:val="00896D59"/>
    <w:rsid w:val="00896E10"/>
    <w:rsid w:val="00896E12"/>
    <w:rsid w:val="00897044"/>
    <w:rsid w:val="008977BF"/>
    <w:rsid w:val="008A0208"/>
    <w:rsid w:val="008A065B"/>
    <w:rsid w:val="008A1343"/>
    <w:rsid w:val="008A13E8"/>
    <w:rsid w:val="008A1B62"/>
    <w:rsid w:val="008A2426"/>
    <w:rsid w:val="008A2544"/>
    <w:rsid w:val="008A2A34"/>
    <w:rsid w:val="008A341A"/>
    <w:rsid w:val="008A3C11"/>
    <w:rsid w:val="008A3D10"/>
    <w:rsid w:val="008A40EA"/>
    <w:rsid w:val="008A478B"/>
    <w:rsid w:val="008A5D32"/>
    <w:rsid w:val="008A6002"/>
    <w:rsid w:val="008A64F3"/>
    <w:rsid w:val="008A6907"/>
    <w:rsid w:val="008A6CCD"/>
    <w:rsid w:val="008A6E32"/>
    <w:rsid w:val="008B012E"/>
    <w:rsid w:val="008B0723"/>
    <w:rsid w:val="008B0A12"/>
    <w:rsid w:val="008B109E"/>
    <w:rsid w:val="008B119B"/>
    <w:rsid w:val="008B2B11"/>
    <w:rsid w:val="008B2DF7"/>
    <w:rsid w:val="008B44DA"/>
    <w:rsid w:val="008B45BC"/>
    <w:rsid w:val="008B4CA3"/>
    <w:rsid w:val="008B5B1D"/>
    <w:rsid w:val="008B5B98"/>
    <w:rsid w:val="008B6055"/>
    <w:rsid w:val="008B6682"/>
    <w:rsid w:val="008B6CB7"/>
    <w:rsid w:val="008B6D75"/>
    <w:rsid w:val="008B77A8"/>
    <w:rsid w:val="008C06F7"/>
    <w:rsid w:val="008C0D04"/>
    <w:rsid w:val="008C1694"/>
    <w:rsid w:val="008C183A"/>
    <w:rsid w:val="008C18A8"/>
    <w:rsid w:val="008C1A4E"/>
    <w:rsid w:val="008C1B05"/>
    <w:rsid w:val="008C1F9A"/>
    <w:rsid w:val="008C2DCB"/>
    <w:rsid w:val="008C3372"/>
    <w:rsid w:val="008C3A03"/>
    <w:rsid w:val="008C3BDD"/>
    <w:rsid w:val="008C4B71"/>
    <w:rsid w:val="008C4F75"/>
    <w:rsid w:val="008C5673"/>
    <w:rsid w:val="008C56B0"/>
    <w:rsid w:val="008C5C6D"/>
    <w:rsid w:val="008C6402"/>
    <w:rsid w:val="008C66ED"/>
    <w:rsid w:val="008C6CF9"/>
    <w:rsid w:val="008C6CFE"/>
    <w:rsid w:val="008C6F02"/>
    <w:rsid w:val="008C7EE7"/>
    <w:rsid w:val="008D0210"/>
    <w:rsid w:val="008D02FE"/>
    <w:rsid w:val="008D11E5"/>
    <w:rsid w:val="008D16C8"/>
    <w:rsid w:val="008D1E32"/>
    <w:rsid w:val="008D23A6"/>
    <w:rsid w:val="008D244F"/>
    <w:rsid w:val="008D2B11"/>
    <w:rsid w:val="008D30AB"/>
    <w:rsid w:val="008D30B7"/>
    <w:rsid w:val="008D379F"/>
    <w:rsid w:val="008D3EFF"/>
    <w:rsid w:val="008D44DE"/>
    <w:rsid w:val="008D46A4"/>
    <w:rsid w:val="008D4BF9"/>
    <w:rsid w:val="008D5946"/>
    <w:rsid w:val="008D658C"/>
    <w:rsid w:val="008D66EB"/>
    <w:rsid w:val="008D795E"/>
    <w:rsid w:val="008E0217"/>
    <w:rsid w:val="008E0E20"/>
    <w:rsid w:val="008E14C7"/>
    <w:rsid w:val="008E197F"/>
    <w:rsid w:val="008E1994"/>
    <w:rsid w:val="008E2081"/>
    <w:rsid w:val="008E258E"/>
    <w:rsid w:val="008E260C"/>
    <w:rsid w:val="008E3B2F"/>
    <w:rsid w:val="008E3D62"/>
    <w:rsid w:val="008E5398"/>
    <w:rsid w:val="008E555A"/>
    <w:rsid w:val="008E5658"/>
    <w:rsid w:val="008E58B7"/>
    <w:rsid w:val="008E5CB5"/>
    <w:rsid w:val="008E66E5"/>
    <w:rsid w:val="008E6F2D"/>
    <w:rsid w:val="008E70F3"/>
    <w:rsid w:val="008E745E"/>
    <w:rsid w:val="008E789D"/>
    <w:rsid w:val="008F00F2"/>
    <w:rsid w:val="008F0232"/>
    <w:rsid w:val="008F04E6"/>
    <w:rsid w:val="008F067D"/>
    <w:rsid w:val="008F0C47"/>
    <w:rsid w:val="008F0F15"/>
    <w:rsid w:val="008F0F6F"/>
    <w:rsid w:val="008F1407"/>
    <w:rsid w:val="008F1456"/>
    <w:rsid w:val="008F150D"/>
    <w:rsid w:val="008F26B0"/>
    <w:rsid w:val="008F2EA5"/>
    <w:rsid w:val="008F344B"/>
    <w:rsid w:val="008F38F5"/>
    <w:rsid w:val="008F490F"/>
    <w:rsid w:val="008F5A00"/>
    <w:rsid w:val="008F6453"/>
    <w:rsid w:val="008F72BD"/>
    <w:rsid w:val="008F7341"/>
    <w:rsid w:val="008F7F38"/>
    <w:rsid w:val="00900267"/>
    <w:rsid w:val="009009AA"/>
    <w:rsid w:val="00900B78"/>
    <w:rsid w:val="00900ED8"/>
    <w:rsid w:val="009018AF"/>
    <w:rsid w:val="00901C7F"/>
    <w:rsid w:val="00901CD1"/>
    <w:rsid w:val="00901D1B"/>
    <w:rsid w:val="0090208D"/>
    <w:rsid w:val="0090239B"/>
    <w:rsid w:val="00902448"/>
    <w:rsid w:val="00902A0F"/>
    <w:rsid w:val="00902A1D"/>
    <w:rsid w:val="00902C40"/>
    <w:rsid w:val="009039B6"/>
    <w:rsid w:val="00903E3C"/>
    <w:rsid w:val="0090505B"/>
    <w:rsid w:val="0090575E"/>
    <w:rsid w:val="00905C2D"/>
    <w:rsid w:val="00905CFD"/>
    <w:rsid w:val="009066B4"/>
    <w:rsid w:val="00907763"/>
    <w:rsid w:val="009077A9"/>
    <w:rsid w:val="009079AC"/>
    <w:rsid w:val="00910047"/>
    <w:rsid w:val="009100F2"/>
    <w:rsid w:val="00910B32"/>
    <w:rsid w:val="00911803"/>
    <w:rsid w:val="0091204E"/>
    <w:rsid w:val="009130FE"/>
    <w:rsid w:val="00913382"/>
    <w:rsid w:val="009138E4"/>
    <w:rsid w:val="00913A5D"/>
    <w:rsid w:val="009144BF"/>
    <w:rsid w:val="00914C02"/>
    <w:rsid w:val="00914E3F"/>
    <w:rsid w:val="00914E59"/>
    <w:rsid w:val="00915276"/>
    <w:rsid w:val="00915E28"/>
    <w:rsid w:val="0091601B"/>
    <w:rsid w:val="0091631A"/>
    <w:rsid w:val="009170E9"/>
    <w:rsid w:val="0091717D"/>
    <w:rsid w:val="009212BF"/>
    <w:rsid w:val="00921449"/>
    <w:rsid w:val="00921C40"/>
    <w:rsid w:val="0092211B"/>
    <w:rsid w:val="00922173"/>
    <w:rsid w:val="0092255A"/>
    <w:rsid w:val="009228EC"/>
    <w:rsid w:val="0092294C"/>
    <w:rsid w:val="00922C35"/>
    <w:rsid w:val="009238E1"/>
    <w:rsid w:val="00924948"/>
    <w:rsid w:val="00925401"/>
    <w:rsid w:val="00925BA6"/>
    <w:rsid w:val="009266C3"/>
    <w:rsid w:val="0092734E"/>
    <w:rsid w:val="00927475"/>
    <w:rsid w:val="00927EEA"/>
    <w:rsid w:val="00930698"/>
    <w:rsid w:val="00931096"/>
    <w:rsid w:val="00931144"/>
    <w:rsid w:val="00931B86"/>
    <w:rsid w:val="00932012"/>
    <w:rsid w:val="0093213B"/>
    <w:rsid w:val="00932B21"/>
    <w:rsid w:val="00933F95"/>
    <w:rsid w:val="009344E6"/>
    <w:rsid w:val="00934573"/>
    <w:rsid w:val="0093491C"/>
    <w:rsid w:val="00934DDE"/>
    <w:rsid w:val="009351E6"/>
    <w:rsid w:val="009359DB"/>
    <w:rsid w:val="00935B89"/>
    <w:rsid w:val="00937120"/>
    <w:rsid w:val="0093795B"/>
    <w:rsid w:val="00937D80"/>
    <w:rsid w:val="0094128D"/>
    <w:rsid w:val="009418D3"/>
    <w:rsid w:val="0094215B"/>
    <w:rsid w:val="009423F4"/>
    <w:rsid w:val="00942464"/>
    <w:rsid w:val="00942718"/>
    <w:rsid w:val="00942C4B"/>
    <w:rsid w:val="0094330E"/>
    <w:rsid w:val="009434E0"/>
    <w:rsid w:val="00943A47"/>
    <w:rsid w:val="00943A4B"/>
    <w:rsid w:val="00943C22"/>
    <w:rsid w:val="00944BC2"/>
    <w:rsid w:val="0094561D"/>
    <w:rsid w:val="00945888"/>
    <w:rsid w:val="009458ED"/>
    <w:rsid w:val="0094592E"/>
    <w:rsid w:val="009470BC"/>
    <w:rsid w:val="009470CA"/>
    <w:rsid w:val="0094753F"/>
    <w:rsid w:val="00947B6C"/>
    <w:rsid w:val="00947D42"/>
    <w:rsid w:val="00947D9A"/>
    <w:rsid w:val="00947F13"/>
    <w:rsid w:val="0095059E"/>
    <w:rsid w:val="00951107"/>
    <w:rsid w:val="00951665"/>
    <w:rsid w:val="009518B0"/>
    <w:rsid w:val="00952948"/>
    <w:rsid w:val="00954F45"/>
    <w:rsid w:val="0095522D"/>
    <w:rsid w:val="00955905"/>
    <w:rsid w:val="00956814"/>
    <w:rsid w:val="00956F4C"/>
    <w:rsid w:val="00957B81"/>
    <w:rsid w:val="00960C59"/>
    <w:rsid w:val="009627B0"/>
    <w:rsid w:val="0096330F"/>
    <w:rsid w:val="0096333B"/>
    <w:rsid w:val="009646EA"/>
    <w:rsid w:val="00964C0B"/>
    <w:rsid w:val="009654FC"/>
    <w:rsid w:val="00965754"/>
    <w:rsid w:val="00965BD5"/>
    <w:rsid w:val="00966091"/>
    <w:rsid w:val="00966266"/>
    <w:rsid w:val="0096636D"/>
    <w:rsid w:val="009663E4"/>
    <w:rsid w:val="00966667"/>
    <w:rsid w:val="00966E65"/>
    <w:rsid w:val="00966F03"/>
    <w:rsid w:val="00966F29"/>
    <w:rsid w:val="00970277"/>
    <w:rsid w:val="00970DC2"/>
    <w:rsid w:val="00971902"/>
    <w:rsid w:val="00971B39"/>
    <w:rsid w:val="00972037"/>
    <w:rsid w:val="00972E68"/>
    <w:rsid w:val="0097319A"/>
    <w:rsid w:val="00973549"/>
    <w:rsid w:val="00973B4D"/>
    <w:rsid w:val="00973B8B"/>
    <w:rsid w:val="00973C95"/>
    <w:rsid w:val="00973D44"/>
    <w:rsid w:val="009749DA"/>
    <w:rsid w:val="00974EA9"/>
    <w:rsid w:val="009767A5"/>
    <w:rsid w:val="00976F01"/>
    <w:rsid w:val="009772B5"/>
    <w:rsid w:val="00977729"/>
    <w:rsid w:val="00977ABC"/>
    <w:rsid w:val="00977D00"/>
    <w:rsid w:val="009806BA"/>
    <w:rsid w:val="009809EF"/>
    <w:rsid w:val="00980ED9"/>
    <w:rsid w:val="00981C33"/>
    <w:rsid w:val="00981C79"/>
    <w:rsid w:val="00982576"/>
    <w:rsid w:val="00982A96"/>
    <w:rsid w:val="00982B78"/>
    <w:rsid w:val="00982C5F"/>
    <w:rsid w:val="00983AB7"/>
    <w:rsid w:val="00984008"/>
    <w:rsid w:val="0098424C"/>
    <w:rsid w:val="00985015"/>
    <w:rsid w:val="0098549E"/>
    <w:rsid w:val="00985527"/>
    <w:rsid w:val="0098560C"/>
    <w:rsid w:val="00985AB0"/>
    <w:rsid w:val="00985C97"/>
    <w:rsid w:val="009860AB"/>
    <w:rsid w:val="009867E0"/>
    <w:rsid w:val="0098693D"/>
    <w:rsid w:val="00986986"/>
    <w:rsid w:val="00986F90"/>
    <w:rsid w:val="00987721"/>
    <w:rsid w:val="00987984"/>
    <w:rsid w:val="00987D87"/>
    <w:rsid w:val="009901CD"/>
    <w:rsid w:val="00990616"/>
    <w:rsid w:val="00990BA7"/>
    <w:rsid w:val="00991864"/>
    <w:rsid w:val="00991D95"/>
    <w:rsid w:val="0099216E"/>
    <w:rsid w:val="00992420"/>
    <w:rsid w:val="00992665"/>
    <w:rsid w:val="0099280A"/>
    <w:rsid w:val="00992E8E"/>
    <w:rsid w:val="00992F19"/>
    <w:rsid w:val="00993116"/>
    <w:rsid w:val="009938ED"/>
    <w:rsid w:val="00993BCC"/>
    <w:rsid w:val="0099425C"/>
    <w:rsid w:val="00994B0D"/>
    <w:rsid w:val="00994E6C"/>
    <w:rsid w:val="0099557E"/>
    <w:rsid w:val="0099564C"/>
    <w:rsid w:val="00995911"/>
    <w:rsid w:val="00995DB5"/>
    <w:rsid w:val="00996FE0"/>
    <w:rsid w:val="009974CB"/>
    <w:rsid w:val="00997823"/>
    <w:rsid w:val="009978D8"/>
    <w:rsid w:val="00997BC8"/>
    <w:rsid w:val="00997E4C"/>
    <w:rsid w:val="009A1163"/>
    <w:rsid w:val="009A11AC"/>
    <w:rsid w:val="009A211F"/>
    <w:rsid w:val="009A271B"/>
    <w:rsid w:val="009A273E"/>
    <w:rsid w:val="009A27BA"/>
    <w:rsid w:val="009A27E1"/>
    <w:rsid w:val="009A2B39"/>
    <w:rsid w:val="009A2B92"/>
    <w:rsid w:val="009A38F7"/>
    <w:rsid w:val="009A399E"/>
    <w:rsid w:val="009A39CD"/>
    <w:rsid w:val="009A406F"/>
    <w:rsid w:val="009A40EF"/>
    <w:rsid w:val="009A49FC"/>
    <w:rsid w:val="009A4A6B"/>
    <w:rsid w:val="009A4F55"/>
    <w:rsid w:val="009A5164"/>
    <w:rsid w:val="009A51BC"/>
    <w:rsid w:val="009A52C8"/>
    <w:rsid w:val="009A54E0"/>
    <w:rsid w:val="009A6ED2"/>
    <w:rsid w:val="009A6FB9"/>
    <w:rsid w:val="009A71F5"/>
    <w:rsid w:val="009A7225"/>
    <w:rsid w:val="009A7690"/>
    <w:rsid w:val="009A7B74"/>
    <w:rsid w:val="009A7C07"/>
    <w:rsid w:val="009B0CAB"/>
    <w:rsid w:val="009B0D6A"/>
    <w:rsid w:val="009B1257"/>
    <w:rsid w:val="009B1C26"/>
    <w:rsid w:val="009B1E1B"/>
    <w:rsid w:val="009B2562"/>
    <w:rsid w:val="009B2737"/>
    <w:rsid w:val="009B2F84"/>
    <w:rsid w:val="009B3E61"/>
    <w:rsid w:val="009B45BA"/>
    <w:rsid w:val="009B460B"/>
    <w:rsid w:val="009B51CE"/>
    <w:rsid w:val="009B53C8"/>
    <w:rsid w:val="009B54CE"/>
    <w:rsid w:val="009B5660"/>
    <w:rsid w:val="009B5B23"/>
    <w:rsid w:val="009B5C73"/>
    <w:rsid w:val="009B5E1A"/>
    <w:rsid w:val="009B686A"/>
    <w:rsid w:val="009B6DAF"/>
    <w:rsid w:val="009B70AC"/>
    <w:rsid w:val="009B77B8"/>
    <w:rsid w:val="009B787F"/>
    <w:rsid w:val="009B7B27"/>
    <w:rsid w:val="009B7E0E"/>
    <w:rsid w:val="009C0957"/>
    <w:rsid w:val="009C0BE0"/>
    <w:rsid w:val="009C11DF"/>
    <w:rsid w:val="009C1802"/>
    <w:rsid w:val="009C19D3"/>
    <w:rsid w:val="009C28FF"/>
    <w:rsid w:val="009C2D03"/>
    <w:rsid w:val="009C397D"/>
    <w:rsid w:val="009C3B18"/>
    <w:rsid w:val="009C3C3F"/>
    <w:rsid w:val="009C3DA3"/>
    <w:rsid w:val="009C3DAE"/>
    <w:rsid w:val="009C4B0F"/>
    <w:rsid w:val="009C4F4C"/>
    <w:rsid w:val="009C5234"/>
    <w:rsid w:val="009C6EAB"/>
    <w:rsid w:val="009C7849"/>
    <w:rsid w:val="009C7E0B"/>
    <w:rsid w:val="009D0C38"/>
    <w:rsid w:val="009D1232"/>
    <w:rsid w:val="009D1845"/>
    <w:rsid w:val="009D1F6D"/>
    <w:rsid w:val="009D21AF"/>
    <w:rsid w:val="009D2651"/>
    <w:rsid w:val="009D3761"/>
    <w:rsid w:val="009D3EA1"/>
    <w:rsid w:val="009D4453"/>
    <w:rsid w:val="009D4AB7"/>
    <w:rsid w:val="009D50A8"/>
    <w:rsid w:val="009D59C0"/>
    <w:rsid w:val="009D5BA5"/>
    <w:rsid w:val="009D5C76"/>
    <w:rsid w:val="009D5E09"/>
    <w:rsid w:val="009D639C"/>
    <w:rsid w:val="009D6C72"/>
    <w:rsid w:val="009D6CE9"/>
    <w:rsid w:val="009D6F66"/>
    <w:rsid w:val="009D7C99"/>
    <w:rsid w:val="009D7E33"/>
    <w:rsid w:val="009E0084"/>
    <w:rsid w:val="009E035C"/>
    <w:rsid w:val="009E0778"/>
    <w:rsid w:val="009E0984"/>
    <w:rsid w:val="009E0A9A"/>
    <w:rsid w:val="009E125F"/>
    <w:rsid w:val="009E14FA"/>
    <w:rsid w:val="009E1B0A"/>
    <w:rsid w:val="009E3679"/>
    <w:rsid w:val="009E3CBE"/>
    <w:rsid w:val="009E45DC"/>
    <w:rsid w:val="009E49A1"/>
    <w:rsid w:val="009E4BF2"/>
    <w:rsid w:val="009E5281"/>
    <w:rsid w:val="009E53B6"/>
    <w:rsid w:val="009E5463"/>
    <w:rsid w:val="009E57D3"/>
    <w:rsid w:val="009E6BEC"/>
    <w:rsid w:val="009E74BF"/>
    <w:rsid w:val="009E76B0"/>
    <w:rsid w:val="009F0587"/>
    <w:rsid w:val="009F1844"/>
    <w:rsid w:val="009F2380"/>
    <w:rsid w:val="009F2505"/>
    <w:rsid w:val="009F2695"/>
    <w:rsid w:val="009F2802"/>
    <w:rsid w:val="009F30D8"/>
    <w:rsid w:val="009F31E1"/>
    <w:rsid w:val="009F3D15"/>
    <w:rsid w:val="009F3D4F"/>
    <w:rsid w:val="009F3DB0"/>
    <w:rsid w:val="009F3E57"/>
    <w:rsid w:val="009F4604"/>
    <w:rsid w:val="009F48A6"/>
    <w:rsid w:val="009F4BC5"/>
    <w:rsid w:val="009F4CC0"/>
    <w:rsid w:val="009F5968"/>
    <w:rsid w:val="009F621A"/>
    <w:rsid w:val="009F6379"/>
    <w:rsid w:val="009F6A68"/>
    <w:rsid w:val="009F6EF8"/>
    <w:rsid w:val="009F7375"/>
    <w:rsid w:val="009F75E8"/>
    <w:rsid w:val="009F7AE4"/>
    <w:rsid w:val="00A00A1A"/>
    <w:rsid w:val="00A00B56"/>
    <w:rsid w:val="00A01C13"/>
    <w:rsid w:val="00A01D13"/>
    <w:rsid w:val="00A02767"/>
    <w:rsid w:val="00A0278B"/>
    <w:rsid w:val="00A028D5"/>
    <w:rsid w:val="00A0305F"/>
    <w:rsid w:val="00A03928"/>
    <w:rsid w:val="00A03B8F"/>
    <w:rsid w:val="00A03CAC"/>
    <w:rsid w:val="00A04267"/>
    <w:rsid w:val="00A045D8"/>
    <w:rsid w:val="00A04D3F"/>
    <w:rsid w:val="00A0568E"/>
    <w:rsid w:val="00A05D1A"/>
    <w:rsid w:val="00A063A2"/>
    <w:rsid w:val="00A06CD7"/>
    <w:rsid w:val="00A06D80"/>
    <w:rsid w:val="00A070D5"/>
    <w:rsid w:val="00A075B0"/>
    <w:rsid w:val="00A07631"/>
    <w:rsid w:val="00A11755"/>
    <w:rsid w:val="00A11EDE"/>
    <w:rsid w:val="00A12606"/>
    <w:rsid w:val="00A129A3"/>
    <w:rsid w:val="00A12AD8"/>
    <w:rsid w:val="00A12BBF"/>
    <w:rsid w:val="00A13575"/>
    <w:rsid w:val="00A1364A"/>
    <w:rsid w:val="00A14344"/>
    <w:rsid w:val="00A14527"/>
    <w:rsid w:val="00A14BC1"/>
    <w:rsid w:val="00A150BF"/>
    <w:rsid w:val="00A15495"/>
    <w:rsid w:val="00A15729"/>
    <w:rsid w:val="00A1634B"/>
    <w:rsid w:val="00A1665F"/>
    <w:rsid w:val="00A16A9E"/>
    <w:rsid w:val="00A20350"/>
    <w:rsid w:val="00A20D40"/>
    <w:rsid w:val="00A21CF1"/>
    <w:rsid w:val="00A21DA1"/>
    <w:rsid w:val="00A22CD6"/>
    <w:rsid w:val="00A22E79"/>
    <w:rsid w:val="00A22F68"/>
    <w:rsid w:val="00A231C9"/>
    <w:rsid w:val="00A2337E"/>
    <w:rsid w:val="00A238D7"/>
    <w:rsid w:val="00A23B2F"/>
    <w:rsid w:val="00A24AD0"/>
    <w:rsid w:val="00A24E61"/>
    <w:rsid w:val="00A2572A"/>
    <w:rsid w:val="00A25793"/>
    <w:rsid w:val="00A259A2"/>
    <w:rsid w:val="00A25AF5"/>
    <w:rsid w:val="00A26204"/>
    <w:rsid w:val="00A2671C"/>
    <w:rsid w:val="00A26EAE"/>
    <w:rsid w:val="00A26F81"/>
    <w:rsid w:val="00A2751F"/>
    <w:rsid w:val="00A27574"/>
    <w:rsid w:val="00A279DC"/>
    <w:rsid w:val="00A27A49"/>
    <w:rsid w:val="00A30613"/>
    <w:rsid w:val="00A30FD6"/>
    <w:rsid w:val="00A32719"/>
    <w:rsid w:val="00A32B2F"/>
    <w:rsid w:val="00A32D3C"/>
    <w:rsid w:val="00A335A4"/>
    <w:rsid w:val="00A3454D"/>
    <w:rsid w:val="00A34CC5"/>
    <w:rsid w:val="00A35888"/>
    <w:rsid w:val="00A3596B"/>
    <w:rsid w:val="00A35AE6"/>
    <w:rsid w:val="00A35B8D"/>
    <w:rsid w:val="00A361F0"/>
    <w:rsid w:val="00A36772"/>
    <w:rsid w:val="00A36D36"/>
    <w:rsid w:val="00A36D6F"/>
    <w:rsid w:val="00A40468"/>
    <w:rsid w:val="00A40F2F"/>
    <w:rsid w:val="00A40FFE"/>
    <w:rsid w:val="00A41905"/>
    <w:rsid w:val="00A41D4E"/>
    <w:rsid w:val="00A42215"/>
    <w:rsid w:val="00A42255"/>
    <w:rsid w:val="00A429CB"/>
    <w:rsid w:val="00A42A20"/>
    <w:rsid w:val="00A42D9B"/>
    <w:rsid w:val="00A42E87"/>
    <w:rsid w:val="00A42F17"/>
    <w:rsid w:val="00A42FBA"/>
    <w:rsid w:val="00A430FA"/>
    <w:rsid w:val="00A436AF"/>
    <w:rsid w:val="00A43910"/>
    <w:rsid w:val="00A43D6B"/>
    <w:rsid w:val="00A43F1C"/>
    <w:rsid w:val="00A441DD"/>
    <w:rsid w:val="00A44362"/>
    <w:rsid w:val="00A4480A"/>
    <w:rsid w:val="00A44F23"/>
    <w:rsid w:val="00A4523B"/>
    <w:rsid w:val="00A456B5"/>
    <w:rsid w:val="00A45B0B"/>
    <w:rsid w:val="00A46091"/>
    <w:rsid w:val="00A46558"/>
    <w:rsid w:val="00A468AA"/>
    <w:rsid w:val="00A47361"/>
    <w:rsid w:val="00A47440"/>
    <w:rsid w:val="00A47DFA"/>
    <w:rsid w:val="00A5059A"/>
    <w:rsid w:val="00A511B2"/>
    <w:rsid w:val="00A512DC"/>
    <w:rsid w:val="00A51840"/>
    <w:rsid w:val="00A51D40"/>
    <w:rsid w:val="00A53D11"/>
    <w:rsid w:val="00A54232"/>
    <w:rsid w:val="00A551AE"/>
    <w:rsid w:val="00A552DA"/>
    <w:rsid w:val="00A553F3"/>
    <w:rsid w:val="00A554A4"/>
    <w:rsid w:val="00A559F3"/>
    <w:rsid w:val="00A56E25"/>
    <w:rsid w:val="00A57A93"/>
    <w:rsid w:val="00A57B55"/>
    <w:rsid w:val="00A57DFA"/>
    <w:rsid w:val="00A57E64"/>
    <w:rsid w:val="00A60060"/>
    <w:rsid w:val="00A602CF"/>
    <w:rsid w:val="00A612C2"/>
    <w:rsid w:val="00A613DF"/>
    <w:rsid w:val="00A61575"/>
    <w:rsid w:val="00A617FE"/>
    <w:rsid w:val="00A626A0"/>
    <w:rsid w:val="00A63176"/>
    <w:rsid w:val="00A64394"/>
    <w:rsid w:val="00A64652"/>
    <w:rsid w:val="00A64951"/>
    <w:rsid w:val="00A649AB"/>
    <w:rsid w:val="00A65FE8"/>
    <w:rsid w:val="00A679B4"/>
    <w:rsid w:val="00A67ADE"/>
    <w:rsid w:val="00A67CFA"/>
    <w:rsid w:val="00A7059F"/>
    <w:rsid w:val="00A709C5"/>
    <w:rsid w:val="00A70C48"/>
    <w:rsid w:val="00A7158E"/>
    <w:rsid w:val="00A719A8"/>
    <w:rsid w:val="00A72398"/>
    <w:rsid w:val="00A727A1"/>
    <w:rsid w:val="00A72FA2"/>
    <w:rsid w:val="00A73338"/>
    <w:rsid w:val="00A73BE1"/>
    <w:rsid w:val="00A73EFB"/>
    <w:rsid w:val="00A73F36"/>
    <w:rsid w:val="00A74E7C"/>
    <w:rsid w:val="00A75321"/>
    <w:rsid w:val="00A75753"/>
    <w:rsid w:val="00A75868"/>
    <w:rsid w:val="00A75B12"/>
    <w:rsid w:val="00A75E12"/>
    <w:rsid w:val="00A760A2"/>
    <w:rsid w:val="00A76165"/>
    <w:rsid w:val="00A763F6"/>
    <w:rsid w:val="00A768CC"/>
    <w:rsid w:val="00A76B3E"/>
    <w:rsid w:val="00A774B4"/>
    <w:rsid w:val="00A77821"/>
    <w:rsid w:val="00A77923"/>
    <w:rsid w:val="00A77D1B"/>
    <w:rsid w:val="00A801E5"/>
    <w:rsid w:val="00A80739"/>
    <w:rsid w:val="00A81023"/>
    <w:rsid w:val="00A8177B"/>
    <w:rsid w:val="00A8296E"/>
    <w:rsid w:val="00A82D12"/>
    <w:rsid w:val="00A82DBB"/>
    <w:rsid w:val="00A8302F"/>
    <w:rsid w:val="00A83326"/>
    <w:rsid w:val="00A833D4"/>
    <w:rsid w:val="00A8391B"/>
    <w:rsid w:val="00A83A0F"/>
    <w:rsid w:val="00A849D2"/>
    <w:rsid w:val="00A84F5D"/>
    <w:rsid w:val="00A85793"/>
    <w:rsid w:val="00A8659A"/>
    <w:rsid w:val="00A86695"/>
    <w:rsid w:val="00A8739F"/>
    <w:rsid w:val="00A875E7"/>
    <w:rsid w:val="00A9011A"/>
    <w:rsid w:val="00A90464"/>
    <w:rsid w:val="00A90CA7"/>
    <w:rsid w:val="00A90F8E"/>
    <w:rsid w:val="00A90FD6"/>
    <w:rsid w:val="00A91064"/>
    <w:rsid w:val="00A9153E"/>
    <w:rsid w:val="00A9160A"/>
    <w:rsid w:val="00A91D54"/>
    <w:rsid w:val="00A9204A"/>
    <w:rsid w:val="00A9217E"/>
    <w:rsid w:val="00A9286F"/>
    <w:rsid w:val="00A92A2B"/>
    <w:rsid w:val="00A92A54"/>
    <w:rsid w:val="00A92D99"/>
    <w:rsid w:val="00A93962"/>
    <w:rsid w:val="00A93ACF"/>
    <w:rsid w:val="00A944F8"/>
    <w:rsid w:val="00A94772"/>
    <w:rsid w:val="00A94FCF"/>
    <w:rsid w:val="00A95333"/>
    <w:rsid w:val="00A95476"/>
    <w:rsid w:val="00A95841"/>
    <w:rsid w:val="00A9587D"/>
    <w:rsid w:val="00A95BDE"/>
    <w:rsid w:val="00A95C3B"/>
    <w:rsid w:val="00A970A6"/>
    <w:rsid w:val="00A97550"/>
    <w:rsid w:val="00A975F8"/>
    <w:rsid w:val="00A97ADA"/>
    <w:rsid w:val="00A97C70"/>
    <w:rsid w:val="00AA02DE"/>
    <w:rsid w:val="00AA05DF"/>
    <w:rsid w:val="00AA1B12"/>
    <w:rsid w:val="00AA2314"/>
    <w:rsid w:val="00AA2699"/>
    <w:rsid w:val="00AA295A"/>
    <w:rsid w:val="00AA2A57"/>
    <w:rsid w:val="00AA2AA7"/>
    <w:rsid w:val="00AA39EA"/>
    <w:rsid w:val="00AA48CD"/>
    <w:rsid w:val="00AA492B"/>
    <w:rsid w:val="00AA49B3"/>
    <w:rsid w:val="00AA4AC0"/>
    <w:rsid w:val="00AA51AD"/>
    <w:rsid w:val="00AA63DE"/>
    <w:rsid w:val="00AA6502"/>
    <w:rsid w:val="00AA7092"/>
    <w:rsid w:val="00AA7165"/>
    <w:rsid w:val="00AA787A"/>
    <w:rsid w:val="00AA793C"/>
    <w:rsid w:val="00AA7B84"/>
    <w:rsid w:val="00AB00AD"/>
    <w:rsid w:val="00AB0547"/>
    <w:rsid w:val="00AB0769"/>
    <w:rsid w:val="00AB0908"/>
    <w:rsid w:val="00AB0CAB"/>
    <w:rsid w:val="00AB14DA"/>
    <w:rsid w:val="00AB1D22"/>
    <w:rsid w:val="00AB273D"/>
    <w:rsid w:val="00AB27B3"/>
    <w:rsid w:val="00AB31A5"/>
    <w:rsid w:val="00AB33C2"/>
    <w:rsid w:val="00AB3465"/>
    <w:rsid w:val="00AB5AB7"/>
    <w:rsid w:val="00AB61B2"/>
    <w:rsid w:val="00AB68BC"/>
    <w:rsid w:val="00AB69BA"/>
    <w:rsid w:val="00AB6C50"/>
    <w:rsid w:val="00AB6DE9"/>
    <w:rsid w:val="00AB7060"/>
    <w:rsid w:val="00AB7A61"/>
    <w:rsid w:val="00AC0054"/>
    <w:rsid w:val="00AC048D"/>
    <w:rsid w:val="00AC0635"/>
    <w:rsid w:val="00AC0B3E"/>
    <w:rsid w:val="00AC0BE5"/>
    <w:rsid w:val="00AC12A2"/>
    <w:rsid w:val="00AC143F"/>
    <w:rsid w:val="00AC17D7"/>
    <w:rsid w:val="00AC31AF"/>
    <w:rsid w:val="00AC31E2"/>
    <w:rsid w:val="00AC3A18"/>
    <w:rsid w:val="00AC3CC5"/>
    <w:rsid w:val="00AC4C56"/>
    <w:rsid w:val="00AC5214"/>
    <w:rsid w:val="00AC5C8B"/>
    <w:rsid w:val="00AC6849"/>
    <w:rsid w:val="00AC689C"/>
    <w:rsid w:val="00AC6ACA"/>
    <w:rsid w:val="00AC6E97"/>
    <w:rsid w:val="00AC748D"/>
    <w:rsid w:val="00AC7FD4"/>
    <w:rsid w:val="00AD092E"/>
    <w:rsid w:val="00AD14C2"/>
    <w:rsid w:val="00AD25A0"/>
    <w:rsid w:val="00AD29D5"/>
    <w:rsid w:val="00AD2AC5"/>
    <w:rsid w:val="00AD2FE9"/>
    <w:rsid w:val="00AD33A3"/>
    <w:rsid w:val="00AD4067"/>
    <w:rsid w:val="00AD4384"/>
    <w:rsid w:val="00AD43B2"/>
    <w:rsid w:val="00AD44A3"/>
    <w:rsid w:val="00AD4C1C"/>
    <w:rsid w:val="00AD4DDD"/>
    <w:rsid w:val="00AD54DC"/>
    <w:rsid w:val="00AD5DD0"/>
    <w:rsid w:val="00AD698F"/>
    <w:rsid w:val="00AD6DA4"/>
    <w:rsid w:val="00AD6E94"/>
    <w:rsid w:val="00AD7489"/>
    <w:rsid w:val="00AD777D"/>
    <w:rsid w:val="00AE07D0"/>
    <w:rsid w:val="00AE09BF"/>
    <w:rsid w:val="00AE0E62"/>
    <w:rsid w:val="00AE12F1"/>
    <w:rsid w:val="00AE196F"/>
    <w:rsid w:val="00AE1C81"/>
    <w:rsid w:val="00AE211B"/>
    <w:rsid w:val="00AE2126"/>
    <w:rsid w:val="00AE24A8"/>
    <w:rsid w:val="00AE2B9A"/>
    <w:rsid w:val="00AE2DD3"/>
    <w:rsid w:val="00AE42FD"/>
    <w:rsid w:val="00AE445D"/>
    <w:rsid w:val="00AE5194"/>
    <w:rsid w:val="00AE5281"/>
    <w:rsid w:val="00AE7AE3"/>
    <w:rsid w:val="00AF0528"/>
    <w:rsid w:val="00AF05F4"/>
    <w:rsid w:val="00AF1E6D"/>
    <w:rsid w:val="00AF26FB"/>
    <w:rsid w:val="00AF2712"/>
    <w:rsid w:val="00AF2817"/>
    <w:rsid w:val="00AF378B"/>
    <w:rsid w:val="00AF3A75"/>
    <w:rsid w:val="00AF3C23"/>
    <w:rsid w:val="00AF3C3C"/>
    <w:rsid w:val="00AF3D8F"/>
    <w:rsid w:val="00AF3DBA"/>
    <w:rsid w:val="00AF4040"/>
    <w:rsid w:val="00AF49E7"/>
    <w:rsid w:val="00AF4D7E"/>
    <w:rsid w:val="00AF4FEC"/>
    <w:rsid w:val="00AF502A"/>
    <w:rsid w:val="00AF594F"/>
    <w:rsid w:val="00AF5CFC"/>
    <w:rsid w:val="00AF5DF1"/>
    <w:rsid w:val="00AF5E19"/>
    <w:rsid w:val="00AF6103"/>
    <w:rsid w:val="00AF6348"/>
    <w:rsid w:val="00AF64D8"/>
    <w:rsid w:val="00AF6896"/>
    <w:rsid w:val="00AF6CD8"/>
    <w:rsid w:val="00AF792B"/>
    <w:rsid w:val="00AF7CB3"/>
    <w:rsid w:val="00B00350"/>
    <w:rsid w:val="00B009EC"/>
    <w:rsid w:val="00B01A6A"/>
    <w:rsid w:val="00B021AE"/>
    <w:rsid w:val="00B024B4"/>
    <w:rsid w:val="00B02729"/>
    <w:rsid w:val="00B0289D"/>
    <w:rsid w:val="00B03C42"/>
    <w:rsid w:val="00B03CF2"/>
    <w:rsid w:val="00B03E2A"/>
    <w:rsid w:val="00B0417F"/>
    <w:rsid w:val="00B047AB"/>
    <w:rsid w:val="00B050CB"/>
    <w:rsid w:val="00B05FAB"/>
    <w:rsid w:val="00B0614D"/>
    <w:rsid w:val="00B061CB"/>
    <w:rsid w:val="00B0645E"/>
    <w:rsid w:val="00B06977"/>
    <w:rsid w:val="00B06AF3"/>
    <w:rsid w:val="00B06E77"/>
    <w:rsid w:val="00B07C92"/>
    <w:rsid w:val="00B07E4E"/>
    <w:rsid w:val="00B10045"/>
    <w:rsid w:val="00B10530"/>
    <w:rsid w:val="00B1062B"/>
    <w:rsid w:val="00B10664"/>
    <w:rsid w:val="00B10669"/>
    <w:rsid w:val="00B1113E"/>
    <w:rsid w:val="00B1193B"/>
    <w:rsid w:val="00B11A43"/>
    <w:rsid w:val="00B11C07"/>
    <w:rsid w:val="00B11C7B"/>
    <w:rsid w:val="00B1212A"/>
    <w:rsid w:val="00B127E8"/>
    <w:rsid w:val="00B12AA2"/>
    <w:rsid w:val="00B12C80"/>
    <w:rsid w:val="00B1316B"/>
    <w:rsid w:val="00B131DD"/>
    <w:rsid w:val="00B13249"/>
    <w:rsid w:val="00B13308"/>
    <w:rsid w:val="00B138F9"/>
    <w:rsid w:val="00B14185"/>
    <w:rsid w:val="00B14506"/>
    <w:rsid w:val="00B147C5"/>
    <w:rsid w:val="00B15513"/>
    <w:rsid w:val="00B155B7"/>
    <w:rsid w:val="00B155D3"/>
    <w:rsid w:val="00B1566E"/>
    <w:rsid w:val="00B15FD2"/>
    <w:rsid w:val="00B160B9"/>
    <w:rsid w:val="00B16C5E"/>
    <w:rsid w:val="00B16CFA"/>
    <w:rsid w:val="00B16D4C"/>
    <w:rsid w:val="00B2079C"/>
    <w:rsid w:val="00B207B8"/>
    <w:rsid w:val="00B208CE"/>
    <w:rsid w:val="00B208F4"/>
    <w:rsid w:val="00B21C22"/>
    <w:rsid w:val="00B2229A"/>
    <w:rsid w:val="00B22A3C"/>
    <w:rsid w:val="00B22BEF"/>
    <w:rsid w:val="00B22D78"/>
    <w:rsid w:val="00B23140"/>
    <w:rsid w:val="00B23166"/>
    <w:rsid w:val="00B2431D"/>
    <w:rsid w:val="00B246CE"/>
    <w:rsid w:val="00B24C36"/>
    <w:rsid w:val="00B24D58"/>
    <w:rsid w:val="00B258F4"/>
    <w:rsid w:val="00B26648"/>
    <w:rsid w:val="00B2677C"/>
    <w:rsid w:val="00B267FB"/>
    <w:rsid w:val="00B26F4A"/>
    <w:rsid w:val="00B274EF"/>
    <w:rsid w:val="00B27B6F"/>
    <w:rsid w:val="00B30190"/>
    <w:rsid w:val="00B3028F"/>
    <w:rsid w:val="00B3052E"/>
    <w:rsid w:val="00B3057B"/>
    <w:rsid w:val="00B309A4"/>
    <w:rsid w:val="00B30B87"/>
    <w:rsid w:val="00B30BE3"/>
    <w:rsid w:val="00B3151A"/>
    <w:rsid w:val="00B32074"/>
    <w:rsid w:val="00B3290B"/>
    <w:rsid w:val="00B333DD"/>
    <w:rsid w:val="00B3399A"/>
    <w:rsid w:val="00B33A7A"/>
    <w:rsid w:val="00B33E72"/>
    <w:rsid w:val="00B342CE"/>
    <w:rsid w:val="00B347B2"/>
    <w:rsid w:val="00B3548E"/>
    <w:rsid w:val="00B3558F"/>
    <w:rsid w:val="00B36531"/>
    <w:rsid w:val="00B365CD"/>
    <w:rsid w:val="00B36935"/>
    <w:rsid w:val="00B37A6A"/>
    <w:rsid w:val="00B40008"/>
    <w:rsid w:val="00B4081D"/>
    <w:rsid w:val="00B40CDF"/>
    <w:rsid w:val="00B40D3B"/>
    <w:rsid w:val="00B40E22"/>
    <w:rsid w:val="00B40FD7"/>
    <w:rsid w:val="00B415A5"/>
    <w:rsid w:val="00B41EEA"/>
    <w:rsid w:val="00B4295F"/>
    <w:rsid w:val="00B42A91"/>
    <w:rsid w:val="00B43E28"/>
    <w:rsid w:val="00B4406D"/>
    <w:rsid w:val="00B444E1"/>
    <w:rsid w:val="00B45165"/>
    <w:rsid w:val="00B45B80"/>
    <w:rsid w:val="00B46074"/>
    <w:rsid w:val="00B4646B"/>
    <w:rsid w:val="00B4658D"/>
    <w:rsid w:val="00B467F7"/>
    <w:rsid w:val="00B46F90"/>
    <w:rsid w:val="00B473AE"/>
    <w:rsid w:val="00B473E7"/>
    <w:rsid w:val="00B4742E"/>
    <w:rsid w:val="00B4789B"/>
    <w:rsid w:val="00B478FE"/>
    <w:rsid w:val="00B47B7A"/>
    <w:rsid w:val="00B515AC"/>
    <w:rsid w:val="00B51C4E"/>
    <w:rsid w:val="00B51FCF"/>
    <w:rsid w:val="00B522E5"/>
    <w:rsid w:val="00B525B5"/>
    <w:rsid w:val="00B52628"/>
    <w:rsid w:val="00B527BC"/>
    <w:rsid w:val="00B52A11"/>
    <w:rsid w:val="00B53072"/>
    <w:rsid w:val="00B533CF"/>
    <w:rsid w:val="00B533EF"/>
    <w:rsid w:val="00B5358C"/>
    <w:rsid w:val="00B53BE0"/>
    <w:rsid w:val="00B542CE"/>
    <w:rsid w:val="00B54A4B"/>
    <w:rsid w:val="00B54C99"/>
    <w:rsid w:val="00B55428"/>
    <w:rsid w:val="00B558A2"/>
    <w:rsid w:val="00B56437"/>
    <w:rsid w:val="00B565F9"/>
    <w:rsid w:val="00B56625"/>
    <w:rsid w:val="00B56A7F"/>
    <w:rsid w:val="00B56C4A"/>
    <w:rsid w:val="00B56CC1"/>
    <w:rsid w:val="00B601E0"/>
    <w:rsid w:val="00B6040D"/>
    <w:rsid w:val="00B60748"/>
    <w:rsid w:val="00B61187"/>
    <w:rsid w:val="00B615DA"/>
    <w:rsid w:val="00B61811"/>
    <w:rsid w:val="00B61C1A"/>
    <w:rsid w:val="00B62392"/>
    <w:rsid w:val="00B62675"/>
    <w:rsid w:val="00B62852"/>
    <w:rsid w:val="00B63206"/>
    <w:rsid w:val="00B63B05"/>
    <w:rsid w:val="00B63C4D"/>
    <w:rsid w:val="00B64286"/>
    <w:rsid w:val="00B642F0"/>
    <w:rsid w:val="00B645E7"/>
    <w:rsid w:val="00B64BD1"/>
    <w:rsid w:val="00B65048"/>
    <w:rsid w:val="00B656C9"/>
    <w:rsid w:val="00B65DFD"/>
    <w:rsid w:val="00B66697"/>
    <w:rsid w:val="00B66905"/>
    <w:rsid w:val="00B66D11"/>
    <w:rsid w:val="00B66D47"/>
    <w:rsid w:val="00B67700"/>
    <w:rsid w:val="00B679CF"/>
    <w:rsid w:val="00B67A9B"/>
    <w:rsid w:val="00B67BE7"/>
    <w:rsid w:val="00B70127"/>
    <w:rsid w:val="00B7017B"/>
    <w:rsid w:val="00B70B29"/>
    <w:rsid w:val="00B70E42"/>
    <w:rsid w:val="00B70E84"/>
    <w:rsid w:val="00B71611"/>
    <w:rsid w:val="00B71B3A"/>
    <w:rsid w:val="00B7219B"/>
    <w:rsid w:val="00B721C4"/>
    <w:rsid w:val="00B7284D"/>
    <w:rsid w:val="00B72B46"/>
    <w:rsid w:val="00B732D8"/>
    <w:rsid w:val="00B738F6"/>
    <w:rsid w:val="00B73FC6"/>
    <w:rsid w:val="00B745AC"/>
    <w:rsid w:val="00B74AB1"/>
    <w:rsid w:val="00B75EF7"/>
    <w:rsid w:val="00B75F35"/>
    <w:rsid w:val="00B75FA4"/>
    <w:rsid w:val="00B768F8"/>
    <w:rsid w:val="00B76A2C"/>
    <w:rsid w:val="00B77190"/>
    <w:rsid w:val="00B800E2"/>
    <w:rsid w:val="00B80379"/>
    <w:rsid w:val="00B80D90"/>
    <w:rsid w:val="00B80E5D"/>
    <w:rsid w:val="00B81833"/>
    <w:rsid w:val="00B81B86"/>
    <w:rsid w:val="00B81F48"/>
    <w:rsid w:val="00B822D5"/>
    <w:rsid w:val="00B82E36"/>
    <w:rsid w:val="00B82F88"/>
    <w:rsid w:val="00B83A36"/>
    <w:rsid w:val="00B83D8C"/>
    <w:rsid w:val="00B83DE2"/>
    <w:rsid w:val="00B84557"/>
    <w:rsid w:val="00B849B7"/>
    <w:rsid w:val="00B84C88"/>
    <w:rsid w:val="00B84CD1"/>
    <w:rsid w:val="00B84FD0"/>
    <w:rsid w:val="00B8553A"/>
    <w:rsid w:val="00B85A42"/>
    <w:rsid w:val="00B85C22"/>
    <w:rsid w:val="00B85C71"/>
    <w:rsid w:val="00B85FC4"/>
    <w:rsid w:val="00B8647E"/>
    <w:rsid w:val="00B86518"/>
    <w:rsid w:val="00B87083"/>
    <w:rsid w:val="00B87280"/>
    <w:rsid w:val="00B873B8"/>
    <w:rsid w:val="00B87762"/>
    <w:rsid w:val="00B87A2F"/>
    <w:rsid w:val="00B90139"/>
    <w:rsid w:val="00B90C7D"/>
    <w:rsid w:val="00B90DE3"/>
    <w:rsid w:val="00B90EFC"/>
    <w:rsid w:val="00B91A53"/>
    <w:rsid w:val="00B91FB3"/>
    <w:rsid w:val="00B921AC"/>
    <w:rsid w:val="00B9241B"/>
    <w:rsid w:val="00B924D2"/>
    <w:rsid w:val="00B92BCF"/>
    <w:rsid w:val="00B92F4F"/>
    <w:rsid w:val="00B9303B"/>
    <w:rsid w:val="00B93157"/>
    <w:rsid w:val="00B936DD"/>
    <w:rsid w:val="00B93DEA"/>
    <w:rsid w:val="00B94484"/>
    <w:rsid w:val="00B9454E"/>
    <w:rsid w:val="00B9491D"/>
    <w:rsid w:val="00B95255"/>
    <w:rsid w:val="00B95C10"/>
    <w:rsid w:val="00B95C39"/>
    <w:rsid w:val="00B96059"/>
    <w:rsid w:val="00B96396"/>
    <w:rsid w:val="00B96D15"/>
    <w:rsid w:val="00B9704A"/>
    <w:rsid w:val="00B97718"/>
    <w:rsid w:val="00BA0317"/>
    <w:rsid w:val="00BA1034"/>
    <w:rsid w:val="00BA12A0"/>
    <w:rsid w:val="00BA192F"/>
    <w:rsid w:val="00BA1977"/>
    <w:rsid w:val="00BA223E"/>
    <w:rsid w:val="00BA231E"/>
    <w:rsid w:val="00BA241E"/>
    <w:rsid w:val="00BA2C3B"/>
    <w:rsid w:val="00BA2E51"/>
    <w:rsid w:val="00BA384C"/>
    <w:rsid w:val="00BA3BE1"/>
    <w:rsid w:val="00BA3BE4"/>
    <w:rsid w:val="00BA3E73"/>
    <w:rsid w:val="00BA42C7"/>
    <w:rsid w:val="00BA4E68"/>
    <w:rsid w:val="00BA4EE6"/>
    <w:rsid w:val="00BA52F6"/>
    <w:rsid w:val="00BA6141"/>
    <w:rsid w:val="00BA62D3"/>
    <w:rsid w:val="00BA7971"/>
    <w:rsid w:val="00BB0446"/>
    <w:rsid w:val="00BB1A3D"/>
    <w:rsid w:val="00BB23F8"/>
    <w:rsid w:val="00BB290E"/>
    <w:rsid w:val="00BB31F7"/>
    <w:rsid w:val="00BB31FF"/>
    <w:rsid w:val="00BB4095"/>
    <w:rsid w:val="00BB4808"/>
    <w:rsid w:val="00BB4DBC"/>
    <w:rsid w:val="00BB5686"/>
    <w:rsid w:val="00BB57B4"/>
    <w:rsid w:val="00BB615F"/>
    <w:rsid w:val="00BB6CB0"/>
    <w:rsid w:val="00BB6F64"/>
    <w:rsid w:val="00BB712A"/>
    <w:rsid w:val="00BB7294"/>
    <w:rsid w:val="00BB7613"/>
    <w:rsid w:val="00BC05AE"/>
    <w:rsid w:val="00BC0728"/>
    <w:rsid w:val="00BC0A41"/>
    <w:rsid w:val="00BC0BBB"/>
    <w:rsid w:val="00BC220D"/>
    <w:rsid w:val="00BC347D"/>
    <w:rsid w:val="00BC35C6"/>
    <w:rsid w:val="00BC360B"/>
    <w:rsid w:val="00BC373F"/>
    <w:rsid w:val="00BC4873"/>
    <w:rsid w:val="00BC48C2"/>
    <w:rsid w:val="00BC5390"/>
    <w:rsid w:val="00BC67C7"/>
    <w:rsid w:val="00BC69C9"/>
    <w:rsid w:val="00BC6B04"/>
    <w:rsid w:val="00BC7921"/>
    <w:rsid w:val="00BC7FE0"/>
    <w:rsid w:val="00BD0826"/>
    <w:rsid w:val="00BD0C7C"/>
    <w:rsid w:val="00BD1294"/>
    <w:rsid w:val="00BD2761"/>
    <w:rsid w:val="00BD27CD"/>
    <w:rsid w:val="00BD29D8"/>
    <w:rsid w:val="00BD2A14"/>
    <w:rsid w:val="00BD384A"/>
    <w:rsid w:val="00BD39C6"/>
    <w:rsid w:val="00BD3B99"/>
    <w:rsid w:val="00BD4983"/>
    <w:rsid w:val="00BD574C"/>
    <w:rsid w:val="00BD6515"/>
    <w:rsid w:val="00BD65E1"/>
    <w:rsid w:val="00BD69DC"/>
    <w:rsid w:val="00BD6DC8"/>
    <w:rsid w:val="00BD6E22"/>
    <w:rsid w:val="00BD6F87"/>
    <w:rsid w:val="00BD7038"/>
    <w:rsid w:val="00BD736C"/>
    <w:rsid w:val="00BD7749"/>
    <w:rsid w:val="00BD78F2"/>
    <w:rsid w:val="00BE03B5"/>
    <w:rsid w:val="00BE0509"/>
    <w:rsid w:val="00BE08D8"/>
    <w:rsid w:val="00BE1046"/>
    <w:rsid w:val="00BE1202"/>
    <w:rsid w:val="00BE1C85"/>
    <w:rsid w:val="00BE1CC9"/>
    <w:rsid w:val="00BE266D"/>
    <w:rsid w:val="00BE285E"/>
    <w:rsid w:val="00BE31FA"/>
    <w:rsid w:val="00BE3729"/>
    <w:rsid w:val="00BE377A"/>
    <w:rsid w:val="00BE4A33"/>
    <w:rsid w:val="00BE4A82"/>
    <w:rsid w:val="00BE52EE"/>
    <w:rsid w:val="00BE62A3"/>
    <w:rsid w:val="00BE69F0"/>
    <w:rsid w:val="00BE6DC7"/>
    <w:rsid w:val="00BE7255"/>
    <w:rsid w:val="00BE782C"/>
    <w:rsid w:val="00BF0528"/>
    <w:rsid w:val="00BF0DB1"/>
    <w:rsid w:val="00BF11F8"/>
    <w:rsid w:val="00BF1889"/>
    <w:rsid w:val="00BF1E1F"/>
    <w:rsid w:val="00BF201F"/>
    <w:rsid w:val="00BF2EEB"/>
    <w:rsid w:val="00BF370C"/>
    <w:rsid w:val="00BF42D2"/>
    <w:rsid w:val="00BF45FC"/>
    <w:rsid w:val="00BF5169"/>
    <w:rsid w:val="00BF53A9"/>
    <w:rsid w:val="00BF690E"/>
    <w:rsid w:val="00BF6AB6"/>
    <w:rsid w:val="00BF7538"/>
    <w:rsid w:val="00BF7F27"/>
    <w:rsid w:val="00C0102C"/>
    <w:rsid w:val="00C0144C"/>
    <w:rsid w:val="00C01533"/>
    <w:rsid w:val="00C01883"/>
    <w:rsid w:val="00C025EE"/>
    <w:rsid w:val="00C029EC"/>
    <w:rsid w:val="00C02EDE"/>
    <w:rsid w:val="00C03147"/>
    <w:rsid w:val="00C03183"/>
    <w:rsid w:val="00C03449"/>
    <w:rsid w:val="00C03B2C"/>
    <w:rsid w:val="00C04099"/>
    <w:rsid w:val="00C04A93"/>
    <w:rsid w:val="00C04B52"/>
    <w:rsid w:val="00C04E22"/>
    <w:rsid w:val="00C04EC4"/>
    <w:rsid w:val="00C05190"/>
    <w:rsid w:val="00C05923"/>
    <w:rsid w:val="00C06437"/>
    <w:rsid w:val="00C06BA2"/>
    <w:rsid w:val="00C070F5"/>
    <w:rsid w:val="00C07874"/>
    <w:rsid w:val="00C07ACA"/>
    <w:rsid w:val="00C07B60"/>
    <w:rsid w:val="00C07D40"/>
    <w:rsid w:val="00C101B0"/>
    <w:rsid w:val="00C1063C"/>
    <w:rsid w:val="00C10C42"/>
    <w:rsid w:val="00C10F34"/>
    <w:rsid w:val="00C11368"/>
    <w:rsid w:val="00C11A10"/>
    <w:rsid w:val="00C12113"/>
    <w:rsid w:val="00C12303"/>
    <w:rsid w:val="00C125FA"/>
    <w:rsid w:val="00C12698"/>
    <w:rsid w:val="00C12802"/>
    <w:rsid w:val="00C12BF7"/>
    <w:rsid w:val="00C13538"/>
    <w:rsid w:val="00C13A5E"/>
    <w:rsid w:val="00C13FC4"/>
    <w:rsid w:val="00C14401"/>
    <w:rsid w:val="00C14BF5"/>
    <w:rsid w:val="00C15254"/>
    <w:rsid w:val="00C15C89"/>
    <w:rsid w:val="00C1621E"/>
    <w:rsid w:val="00C16B73"/>
    <w:rsid w:val="00C203DB"/>
    <w:rsid w:val="00C21B6E"/>
    <w:rsid w:val="00C21C71"/>
    <w:rsid w:val="00C21D11"/>
    <w:rsid w:val="00C21D8D"/>
    <w:rsid w:val="00C22148"/>
    <w:rsid w:val="00C2220C"/>
    <w:rsid w:val="00C22DC4"/>
    <w:rsid w:val="00C22E5F"/>
    <w:rsid w:val="00C22EDC"/>
    <w:rsid w:val="00C23638"/>
    <w:rsid w:val="00C23A02"/>
    <w:rsid w:val="00C24512"/>
    <w:rsid w:val="00C24605"/>
    <w:rsid w:val="00C2461B"/>
    <w:rsid w:val="00C24778"/>
    <w:rsid w:val="00C24B07"/>
    <w:rsid w:val="00C25109"/>
    <w:rsid w:val="00C255FA"/>
    <w:rsid w:val="00C257AC"/>
    <w:rsid w:val="00C25B08"/>
    <w:rsid w:val="00C26228"/>
    <w:rsid w:val="00C26348"/>
    <w:rsid w:val="00C2671A"/>
    <w:rsid w:val="00C27706"/>
    <w:rsid w:val="00C2790F"/>
    <w:rsid w:val="00C27EBC"/>
    <w:rsid w:val="00C27F35"/>
    <w:rsid w:val="00C31303"/>
    <w:rsid w:val="00C31353"/>
    <w:rsid w:val="00C319D3"/>
    <w:rsid w:val="00C31C15"/>
    <w:rsid w:val="00C323AF"/>
    <w:rsid w:val="00C329F4"/>
    <w:rsid w:val="00C32C7A"/>
    <w:rsid w:val="00C32CE4"/>
    <w:rsid w:val="00C32E71"/>
    <w:rsid w:val="00C335CC"/>
    <w:rsid w:val="00C345FB"/>
    <w:rsid w:val="00C3478A"/>
    <w:rsid w:val="00C34F29"/>
    <w:rsid w:val="00C35767"/>
    <w:rsid w:val="00C35BCD"/>
    <w:rsid w:val="00C37458"/>
    <w:rsid w:val="00C374B5"/>
    <w:rsid w:val="00C378EE"/>
    <w:rsid w:val="00C37981"/>
    <w:rsid w:val="00C405E8"/>
    <w:rsid w:val="00C4111B"/>
    <w:rsid w:val="00C414B9"/>
    <w:rsid w:val="00C41F6F"/>
    <w:rsid w:val="00C420FF"/>
    <w:rsid w:val="00C426C3"/>
    <w:rsid w:val="00C426F5"/>
    <w:rsid w:val="00C42B90"/>
    <w:rsid w:val="00C42F09"/>
    <w:rsid w:val="00C43732"/>
    <w:rsid w:val="00C43CB2"/>
    <w:rsid w:val="00C43CC1"/>
    <w:rsid w:val="00C44205"/>
    <w:rsid w:val="00C44D0F"/>
    <w:rsid w:val="00C4558B"/>
    <w:rsid w:val="00C45BA9"/>
    <w:rsid w:val="00C45D01"/>
    <w:rsid w:val="00C45FA0"/>
    <w:rsid w:val="00C460E8"/>
    <w:rsid w:val="00C46C2B"/>
    <w:rsid w:val="00C4746B"/>
    <w:rsid w:val="00C476E4"/>
    <w:rsid w:val="00C4786F"/>
    <w:rsid w:val="00C478CB"/>
    <w:rsid w:val="00C47900"/>
    <w:rsid w:val="00C50109"/>
    <w:rsid w:val="00C50441"/>
    <w:rsid w:val="00C507A2"/>
    <w:rsid w:val="00C51415"/>
    <w:rsid w:val="00C514B3"/>
    <w:rsid w:val="00C51D1F"/>
    <w:rsid w:val="00C526F2"/>
    <w:rsid w:val="00C5272B"/>
    <w:rsid w:val="00C5358B"/>
    <w:rsid w:val="00C54514"/>
    <w:rsid w:val="00C54710"/>
    <w:rsid w:val="00C54D56"/>
    <w:rsid w:val="00C54E19"/>
    <w:rsid w:val="00C55A1C"/>
    <w:rsid w:val="00C55C08"/>
    <w:rsid w:val="00C55D59"/>
    <w:rsid w:val="00C56962"/>
    <w:rsid w:val="00C56A56"/>
    <w:rsid w:val="00C57090"/>
    <w:rsid w:val="00C574DC"/>
    <w:rsid w:val="00C57D29"/>
    <w:rsid w:val="00C57F1E"/>
    <w:rsid w:val="00C60134"/>
    <w:rsid w:val="00C60686"/>
    <w:rsid w:val="00C60872"/>
    <w:rsid w:val="00C60F62"/>
    <w:rsid w:val="00C6134C"/>
    <w:rsid w:val="00C6240D"/>
    <w:rsid w:val="00C624E2"/>
    <w:rsid w:val="00C62647"/>
    <w:rsid w:val="00C62DB7"/>
    <w:rsid w:val="00C63671"/>
    <w:rsid w:val="00C63706"/>
    <w:rsid w:val="00C63970"/>
    <w:rsid w:val="00C6397E"/>
    <w:rsid w:val="00C63AC1"/>
    <w:rsid w:val="00C63F54"/>
    <w:rsid w:val="00C64378"/>
    <w:rsid w:val="00C64F69"/>
    <w:rsid w:val="00C657BA"/>
    <w:rsid w:val="00C658AA"/>
    <w:rsid w:val="00C65E73"/>
    <w:rsid w:val="00C66182"/>
    <w:rsid w:val="00C6647E"/>
    <w:rsid w:val="00C67641"/>
    <w:rsid w:val="00C7072D"/>
    <w:rsid w:val="00C70E1B"/>
    <w:rsid w:val="00C71164"/>
    <w:rsid w:val="00C719C5"/>
    <w:rsid w:val="00C71DFC"/>
    <w:rsid w:val="00C71FB1"/>
    <w:rsid w:val="00C71FE9"/>
    <w:rsid w:val="00C72316"/>
    <w:rsid w:val="00C72505"/>
    <w:rsid w:val="00C72643"/>
    <w:rsid w:val="00C728E9"/>
    <w:rsid w:val="00C72CC3"/>
    <w:rsid w:val="00C72E59"/>
    <w:rsid w:val="00C73A81"/>
    <w:rsid w:val="00C73C3F"/>
    <w:rsid w:val="00C73DE1"/>
    <w:rsid w:val="00C74288"/>
    <w:rsid w:val="00C750AC"/>
    <w:rsid w:val="00C756F6"/>
    <w:rsid w:val="00C75901"/>
    <w:rsid w:val="00C759FA"/>
    <w:rsid w:val="00C76224"/>
    <w:rsid w:val="00C77172"/>
    <w:rsid w:val="00C77393"/>
    <w:rsid w:val="00C77C1F"/>
    <w:rsid w:val="00C77CDB"/>
    <w:rsid w:val="00C77E48"/>
    <w:rsid w:val="00C77F6C"/>
    <w:rsid w:val="00C80CCC"/>
    <w:rsid w:val="00C819DE"/>
    <w:rsid w:val="00C83759"/>
    <w:rsid w:val="00C83B43"/>
    <w:rsid w:val="00C8419E"/>
    <w:rsid w:val="00C84C1D"/>
    <w:rsid w:val="00C84FCE"/>
    <w:rsid w:val="00C85BED"/>
    <w:rsid w:val="00C85E57"/>
    <w:rsid w:val="00C85EFE"/>
    <w:rsid w:val="00C8640C"/>
    <w:rsid w:val="00C8710C"/>
    <w:rsid w:val="00C90236"/>
    <w:rsid w:val="00C90559"/>
    <w:rsid w:val="00C90592"/>
    <w:rsid w:val="00C90B51"/>
    <w:rsid w:val="00C90F41"/>
    <w:rsid w:val="00C9132F"/>
    <w:rsid w:val="00C91333"/>
    <w:rsid w:val="00C9164C"/>
    <w:rsid w:val="00C918D4"/>
    <w:rsid w:val="00C91B1B"/>
    <w:rsid w:val="00C92357"/>
    <w:rsid w:val="00C9247D"/>
    <w:rsid w:val="00C92669"/>
    <w:rsid w:val="00C935D1"/>
    <w:rsid w:val="00C94040"/>
    <w:rsid w:val="00C94536"/>
    <w:rsid w:val="00C94861"/>
    <w:rsid w:val="00C94912"/>
    <w:rsid w:val="00C94B53"/>
    <w:rsid w:val="00C94E3D"/>
    <w:rsid w:val="00C9535F"/>
    <w:rsid w:val="00C95742"/>
    <w:rsid w:val="00C95CEE"/>
    <w:rsid w:val="00C963A9"/>
    <w:rsid w:val="00C971CE"/>
    <w:rsid w:val="00C97382"/>
    <w:rsid w:val="00CA0DE7"/>
    <w:rsid w:val="00CA10D2"/>
    <w:rsid w:val="00CA14BD"/>
    <w:rsid w:val="00CA17B5"/>
    <w:rsid w:val="00CA1924"/>
    <w:rsid w:val="00CA1D4E"/>
    <w:rsid w:val="00CA24B6"/>
    <w:rsid w:val="00CA2587"/>
    <w:rsid w:val="00CA2F0D"/>
    <w:rsid w:val="00CA387E"/>
    <w:rsid w:val="00CA3CF2"/>
    <w:rsid w:val="00CA3D17"/>
    <w:rsid w:val="00CA3D41"/>
    <w:rsid w:val="00CA3EBE"/>
    <w:rsid w:val="00CA3F74"/>
    <w:rsid w:val="00CA41C4"/>
    <w:rsid w:val="00CA446D"/>
    <w:rsid w:val="00CA46DC"/>
    <w:rsid w:val="00CA4FB5"/>
    <w:rsid w:val="00CA53B9"/>
    <w:rsid w:val="00CA579E"/>
    <w:rsid w:val="00CA5C1F"/>
    <w:rsid w:val="00CA61DD"/>
    <w:rsid w:val="00CA6251"/>
    <w:rsid w:val="00CA6346"/>
    <w:rsid w:val="00CA6EE3"/>
    <w:rsid w:val="00CA7D7C"/>
    <w:rsid w:val="00CA7EC2"/>
    <w:rsid w:val="00CB0A95"/>
    <w:rsid w:val="00CB1180"/>
    <w:rsid w:val="00CB181E"/>
    <w:rsid w:val="00CB1FA4"/>
    <w:rsid w:val="00CB1FCB"/>
    <w:rsid w:val="00CB2932"/>
    <w:rsid w:val="00CB2EF6"/>
    <w:rsid w:val="00CB32EB"/>
    <w:rsid w:val="00CB3495"/>
    <w:rsid w:val="00CB36FF"/>
    <w:rsid w:val="00CB3B0A"/>
    <w:rsid w:val="00CB3E53"/>
    <w:rsid w:val="00CB427F"/>
    <w:rsid w:val="00CB451B"/>
    <w:rsid w:val="00CB4C04"/>
    <w:rsid w:val="00CB5736"/>
    <w:rsid w:val="00CB6471"/>
    <w:rsid w:val="00CB64FB"/>
    <w:rsid w:val="00CB6881"/>
    <w:rsid w:val="00CB6910"/>
    <w:rsid w:val="00CB75D3"/>
    <w:rsid w:val="00CB76A7"/>
    <w:rsid w:val="00CB7D23"/>
    <w:rsid w:val="00CB7E3D"/>
    <w:rsid w:val="00CC0540"/>
    <w:rsid w:val="00CC0F6F"/>
    <w:rsid w:val="00CC18F6"/>
    <w:rsid w:val="00CC2229"/>
    <w:rsid w:val="00CC29C8"/>
    <w:rsid w:val="00CC2FC7"/>
    <w:rsid w:val="00CC314A"/>
    <w:rsid w:val="00CC35E0"/>
    <w:rsid w:val="00CC3770"/>
    <w:rsid w:val="00CC37DB"/>
    <w:rsid w:val="00CC37F3"/>
    <w:rsid w:val="00CC3E11"/>
    <w:rsid w:val="00CC416B"/>
    <w:rsid w:val="00CC43FF"/>
    <w:rsid w:val="00CC4C5F"/>
    <w:rsid w:val="00CC5AF0"/>
    <w:rsid w:val="00CC5C33"/>
    <w:rsid w:val="00CC6F2F"/>
    <w:rsid w:val="00CC72DD"/>
    <w:rsid w:val="00CC7643"/>
    <w:rsid w:val="00CC7765"/>
    <w:rsid w:val="00CC7878"/>
    <w:rsid w:val="00CC7D91"/>
    <w:rsid w:val="00CD0B0E"/>
    <w:rsid w:val="00CD0E81"/>
    <w:rsid w:val="00CD1286"/>
    <w:rsid w:val="00CD1B38"/>
    <w:rsid w:val="00CD1B3F"/>
    <w:rsid w:val="00CD2715"/>
    <w:rsid w:val="00CD298D"/>
    <w:rsid w:val="00CD31CC"/>
    <w:rsid w:val="00CD3445"/>
    <w:rsid w:val="00CD35CE"/>
    <w:rsid w:val="00CD4233"/>
    <w:rsid w:val="00CD4512"/>
    <w:rsid w:val="00CD4641"/>
    <w:rsid w:val="00CD4A55"/>
    <w:rsid w:val="00CD4B5D"/>
    <w:rsid w:val="00CD4D1F"/>
    <w:rsid w:val="00CD4E6E"/>
    <w:rsid w:val="00CD4FE1"/>
    <w:rsid w:val="00CD5AC5"/>
    <w:rsid w:val="00CD645A"/>
    <w:rsid w:val="00CD66E3"/>
    <w:rsid w:val="00CD6B7A"/>
    <w:rsid w:val="00CD6D47"/>
    <w:rsid w:val="00CD7B72"/>
    <w:rsid w:val="00CD7FCB"/>
    <w:rsid w:val="00CE02B8"/>
    <w:rsid w:val="00CE06F2"/>
    <w:rsid w:val="00CE0858"/>
    <w:rsid w:val="00CE0CA7"/>
    <w:rsid w:val="00CE1F2C"/>
    <w:rsid w:val="00CE2426"/>
    <w:rsid w:val="00CE27B7"/>
    <w:rsid w:val="00CE280E"/>
    <w:rsid w:val="00CE2D58"/>
    <w:rsid w:val="00CE36EA"/>
    <w:rsid w:val="00CE3A89"/>
    <w:rsid w:val="00CE40B7"/>
    <w:rsid w:val="00CE41A8"/>
    <w:rsid w:val="00CE4420"/>
    <w:rsid w:val="00CE5320"/>
    <w:rsid w:val="00CE577D"/>
    <w:rsid w:val="00CE5858"/>
    <w:rsid w:val="00CE6850"/>
    <w:rsid w:val="00CE6B77"/>
    <w:rsid w:val="00CE726F"/>
    <w:rsid w:val="00CE75B3"/>
    <w:rsid w:val="00CE7831"/>
    <w:rsid w:val="00CE7A54"/>
    <w:rsid w:val="00CF06EB"/>
    <w:rsid w:val="00CF0F70"/>
    <w:rsid w:val="00CF194B"/>
    <w:rsid w:val="00CF1B26"/>
    <w:rsid w:val="00CF23E4"/>
    <w:rsid w:val="00CF2D06"/>
    <w:rsid w:val="00CF37FE"/>
    <w:rsid w:val="00CF391E"/>
    <w:rsid w:val="00CF3A9C"/>
    <w:rsid w:val="00CF3E17"/>
    <w:rsid w:val="00CF4AE7"/>
    <w:rsid w:val="00CF4ECC"/>
    <w:rsid w:val="00CF78E8"/>
    <w:rsid w:val="00CF7BC3"/>
    <w:rsid w:val="00D00099"/>
    <w:rsid w:val="00D00330"/>
    <w:rsid w:val="00D004AC"/>
    <w:rsid w:val="00D0050B"/>
    <w:rsid w:val="00D005C9"/>
    <w:rsid w:val="00D01185"/>
    <w:rsid w:val="00D01B40"/>
    <w:rsid w:val="00D01C3D"/>
    <w:rsid w:val="00D0200D"/>
    <w:rsid w:val="00D02B0D"/>
    <w:rsid w:val="00D02DDE"/>
    <w:rsid w:val="00D03191"/>
    <w:rsid w:val="00D034E1"/>
    <w:rsid w:val="00D036CB"/>
    <w:rsid w:val="00D03FCE"/>
    <w:rsid w:val="00D04114"/>
    <w:rsid w:val="00D04B37"/>
    <w:rsid w:val="00D05D3C"/>
    <w:rsid w:val="00D0607E"/>
    <w:rsid w:val="00D06106"/>
    <w:rsid w:val="00D0647A"/>
    <w:rsid w:val="00D06B26"/>
    <w:rsid w:val="00D07D43"/>
    <w:rsid w:val="00D07F7E"/>
    <w:rsid w:val="00D07FDF"/>
    <w:rsid w:val="00D10061"/>
    <w:rsid w:val="00D10178"/>
    <w:rsid w:val="00D109A3"/>
    <w:rsid w:val="00D10E1D"/>
    <w:rsid w:val="00D112DE"/>
    <w:rsid w:val="00D11349"/>
    <w:rsid w:val="00D11584"/>
    <w:rsid w:val="00D11681"/>
    <w:rsid w:val="00D1249B"/>
    <w:rsid w:val="00D12994"/>
    <w:rsid w:val="00D12DDC"/>
    <w:rsid w:val="00D13820"/>
    <w:rsid w:val="00D1415A"/>
    <w:rsid w:val="00D143E9"/>
    <w:rsid w:val="00D1469D"/>
    <w:rsid w:val="00D147E1"/>
    <w:rsid w:val="00D14C1B"/>
    <w:rsid w:val="00D1516D"/>
    <w:rsid w:val="00D161B4"/>
    <w:rsid w:val="00D16693"/>
    <w:rsid w:val="00D1674C"/>
    <w:rsid w:val="00D16C76"/>
    <w:rsid w:val="00D16D6C"/>
    <w:rsid w:val="00D16EE7"/>
    <w:rsid w:val="00D1719E"/>
    <w:rsid w:val="00D17740"/>
    <w:rsid w:val="00D20BAB"/>
    <w:rsid w:val="00D212CF"/>
    <w:rsid w:val="00D21308"/>
    <w:rsid w:val="00D214C5"/>
    <w:rsid w:val="00D219C2"/>
    <w:rsid w:val="00D21A5C"/>
    <w:rsid w:val="00D21DFE"/>
    <w:rsid w:val="00D22A1C"/>
    <w:rsid w:val="00D2303B"/>
    <w:rsid w:val="00D2398E"/>
    <w:rsid w:val="00D23D0F"/>
    <w:rsid w:val="00D24123"/>
    <w:rsid w:val="00D243EB"/>
    <w:rsid w:val="00D24B2F"/>
    <w:rsid w:val="00D24B92"/>
    <w:rsid w:val="00D25176"/>
    <w:rsid w:val="00D25C6F"/>
    <w:rsid w:val="00D25F98"/>
    <w:rsid w:val="00D25F9E"/>
    <w:rsid w:val="00D2634D"/>
    <w:rsid w:val="00D269CF"/>
    <w:rsid w:val="00D26C32"/>
    <w:rsid w:val="00D300ED"/>
    <w:rsid w:val="00D306FD"/>
    <w:rsid w:val="00D309FA"/>
    <w:rsid w:val="00D31439"/>
    <w:rsid w:val="00D3226D"/>
    <w:rsid w:val="00D328C9"/>
    <w:rsid w:val="00D32A22"/>
    <w:rsid w:val="00D32DB1"/>
    <w:rsid w:val="00D34074"/>
    <w:rsid w:val="00D34646"/>
    <w:rsid w:val="00D36132"/>
    <w:rsid w:val="00D3735E"/>
    <w:rsid w:val="00D373F7"/>
    <w:rsid w:val="00D40044"/>
    <w:rsid w:val="00D40165"/>
    <w:rsid w:val="00D40472"/>
    <w:rsid w:val="00D40479"/>
    <w:rsid w:val="00D407A7"/>
    <w:rsid w:val="00D40EE6"/>
    <w:rsid w:val="00D42779"/>
    <w:rsid w:val="00D42B2F"/>
    <w:rsid w:val="00D438C2"/>
    <w:rsid w:val="00D43B0E"/>
    <w:rsid w:val="00D441B8"/>
    <w:rsid w:val="00D445C9"/>
    <w:rsid w:val="00D44B52"/>
    <w:rsid w:val="00D44D14"/>
    <w:rsid w:val="00D451A8"/>
    <w:rsid w:val="00D4536E"/>
    <w:rsid w:val="00D45B24"/>
    <w:rsid w:val="00D50C82"/>
    <w:rsid w:val="00D50E78"/>
    <w:rsid w:val="00D510FF"/>
    <w:rsid w:val="00D51C73"/>
    <w:rsid w:val="00D5254E"/>
    <w:rsid w:val="00D52679"/>
    <w:rsid w:val="00D52B18"/>
    <w:rsid w:val="00D530CC"/>
    <w:rsid w:val="00D5383E"/>
    <w:rsid w:val="00D54061"/>
    <w:rsid w:val="00D54089"/>
    <w:rsid w:val="00D541F9"/>
    <w:rsid w:val="00D547C1"/>
    <w:rsid w:val="00D549E1"/>
    <w:rsid w:val="00D54D61"/>
    <w:rsid w:val="00D55688"/>
    <w:rsid w:val="00D55D80"/>
    <w:rsid w:val="00D55F2A"/>
    <w:rsid w:val="00D560C5"/>
    <w:rsid w:val="00D563F2"/>
    <w:rsid w:val="00D56C83"/>
    <w:rsid w:val="00D57B72"/>
    <w:rsid w:val="00D57BB1"/>
    <w:rsid w:val="00D57C29"/>
    <w:rsid w:val="00D57E95"/>
    <w:rsid w:val="00D603A3"/>
    <w:rsid w:val="00D60EA4"/>
    <w:rsid w:val="00D60EB3"/>
    <w:rsid w:val="00D6145A"/>
    <w:rsid w:val="00D618FC"/>
    <w:rsid w:val="00D61A22"/>
    <w:rsid w:val="00D61CB7"/>
    <w:rsid w:val="00D61DA2"/>
    <w:rsid w:val="00D620A6"/>
    <w:rsid w:val="00D620FB"/>
    <w:rsid w:val="00D62657"/>
    <w:rsid w:val="00D62679"/>
    <w:rsid w:val="00D62850"/>
    <w:rsid w:val="00D628D0"/>
    <w:rsid w:val="00D629E0"/>
    <w:rsid w:val="00D62A63"/>
    <w:rsid w:val="00D62B7A"/>
    <w:rsid w:val="00D62BAB"/>
    <w:rsid w:val="00D641E1"/>
    <w:rsid w:val="00D64C07"/>
    <w:rsid w:val="00D6512C"/>
    <w:rsid w:val="00D65839"/>
    <w:rsid w:val="00D66467"/>
    <w:rsid w:val="00D667E7"/>
    <w:rsid w:val="00D66BE6"/>
    <w:rsid w:val="00D66EEE"/>
    <w:rsid w:val="00D6752B"/>
    <w:rsid w:val="00D6763F"/>
    <w:rsid w:val="00D679AB"/>
    <w:rsid w:val="00D67FC2"/>
    <w:rsid w:val="00D70820"/>
    <w:rsid w:val="00D70BED"/>
    <w:rsid w:val="00D71144"/>
    <w:rsid w:val="00D712D0"/>
    <w:rsid w:val="00D71382"/>
    <w:rsid w:val="00D71B4C"/>
    <w:rsid w:val="00D71C94"/>
    <w:rsid w:val="00D71F17"/>
    <w:rsid w:val="00D72FA8"/>
    <w:rsid w:val="00D73BC3"/>
    <w:rsid w:val="00D74F4E"/>
    <w:rsid w:val="00D750C2"/>
    <w:rsid w:val="00D756A6"/>
    <w:rsid w:val="00D75724"/>
    <w:rsid w:val="00D75A7D"/>
    <w:rsid w:val="00D75B42"/>
    <w:rsid w:val="00D75F3B"/>
    <w:rsid w:val="00D76549"/>
    <w:rsid w:val="00D77657"/>
    <w:rsid w:val="00D77736"/>
    <w:rsid w:val="00D80262"/>
    <w:rsid w:val="00D80CA4"/>
    <w:rsid w:val="00D811B1"/>
    <w:rsid w:val="00D818DE"/>
    <w:rsid w:val="00D82086"/>
    <w:rsid w:val="00D82194"/>
    <w:rsid w:val="00D826CE"/>
    <w:rsid w:val="00D8270A"/>
    <w:rsid w:val="00D82BF2"/>
    <w:rsid w:val="00D82FE4"/>
    <w:rsid w:val="00D8302F"/>
    <w:rsid w:val="00D84FDB"/>
    <w:rsid w:val="00D8576D"/>
    <w:rsid w:val="00D85A61"/>
    <w:rsid w:val="00D8619C"/>
    <w:rsid w:val="00D87B1F"/>
    <w:rsid w:val="00D87E07"/>
    <w:rsid w:val="00D9069A"/>
    <w:rsid w:val="00D90C88"/>
    <w:rsid w:val="00D91B4B"/>
    <w:rsid w:val="00D91E81"/>
    <w:rsid w:val="00D92543"/>
    <w:rsid w:val="00D927F9"/>
    <w:rsid w:val="00D92C54"/>
    <w:rsid w:val="00D93379"/>
    <w:rsid w:val="00D93DEF"/>
    <w:rsid w:val="00D94188"/>
    <w:rsid w:val="00D94717"/>
    <w:rsid w:val="00D94ACD"/>
    <w:rsid w:val="00D952F9"/>
    <w:rsid w:val="00D957B1"/>
    <w:rsid w:val="00D95AB3"/>
    <w:rsid w:val="00D95AE3"/>
    <w:rsid w:val="00D95E6E"/>
    <w:rsid w:val="00D969EA"/>
    <w:rsid w:val="00D96D07"/>
    <w:rsid w:val="00D97C5D"/>
    <w:rsid w:val="00DA029B"/>
    <w:rsid w:val="00DA17DB"/>
    <w:rsid w:val="00DA18C8"/>
    <w:rsid w:val="00DA1930"/>
    <w:rsid w:val="00DA1EE2"/>
    <w:rsid w:val="00DA1F04"/>
    <w:rsid w:val="00DA2689"/>
    <w:rsid w:val="00DA3A92"/>
    <w:rsid w:val="00DA3E70"/>
    <w:rsid w:val="00DA41B1"/>
    <w:rsid w:val="00DA4653"/>
    <w:rsid w:val="00DA5214"/>
    <w:rsid w:val="00DA5A1A"/>
    <w:rsid w:val="00DA5AEF"/>
    <w:rsid w:val="00DA5CD7"/>
    <w:rsid w:val="00DA5D2A"/>
    <w:rsid w:val="00DA605F"/>
    <w:rsid w:val="00DA65BC"/>
    <w:rsid w:val="00DA682A"/>
    <w:rsid w:val="00DA708F"/>
    <w:rsid w:val="00DA70D9"/>
    <w:rsid w:val="00DA75CF"/>
    <w:rsid w:val="00DA7660"/>
    <w:rsid w:val="00DB01DB"/>
    <w:rsid w:val="00DB04C6"/>
    <w:rsid w:val="00DB104A"/>
    <w:rsid w:val="00DB246B"/>
    <w:rsid w:val="00DB25E9"/>
    <w:rsid w:val="00DB26A4"/>
    <w:rsid w:val="00DB29AF"/>
    <w:rsid w:val="00DB29B8"/>
    <w:rsid w:val="00DB3050"/>
    <w:rsid w:val="00DB3A9D"/>
    <w:rsid w:val="00DB3BE2"/>
    <w:rsid w:val="00DB3D6F"/>
    <w:rsid w:val="00DB3E36"/>
    <w:rsid w:val="00DB453A"/>
    <w:rsid w:val="00DB46A1"/>
    <w:rsid w:val="00DB4E32"/>
    <w:rsid w:val="00DB5CD4"/>
    <w:rsid w:val="00DB6CFB"/>
    <w:rsid w:val="00DB71CE"/>
    <w:rsid w:val="00DB75BB"/>
    <w:rsid w:val="00DB7C1B"/>
    <w:rsid w:val="00DB7F35"/>
    <w:rsid w:val="00DC0535"/>
    <w:rsid w:val="00DC0B0F"/>
    <w:rsid w:val="00DC0F46"/>
    <w:rsid w:val="00DC0FBC"/>
    <w:rsid w:val="00DC152C"/>
    <w:rsid w:val="00DC18B0"/>
    <w:rsid w:val="00DC2CBC"/>
    <w:rsid w:val="00DC38F0"/>
    <w:rsid w:val="00DC399D"/>
    <w:rsid w:val="00DC3BE2"/>
    <w:rsid w:val="00DC3D22"/>
    <w:rsid w:val="00DC4419"/>
    <w:rsid w:val="00DC580C"/>
    <w:rsid w:val="00DC5FF4"/>
    <w:rsid w:val="00DC635B"/>
    <w:rsid w:val="00DC63A1"/>
    <w:rsid w:val="00DC6677"/>
    <w:rsid w:val="00DC66F6"/>
    <w:rsid w:val="00DC6B9C"/>
    <w:rsid w:val="00DC7362"/>
    <w:rsid w:val="00DC74E6"/>
    <w:rsid w:val="00DD0AED"/>
    <w:rsid w:val="00DD1CA8"/>
    <w:rsid w:val="00DD24A6"/>
    <w:rsid w:val="00DD2598"/>
    <w:rsid w:val="00DD25FB"/>
    <w:rsid w:val="00DD2D37"/>
    <w:rsid w:val="00DD30A8"/>
    <w:rsid w:val="00DD372B"/>
    <w:rsid w:val="00DD3752"/>
    <w:rsid w:val="00DD3769"/>
    <w:rsid w:val="00DD390A"/>
    <w:rsid w:val="00DD3975"/>
    <w:rsid w:val="00DD4222"/>
    <w:rsid w:val="00DD4276"/>
    <w:rsid w:val="00DD441F"/>
    <w:rsid w:val="00DD4427"/>
    <w:rsid w:val="00DD45E0"/>
    <w:rsid w:val="00DD47FB"/>
    <w:rsid w:val="00DD4844"/>
    <w:rsid w:val="00DD56A1"/>
    <w:rsid w:val="00DD641D"/>
    <w:rsid w:val="00DD6421"/>
    <w:rsid w:val="00DD6635"/>
    <w:rsid w:val="00DD7564"/>
    <w:rsid w:val="00DD7899"/>
    <w:rsid w:val="00DE0078"/>
    <w:rsid w:val="00DE01D8"/>
    <w:rsid w:val="00DE0387"/>
    <w:rsid w:val="00DE066E"/>
    <w:rsid w:val="00DE078C"/>
    <w:rsid w:val="00DE1D03"/>
    <w:rsid w:val="00DE1DC2"/>
    <w:rsid w:val="00DE27CE"/>
    <w:rsid w:val="00DE28CE"/>
    <w:rsid w:val="00DE2A52"/>
    <w:rsid w:val="00DE2F80"/>
    <w:rsid w:val="00DE384F"/>
    <w:rsid w:val="00DE3A74"/>
    <w:rsid w:val="00DE3CF7"/>
    <w:rsid w:val="00DE3D42"/>
    <w:rsid w:val="00DE4896"/>
    <w:rsid w:val="00DE4C27"/>
    <w:rsid w:val="00DE4D7A"/>
    <w:rsid w:val="00DE4EEC"/>
    <w:rsid w:val="00DE5163"/>
    <w:rsid w:val="00DE5239"/>
    <w:rsid w:val="00DE6B7D"/>
    <w:rsid w:val="00DE6EA6"/>
    <w:rsid w:val="00DE6FC9"/>
    <w:rsid w:val="00DE7480"/>
    <w:rsid w:val="00DE7734"/>
    <w:rsid w:val="00DE7BFE"/>
    <w:rsid w:val="00DE7C1E"/>
    <w:rsid w:val="00DE7C73"/>
    <w:rsid w:val="00DE7D3C"/>
    <w:rsid w:val="00DE7D6B"/>
    <w:rsid w:val="00DF08AB"/>
    <w:rsid w:val="00DF0CD2"/>
    <w:rsid w:val="00DF0DFB"/>
    <w:rsid w:val="00DF0E69"/>
    <w:rsid w:val="00DF1155"/>
    <w:rsid w:val="00DF1D86"/>
    <w:rsid w:val="00DF25DD"/>
    <w:rsid w:val="00DF32BA"/>
    <w:rsid w:val="00DF343F"/>
    <w:rsid w:val="00DF3F01"/>
    <w:rsid w:val="00DF4216"/>
    <w:rsid w:val="00DF433E"/>
    <w:rsid w:val="00DF437D"/>
    <w:rsid w:val="00DF66BA"/>
    <w:rsid w:val="00DF72FF"/>
    <w:rsid w:val="00DF77DC"/>
    <w:rsid w:val="00E003D2"/>
    <w:rsid w:val="00E01625"/>
    <w:rsid w:val="00E019CC"/>
    <w:rsid w:val="00E022DE"/>
    <w:rsid w:val="00E02521"/>
    <w:rsid w:val="00E02AE5"/>
    <w:rsid w:val="00E02AE7"/>
    <w:rsid w:val="00E033CB"/>
    <w:rsid w:val="00E036CF"/>
    <w:rsid w:val="00E0404C"/>
    <w:rsid w:val="00E042A5"/>
    <w:rsid w:val="00E045A1"/>
    <w:rsid w:val="00E04DEF"/>
    <w:rsid w:val="00E04E89"/>
    <w:rsid w:val="00E055FE"/>
    <w:rsid w:val="00E05780"/>
    <w:rsid w:val="00E05E6C"/>
    <w:rsid w:val="00E06972"/>
    <w:rsid w:val="00E06B99"/>
    <w:rsid w:val="00E070C4"/>
    <w:rsid w:val="00E071C0"/>
    <w:rsid w:val="00E07877"/>
    <w:rsid w:val="00E07EC8"/>
    <w:rsid w:val="00E104DD"/>
    <w:rsid w:val="00E10BD7"/>
    <w:rsid w:val="00E10CF5"/>
    <w:rsid w:val="00E1161C"/>
    <w:rsid w:val="00E1201E"/>
    <w:rsid w:val="00E127F3"/>
    <w:rsid w:val="00E12873"/>
    <w:rsid w:val="00E12956"/>
    <w:rsid w:val="00E1392C"/>
    <w:rsid w:val="00E139C4"/>
    <w:rsid w:val="00E13C00"/>
    <w:rsid w:val="00E14063"/>
    <w:rsid w:val="00E144E6"/>
    <w:rsid w:val="00E145D1"/>
    <w:rsid w:val="00E149CB"/>
    <w:rsid w:val="00E15ADE"/>
    <w:rsid w:val="00E15F95"/>
    <w:rsid w:val="00E161C3"/>
    <w:rsid w:val="00E1662D"/>
    <w:rsid w:val="00E16C8D"/>
    <w:rsid w:val="00E17728"/>
    <w:rsid w:val="00E205DD"/>
    <w:rsid w:val="00E206E5"/>
    <w:rsid w:val="00E2107E"/>
    <w:rsid w:val="00E2192A"/>
    <w:rsid w:val="00E21D7C"/>
    <w:rsid w:val="00E22A9D"/>
    <w:rsid w:val="00E22B56"/>
    <w:rsid w:val="00E22EDC"/>
    <w:rsid w:val="00E2312B"/>
    <w:rsid w:val="00E23EAA"/>
    <w:rsid w:val="00E23EEB"/>
    <w:rsid w:val="00E23F50"/>
    <w:rsid w:val="00E25B0D"/>
    <w:rsid w:val="00E25B3F"/>
    <w:rsid w:val="00E26219"/>
    <w:rsid w:val="00E265CC"/>
    <w:rsid w:val="00E26882"/>
    <w:rsid w:val="00E268F6"/>
    <w:rsid w:val="00E269A9"/>
    <w:rsid w:val="00E26FEB"/>
    <w:rsid w:val="00E27920"/>
    <w:rsid w:val="00E27992"/>
    <w:rsid w:val="00E27CB8"/>
    <w:rsid w:val="00E27D82"/>
    <w:rsid w:val="00E300E0"/>
    <w:rsid w:val="00E30170"/>
    <w:rsid w:val="00E302C4"/>
    <w:rsid w:val="00E30A7F"/>
    <w:rsid w:val="00E310A3"/>
    <w:rsid w:val="00E3141E"/>
    <w:rsid w:val="00E319CF"/>
    <w:rsid w:val="00E32099"/>
    <w:rsid w:val="00E329D2"/>
    <w:rsid w:val="00E32B67"/>
    <w:rsid w:val="00E32BC3"/>
    <w:rsid w:val="00E335CB"/>
    <w:rsid w:val="00E33C9E"/>
    <w:rsid w:val="00E34150"/>
    <w:rsid w:val="00E34A19"/>
    <w:rsid w:val="00E34EEE"/>
    <w:rsid w:val="00E35C13"/>
    <w:rsid w:val="00E361C7"/>
    <w:rsid w:val="00E366A9"/>
    <w:rsid w:val="00E36A91"/>
    <w:rsid w:val="00E378F3"/>
    <w:rsid w:val="00E37C5C"/>
    <w:rsid w:val="00E40483"/>
    <w:rsid w:val="00E4074D"/>
    <w:rsid w:val="00E40C28"/>
    <w:rsid w:val="00E4168D"/>
    <w:rsid w:val="00E41734"/>
    <w:rsid w:val="00E4174E"/>
    <w:rsid w:val="00E41BA3"/>
    <w:rsid w:val="00E42465"/>
    <w:rsid w:val="00E424D2"/>
    <w:rsid w:val="00E42689"/>
    <w:rsid w:val="00E428F4"/>
    <w:rsid w:val="00E4340C"/>
    <w:rsid w:val="00E43BEC"/>
    <w:rsid w:val="00E44349"/>
    <w:rsid w:val="00E44A26"/>
    <w:rsid w:val="00E44DC7"/>
    <w:rsid w:val="00E4564E"/>
    <w:rsid w:val="00E45D22"/>
    <w:rsid w:val="00E460A5"/>
    <w:rsid w:val="00E4622B"/>
    <w:rsid w:val="00E46A4F"/>
    <w:rsid w:val="00E46B6B"/>
    <w:rsid w:val="00E473FD"/>
    <w:rsid w:val="00E47BD7"/>
    <w:rsid w:val="00E51446"/>
    <w:rsid w:val="00E521A3"/>
    <w:rsid w:val="00E52641"/>
    <w:rsid w:val="00E52A3B"/>
    <w:rsid w:val="00E52CB5"/>
    <w:rsid w:val="00E53104"/>
    <w:rsid w:val="00E5395C"/>
    <w:rsid w:val="00E540BD"/>
    <w:rsid w:val="00E542AE"/>
    <w:rsid w:val="00E54FBD"/>
    <w:rsid w:val="00E556B8"/>
    <w:rsid w:val="00E55A28"/>
    <w:rsid w:val="00E55C93"/>
    <w:rsid w:val="00E56363"/>
    <w:rsid w:val="00E56F48"/>
    <w:rsid w:val="00E576BA"/>
    <w:rsid w:val="00E57760"/>
    <w:rsid w:val="00E57B33"/>
    <w:rsid w:val="00E60099"/>
    <w:rsid w:val="00E60A3D"/>
    <w:rsid w:val="00E611A0"/>
    <w:rsid w:val="00E61457"/>
    <w:rsid w:val="00E621C4"/>
    <w:rsid w:val="00E628D4"/>
    <w:rsid w:val="00E62A7F"/>
    <w:rsid w:val="00E6327E"/>
    <w:rsid w:val="00E636F1"/>
    <w:rsid w:val="00E63C8A"/>
    <w:rsid w:val="00E640C3"/>
    <w:rsid w:val="00E64618"/>
    <w:rsid w:val="00E64A55"/>
    <w:rsid w:val="00E65530"/>
    <w:rsid w:val="00E65532"/>
    <w:rsid w:val="00E65B90"/>
    <w:rsid w:val="00E65F7C"/>
    <w:rsid w:val="00E66304"/>
    <w:rsid w:val="00E66440"/>
    <w:rsid w:val="00E666E1"/>
    <w:rsid w:val="00E668D2"/>
    <w:rsid w:val="00E67BA0"/>
    <w:rsid w:val="00E70362"/>
    <w:rsid w:val="00E7081C"/>
    <w:rsid w:val="00E709E0"/>
    <w:rsid w:val="00E70EB2"/>
    <w:rsid w:val="00E70FAD"/>
    <w:rsid w:val="00E71171"/>
    <w:rsid w:val="00E71D64"/>
    <w:rsid w:val="00E724A8"/>
    <w:rsid w:val="00E7268F"/>
    <w:rsid w:val="00E72EED"/>
    <w:rsid w:val="00E730D4"/>
    <w:rsid w:val="00E7378B"/>
    <w:rsid w:val="00E73AB8"/>
    <w:rsid w:val="00E73DF3"/>
    <w:rsid w:val="00E73FF5"/>
    <w:rsid w:val="00E74295"/>
    <w:rsid w:val="00E747BB"/>
    <w:rsid w:val="00E748D8"/>
    <w:rsid w:val="00E74EB0"/>
    <w:rsid w:val="00E74EC8"/>
    <w:rsid w:val="00E7533C"/>
    <w:rsid w:val="00E75695"/>
    <w:rsid w:val="00E76580"/>
    <w:rsid w:val="00E766ED"/>
    <w:rsid w:val="00E7685C"/>
    <w:rsid w:val="00E775E2"/>
    <w:rsid w:val="00E77778"/>
    <w:rsid w:val="00E805C4"/>
    <w:rsid w:val="00E80864"/>
    <w:rsid w:val="00E80F5C"/>
    <w:rsid w:val="00E81C63"/>
    <w:rsid w:val="00E82765"/>
    <w:rsid w:val="00E82A04"/>
    <w:rsid w:val="00E82ABF"/>
    <w:rsid w:val="00E83419"/>
    <w:rsid w:val="00E8358E"/>
    <w:rsid w:val="00E835C5"/>
    <w:rsid w:val="00E835CE"/>
    <w:rsid w:val="00E83C30"/>
    <w:rsid w:val="00E84267"/>
    <w:rsid w:val="00E84C61"/>
    <w:rsid w:val="00E84CE6"/>
    <w:rsid w:val="00E850DD"/>
    <w:rsid w:val="00E8515C"/>
    <w:rsid w:val="00E85B7C"/>
    <w:rsid w:val="00E8624C"/>
    <w:rsid w:val="00E86506"/>
    <w:rsid w:val="00E86540"/>
    <w:rsid w:val="00E87115"/>
    <w:rsid w:val="00E872A3"/>
    <w:rsid w:val="00E87322"/>
    <w:rsid w:val="00E87AA9"/>
    <w:rsid w:val="00E87C73"/>
    <w:rsid w:val="00E9092C"/>
    <w:rsid w:val="00E90BD8"/>
    <w:rsid w:val="00E90C5E"/>
    <w:rsid w:val="00E90CB5"/>
    <w:rsid w:val="00E91593"/>
    <w:rsid w:val="00E915A4"/>
    <w:rsid w:val="00E91A83"/>
    <w:rsid w:val="00E91D73"/>
    <w:rsid w:val="00E9205A"/>
    <w:rsid w:val="00E9214B"/>
    <w:rsid w:val="00E924EE"/>
    <w:rsid w:val="00E92C5D"/>
    <w:rsid w:val="00E9364D"/>
    <w:rsid w:val="00E93D8D"/>
    <w:rsid w:val="00E93E32"/>
    <w:rsid w:val="00E93E42"/>
    <w:rsid w:val="00E9478F"/>
    <w:rsid w:val="00E954DC"/>
    <w:rsid w:val="00E95534"/>
    <w:rsid w:val="00E95C24"/>
    <w:rsid w:val="00E95E8E"/>
    <w:rsid w:val="00E9651D"/>
    <w:rsid w:val="00E96B26"/>
    <w:rsid w:val="00E96DB6"/>
    <w:rsid w:val="00E9729D"/>
    <w:rsid w:val="00E974B8"/>
    <w:rsid w:val="00E9773E"/>
    <w:rsid w:val="00EA05FF"/>
    <w:rsid w:val="00EA0656"/>
    <w:rsid w:val="00EA1115"/>
    <w:rsid w:val="00EA11BA"/>
    <w:rsid w:val="00EA136D"/>
    <w:rsid w:val="00EA13AC"/>
    <w:rsid w:val="00EA14F2"/>
    <w:rsid w:val="00EA15B4"/>
    <w:rsid w:val="00EA237C"/>
    <w:rsid w:val="00EA2524"/>
    <w:rsid w:val="00EA2D4C"/>
    <w:rsid w:val="00EA2E25"/>
    <w:rsid w:val="00EA2F99"/>
    <w:rsid w:val="00EA2FAA"/>
    <w:rsid w:val="00EA4B97"/>
    <w:rsid w:val="00EA4CBD"/>
    <w:rsid w:val="00EA51DC"/>
    <w:rsid w:val="00EA5FDD"/>
    <w:rsid w:val="00EA60C2"/>
    <w:rsid w:val="00EA7398"/>
    <w:rsid w:val="00EA7EFA"/>
    <w:rsid w:val="00EB02CB"/>
    <w:rsid w:val="00EB1302"/>
    <w:rsid w:val="00EB2AE7"/>
    <w:rsid w:val="00EB3203"/>
    <w:rsid w:val="00EB3270"/>
    <w:rsid w:val="00EB332A"/>
    <w:rsid w:val="00EB3490"/>
    <w:rsid w:val="00EB37AA"/>
    <w:rsid w:val="00EB3817"/>
    <w:rsid w:val="00EB3B9C"/>
    <w:rsid w:val="00EB3E60"/>
    <w:rsid w:val="00EB408A"/>
    <w:rsid w:val="00EB431D"/>
    <w:rsid w:val="00EB4ADA"/>
    <w:rsid w:val="00EB5E34"/>
    <w:rsid w:val="00EB66DD"/>
    <w:rsid w:val="00EB6961"/>
    <w:rsid w:val="00EB6A6C"/>
    <w:rsid w:val="00EB6C4C"/>
    <w:rsid w:val="00EB73AE"/>
    <w:rsid w:val="00EB7958"/>
    <w:rsid w:val="00EB799D"/>
    <w:rsid w:val="00EC096D"/>
    <w:rsid w:val="00EC1AA4"/>
    <w:rsid w:val="00EC1D2F"/>
    <w:rsid w:val="00EC27B2"/>
    <w:rsid w:val="00EC2BEA"/>
    <w:rsid w:val="00EC32B9"/>
    <w:rsid w:val="00EC32C0"/>
    <w:rsid w:val="00EC389E"/>
    <w:rsid w:val="00EC3DB5"/>
    <w:rsid w:val="00EC65E0"/>
    <w:rsid w:val="00EC6B5B"/>
    <w:rsid w:val="00EC6EC0"/>
    <w:rsid w:val="00ED050A"/>
    <w:rsid w:val="00ED096D"/>
    <w:rsid w:val="00ED0A15"/>
    <w:rsid w:val="00ED1020"/>
    <w:rsid w:val="00ED170D"/>
    <w:rsid w:val="00ED1B0C"/>
    <w:rsid w:val="00ED1FDB"/>
    <w:rsid w:val="00ED2FAF"/>
    <w:rsid w:val="00ED4262"/>
    <w:rsid w:val="00ED4382"/>
    <w:rsid w:val="00ED51CD"/>
    <w:rsid w:val="00ED58EB"/>
    <w:rsid w:val="00ED5F9B"/>
    <w:rsid w:val="00ED611A"/>
    <w:rsid w:val="00ED6B08"/>
    <w:rsid w:val="00ED71A0"/>
    <w:rsid w:val="00EE02C5"/>
    <w:rsid w:val="00EE0437"/>
    <w:rsid w:val="00EE0D0A"/>
    <w:rsid w:val="00EE11E3"/>
    <w:rsid w:val="00EE1BA8"/>
    <w:rsid w:val="00EE208A"/>
    <w:rsid w:val="00EE23E7"/>
    <w:rsid w:val="00EE2A72"/>
    <w:rsid w:val="00EE4682"/>
    <w:rsid w:val="00EE4B7C"/>
    <w:rsid w:val="00EE557A"/>
    <w:rsid w:val="00EE5783"/>
    <w:rsid w:val="00EE5D76"/>
    <w:rsid w:val="00EE611D"/>
    <w:rsid w:val="00EE6DCE"/>
    <w:rsid w:val="00EE7751"/>
    <w:rsid w:val="00EF02CD"/>
    <w:rsid w:val="00EF03A8"/>
    <w:rsid w:val="00EF09B5"/>
    <w:rsid w:val="00EF1699"/>
    <w:rsid w:val="00EF2195"/>
    <w:rsid w:val="00EF336F"/>
    <w:rsid w:val="00EF3C2D"/>
    <w:rsid w:val="00EF4961"/>
    <w:rsid w:val="00EF5088"/>
    <w:rsid w:val="00EF5582"/>
    <w:rsid w:val="00EF5BCB"/>
    <w:rsid w:val="00EF5CA5"/>
    <w:rsid w:val="00EF5DBD"/>
    <w:rsid w:val="00EF5E28"/>
    <w:rsid w:val="00EF63D2"/>
    <w:rsid w:val="00EF6AD2"/>
    <w:rsid w:val="00EF6F7E"/>
    <w:rsid w:val="00EF7099"/>
    <w:rsid w:val="00EF7B66"/>
    <w:rsid w:val="00EF7F87"/>
    <w:rsid w:val="00F00530"/>
    <w:rsid w:val="00F0092A"/>
    <w:rsid w:val="00F010D1"/>
    <w:rsid w:val="00F01BB3"/>
    <w:rsid w:val="00F02343"/>
    <w:rsid w:val="00F025E5"/>
    <w:rsid w:val="00F02C38"/>
    <w:rsid w:val="00F033AF"/>
    <w:rsid w:val="00F03521"/>
    <w:rsid w:val="00F03975"/>
    <w:rsid w:val="00F03A11"/>
    <w:rsid w:val="00F03A2D"/>
    <w:rsid w:val="00F042D7"/>
    <w:rsid w:val="00F0471A"/>
    <w:rsid w:val="00F04946"/>
    <w:rsid w:val="00F05857"/>
    <w:rsid w:val="00F05B8F"/>
    <w:rsid w:val="00F05C06"/>
    <w:rsid w:val="00F06B4C"/>
    <w:rsid w:val="00F071B4"/>
    <w:rsid w:val="00F1022F"/>
    <w:rsid w:val="00F106F8"/>
    <w:rsid w:val="00F113E1"/>
    <w:rsid w:val="00F115D2"/>
    <w:rsid w:val="00F1188C"/>
    <w:rsid w:val="00F124EA"/>
    <w:rsid w:val="00F12B31"/>
    <w:rsid w:val="00F1329F"/>
    <w:rsid w:val="00F13AEE"/>
    <w:rsid w:val="00F13DBE"/>
    <w:rsid w:val="00F13E95"/>
    <w:rsid w:val="00F144E0"/>
    <w:rsid w:val="00F15BEF"/>
    <w:rsid w:val="00F15C4C"/>
    <w:rsid w:val="00F15C72"/>
    <w:rsid w:val="00F15C79"/>
    <w:rsid w:val="00F168AD"/>
    <w:rsid w:val="00F16E57"/>
    <w:rsid w:val="00F17042"/>
    <w:rsid w:val="00F17F9F"/>
    <w:rsid w:val="00F201F0"/>
    <w:rsid w:val="00F204F5"/>
    <w:rsid w:val="00F212DD"/>
    <w:rsid w:val="00F215BC"/>
    <w:rsid w:val="00F216A9"/>
    <w:rsid w:val="00F21856"/>
    <w:rsid w:val="00F21B14"/>
    <w:rsid w:val="00F2203E"/>
    <w:rsid w:val="00F22651"/>
    <w:rsid w:val="00F23CC4"/>
    <w:rsid w:val="00F25144"/>
    <w:rsid w:val="00F25437"/>
    <w:rsid w:val="00F25771"/>
    <w:rsid w:val="00F25A72"/>
    <w:rsid w:val="00F260F5"/>
    <w:rsid w:val="00F26800"/>
    <w:rsid w:val="00F269BB"/>
    <w:rsid w:val="00F26A34"/>
    <w:rsid w:val="00F278C4"/>
    <w:rsid w:val="00F27A47"/>
    <w:rsid w:val="00F30CD9"/>
    <w:rsid w:val="00F30D1F"/>
    <w:rsid w:val="00F310EC"/>
    <w:rsid w:val="00F31D6A"/>
    <w:rsid w:val="00F329AB"/>
    <w:rsid w:val="00F32A3B"/>
    <w:rsid w:val="00F32BA3"/>
    <w:rsid w:val="00F330CE"/>
    <w:rsid w:val="00F33DB9"/>
    <w:rsid w:val="00F3416B"/>
    <w:rsid w:val="00F344F9"/>
    <w:rsid w:val="00F34A2E"/>
    <w:rsid w:val="00F34D9D"/>
    <w:rsid w:val="00F35703"/>
    <w:rsid w:val="00F36216"/>
    <w:rsid w:val="00F36CA9"/>
    <w:rsid w:val="00F37560"/>
    <w:rsid w:val="00F37A35"/>
    <w:rsid w:val="00F37FC9"/>
    <w:rsid w:val="00F40787"/>
    <w:rsid w:val="00F416F5"/>
    <w:rsid w:val="00F41E37"/>
    <w:rsid w:val="00F421F3"/>
    <w:rsid w:val="00F4365E"/>
    <w:rsid w:val="00F43729"/>
    <w:rsid w:val="00F43F54"/>
    <w:rsid w:val="00F44E46"/>
    <w:rsid w:val="00F453E7"/>
    <w:rsid w:val="00F45C2C"/>
    <w:rsid w:val="00F4651B"/>
    <w:rsid w:val="00F505AC"/>
    <w:rsid w:val="00F50638"/>
    <w:rsid w:val="00F5178E"/>
    <w:rsid w:val="00F51E2B"/>
    <w:rsid w:val="00F51FCA"/>
    <w:rsid w:val="00F5220B"/>
    <w:rsid w:val="00F526D0"/>
    <w:rsid w:val="00F536ED"/>
    <w:rsid w:val="00F5442E"/>
    <w:rsid w:val="00F54660"/>
    <w:rsid w:val="00F54A77"/>
    <w:rsid w:val="00F55439"/>
    <w:rsid w:val="00F56265"/>
    <w:rsid w:val="00F56918"/>
    <w:rsid w:val="00F56B39"/>
    <w:rsid w:val="00F56E74"/>
    <w:rsid w:val="00F57723"/>
    <w:rsid w:val="00F60149"/>
    <w:rsid w:val="00F6088E"/>
    <w:rsid w:val="00F61346"/>
    <w:rsid w:val="00F61831"/>
    <w:rsid w:val="00F618DE"/>
    <w:rsid w:val="00F61A5E"/>
    <w:rsid w:val="00F61EC6"/>
    <w:rsid w:val="00F62480"/>
    <w:rsid w:val="00F62538"/>
    <w:rsid w:val="00F627A0"/>
    <w:rsid w:val="00F62A01"/>
    <w:rsid w:val="00F63EB2"/>
    <w:rsid w:val="00F63F8C"/>
    <w:rsid w:val="00F64316"/>
    <w:rsid w:val="00F64849"/>
    <w:rsid w:val="00F64B55"/>
    <w:rsid w:val="00F652C8"/>
    <w:rsid w:val="00F65549"/>
    <w:rsid w:val="00F65709"/>
    <w:rsid w:val="00F65A17"/>
    <w:rsid w:val="00F65E1D"/>
    <w:rsid w:val="00F66954"/>
    <w:rsid w:val="00F66A54"/>
    <w:rsid w:val="00F66BE1"/>
    <w:rsid w:val="00F6764A"/>
    <w:rsid w:val="00F67B0B"/>
    <w:rsid w:val="00F707F2"/>
    <w:rsid w:val="00F70CE1"/>
    <w:rsid w:val="00F711CA"/>
    <w:rsid w:val="00F7143A"/>
    <w:rsid w:val="00F72B33"/>
    <w:rsid w:val="00F7318D"/>
    <w:rsid w:val="00F735C2"/>
    <w:rsid w:val="00F737AF"/>
    <w:rsid w:val="00F73E87"/>
    <w:rsid w:val="00F7480B"/>
    <w:rsid w:val="00F748C8"/>
    <w:rsid w:val="00F74C87"/>
    <w:rsid w:val="00F74D4C"/>
    <w:rsid w:val="00F74FD0"/>
    <w:rsid w:val="00F7517C"/>
    <w:rsid w:val="00F75B8D"/>
    <w:rsid w:val="00F75C16"/>
    <w:rsid w:val="00F75C79"/>
    <w:rsid w:val="00F760CE"/>
    <w:rsid w:val="00F7616A"/>
    <w:rsid w:val="00F7628A"/>
    <w:rsid w:val="00F76498"/>
    <w:rsid w:val="00F76827"/>
    <w:rsid w:val="00F76830"/>
    <w:rsid w:val="00F802D6"/>
    <w:rsid w:val="00F8043E"/>
    <w:rsid w:val="00F80442"/>
    <w:rsid w:val="00F80706"/>
    <w:rsid w:val="00F8070E"/>
    <w:rsid w:val="00F80B6F"/>
    <w:rsid w:val="00F80F02"/>
    <w:rsid w:val="00F80FAE"/>
    <w:rsid w:val="00F81372"/>
    <w:rsid w:val="00F81A60"/>
    <w:rsid w:val="00F81B70"/>
    <w:rsid w:val="00F81FB2"/>
    <w:rsid w:val="00F83090"/>
    <w:rsid w:val="00F8328C"/>
    <w:rsid w:val="00F837CD"/>
    <w:rsid w:val="00F84624"/>
    <w:rsid w:val="00F84847"/>
    <w:rsid w:val="00F85180"/>
    <w:rsid w:val="00F85E5C"/>
    <w:rsid w:val="00F86036"/>
    <w:rsid w:val="00F86097"/>
    <w:rsid w:val="00F86149"/>
    <w:rsid w:val="00F8644F"/>
    <w:rsid w:val="00F8761A"/>
    <w:rsid w:val="00F90530"/>
    <w:rsid w:val="00F90854"/>
    <w:rsid w:val="00F910F5"/>
    <w:rsid w:val="00F91399"/>
    <w:rsid w:val="00F9151B"/>
    <w:rsid w:val="00F91B2D"/>
    <w:rsid w:val="00F91C20"/>
    <w:rsid w:val="00F92552"/>
    <w:rsid w:val="00F92C76"/>
    <w:rsid w:val="00F932F8"/>
    <w:rsid w:val="00F93371"/>
    <w:rsid w:val="00F94F42"/>
    <w:rsid w:val="00F95432"/>
    <w:rsid w:val="00F95D0F"/>
    <w:rsid w:val="00F963B1"/>
    <w:rsid w:val="00F96502"/>
    <w:rsid w:val="00F97029"/>
    <w:rsid w:val="00F97283"/>
    <w:rsid w:val="00F97D82"/>
    <w:rsid w:val="00F97DEC"/>
    <w:rsid w:val="00FA031E"/>
    <w:rsid w:val="00FA0729"/>
    <w:rsid w:val="00FA0955"/>
    <w:rsid w:val="00FA0A29"/>
    <w:rsid w:val="00FA0A3F"/>
    <w:rsid w:val="00FA13FF"/>
    <w:rsid w:val="00FA1C26"/>
    <w:rsid w:val="00FA22AB"/>
    <w:rsid w:val="00FA27E3"/>
    <w:rsid w:val="00FA2B27"/>
    <w:rsid w:val="00FA37F7"/>
    <w:rsid w:val="00FA41B2"/>
    <w:rsid w:val="00FA429E"/>
    <w:rsid w:val="00FA444A"/>
    <w:rsid w:val="00FA4856"/>
    <w:rsid w:val="00FA4A2E"/>
    <w:rsid w:val="00FA507D"/>
    <w:rsid w:val="00FA54D4"/>
    <w:rsid w:val="00FA56EB"/>
    <w:rsid w:val="00FA5AC5"/>
    <w:rsid w:val="00FA638A"/>
    <w:rsid w:val="00FA6916"/>
    <w:rsid w:val="00FA6BF2"/>
    <w:rsid w:val="00FA6FE6"/>
    <w:rsid w:val="00FA7114"/>
    <w:rsid w:val="00FA7560"/>
    <w:rsid w:val="00FA7797"/>
    <w:rsid w:val="00FA7F97"/>
    <w:rsid w:val="00FB0401"/>
    <w:rsid w:val="00FB043D"/>
    <w:rsid w:val="00FB1576"/>
    <w:rsid w:val="00FB174C"/>
    <w:rsid w:val="00FB179E"/>
    <w:rsid w:val="00FB1ACB"/>
    <w:rsid w:val="00FB22C3"/>
    <w:rsid w:val="00FB23B6"/>
    <w:rsid w:val="00FB24F1"/>
    <w:rsid w:val="00FB29EA"/>
    <w:rsid w:val="00FB2EE9"/>
    <w:rsid w:val="00FB2F4B"/>
    <w:rsid w:val="00FB3189"/>
    <w:rsid w:val="00FB3B28"/>
    <w:rsid w:val="00FB3B5C"/>
    <w:rsid w:val="00FB44E3"/>
    <w:rsid w:val="00FB4D23"/>
    <w:rsid w:val="00FB56EA"/>
    <w:rsid w:val="00FB5758"/>
    <w:rsid w:val="00FB5A8C"/>
    <w:rsid w:val="00FB5B0C"/>
    <w:rsid w:val="00FB6194"/>
    <w:rsid w:val="00FB7C07"/>
    <w:rsid w:val="00FB7EA3"/>
    <w:rsid w:val="00FC0517"/>
    <w:rsid w:val="00FC068E"/>
    <w:rsid w:val="00FC0969"/>
    <w:rsid w:val="00FC0AF0"/>
    <w:rsid w:val="00FC1E4E"/>
    <w:rsid w:val="00FC23A5"/>
    <w:rsid w:val="00FC2FB2"/>
    <w:rsid w:val="00FC3552"/>
    <w:rsid w:val="00FC375D"/>
    <w:rsid w:val="00FC3BD4"/>
    <w:rsid w:val="00FC3BE7"/>
    <w:rsid w:val="00FC3BEA"/>
    <w:rsid w:val="00FC436F"/>
    <w:rsid w:val="00FC4E7A"/>
    <w:rsid w:val="00FC6A0D"/>
    <w:rsid w:val="00FC6B9D"/>
    <w:rsid w:val="00FC7215"/>
    <w:rsid w:val="00FC7E98"/>
    <w:rsid w:val="00FD0266"/>
    <w:rsid w:val="00FD0722"/>
    <w:rsid w:val="00FD0AEF"/>
    <w:rsid w:val="00FD0FA9"/>
    <w:rsid w:val="00FD17D4"/>
    <w:rsid w:val="00FD2443"/>
    <w:rsid w:val="00FD25B0"/>
    <w:rsid w:val="00FD3109"/>
    <w:rsid w:val="00FD32AD"/>
    <w:rsid w:val="00FD402A"/>
    <w:rsid w:val="00FD4BC3"/>
    <w:rsid w:val="00FD4FAC"/>
    <w:rsid w:val="00FD51C6"/>
    <w:rsid w:val="00FD574C"/>
    <w:rsid w:val="00FD5AA9"/>
    <w:rsid w:val="00FD613A"/>
    <w:rsid w:val="00FD6566"/>
    <w:rsid w:val="00FD68ED"/>
    <w:rsid w:val="00FD6BD5"/>
    <w:rsid w:val="00FD73D2"/>
    <w:rsid w:val="00FD7601"/>
    <w:rsid w:val="00FE020B"/>
    <w:rsid w:val="00FE05DF"/>
    <w:rsid w:val="00FE0E54"/>
    <w:rsid w:val="00FE21DB"/>
    <w:rsid w:val="00FE2536"/>
    <w:rsid w:val="00FE3860"/>
    <w:rsid w:val="00FE397F"/>
    <w:rsid w:val="00FE3A08"/>
    <w:rsid w:val="00FE419B"/>
    <w:rsid w:val="00FE4D26"/>
    <w:rsid w:val="00FE4DAC"/>
    <w:rsid w:val="00FE5ADA"/>
    <w:rsid w:val="00FE6505"/>
    <w:rsid w:val="00FE65A2"/>
    <w:rsid w:val="00FE72E5"/>
    <w:rsid w:val="00FE7EC3"/>
    <w:rsid w:val="00FE7F29"/>
    <w:rsid w:val="00FF013F"/>
    <w:rsid w:val="00FF04B4"/>
    <w:rsid w:val="00FF2193"/>
    <w:rsid w:val="00FF2707"/>
    <w:rsid w:val="00FF2777"/>
    <w:rsid w:val="00FF2C70"/>
    <w:rsid w:val="00FF2D31"/>
    <w:rsid w:val="00FF3517"/>
    <w:rsid w:val="00FF44A9"/>
    <w:rsid w:val="00FF6E3D"/>
    <w:rsid w:val="00FF6F18"/>
    <w:rsid w:val="00FF713E"/>
    <w:rsid w:val="00FF723E"/>
    <w:rsid w:val="00FF75D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0109"/>
    <w:rPr>
      <w:rFonts w:eastAsiaTheme="minorEastAsia"/>
      <w:lang w:val="en-US"/>
    </w:rPr>
  </w:style>
  <w:style w:type="paragraph" w:styleId="Heading1">
    <w:name w:val="heading 1"/>
    <w:aliases w:val="h1"/>
    <w:basedOn w:val="Normal"/>
    <w:next w:val="Normal"/>
    <w:link w:val="Heading1Char"/>
    <w:autoRedefine/>
    <w:qFormat/>
    <w:rsid w:val="00CD645A"/>
    <w:pPr>
      <w:keepNext/>
      <w:keepLines/>
      <w:pageBreakBefore/>
      <w:numPr>
        <w:numId w:val="7"/>
      </w:numPr>
      <w:spacing w:before="480" w:after="240" w:line="240" w:lineRule="auto"/>
      <w:outlineLvl w:val="0"/>
    </w:pPr>
    <w:rPr>
      <w:rFonts w:asciiTheme="majorHAnsi" w:eastAsia="Times New Roman" w:hAnsiTheme="majorHAnsi" w:cstheme="majorBidi"/>
      <w:b/>
      <w:bCs/>
      <w:color w:val="365F91" w:themeColor="accent1" w:themeShade="BF"/>
      <w:sz w:val="52"/>
      <w:szCs w:val="52"/>
      <w:lang w:eastAsia="en-GB"/>
    </w:rPr>
  </w:style>
  <w:style w:type="paragraph" w:styleId="Heading2">
    <w:name w:val="heading 2"/>
    <w:aliases w:val="h2"/>
    <w:basedOn w:val="Normal"/>
    <w:next w:val="Normal"/>
    <w:link w:val="Heading2Char"/>
    <w:uiPriority w:val="9"/>
    <w:unhideWhenUsed/>
    <w:qFormat/>
    <w:rsid w:val="00CD645A"/>
    <w:pPr>
      <w:keepNext/>
      <w:keepLines/>
      <w:numPr>
        <w:ilvl w:val="1"/>
        <w:numId w:val="7"/>
      </w:numPr>
      <w:spacing w:before="720" w:after="0"/>
      <w:outlineLvl w:val="1"/>
    </w:pPr>
    <w:rPr>
      <w:rFonts w:asciiTheme="majorHAnsi" w:eastAsia="Times New Roman" w:hAnsiTheme="majorHAnsi" w:cstheme="majorBidi"/>
      <w:b/>
      <w:bCs/>
      <w:color w:val="365F91" w:themeColor="accent1" w:themeShade="BF"/>
      <w:sz w:val="32"/>
      <w:szCs w:val="32"/>
      <w:lang w:eastAsia="en-GB"/>
    </w:rPr>
  </w:style>
  <w:style w:type="paragraph" w:styleId="Heading3">
    <w:name w:val="heading 3"/>
    <w:aliases w:val="h3"/>
    <w:basedOn w:val="Normal"/>
    <w:next w:val="Normal"/>
    <w:link w:val="Heading3Char"/>
    <w:autoRedefine/>
    <w:uiPriority w:val="9"/>
    <w:unhideWhenUsed/>
    <w:qFormat/>
    <w:rsid w:val="00B81F48"/>
    <w:pPr>
      <w:keepNext/>
      <w:keepLines/>
      <w:numPr>
        <w:ilvl w:val="2"/>
        <w:numId w:val="7"/>
      </w:numPr>
      <w:spacing w:before="360" w:after="0"/>
      <w:outlineLvl w:val="2"/>
    </w:pPr>
    <w:rPr>
      <w:rFonts w:asciiTheme="majorHAnsi" w:eastAsiaTheme="majorEastAsia" w:hAnsiTheme="majorHAnsi" w:cstheme="majorBidi"/>
      <w:b/>
      <w:bCs/>
      <w:color w:val="4F81BD" w:themeColor="accent1"/>
      <w:sz w:val="24"/>
    </w:rPr>
  </w:style>
  <w:style w:type="paragraph" w:styleId="Heading4">
    <w:name w:val="heading 4"/>
    <w:aliases w:val="h4"/>
    <w:basedOn w:val="Normal"/>
    <w:next w:val="Normal"/>
    <w:link w:val="Heading4Char"/>
    <w:autoRedefine/>
    <w:unhideWhenUsed/>
    <w:qFormat/>
    <w:rsid w:val="00C35767"/>
    <w:pPr>
      <w:keepNext/>
      <w:keepLines/>
      <w:numPr>
        <w:ilvl w:val="3"/>
        <w:numId w:val="7"/>
      </w:numPr>
      <w:spacing w:before="200" w:after="0"/>
      <w:outlineLvl w:val="3"/>
    </w:pPr>
    <w:rPr>
      <w:rFonts w:asciiTheme="majorHAnsi" w:eastAsiaTheme="majorEastAsia" w:hAnsiTheme="majorHAnsi" w:cstheme="majorBidi"/>
      <w:b/>
      <w:bCs/>
      <w:iCs/>
      <w:color w:val="4F81BD" w:themeColor="accent1"/>
      <w:sz w:val="20"/>
      <w:lang w:eastAsia="en-GB"/>
    </w:rPr>
  </w:style>
  <w:style w:type="paragraph" w:styleId="Heading5">
    <w:name w:val="heading 5"/>
    <w:aliases w:val="h5"/>
    <w:basedOn w:val="Normal"/>
    <w:next w:val="Normal"/>
    <w:link w:val="Heading5Char"/>
    <w:uiPriority w:val="9"/>
    <w:unhideWhenUsed/>
    <w:qFormat/>
    <w:rsid w:val="0089507D"/>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9507D"/>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507D"/>
    <w:pPr>
      <w:keepNext/>
      <w:keepLines/>
      <w:numPr>
        <w:ilvl w:val="6"/>
        <w:numId w:val="4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507D"/>
    <w:pPr>
      <w:keepNext/>
      <w:keepLines/>
      <w:numPr>
        <w:ilvl w:val="7"/>
        <w:numId w:val="7"/>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89507D"/>
    <w:pPr>
      <w:keepNext/>
      <w:keepLines/>
      <w:numPr>
        <w:ilvl w:val="8"/>
        <w:numId w:val="7"/>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CD645A"/>
    <w:rPr>
      <w:rFonts w:asciiTheme="majorHAnsi" w:eastAsia="Times New Roman" w:hAnsiTheme="majorHAnsi" w:cstheme="majorBidi"/>
      <w:b/>
      <w:bCs/>
      <w:color w:val="365F91" w:themeColor="accent1" w:themeShade="BF"/>
      <w:sz w:val="52"/>
      <w:szCs w:val="52"/>
      <w:lang w:val="en-US" w:eastAsia="en-GB"/>
    </w:rPr>
  </w:style>
  <w:style w:type="character" w:customStyle="1" w:styleId="Heading2Char">
    <w:name w:val="Heading 2 Char"/>
    <w:aliases w:val="h2 Char"/>
    <w:basedOn w:val="DefaultParagraphFont"/>
    <w:link w:val="Heading2"/>
    <w:uiPriority w:val="9"/>
    <w:rsid w:val="00CD645A"/>
    <w:rPr>
      <w:rFonts w:asciiTheme="majorHAnsi" w:eastAsia="Times New Roman" w:hAnsiTheme="majorHAnsi" w:cstheme="majorBidi"/>
      <w:b/>
      <w:bCs/>
      <w:color w:val="365F91" w:themeColor="accent1" w:themeShade="BF"/>
      <w:sz w:val="32"/>
      <w:szCs w:val="32"/>
      <w:lang w:val="en-US" w:eastAsia="en-GB"/>
    </w:rPr>
  </w:style>
  <w:style w:type="character" w:customStyle="1" w:styleId="Heading3Char">
    <w:name w:val="Heading 3 Char"/>
    <w:aliases w:val="h3 Char"/>
    <w:basedOn w:val="DefaultParagraphFont"/>
    <w:link w:val="Heading3"/>
    <w:uiPriority w:val="9"/>
    <w:rsid w:val="00B81F48"/>
    <w:rPr>
      <w:rFonts w:asciiTheme="majorHAnsi" w:eastAsiaTheme="majorEastAsia" w:hAnsiTheme="majorHAnsi" w:cstheme="majorBidi"/>
      <w:b/>
      <w:bCs/>
      <w:color w:val="4F81BD" w:themeColor="accent1"/>
      <w:sz w:val="24"/>
      <w:lang w:val="en-US"/>
    </w:rPr>
  </w:style>
  <w:style w:type="character" w:customStyle="1" w:styleId="Heading4Char">
    <w:name w:val="Heading 4 Char"/>
    <w:aliases w:val="h4 Char"/>
    <w:basedOn w:val="DefaultParagraphFont"/>
    <w:link w:val="Heading4"/>
    <w:rsid w:val="00C35767"/>
    <w:rPr>
      <w:rFonts w:asciiTheme="majorHAnsi" w:eastAsiaTheme="majorEastAsia" w:hAnsiTheme="majorHAnsi" w:cstheme="majorBidi"/>
      <w:b/>
      <w:bCs/>
      <w:iCs/>
      <w:color w:val="4F81BD" w:themeColor="accent1"/>
      <w:sz w:val="20"/>
      <w:lang w:val="en-US" w:eastAsia="en-GB"/>
    </w:rPr>
  </w:style>
  <w:style w:type="character" w:customStyle="1" w:styleId="Heading5Char">
    <w:name w:val="Heading 5 Char"/>
    <w:aliases w:val="h5 Char"/>
    <w:basedOn w:val="DefaultParagraphFont"/>
    <w:link w:val="Heading5"/>
    <w:uiPriority w:val="9"/>
    <w:rsid w:val="0089507D"/>
    <w:rPr>
      <w:rFonts w:asciiTheme="majorHAnsi" w:eastAsiaTheme="majorEastAsia" w:hAnsiTheme="majorHAnsi" w:cstheme="majorBidi"/>
      <w:color w:val="243F60" w:themeColor="accent1" w:themeShade="7F"/>
      <w:lang w:val="en-US"/>
    </w:rPr>
  </w:style>
  <w:style w:type="character" w:customStyle="1" w:styleId="Heading6Char">
    <w:name w:val="Heading 6 Char"/>
    <w:basedOn w:val="DefaultParagraphFont"/>
    <w:link w:val="Heading6"/>
    <w:uiPriority w:val="9"/>
    <w:rsid w:val="0089507D"/>
    <w:rPr>
      <w:rFonts w:asciiTheme="majorHAnsi" w:eastAsiaTheme="majorEastAsia" w:hAnsiTheme="majorHAnsi" w:cstheme="majorBidi"/>
      <w:i/>
      <w:iCs/>
      <w:color w:val="243F60" w:themeColor="accent1" w:themeShade="7F"/>
      <w:lang w:val="en-US"/>
    </w:rPr>
  </w:style>
  <w:style w:type="character" w:customStyle="1" w:styleId="Heading7Char">
    <w:name w:val="Heading 7 Char"/>
    <w:basedOn w:val="DefaultParagraphFont"/>
    <w:link w:val="Heading7"/>
    <w:uiPriority w:val="9"/>
    <w:semiHidden/>
    <w:rsid w:val="0089507D"/>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89507D"/>
    <w:rPr>
      <w:rFonts w:asciiTheme="majorHAnsi" w:eastAsiaTheme="majorEastAsia" w:hAnsiTheme="majorHAnsi" w:cstheme="majorBidi"/>
      <w:color w:val="404040" w:themeColor="text1" w:themeTint="BF"/>
      <w:szCs w:val="20"/>
      <w:lang w:val="en-US"/>
    </w:rPr>
  </w:style>
  <w:style w:type="character" w:customStyle="1" w:styleId="Heading9Char">
    <w:name w:val="Heading 9 Char"/>
    <w:basedOn w:val="DefaultParagraphFont"/>
    <w:link w:val="Heading9"/>
    <w:uiPriority w:val="9"/>
    <w:semiHidden/>
    <w:rsid w:val="0089507D"/>
    <w:rPr>
      <w:rFonts w:asciiTheme="majorHAnsi" w:eastAsiaTheme="majorEastAsia" w:hAnsiTheme="majorHAnsi" w:cstheme="majorBidi"/>
      <w:i/>
      <w:iCs/>
      <w:color w:val="404040" w:themeColor="text1" w:themeTint="BF"/>
      <w:szCs w:val="20"/>
      <w:lang w:val="en-US"/>
    </w:rPr>
  </w:style>
  <w:style w:type="character" w:styleId="Hyperlink">
    <w:name w:val="Hyperlink"/>
    <w:basedOn w:val="DefaultParagraphFont"/>
    <w:uiPriority w:val="99"/>
    <w:unhideWhenUsed/>
    <w:rsid w:val="0089507D"/>
    <w:rPr>
      <w:color w:val="0000FF"/>
      <w:u w:val="single"/>
    </w:rPr>
  </w:style>
  <w:style w:type="paragraph" w:styleId="HTMLPreformatted">
    <w:name w:val="HTML Preformatted"/>
    <w:basedOn w:val="Normal"/>
    <w:link w:val="HTMLPreformattedChar"/>
    <w:uiPriority w:val="99"/>
    <w:unhideWhenUsed/>
    <w:rsid w:val="008950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bCs/>
      <w:color w:val="0000FF"/>
      <w:szCs w:val="20"/>
      <w:lang w:eastAsia="en-GB"/>
    </w:rPr>
  </w:style>
  <w:style w:type="character" w:customStyle="1" w:styleId="HTMLPreformattedChar">
    <w:name w:val="HTML Preformatted Char"/>
    <w:basedOn w:val="DefaultParagraphFont"/>
    <w:link w:val="HTMLPreformatted"/>
    <w:uiPriority w:val="99"/>
    <w:rsid w:val="0089507D"/>
    <w:rPr>
      <w:rFonts w:ascii="Courier New" w:eastAsia="Times New Roman" w:hAnsi="Courier New" w:cs="Courier New"/>
      <w:b/>
      <w:bCs/>
      <w:color w:val="0000FF"/>
      <w:sz w:val="20"/>
      <w:szCs w:val="20"/>
      <w:lang w:eastAsia="en-GB"/>
    </w:rPr>
  </w:style>
  <w:style w:type="character" w:styleId="HTMLTypewriter">
    <w:name w:val="HTML Typewriter"/>
    <w:basedOn w:val="DefaultParagraphFont"/>
    <w:uiPriority w:val="99"/>
    <w:semiHidden/>
    <w:unhideWhenUsed/>
    <w:rsid w:val="0089507D"/>
    <w:rPr>
      <w:rFonts w:ascii="Courier New" w:eastAsia="Times New Roman" w:hAnsi="Courier New" w:cs="Courier New"/>
      <w:b/>
      <w:bCs/>
      <w:color w:val="0000FF"/>
      <w:sz w:val="20"/>
      <w:szCs w:val="20"/>
    </w:rPr>
  </w:style>
  <w:style w:type="character" w:customStyle="1" w:styleId="CodeInlineArial">
    <w:name w:val="Code Inline Arial"/>
    <w:basedOn w:val="CodeInline"/>
    <w:uiPriority w:val="1"/>
    <w:qFormat/>
    <w:rsid w:val="00E556B8"/>
    <w:rPr>
      <w:rFonts w:ascii="Arial" w:hAnsi="Arial"/>
      <w:bCs/>
      <w:color w:val="4F81BD" w:themeColor="accent1"/>
    </w:rPr>
  </w:style>
  <w:style w:type="paragraph" w:styleId="Title">
    <w:name w:val="Title"/>
    <w:basedOn w:val="Normal"/>
    <w:next w:val="Normal"/>
    <w:link w:val="TitleChar"/>
    <w:uiPriority w:val="10"/>
    <w:qFormat/>
    <w:rsid w:val="0089507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9507D"/>
    <w:rPr>
      <w:rFonts w:asciiTheme="majorHAnsi" w:eastAsiaTheme="majorEastAsia" w:hAnsiTheme="majorHAnsi" w:cstheme="majorBidi"/>
      <w:color w:val="17365D" w:themeColor="text2" w:themeShade="BF"/>
      <w:spacing w:val="5"/>
      <w:kern w:val="28"/>
      <w:sz w:val="52"/>
      <w:szCs w:val="52"/>
    </w:rPr>
  </w:style>
  <w:style w:type="paragraph" w:styleId="Quote">
    <w:name w:val="Quote"/>
    <w:basedOn w:val="Normal"/>
    <w:next w:val="Normal"/>
    <w:link w:val="QuoteChar"/>
    <w:uiPriority w:val="99"/>
    <w:rsid w:val="007F672A"/>
    <w:rPr>
      <w:i/>
      <w:iCs/>
      <w:color w:val="000000" w:themeColor="text1"/>
    </w:rPr>
  </w:style>
  <w:style w:type="character" w:customStyle="1" w:styleId="QuoteChar">
    <w:name w:val="Quote Char"/>
    <w:basedOn w:val="DefaultParagraphFont"/>
    <w:link w:val="Quote"/>
    <w:uiPriority w:val="99"/>
    <w:rsid w:val="007F672A"/>
    <w:rPr>
      <w:i/>
      <w:iCs/>
      <w:color w:val="000000" w:themeColor="text1"/>
    </w:rPr>
  </w:style>
  <w:style w:type="paragraph" w:styleId="IntenseQuote">
    <w:name w:val="Intense Quote"/>
    <w:basedOn w:val="Normal"/>
    <w:next w:val="Normal"/>
    <w:link w:val="IntenseQuoteChar"/>
    <w:uiPriority w:val="30"/>
    <w:qFormat/>
    <w:rsid w:val="001879E7"/>
    <w:pPr>
      <w:pBdr>
        <w:bottom w:val="single" w:sz="4" w:space="4" w:color="4F81BD" w:themeColor="accent1"/>
      </w:pBdr>
      <w:spacing w:before="200" w:after="280"/>
      <w:ind w:left="936" w:right="936"/>
    </w:pPr>
    <w:rPr>
      <w:bCs/>
      <w:i/>
      <w:iCs/>
      <w:color w:val="4F81BD" w:themeColor="accent1"/>
    </w:rPr>
  </w:style>
  <w:style w:type="character" w:customStyle="1" w:styleId="IntenseQuoteChar">
    <w:name w:val="Intense Quote Char"/>
    <w:basedOn w:val="DefaultParagraphFont"/>
    <w:link w:val="IntenseQuote"/>
    <w:uiPriority w:val="30"/>
    <w:rsid w:val="001879E7"/>
    <w:rPr>
      <w:rFonts w:ascii="Times New Roman" w:hAnsi="Times New Roman"/>
      <w:bCs/>
      <w:i/>
      <w:iCs/>
      <w:color w:val="4F81BD" w:themeColor="accent1"/>
    </w:rPr>
  </w:style>
  <w:style w:type="paragraph" w:styleId="ListParagraph">
    <w:name w:val="List Paragraph"/>
    <w:basedOn w:val="NumberedList"/>
    <w:uiPriority w:val="34"/>
    <w:qFormat/>
    <w:rsid w:val="00E2107E"/>
    <w:pPr>
      <w:numPr>
        <w:numId w:val="0"/>
      </w:numPr>
      <w:ind w:left="360"/>
    </w:pPr>
  </w:style>
  <w:style w:type="character" w:customStyle="1" w:styleId="CodeInlineItalic">
    <w:name w:val="Code Inline Italic"/>
    <w:basedOn w:val="DefaultParagraphFont"/>
    <w:rsid w:val="002F6721"/>
    <w:rPr>
      <w:rFonts w:ascii="Consolas" w:hAnsi="Consolas"/>
      <w:bCs/>
      <w:i/>
      <w:iCs/>
      <w:color w:val="4F81BD" w:themeColor="accent1"/>
    </w:rPr>
  </w:style>
  <w:style w:type="character" w:customStyle="1" w:styleId="CodeInline">
    <w:name w:val="Code Inline"/>
    <w:basedOn w:val="DefaultParagraphFont"/>
    <w:rsid w:val="002F6721"/>
    <w:rPr>
      <w:rFonts w:ascii="Consolas" w:hAnsi="Consolas"/>
      <w:bCs/>
      <w:color w:val="4F81BD" w:themeColor="accent1"/>
    </w:rPr>
  </w:style>
  <w:style w:type="paragraph" w:styleId="TOC1">
    <w:name w:val="toc 1"/>
    <w:basedOn w:val="Normal"/>
    <w:next w:val="Normal"/>
    <w:autoRedefine/>
    <w:uiPriority w:val="39"/>
    <w:unhideWhenUsed/>
    <w:qFormat/>
    <w:rsid w:val="00451111"/>
    <w:pPr>
      <w:spacing w:before="120" w:after="0"/>
    </w:pPr>
    <w:rPr>
      <w:b/>
      <w:bCs/>
      <w:caps/>
      <w:szCs w:val="20"/>
    </w:rPr>
  </w:style>
  <w:style w:type="paragraph" w:styleId="TOC2">
    <w:name w:val="toc 2"/>
    <w:basedOn w:val="Normal"/>
    <w:next w:val="Normal"/>
    <w:autoRedefine/>
    <w:uiPriority w:val="39"/>
    <w:unhideWhenUsed/>
    <w:qFormat/>
    <w:rsid w:val="00584263"/>
    <w:pPr>
      <w:spacing w:after="0"/>
      <w:ind w:left="240"/>
    </w:pPr>
    <w:rPr>
      <w:smallCaps/>
      <w:szCs w:val="20"/>
    </w:rPr>
  </w:style>
  <w:style w:type="paragraph" w:styleId="TOC3">
    <w:name w:val="toc 3"/>
    <w:basedOn w:val="Normal"/>
    <w:next w:val="Normal"/>
    <w:autoRedefine/>
    <w:uiPriority w:val="39"/>
    <w:unhideWhenUsed/>
    <w:qFormat/>
    <w:rsid w:val="00584263"/>
    <w:pPr>
      <w:spacing w:after="0"/>
      <w:ind w:left="480"/>
    </w:pPr>
    <w:rPr>
      <w:i/>
      <w:iCs/>
      <w:szCs w:val="20"/>
    </w:rPr>
  </w:style>
  <w:style w:type="paragraph" w:styleId="TOC4">
    <w:name w:val="toc 4"/>
    <w:basedOn w:val="Normal"/>
    <w:next w:val="Normal"/>
    <w:autoRedefine/>
    <w:uiPriority w:val="39"/>
    <w:unhideWhenUsed/>
    <w:rsid w:val="00584263"/>
    <w:pPr>
      <w:spacing w:after="0"/>
      <w:ind w:left="720"/>
    </w:pPr>
    <w:rPr>
      <w:szCs w:val="18"/>
    </w:rPr>
  </w:style>
  <w:style w:type="paragraph" w:styleId="TOC5">
    <w:name w:val="toc 5"/>
    <w:basedOn w:val="Normal"/>
    <w:next w:val="Normal"/>
    <w:autoRedefine/>
    <w:uiPriority w:val="39"/>
    <w:unhideWhenUsed/>
    <w:rsid w:val="00584263"/>
    <w:pPr>
      <w:spacing w:after="0"/>
      <w:ind w:left="960"/>
    </w:pPr>
    <w:rPr>
      <w:szCs w:val="18"/>
    </w:rPr>
  </w:style>
  <w:style w:type="paragraph" w:styleId="TOC6">
    <w:name w:val="toc 6"/>
    <w:basedOn w:val="Normal"/>
    <w:next w:val="Normal"/>
    <w:autoRedefine/>
    <w:uiPriority w:val="39"/>
    <w:unhideWhenUsed/>
    <w:rsid w:val="00584263"/>
    <w:pPr>
      <w:spacing w:after="0"/>
      <w:ind w:left="1200"/>
    </w:pPr>
    <w:rPr>
      <w:szCs w:val="18"/>
    </w:rPr>
  </w:style>
  <w:style w:type="paragraph" w:styleId="TOC7">
    <w:name w:val="toc 7"/>
    <w:basedOn w:val="Normal"/>
    <w:next w:val="Normal"/>
    <w:autoRedefine/>
    <w:uiPriority w:val="39"/>
    <w:unhideWhenUsed/>
    <w:rsid w:val="00584263"/>
    <w:pPr>
      <w:spacing w:after="0"/>
      <w:ind w:left="1440"/>
    </w:pPr>
    <w:rPr>
      <w:szCs w:val="18"/>
    </w:rPr>
  </w:style>
  <w:style w:type="paragraph" w:styleId="TOC8">
    <w:name w:val="toc 8"/>
    <w:basedOn w:val="Normal"/>
    <w:next w:val="Normal"/>
    <w:autoRedefine/>
    <w:uiPriority w:val="39"/>
    <w:unhideWhenUsed/>
    <w:rsid w:val="00584263"/>
    <w:pPr>
      <w:spacing w:after="0"/>
      <w:ind w:left="1680"/>
    </w:pPr>
    <w:rPr>
      <w:szCs w:val="18"/>
    </w:rPr>
  </w:style>
  <w:style w:type="paragraph" w:styleId="TOC9">
    <w:name w:val="toc 9"/>
    <w:basedOn w:val="Normal"/>
    <w:next w:val="Normal"/>
    <w:autoRedefine/>
    <w:uiPriority w:val="39"/>
    <w:unhideWhenUsed/>
    <w:rsid w:val="00584263"/>
    <w:pPr>
      <w:spacing w:after="0"/>
      <w:ind w:left="1920"/>
    </w:pPr>
    <w:rPr>
      <w:szCs w:val="18"/>
    </w:rPr>
  </w:style>
  <w:style w:type="character" w:styleId="SubtleReference">
    <w:name w:val="Subtle Reference"/>
    <w:basedOn w:val="DefaultParagraphFont"/>
    <w:uiPriority w:val="31"/>
    <w:rsid w:val="004C1891"/>
    <w:rPr>
      <w:smallCaps/>
      <w:color w:val="C0504D" w:themeColor="accent2"/>
      <w:u w:val="single"/>
    </w:rPr>
  </w:style>
  <w:style w:type="character" w:styleId="IntenseEmphasis">
    <w:name w:val="Intense Emphasis"/>
    <w:basedOn w:val="DefaultParagraphFont"/>
    <w:uiPriority w:val="21"/>
    <w:rsid w:val="004C1891"/>
    <w:rPr>
      <w:b/>
      <w:bCs/>
      <w:i/>
      <w:iCs/>
      <w:color w:val="4F81BD" w:themeColor="accent1"/>
    </w:rPr>
  </w:style>
  <w:style w:type="paragraph" w:styleId="NoSpacing">
    <w:name w:val="No Spacing"/>
    <w:uiPriority w:val="1"/>
    <w:rsid w:val="005410C3"/>
    <w:pPr>
      <w:spacing w:after="0" w:line="240" w:lineRule="auto"/>
    </w:pPr>
    <w:rPr>
      <w:rFonts w:ascii="Times New Roman" w:hAnsi="Times New Roman"/>
      <w:sz w:val="24"/>
    </w:rPr>
  </w:style>
  <w:style w:type="paragraph" w:customStyle="1" w:styleId="CodeExample">
    <w:name w:val="Code Example"/>
    <w:basedOn w:val="Normal"/>
    <w:link w:val="CodeExampleChar"/>
    <w:qFormat/>
    <w:rsid w:val="005C5C0B"/>
    <w:pPr>
      <w:keepLines/>
      <w:spacing w:line="264" w:lineRule="auto"/>
      <w:ind w:left="360"/>
      <w:contextualSpacing/>
    </w:pPr>
    <w:rPr>
      <w:rFonts w:ascii="Consolas" w:hAnsi="Consolas"/>
      <w:color w:val="4F81BD" w:themeColor="accent1"/>
      <w:szCs w:val="20"/>
      <w:lang w:eastAsia="en-GB"/>
    </w:rPr>
  </w:style>
  <w:style w:type="character" w:customStyle="1" w:styleId="CodeExampleChar">
    <w:name w:val="Code Example Char"/>
    <w:basedOn w:val="DefaultParagraphFont"/>
    <w:link w:val="CodeExample"/>
    <w:rsid w:val="005C5C0B"/>
    <w:rPr>
      <w:rFonts w:ascii="Consolas" w:hAnsi="Consolas"/>
      <w:color w:val="4F81BD" w:themeColor="accent1"/>
      <w:sz w:val="18"/>
      <w:szCs w:val="20"/>
      <w:lang w:val="en-US" w:eastAsia="en-GB"/>
    </w:rPr>
  </w:style>
  <w:style w:type="character" w:styleId="CommentReference">
    <w:name w:val="annotation reference"/>
    <w:basedOn w:val="DefaultParagraphFont"/>
    <w:uiPriority w:val="99"/>
    <w:unhideWhenUsed/>
    <w:rsid w:val="00932B21"/>
    <w:rPr>
      <w:sz w:val="16"/>
      <w:szCs w:val="16"/>
    </w:rPr>
  </w:style>
  <w:style w:type="paragraph" w:styleId="CommentText">
    <w:name w:val="annotation text"/>
    <w:aliases w:val="ed"/>
    <w:basedOn w:val="Normal"/>
    <w:link w:val="CommentTextChar"/>
    <w:uiPriority w:val="99"/>
    <w:unhideWhenUsed/>
    <w:rsid w:val="00932B21"/>
    <w:pPr>
      <w:spacing w:line="240" w:lineRule="auto"/>
    </w:pPr>
    <w:rPr>
      <w:szCs w:val="20"/>
    </w:rPr>
  </w:style>
  <w:style w:type="character" w:customStyle="1" w:styleId="CommentTextChar">
    <w:name w:val="Comment Text Char"/>
    <w:aliases w:val="ed Char"/>
    <w:basedOn w:val="DefaultParagraphFont"/>
    <w:link w:val="CommentText"/>
    <w:uiPriority w:val="99"/>
    <w:rsid w:val="00932B2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32B21"/>
    <w:rPr>
      <w:b/>
      <w:bCs/>
    </w:rPr>
  </w:style>
  <w:style w:type="character" w:customStyle="1" w:styleId="CommentSubjectChar">
    <w:name w:val="Comment Subject Char"/>
    <w:basedOn w:val="CommentTextChar"/>
    <w:link w:val="CommentSubject"/>
    <w:uiPriority w:val="99"/>
    <w:semiHidden/>
    <w:rsid w:val="00932B21"/>
    <w:rPr>
      <w:rFonts w:ascii="Times New Roman" w:hAnsi="Times New Roman"/>
      <w:b/>
      <w:bCs/>
      <w:sz w:val="20"/>
      <w:szCs w:val="20"/>
    </w:rPr>
  </w:style>
  <w:style w:type="paragraph" w:styleId="BalloonText">
    <w:name w:val="Balloon Text"/>
    <w:basedOn w:val="Normal"/>
    <w:link w:val="BalloonTextChar"/>
    <w:uiPriority w:val="99"/>
    <w:semiHidden/>
    <w:unhideWhenUsed/>
    <w:rsid w:val="00932B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B21"/>
    <w:rPr>
      <w:rFonts w:ascii="Tahoma" w:hAnsi="Tahoma" w:cs="Tahoma"/>
      <w:sz w:val="16"/>
      <w:szCs w:val="16"/>
    </w:rPr>
  </w:style>
  <w:style w:type="paragraph" w:styleId="BodyText">
    <w:name w:val="Body Text"/>
    <w:basedOn w:val="Normal"/>
    <w:link w:val="BodyTextChar"/>
    <w:uiPriority w:val="99"/>
    <w:unhideWhenUsed/>
    <w:rsid w:val="007F7B97"/>
  </w:style>
  <w:style w:type="character" w:customStyle="1" w:styleId="BodyTextChar">
    <w:name w:val="Body Text Char"/>
    <w:basedOn w:val="DefaultParagraphFont"/>
    <w:link w:val="BodyText"/>
    <w:uiPriority w:val="99"/>
    <w:rsid w:val="007F7B97"/>
    <w:rPr>
      <w:rFonts w:ascii="Times New Roman" w:hAnsi="Times New Roman"/>
      <w:sz w:val="24"/>
    </w:rPr>
  </w:style>
  <w:style w:type="paragraph" w:customStyle="1" w:styleId="CodeExplanation">
    <w:name w:val="Code Explanation"/>
    <w:basedOn w:val="CodeExample"/>
    <w:link w:val="CodeExplanationChar"/>
    <w:qFormat/>
    <w:rsid w:val="005F00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style>
  <w:style w:type="character" w:styleId="IntenseReference">
    <w:name w:val="Intense Reference"/>
    <w:basedOn w:val="DefaultParagraphFont"/>
    <w:uiPriority w:val="32"/>
    <w:rsid w:val="009C19D3"/>
    <w:rPr>
      <w:b/>
      <w:bCs/>
      <w:smallCaps/>
      <w:color w:val="C0504D" w:themeColor="accent2"/>
      <w:spacing w:val="5"/>
      <w:u w:val="single"/>
    </w:rPr>
  </w:style>
  <w:style w:type="paragraph" w:styleId="TOCHeading">
    <w:name w:val="TOC Heading"/>
    <w:next w:val="Normal"/>
    <w:uiPriority w:val="39"/>
    <w:unhideWhenUsed/>
    <w:qFormat/>
    <w:rsid w:val="00B81F48"/>
    <w:rPr>
      <w:rFonts w:asciiTheme="majorHAnsi" w:eastAsiaTheme="majorEastAsia" w:hAnsiTheme="majorHAnsi" w:cstheme="majorBidi"/>
      <w:b/>
      <w:bCs/>
      <w:color w:val="365F91" w:themeColor="accent1" w:themeShade="BF"/>
      <w:sz w:val="28"/>
      <w:szCs w:val="28"/>
      <w:lang w:val="en-US"/>
    </w:rPr>
  </w:style>
  <w:style w:type="paragraph" w:customStyle="1" w:styleId="Note">
    <w:name w:val="Note"/>
    <w:basedOn w:val="Normal"/>
    <w:link w:val="NoteChar"/>
    <w:qFormat/>
    <w:rsid w:val="00C21C71"/>
    <w:pPr>
      <w:keepLines/>
      <w:pBdr>
        <w:top w:val="dotted" w:sz="2" w:space="1" w:color="auto"/>
        <w:bottom w:val="dotted" w:sz="2" w:space="1" w:color="auto"/>
      </w:pBdr>
      <w:spacing w:before="200" w:line="252" w:lineRule="auto"/>
      <w:ind w:left="560" w:right="520"/>
    </w:pPr>
    <w:rPr>
      <w:szCs w:val="18"/>
      <w:lang w:eastAsia="en-GB"/>
    </w:rPr>
  </w:style>
  <w:style w:type="paragraph" w:styleId="DocumentMap">
    <w:name w:val="Document Map"/>
    <w:basedOn w:val="Normal"/>
    <w:link w:val="DocumentMapChar"/>
    <w:uiPriority w:val="99"/>
    <w:semiHidden/>
    <w:unhideWhenUsed/>
    <w:rsid w:val="008B2B1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B2B11"/>
    <w:rPr>
      <w:rFonts w:ascii="Tahoma" w:hAnsi="Tahoma" w:cs="Tahoma"/>
      <w:sz w:val="16"/>
      <w:szCs w:val="16"/>
    </w:rPr>
  </w:style>
  <w:style w:type="paragraph" w:styleId="Revision">
    <w:name w:val="Revision"/>
    <w:hidden/>
    <w:uiPriority w:val="99"/>
    <w:semiHidden/>
    <w:rsid w:val="008D23A6"/>
    <w:pPr>
      <w:spacing w:after="0" w:line="240" w:lineRule="auto"/>
    </w:pPr>
    <w:rPr>
      <w:rFonts w:ascii="Times New Roman" w:hAnsi="Times New Roman"/>
      <w:sz w:val="24"/>
    </w:rPr>
  </w:style>
  <w:style w:type="character" w:customStyle="1" w:styleId="StyleCodeInline10ptItalic">
    <w:name w:val="Style Code Inline + 10 pt Italic"/>
    <w:basedOn w:val="CodeInline"/>
    <w:rsid w:val="002A47E4"/>
    <w:rPr>
      <w:rFonts w:ascii="Consolas" w:hAnsi="Consolas"/>
      <w:bCs w:val="0"/>
      <w:i/>
      <w:iCs/>
      <w:color w:val="4F81BD" w:themeColor="accent1"/>
    </w:rPr>
  </w:style>
  <w:style w:type="character" w:customStyle="1" w:styleId="StyleCodeInline8ptItalic">
    <w:name w:val="Style Code Inline + 8 pt Italic"/>
    <w:basedOn w:val="CodeInline"/>
    <w:rsid w:val="002A47E4"/>
    <w:rPr>
      <w:rFonts w:ascii="Consolas" w:hAnsi="Consolas"/>
      <w:bCs w:val="0"/>
      <w:i/>
      <w:iCs/>
      <w:color w:val="4F81BD" w:themeColor="accent1"/>
    </w:rPr>
  </w:style>
  <w:style w:type="paragraph" w:customStyle="1" w:styleId="GammarElement">
    <w:name w:val="Gammar Element"/>
    <w:basedOn w:val="CodeExplanation"/>
    <w:link w:val="GammarElementChar"/>
    <w:qFormat/>
    <w:rsid w:val="005551B3"/>
    <w:pPr>
      <w:pBdr>
        <w:top w:val="single" w:sz="4" w:space="1" w:color="auto" w:shadow="1"/>
        <w:left w:val="single" w:sz="4" w:space="4" w:color="auto" w:shadow="1"/>
        <w:bottom w:val="single" w:sz="4" w:space="1" w:color="auto" w:shadow="1"/>
        <w:right w:val="single" w:sz="4" w:space="4" w:color="auto" w:shadow="1"/>
      </w:pBdr>
      <w:ind w:right="284"/>
    </w:pPr>
  </w:style>
  <w:style w:type="table" w:styleId="TableGrid">
    <w:name w:val="Table Grid"/>
    <w:basedOn w:val="TableNormal"/>
    <w:uiPriority w:val="59"/>
    <w:rsid w:val="003D391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Shading1">
    <w:name w:val="Light Shading1"/>
    <w:basedOn w:val="TableNormal"/>
    <w:uiPriority w:val="60"/>
    <w:rsid w:val="003D391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3D3915"/>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D3915"/>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D3915"/>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D3915"/>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D3915"/>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TableNormal"/>
    <w:uiPriority w:val="61"/>
    <w:rsid w:val="003D391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TableNormal"/>
    <w:uiPriority w:val="61"/>
    <w:rsid w:val="003D3915"/>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3D3915"/>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D3915"/>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Shading-Accent6">
    <w:name w:val="Light Shading Accent 6"/>
    <w:basedOn w:val="TableNormal"/>
    <w:uiPriority w:val="60"/>
    <w:rsid w:val="003D3915"/>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MediumList1-Accent11">
    <w:name w:val="Medium List 1 - Accent 11"/>
    <w:basedOn w:val="TableNormal"/>
    <w:uiPriority w:val="65"/>
    <w:rsid w:val="003D3915"/>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CodeElaborated">
    <w:name w:val="Code Elaborated"/>
    <w:basedOn w:val="CodeInline"/>
    <w:uiPriority w:val="1"/>
    <w:qFormat/>
    <w:rsid w:val="002E74A8"/>
    <w:rPr>
      <w:rFonts w:ascii="Consolas" w:hAnsi="Consolas"/>
      <w:bCs/>
      <w:color w:val="4F81BD" w:themeColor="accent1"/>
      <w:u w:val="dotted"/>
    </w:rPr>
  </w:style>
  <w:style w:type="paragraph" w:customStyle="1" w:styleId="StyleMoreToDoLatinConsolas10ptBoldAccent1">
    <w:name w:val="Style More To Do + (Latin) Consolas 10 pt Bold Accent 1"/>
    <w:basedOn w:val="Note"/>
    <w:rsid w:val="00825B74"/>
    <w:pPr>
      <w:spacing w:before="80" w:after="0"/>
    </w:pPr>
    <w:rPr>
      <w:rFonts w:ascii="Consolas" w:hAnsi="Consolas"/>
      <w:b/>
      <w:bCs/>
      <w:color w:val="4F81BD" w:themeColor="accent1"/>
      <w:sz w:val="20"/>
    </w:rPr>
  </w:style>
  <w:style w:type="character" w:customStyle="1" w:styleId="CodeInlineSubscript">
    <w:name w:val="Code Inline Subscript"/>
    <w:basedOn w:val="CodeInline"/>
    <w:rsid w:val="002F6721"/>
    <w:rPr>
      <w:rFonts w:ascii="Consolas" w:hAnsi="Consolas"/>
      <w:bCs w:val="0"/>
      <w:color w:val="4F81BD" w:themeColor="accent1"/>
      <w:vertAlign w:val="subscript"/>
    </w:rPr>
  </w:style>
  <w:style w:type="character" w:styleId="FollowedHyperlink">
    <w:name w:val="FollowedHyperlink"/>
    <w:basedOn w:val="DefaultParagraphFont"/>
    <w:uiPriority w:val="99"/>
    <w:semiHidden/>
    <w:unhideWhenUsed/>
    <w:rsid w:val="00BF0528"/>
    <w:rPr>
      <w:color w:val="800080" w:themeColor="followedHyperlink"/>
      <w:u w:val="single"/>
    </w:rPr>
  </w:style>
  <w:style w:type="paragraph" w:styleId="FootnoteText">
    <w:name w:val="footnote text"/>
    <w:basedOn w:val="Normal"/>
    <w:link w:val="FootnoteTextChar"/>
    <w:uiPriority w:val="99"/>
    <w:semiHidden/>
    <w:unhideWhenUsed/>
    <w:rsid w:val="00446BE4"/>
    <w:pPr>
      <w:spacing w:after="0" w:line="240" w:lineRule="auto"/>
    </w:pPr>
    <w:rPr>
      <w:szCs w:val="20"/>
    </w:rPr>
  </w:style>
  <w:style w:type="character" w:customStyle="1" w:styleId="FootnoteTextChar">
    <w:name w:val="Footnote Text Char"/>
    <w:basedOn w:val="DefaultParagraphFont"/>
    <w:link w:val="FootnoteText"/>
    <w:uiPriority w:val="99"/>
    <w:semiHidden/>
    <w:rsid w:val="00446BE4"/>
    <w:rPr>
      <w:rFonts w:ascii="Calisto MT" w:hAnsi="Calisto MT"/>
      <w:sz w:val="20"/>
      <w:szCs w:val="20"/>
    </w:rPr>
  </w:style>
  <w:style w:type="character" w:styleId="FootnoteReference">
    <w:name w:val="footnote reference"/>
    <w:basedOn w:val="DefaultParagraphFont"/>
    <w:uiPriority w:val="99"/>
    <w:semiHidden/>
    <w:unhideWhenUsed/>
    <w:rsid w:val="00446BE4"/>
    <w:rPr>
      <w:vertAlign w:val="superscript"/>
    </w:rPr>
  </w:style>
  <w:style w:type="paragraph" w:styleId="Header">
    <w:name w:val="header"/>
    <w:basedOn w:val="Normal"/>
    <w:link w:val="HeaderChar"/>
    <w:uiPriority w:val="99"/>
    <w:unhideWhenUsed/>
    <w:rsid w:val="00AB68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AB68BC"/>
    <w:rPr>
      <w:rFonts w:ascii="Arial" w:hAnsi="Arial"/>
      <w:sz w:val="18"/>
    </w:rPr>
  </w:style>
  <w:style w:type="paragraph" w:styleId="Footer">
    <w:name w:val="footer"/>
    <w:basedOn w:val="Normal"/>
    <w:link w:val="FooterChar"/>
    <w:uiPriority w:val="99"/>
    <w:unhideWhenUsed/>
    <w:rsid w:val="00AB68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8BC"/>
    <w:rPr>
      <w:rFonts w:ascii="Arial" w:hAnsi="Arial"/>
      <w:sz w:val="18"/>
    </w:rPr>
  </w:style>
  <w:style w:type="paragraph" w:customStyle="1" w:styleId="Grammar">
    <w:name w:val="Grammar"/>
    <w:basedOn w:val="GammarElement"/>
    <w:next w:val="GammarElement"/>
    <w:link w:val="GrammarChar"/>
    <w:qFormat/>
    <w:rsid w:val="00D147E1"/>
  </w:style>
  <w:style w:type="character" w:customStyle="1" w:styleId="CodeExplanationChar">
    <w:name w:val="Code Explanation Char"/>
    <w:basedOn w:val="CodeExampleChar"/>
    <w:link w:val="CodeExplanation"/>
    <w:rsid w:val="00D147E1"/>
    <w:rPr>
      <w:rFonts w:ascii="Consolas" w:hAnsi="Consolas"/>
      <w:color w:val="4F81BD" w:themeColor="accent1"/>
      <w:sz w:val="18"/>
      <w:szCs w:val="20"/>
      <w:lang w:val="en-US" w:eastAsia="en-GB"/>
    </w:rPr>
  </w:style>
  <w:style w:type="character" w:customStyle="1" w:styleId="GammarElementChar">
    <w:name w:val="Gammar Element Char"/>
    <w:basedOn w:val="CodeExplanationChar"/>
    <w:link w:val="GammarElement"/>
    <w:rsid w:val="00D147E1"/>
    <w:rPr>
      <w:rFonts w:ascii="Consolas" w:hAnsi="Consolas"/>
      <w:color w:val="4F81BD" w:themeColor="accent1"/>
      <w:sz w:val="18"/>
      <w:szCs w:val="20"/>
      <w:lang w:val="en-US" w:eastAsia="en-GB"/>
    </w:rPr>
  </w:style>
  <w:style w:type="character" w:customStyle="1" w:styleId="GrammarChar">
    <w:name w:val="Grammar Char"/>
    <w:basedOn w:val="GammarElementChar"/>
    <w:link w:val="Grammar"/>
    <w:rsid w:val="00D147E1"/>
    <w:rPr>
      <w:rFonts w:ascii="Consolas" w:hAnsi="Consolas"/>
      <w:color w:val="4F81BD" w:themeColor="accent1"/>
      <w:sz w:val="18"/>
      <w:szCs w:val="20"/>
      <w:lang w:val="en-US" w:eastAsia="en-GB"/>
    </w:rPr>
  </w:style>
  <w:style w:type="paragraph" w:customStyle="1" w:styleId="CodeinNote">
    <w:name w:val="Code in Note"/>
    <w:basedOn w:val="Note"/>
    <w:link w:val="CodeinNoteChar"/>
    <w:qFormat/>
    <w:rsid w:val="008C4B71"/>
    <w:pPr>
      <w:pBdr>
        <w:top w:val="none" w:sz="0" w:space="0" w:color="auto"/>
        <w:bottom w:val="none" w:sz="0" w:space="0" w:color="auto"/>
      </w:pBdr>
      <w:spacing w:line="240" w:lineRule="auto"/>
      <w:ind w:left="562" w:right="562"/>
      <w:contextualSpacing/>
    </w:pPr>
    <w:rPr>
      <w:rFonts w:ascii="Consolas" w:hAnsi="Consolas"/>
      <w:color w:val="4F81BD" w:themeColor="accent1"/>
      <w:szCs w:val="16"/>
    </w:rPr>
  </w:style>
  <w:style w:type="character" w:customStyle="1" w:styleId="Codeinnote0">
    <w:name w:val="Code in note"/>
    <w:basedOn w:val="CodeInline"/>
    <w:uiPriority w:val="1"/>
    <w:rsid w:val="005D4699"/>
    <w:rPr>
      <w:rFonts w:ascii="Consolas" w:hAnsi="Consolas"/>
      <w:bCs/>
      <w:color w:val="4F81BD" w:themeColor="accent1"/>
      <w:sz w:val="16"/>
      <w:lang w:val="en-US"/>
    </w:rPr>
  </w:style>
  <w:style w:type="character" w:customStyle="1" w:styleId="NoteChar">
    <w:name w:val="Note Char"/>
    <w:basedOn w:val="DefaultParagraphFont"/>
    <w:link w:val="Note"/>
    <w:rsid w:val="00C21C71"/>
    <w:rPr>
      <w:rFonts w:ascii="Arial" w:hAnsi="Arial"/>
      <w:sz w:val="18"/>
      <w:szCs w:val="18"/>
      <w:lang w:val="en-US" w:eastAsia="en-GB"/>
    </w:rPr>
  </w:style>
  <w:style w:type="character" w:customStyle="1" w:styleId="CodeinNoteChar">
    <w:name w:val="Code in Note Char"/>
    <w:basedOn w:val="NoteChar"/>
    <w:link w:val="CodeinNote"/>
    <w:rsid w:val="008C4B71"/>
    <w:rPr>
      <w:rFonts w:ascii="Consolas" w:hAnsi="Consolas"/>
      <w:color w:val="4F81BD" w:themeColor="accent1"/>
      <w:sz w:val="18"/>
      <w:szCs w:val="16"/>
      <w:lang w:val="en-US" w:eastAsia="en-GB"/>
    </w:rPr>
  </w:style>
  <w:style w:type="paragraph" w:customStyle="1" w:styleId="BulletListIndent">
    <w:name w:val="Bullet List Indent"/>
    <w:basedOn w:val="Normal"/>
    <w:qFormat/>
    <w:rsid w:val="00A74E7C"/>
    <w:pPr>
      <w:numPr>
        <w:numId w:val="2"/>
      </w:numPr>
      <w:tabs>
        <w:tab w:val="left" w:pos="3600"/>
      </w:tabs>
      <w:ind w:left="720"/>
    </w:pPr>
    <w:rPr>
      <w:lang w:eastAsia="en-GB"/>
    </w:rPr>
  </w:style>
  <w:style w:type="paragraph" w:styleId="Index1">
    <w:name w:val="index 1"/>
    <w:basedOn w:val="Normal"/>
    <w:next w:val="Normal"/>
    <w:autoRedefine/>
    <w:uiPriority w:val="99"/>
    <w:semiHidden/>
    <w:unhideWhenUsed/>
    <w:rsid w:val="00497D56"/>
    <w:pPr>
      <w:spacing w:after="0" w:line="240" w:lineRule="auto"/>
      <w:ind w:left="180" w:hanging="180"/>
    </w:pPr>
    <w:rPr>
      <w:lang w:val="en-GB"/>
    </w:rPr>
  </w:style>
  <w:style w:type="paragraph" w:styleId="Index2">
    <w:name w:val="index 2"/>
    <w:basedOn w:val="Normal"/>
    <w:next w:val="Normal"/>
    <w:autoRedefine/>
    <w:uiPriority w:val="99"/>
    <w:unhideWhenUsed/>
    <w:rsid w:val="009C0957"/>
    <w:pPr>
      <w:tabs>
        <w:tab w:val="right" w:leader="dot" w:pos="4143"/>
      </w:tabs>
      <w:spacing w:after="0" w:line="240" w:lineRule="auto"/>
      <w:ind w:left="360" w:hanging="180"/>
    </w:pPr>
    <w:rPr>
      <w:noProof/>
      <w:lang w:val="en-GB"/>
    </w:rPr>
  </w:style>
  <w:style w:type="paragraph" w:customStyle="1" w:styleId="H1">
    <w:name w:val="H1"/>
    <w:basedOn w:val="Normal"/>
    <w:qFormat/>
    <w:rsid w:val="00497D56"/>
    <w:rPr>
      <w:lang w:eastAsia="en-GB"/>
    </w:rPr>
  </w:style>
  <w:style w:type="character" w:customStyle="1" w:styleId="Small">
    <w:name w:val="Small"/>
    <w:basedOn w:val="DefaultParagraphFont"/>
    <w:rsid w:val="00110BB5"/>
    <w:rPr>
      <w:sz w:val="18"/>
    </w:rPr>
  </w:style>
  <w:style w:type="paragraph" w:customStyle="1" w:styleId="Procedure">
    <w:name w:val="Procedure"/>
    <w:basedOn w:val="Normal"/>
    <w:next w:val="List"/>
    <w:rsid w:val="00110BB5"/>
    <w:pPr>
      <w:keepNext/>
      <w:keepLines/>
      <w:pBdr>
        <w:bottom w:val="single" w:sz="2" w:space="1" w:color="000080"/>
      </w:pBdr>
      <w:spacing w:before="240" w:line="240" w:lineRule="auto"/>
    </w:pPr>
    <w:rPr>
      <w:rFonts w:eastAsia="MS Mincho" w:cs="Arial"/>
      <w:b/>
      <w:color w:val="000080"/>
      <w:sz w:val="20"/>
      <w:szCs w:val="20"/>
    </w:rPr>
  </w:style>
  <w:style w:type="paragraph" w:customStyle="1" w:styleId="TableHead">
    <w:name w:val="Table Head"/>
    <w:basedOn w:val="BodyText"/>
    <w:next w:val="BodyText"/>
    <w:rsid w:val="00110BB5"/>
    <w:pPr>
      <w:keepNext/>
      <w:keepLines/>
      <w:tabs>
        <w:tab w:val="left" w:pos="360"/>
        <w:tab w:val="left" w:pos="720"/>
      </w:tabs>
      <w:spacing w:before="160" w:after="0" w:line="240" w:lineRule="auto"/>
    </w:pPr>
    <w:rPr>
      <w:rFonts w:eastAsia="MS Mincho" w:cs="Arial"/>
      <w:b/>
      <w:sz w:val="20"/>
      <w:szCs w:val="20"/>
    </w:rPr>
  </w:style>
  <w:style w:type="paragraph" w:customStyle="1" w:styleId="Disclaimertext">
    <w:name w:val="Disclaimertext"/>
    <w:basedOn w:val="Normal"/>
    <w:next w:val="Normal"/>
    <w:semiHidden/>
    <w:rsid w:val="00110BB5"/>
    <w:pPr>
      <w:spacing w:after="0" w:line="240" w:lineRule="auto"/>
    </w:pPr>
    <w:rPr>
      <w:rFonts w:eastAsia="MS Mincho" w:cs="Arial"/>
      <w:i/>
      <w:sz w:val="16"/>
      <w:szCs w:val="16"/>
    </w:rPr>
  </w:style>
  <w:style w:type="paragraph" w:customStyle="1" w:styleId="Version">
    <w:name w:val="Version"/>
    <w:basedOn w:val="Normal"/>
    <w:next w:val="BodyText"/>
    <w:rsid w:val="00110BB5"/>
    <w:pPr>
      <w:keepLines/>
      <w:spacing w:after="480" w:line="240" w:lineRule="auto"/>
    </w:pPr>
    <w:rPr>
      <w:rFonts w:eastAsia="MS Mincho" w:cs="Arial"/>
      <w:noProof/>
      <w:szCs w:val="20"/>
    </w:rPr>
  </w:style>
  <w:style w:type="paragraph" w:customStyle="1" w:styleId="BodyTextLink">
    <w:name w:val="Body Text Link"/>
    <w:basedOn w:val="BodyText"/>
    <w:next w:val="BulletList"/>
    <w:rsid w:val="00AF7CB3"/>
    <w:pPr>
      <w:keepNext/>
      <w:keepLines/>
      <w:tabs>
        <w:tab w:val="left" w:pos="360"/>
        <w:tab w:val="left" w:pos="720"/>
      </w:tabs>
      <w:spacing w:after="80" w:line="240" w:lineRule="auto"/>
    </w:pPr>
    <w:rPr>
      <w:rFonts w:eastAsia="MS Mincho" w:cs="Arial"/>
      <w:szCs w:val="20"/>
    </w:rPr>
  </w:style>
  <w:style w:type="character" w:customStyle="1" w:styleId="Editornote">
    <w:name w:val="Editor note"/>
    <w:basedOn w:val="Strong"/>
    <w:rsid w:val="00110BB5"/>
    <w:rPr>
      <w:rFonts w:ascii="Arial" w:hAnsi="Arial"/>
      <w:b/>
      <w:bCs/>
      <w:color w:val="0000FF"/>
      <w:sz w:val="20"/>
      <w:shd w:val="clear" w:color="auto" w:fill="C0C0C0"/>
    </w:rPr>
  </w:style>
  <w:style w:type="character" w:customStyle="1" w:styleId="Bold">
    <w:name w:val="Bold"/>
    <w:basedOn w:val="DefaultParagraphFont"/>
    <w:rsid w:val="00110BB5"/>
    <w:rPr>
      <w:b/>
    </w:rPr>
  </w:style>
  <w:style w:type="paragraph" w:styleId="List">
    <w:name w:val="List"/>
    <w:basedOn w:val="BodyText"/>
    <w:uiPriority w:val="99"/>
    <w:rsid w:val="00862A9E"/>
    <w:pPr>
      <w:tabs>
        <w:tab w:val="left" w:pos="360"/>
        <w:tab w:val="left" w:pos="720"/>
      </w:tabs>
      <w:ind w:left="360" w:hanging="360"/>
    </w:pPr>
    <w:rPr>
      <w:rFonts w:eastAsia="MS Mincho" w:cs="Arial"/>
      <w:szCs w:val="20"/>
    </w:rPr>
  </w:style>
  <w:style w:type="character" w:styleId="Strong">
    <w:name w:val="Strong"/>
    <w:basedOn w:val="DefaultParagraphFont"/>
    <w:uiPriority w:val="22"/>
    <w:qFormat/>
    <w:rsid w:val="00110BB5"/>
    <w:rPr>
      <w:b/>
      <w:bCs/>
    </w:rPr>
  </w:style>
  <w:style w:type="paragraph" w:styleId="BodyTextIndent">
    <w:name w:val="Body Text Indent"/>
    <w:basedOn w:val="Normal"/>
    <w:link w:val="BodyTextIndentChar"/>
    <w:rsid w:val="00563A07"/>
    <w:pPr>
      <w:spacing w:after="80" w:line="240" w:lineRule="auto"/>
      <w:ind w:left="360"/>
    </w:pPr>
    <w:rPr>
      <w:rFonts w:eastAsia="MS Mincho" w:cs="Arial"/>
      <w:szCs w:val="20"/>
    </w:rPr>
  </w:style>
  <w:style w:type="character" w:customStyle="1" w:styleId="BodyTextIndentChar">
    <w:name w:val="Body Text Indent Char"/>
    <w:basedOn w:val="DefaultParagraphFont"/>
    <w:link w:val="BodyTextIndent"/>
    <w:rsid w:val="00563A07"/>
    <w:rPr>
      <w:rFonts w:ascii="Arial" w:eastAsia="MS Mincho" w:hAnsi="Arial" w:cs="Arial"/>
      <w:sz w:val="18"/>
      <w:szCs w:val="20"/>
      <w:lang w:val="en-US"/>
    </w:rPr>
  </w:style>
  <w:style w:type="paragraph" w:customStyle="1" w:styleId="BulletList">
    <w:name w:val="Bullet List"/>
    <w:basedOn w:val="Normal"/>
    <w:rsid w:val="00EE4B7C"/>
    <w:pPr>
      <w:numPr>
        <w:numId w:val="3"/>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110BB5"/>
    <w:pPr>
      <w:tabs>
        <w:tab w:val="clear" w:pos="360"/>
        <w:tab w:val="num" w:pos="720"/>
      </w:tabs>
      <w:ind w:left="720"/>
    </w:pPr>
  </w:style>
  <w:style w:type="paragraph" w:customStyle="1" w:styleId="TableBullet">
    <w:name w:val="Table Bullet"/>
    <w:basedOn w:val="Normal"/>
    <w:rsid w:val="00D66467"/>
    <w:pPr>
      <w:numPr>
        <w:numId w:val="4"/>
      </w:numPr>
      <w:spacing w:before="20" w:after="20" w:line="240" w:lineRule="auto"/>
    </w:pPr>
    <w:rPr>
      <w:rFonts w:eastAsia="MS Mincho" w:cs="Arial"/>
      <w:szCs w:val="18"/>
    </w:rPr>
  </w:style>
  <w:style w:type="paragraph" w:styleId="PlainText">
    <w:name w:val="Plain Text"/>
    <w:aliases w:val="Code"/>
    <w:link w:val="PlainTextChar"/>
    <w:qFormat/>
    <w:rsid w:val="00110BB5"/>
    <w:pPr>
      <w:shd w:val="clear" w:color="auto" w:fill="D9D9D9" w:themeFill="background1" w:themeFillShade="D9"/>
      <w:spacing w:after="0" w:line="240" w:lineRule="auto"/>
    </w:pPr>
    <w:rPr>
      <w:rFonts w:ascii="Lucida Sans Typewriter" w:eastAsia="MS Mincho" w:hAnsi="Lucida Sans Typewriter" w:cs="Courier New"/>
      <w:noProof/>
      <w:color w:val="000000"/>
      <w:sz w:val="18"/>
      <w:szCs w:val="20"/>
      <w:lang w:val="en-US"/>
    </w:rPr>
  </w:style>
  <w:style w:type="character" w:customStyle="1" w:styleId="PlainTextChar">
    <w:name w:val="Plain Text Char"/>
    <w:aliases w:val="Code Char"/>
    <w:basedOn w:val="DefaultParagraphFont"/>
    <w:link w:val="PlainText"/>
    <w:rsid w:val="00110BB5"/>
    <w:rPr>
      <w:rFonts w:ascii="Lucida Sans Typewriter" w:eastAsia="MS Mincho" w:hAnsi="Lucida Sans Typewriter" w:cs="Courier New"/>
      <w:noProof/>
      <w:color w:val="000000"/>
      <w:sz w:val="18"/>
      <w:szCs w:val="20"/>
      <w:shd w:val="clear" w:color="auto" w:fill="D9D9D9" w:themeFill="background1" w:themeFillShade="D9"/>
      <w:lang w:val="en-US"/>
    </w:rPr>
  </w:style>
  <w:style w:type="character" w:customStyle="1" w:styleId="EmbeddedCode">
    <w:name w:val="Embedded Code"/>
    <w:basedOn w:val="DefaultParagraphFont"/>
    <w:rsid w:val="00110BB5"/>
    <w:rPr>
      <w:rFonts w:ascii="Courier New" w:hAnsi="Courier New"/>
      <w:sz w:val="18"/>
    </w:rPr>
  </w:style>
  <w:style w:type="paragraph" w:customStyle="1" w:styleId="Le">
    <w:name w:val="Le"/>
    <w:aliases w:val="listend (LE)"/>
    <w:next w:val="BodyText"/>
    <w:uiPriority w:val="99"/>
    <w:rsid w:val="00110BB5"/>
    <w:pPr>
      <w:spacing w:after="0" w:line="80" w:lineRule="exact"/>
    </w:pPr>
    <w:rPr>
      <w:rFonts w:ascii="Arial" w:eastAsia="MS Mincho" w:hAnsi="Arial" w:cs="Times New Roman"/>
      <w:color w:val="0070C0"/>
      <w:sz w:val="16"/>
      <w:szCs w:val="24"/>
      <w:lang w:val="en-US"/>
    </w:rPr>
  </w:style>
  <w:style w:type="paragraph" w:customStyle="1" w:styleId="Contents">
    <w:name w:val="Contents"/>
    <w:basedOn w:val="Normal"/>
    <w:semiHidden/>
    <w:qFormat/>
    <w:rsid w:val="00110BB5"/>
    <w:pPr>
      <w:pBdr>
        <w:bottom w:val="single" w:sz="2" w:space="1" w:color="000080"/>
      </w:pBdr>
      <w:spacing w:before="240" w:after="40" w:line="240" w:lineRule="auto"/>
      <w:ind w:left="-720"/>
    </w:pPr>
    <w:rPr>
      <w:rFonts w:cs="Arial"/>
      <w:sz w:val="28"/>
      <w:szCs w:val="28"/>
    </w:rPr>
  </w:style>
  <w:style w:type="paragraph" w:styleId="Subtitle">
    <w:name w:val="Subtitle"/>
    <w:basedOn w:val="Normal"/>
    <w:next w:val="Normal"/>
    <w:link w:val="SubtitleChar"/>
    <w:uiPriority w:val="11"/>
    <w:qFormat/>
    <w:rsid w:val="00110BB5"/>
    <w:pPr>
      <w:numPr>
        <w:ilvl w:val="1"/>
      </w:numPr>
      <w:spacing w:after="480" w:line="240" w:lineRule="auto"/>
    </w:pPr>
    <w:rPr>
      <w:rFonts w:eastAsiaTheme="majorEastAsia" w:cstheme="majorBidi"/>
      <w:iCs/>
      <w:spacing w:val="15"/>
      <w:sz w:val="32"/>
      <w:szCs w:val="24"/>
    </w:rPr>
  </w:style>
  <w:style w:type="character" w:customStyle="1" w:styleId="SubtitleChar">
    <w:name w:val="Subtitle Char"/>
    <w:basedOn w:val="DefaultParagraphFont"/>
    <w:link w:val="Subtitle"/>
    <w:uiPriority w:val="11"/>
    <w:rsid w:val="00110BB5"/>
    <w:rPr>
      <w:rFonts w:ascii="Arial" w:eastAsiaTheme="majorEastAsia" w:hAnsi="Arial" w:cstheme="majorBidi"/>
      <w:iCs/>
      <w:spacing w:val="15"/>
      <w:sz w:val="32"/>
      <w:szCs w:val="24"/>
      <w:lang w:val="en-US"/>
    </w:rPr>
  </w:style>
  <w:style w:type="paragraph" w:customStyle="1" w:styleId="FigCap">
    <w:name w:val="FigCap"/>
    <w:basedOn w:val="Normal"/>
    <w:next w:val="BodyText"/>
    <w:autoRedefine/>
    <w:rsid w:val="00110BB5"/>
    <w:pPr>
      <w:spacing w:before="160" w:after="240" w:line="240" w:lineRule="auto"/>
    </w:pPr>
    <w:rPr>
      <w:rFonts w:eastAsia="MS Mincho" w:cs="Arial"/>
      <w:b/>
      <w:szCs w:val="18"/>
    </w:rPr>
  </w:style>
  <w:style w:type="character" w:customStyle="1" w:styleId="Red">
    <w:name w:val="Red"/>
    <w:basedOn w:val="BodyTextChar"/>
    <w:uiPriority w:val="1"/>
    <w:qFormat/>
    <w:rsid w:val="00110BB5"/>
    <w:rPr>
      <w:rFonts w:asciiTheme="minorHAnsi" w:eastAsia="MS Mincho" w:hAnsiTheme="minorHAnsi" w:cs="Arial"/>
      <w:b/>
      <w:color w:val="FF0000"/>
      <w:sz w:val="24"/>
      <w:szCs w:val="20"/>
    </w:rPr>
  </w:style>
  <w:style w:type="paragraph" w:customStyle="1" w:styleId="DT">
    <w:name w:val="DT"/>
    <w:aliases w:val="Term1"/>
    <w:basedOn w:val="Normal"/>
    <w:next w:val="DL"/>
    <w:rsid w:val="00110BB5"/>
    <w:pPr>
      <w:keepNext/>
      <w:spacing w:after="0" w:line="240" w:lineRule="auto"/>
      <w:ind w:left="180"/>
    </w:pPr>
    <w:rPr>
      <w:rFonts w:eastAsia="MS Mincho" w:cs="Arial"/>
      <w:b/>
      <w:szCs w:val="20"/>
    </w:rPr>
  </w:style>
  <w:style w:type="paragraph" w:customStyle="1" w:styleId="DL">
    <w:name w:val="DL"/>
    <w:aliases w:val="Def1"/>
    <w:basedOn w:val="Normal"/>
    <w:next w:val="DT"/>
    <w:link w:val="DLChar"/>
    <w:rsid w:val="00E7268F"/>
    <w:pPr>
      <w:keepLines/>
      <w:spacing w:after="80"/>
      <w:ind w:left="360"/>
    </w:pPr>
    <w:rPr>
      <w:rFonts w:eastAsia="MS Mincho" w:cs="Arial"/>
      <w:szCs w:val="20"/>
    </w:rPr>
  </w:style>
  <w:style w:type="character" w:customStyle="1" w:styleId="DLChar">
    <w:name w:val="DL Char"/>
    <w:aliases w:val="Def1 Char"/>
    <w:basedOn w:val="DefaultParagraphFont"/>
    <w:link w:val="DL"/>
    <w:rsid w:val="00E7268F"/>
    <w:rPr>
      <w:rFonts w:ascii="Arial" w:eastAsia="MS Mincho" w:hAnsi="Arial" w:cs="Arial"/>
      <w:sz w:val="18"/>
      <w:szCs w:val="20"/>
      <w:lang w:val="en-US"/>
    </w:rPr>
  </w:style>
  <w:style w:type="table" w:customStyle="1" w:styleId="Tablerowcell">
    <w:name w:val="Table row cell"/>
    <w:basedOn w:val="TableNormal"/>
    <w:uiPriority w:val="99"/>
    <w:rsid w:val="00110BB5"/>
    <w:pPr>
      <w:spacing w:after="0" w:line="240" w:lineRule="auto"/>
    </w:pPr>
    <w:rPr>
      <w:sz w:val="20"/>
      <w:lang w:val="en-US"/>
    </w:rPr>
    <w:tblPr>
      <w:tblBorders>
        <w:top w:val="single" w:sz="4" w:space="0" w:color="auto"/>
        <w:bottom w:val="single" w:sz="4" w:space="0" w:color="auto"/>
        <w:insideH w:val="single" w:sz="4" w:space="0" w:color="BFBFBF" w:themeColor="background1" w:themeShade="BF"/>
        <w:insideV w:val="single" w:sz="4" w:space="0" w:color="BFBFBF" w:themeColor="background1" w:themeShade="BF"/>
      </w:tblBorders>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qFormat/>
    <w:rsid w:val="00110BB5"/>
    <w:pPr>
      <w:shd w:val="clear" w:color="auto" w:fill="BFBFBF" w:themeFill="background1" w:themeFillShade="BF"/>
      <w:spacing w:line="240" w:lineRule="auto"/>
    </w:pPr>
  </w:style>
  <w:style w:type="paragraph" w:styleId="BodyTextIndent2">
    <w:name w:val="Body Text Indent 2"/>
    <w:basedOn w:val="Normal"/>
    <w:link w:val="BodyTextIndent2Char"/>
    <w:uiPriority w:val="99"/>
    <w:unhideWhenUsed/>
    <w:rsid w:val="00110BB5"/>
    <w:pPr>
      <w:spacing w:after="80" w:line="240" w:lineRule="auto"/>
      <w:ind w:left="720"/>
    </w:pPr>
  </w:style>
  <w:style w:type="character" w:customStyle="1" w:styleId="BodyTextIndent2Char">
    <w:name w:val="Body Text Indent 2 Char"/>
    <w:basedOn w:val="DefaultParagraphFont"/>
    <w:link w:val="BodyTextIndent2"/>
    <w:uiPriority w:val="99"/>
    <w:rsid w:val="00110BB5"/>
    <w:rPr>
      <w:lang w:val="en-US"/>
    </w:rPr>
  </w:style>
  <w:style w:type="paragraph" w:customStyle="1" w:styleId="InstructionBullet">
    <w:name w:val="Instruction Bullet"/>
    <w:basedOn w:val="BulletList"/>
    <w:rsid w:val="00110BB5"/>
    <w:pPr>
      <w:shd w:val="clear" w:color="auto" w:fill="BFBFBF" w:themeFill="background1" w:themeFillShade="BF"/>
      <w:spacing w:after="0"/>
    </w:pPr>
    <w:rPr>
      <w:rFonts w:eastAsia="Times New Roman" w:cs="Times New Roman"/>
    </w:rPr>
  </w:style>
  <w:style w:type="paragraph" w:customStyle="1" w:styleId="Ter">
    <w:name w:val="Ter"/>
    <w:basedOn w:val="DT"/>
    <w:qFormat/>
    <w:rsid w:val="00110BB5"/>
    <w:rPr>
      <w:b w:val="0"/>
      <w:lang w:eastAsia="en-GB"/>
    </w:rPr>
  </w:style>
  <w:style w:type="paragraph" w:customStyle="1" w:styleId="De1">
    <w:name w:val="De1"/>
    <w:basedOn w:val="Normal"/>
    <w:qFormat/>
    <w:rsid w:val="00110BB5"/>
    <w:pPr>
      <w:spacing w:after="0" w:line="240" w:lineRule="auto"/>
    </w:pPr>
    <w:rPr>
      <w:lang w:eastAsia="en-GB"/>
    </w:rPr>
  </w:style>
  <w:style w:type="paragraph" w:customStyle="1" w:styleId="Titleunnum">
    <w:name w:val="Title unnum"/>
    <w:basedOn w:val="Heading1"/>
    <w:link w:val="TitleunnumChar"/>
    <w:qFormat/>
    <w:rsid w:val="00B3151A"/>
    <w:pPr>
      <w:numPr>
        <w:numId w:val="0"/>
      </w:numPr>
    </w:pPr>
  </w:style>
  <w:style w:type="paragraph" w:customStyle="1" w:styleId="HeaderUnnum">
    <w:name w:val="Header Unnum"/>
    <w:basedOn w:val="Heading2"/>
    <w:next w:val="BodyText"/>
    <w:link w:val="HeaderUnnumChar"/>
    <w:qFormat/>
    <w:rsid w:val="00391D69"/>
    <w:pPr>
      <w:numPr>
        <w:ilvl w:val="0"/>
        <w:numId w:val="0"/>
      </w:numPr>
      <w:suppressLineNumbers/>
    </w:pPr>
  </w:style>
  <w:style w:type="character" w:customStyle="1" w:styleId="TitleunnumChar">
    <w:name w:val="Title unnum Char"/>
    <w:basedOn w:val="Heading1Char"/>
    <w:link w:val="Titleunnum"/>
    <w:rsid w:val="00B3151A"/>
    <w:rPr>
      <w:rFonts w:asciiTheme="majorHAnsi" w:eastAsia="Times New Roman" w:hAnsiTheme="majorHAnsi" w:cstheme="majorBidi"/>
      <w:b/>
      <w:bCs/>
      <w:color w:val="365F91" w:themeColor="accent1" w:themeShade="BF"/>
      <w:sz w:val="52"/>
      <w:szCs w:val="52"/>
      <w:lang w:val="en-US" w:eastAsia="en-GB"/>
    </w:rPr>
  </w:style>
  <w:style w:type="character" w:customStyle="1" w:styleId="HeaderUnnumChar">
    <w:name w:val="Header Unnum Char"/>
    <w:basedOn w:val="Heading2Char"/>
    <w:link w:val="HeaderUnnum"/>
    <w:rsid w:val="00391D69"/>
    <w:rPr>
      <w:rFonts w:asciiTheme="majorHAnsi" w:eastAsia="Times New Roman" w:hAnsiTheme="majorHAnsi" w:cstheme="majorBidi"/>
      <w:b/>
      <w:bCs/>
      <w:color w:val="4F81BD" w:themeColor="accent1"/>
      <w:sz w:val="32"/>
      <w:szCs w:val="32"/>
      <w:lang w:val="en-US" w:eastAsia="en-GB"/>
    </w:rPr>
  </w:style>
  <w:style w:type="character" w:customStyle="1" w:styleId="parameter">
    <w:name w:val="parameter"/>
    <w:basedOn w:val="DefaultParagraphFont"/>
    <w:rsid w:val="00C07874"/>
  </w:style>
  <w:style w:type="paragraph" w:customStyle="1" w:styleId="Def">
    <w:name w:val="Def"/>
    <w:basedOn w:val="DT"/>
    <w:qFormat/>
    <w:rsid w:val="004E3AC7"/>
    <w:rPr>
      <w:lang w:eastAsia="en-GB"/>
    </w:rPr>
  </w:style>
  <w:style w:type="character" w:customStyle="1" w:styleId="input">
    <w:name w:val="input"/>
    <w:basedOn w:val="DefaultParagraphFont"/>
    <w:rsid w:val="00BA223E"/>
    <w:rPr>
      <w:color w:val="4F81BD" w:themeColor="accent1"/>
    </w:rPr>
  </w:style>
  <w:style w:type="character" w:customStyle="1" w:styleId="mw-headline">
    <w:name w:val="mw-headline"/>
    <w:basedOn w:val="DefaultParagraphFont"/>
    <w:rsid w:val="003865A7"/>
  </w:style>
  <w:style w:type="paragraph" w:styleId="Index3">
    <w:name w:val="index 3"/>
    <w:basedOn w:val="Normal"/>
    <w:next w:val="Normal"/>
    <w:autoRedefine/>
    <w:uiPriority w:val="99"/>
    <w:semiHidden/>
    <w:unhideWhenUsed/>
    <w:rsid w:val="00B33E72"/>
    <w:pPr>
      <w:spacing w:after="0" w:line="240" w:lineRule="auto"/>
      <w:ind w:left="540" w:hanging="180"/>
    </w:pPr>
  </w:style>
  <w:style w:type="character" w:customStyle="1" w:styleId="CodeInlineBold">
    <w:name w:val="Code Inline Bold"/>
    <w:basedOn w:val="CodeInline"/>
    <w:rsid w:val="00642A76"/>
    <w:rPr>
      <w:rFonts w:ascii="Consolas" w:hAnsi="Consolas"/>
      <w:b/>
      <w:bCs/>
      <w:color w:val="4F81BD" w:themeColor="accent1"/>
    </w:rPr>
  </w:style>
  <w:style w:type="character" w:customStyle="1" w:styleId="Italic">
    <w:name w:val="Italic"/>
    <w:basedOn w:val="DefaultParagraphFont"/>
    <w:uiPriority w:val="1"/>
    <w:qFormat/>
    <w:rsid w:val="00EB3490"/>
    <w:rPr>
      <w:i/>
    </w:rPr>
  </w:style>
  <w:style w:type="character" w:customStyle="1" w:styleId="CodeInline8ptBold">
    <w:name w:val="Code Inline 8pt Bold"/>
    <w:basedOn w:val="CodeInline"/>
    <w:rsid w:val="00CD0B0E"/>
    <w:rPr>
      <w:rFonts w:ascii="Consolas" w:hAnsi="Consolas"/>
      <w:b/>
      <w:bCs/>
      <w:color w:val="4F81BD" w:themeColor="accent1"/>
      <w:sz w:val="16"/>
    </w:rPr>
  </w:style>
  <w:style w:type="character" w:customStyle="1" w:styleId="CodeInlineBold8">
    <w:name w:val="Code Inline Bold8"/>
    <w:basedOn w:val="CodeInlineBold"/>
    <w:uiPriority w:val="1"/>
    <w:qFormat/>
    <w:rsid w:val="00CD0B0E"/>
    <w:rPr>
      <w:rFonts w:ascii="Consolas" w:hAnsi="Consolas"/>
      <w:b/>
      <w:bCs/>
      <w:color w:val="4F81BD" w:themeColor="accent1"/>
      <w:sz w:val="16"/>
      <w:szCs w:val="16"/>
    </w:rPr>
  </w:style>
  <w:style w:type="paragraph" w:customStyle="1" w:styleId="bulletlist3">
    <w:name w:val="bullet list3"/>
    <w:basedOn w:val="bulletlist20"/>
    <w:qFormat/>
    <w:rsid w:val="00DE3CF7"/>
    <w:pPr>
      <w:numPr>
        <w:numId w:val="5"/>
      </w:numPr>
      <w:ind w:left="1440"/>
    </w:pPr>
  </w:style>
  <w:style w:type="paragraph" w:customStyle="1" w:styleId="bulletlist20">
    <w:name w:val="bullet list2"/>
    <w:basedOn w:val="BulletListIndent"/>
    <w:qFormat/>
    <w:rsid w:val="00D679AB"/>
    <w:pPr>
      <w:ind w:left="1080"/>
    </w:pPr>
  </w:style>
  <w:style w:type="paragraph" w:customStyle="1" w:styleId="List-widehang">
    <w:name w:val="List-widehang"/>
    <w:rsid w:val="00610E2A"/>
    <w:pPr>
      <w:tabs>
        <w:tab w:val="left" w:pos="2160"/>
      </w:tabs>
      <w:spacing w:after="120"/>
      <w:ind w:left="2160" w:hanging="1800"/>
    </w:pPr>
    <w:rPr>
      <w:rFonts w:ascii="Arial" w:eastAsia="Times New Roman" w:hAnsi="Arial" w:cs="Times New Roman"/>
      <w:sz w:val="18"/>
      <w:szCs w:val="20"/>
      <w:lang w:val="en-US" w:eastAsia="en-GB"/>
    </w:rPr>
  </w:style>
  <w:style w:type="paragraph" w:customStyle="1" w:styleId="bulletlist4">
    <w:name w:val="bullet list4"/>
    <w:basedOn w:val="bulletlist3"/>
    <w:qFormat/>
    <w:rsid w:val="00207730"/>
    <w:pPr>
      <w:ind w:left="2160"/>
    </w:pPr>
  </w:style>
  <w:style w:type="paragraph" w:customStyle="1" w:styleId="ListParagraphA">
    <w:name w:val="List Paragraph A"/>
    <w:basedOn w:val="ListParagraph"/>
    <w:rsid w:val="0006425B"/>
    <w:pPr>
      <w:numPr>
        <w:numId w:val="6"/>
      </w:numPr>
      <w:ind w:left="720"/>
    </w:pPr>
    <w:rPr>
      <w:rFonts w:eastAsia="Times New Roman" w:cs="Times New Roman"/>
      <w:szCs w:val="20"/>
    </w:rPr>
  </w:style>
  <w:style w:type="paragraph" w:customStyle="1" w:styleId="Left36pt">
    <w:name w:val="Left 36 pt"/>
    <w:basedOn w:val="Normal"/>
    <w:rsid w:val="003C139E"/>
    <w:pPr>
      <w:ind w:left="720"/>
    </w:pPr>
    <w:rPr>
      <w:rFonts w:eastAsia="Times New Roman" w:cs="Times New Roman"/>
      <w:szCs w:val="20"/>
    </w:rPr>
  </w:style>
  <w:style w:type="paragraph" w:customStyle="1" w:styleId="Notebullet">
    <w:name w:val="Note bullet"/>
    <w:basedOn w:val="Note"/>
    <w:qFormat/>
    <w:rsid w:val="00744D3A"/>
    <w:pPr>
      <w:numPr>
        <w:numId w:val="1"/>
      </w:numPr>
      <w:pBdr>
        <w:top w:val="none" w:sz="0" w:space="0" w:color="auto"/>
        <w:bottom w:val="none" w:sz="0" w:space="0" w:color="auto"/>
      </w:pBdr>
    </w:pPr>
  </w:style>
  <w:style w:type="paragraph" w:customStyle="1" w:styleId="NoteIndentCode">
    <w:name w:val="Note Indent Code"/>
    <w:basedOn w:val="Note"/>
    <w:rsid w:val="000476BC"/>
    <w:pPr>
      <w:spacing w:before="0" w:after="0"/>
      <w:ind w:left="720" w:firstLine="153"/>
    </w:pPr>
    <w:rPr>
      <w:rFonts w:eastAsia="Times New Roman" w:cs="Times New Roman"/>
      <w:szCs w:val="20"/>
    </w:rPr>
  </w:style>
  <w:style w:type="paragraph" w:customStyle="1" w:styleId="CodeExample7">
    <w:name w:val="Code Example 7"/>
    <w:basedOn w:val="Normal"/>
    <w:qFormat/>
    <w:rsid w:val="00C313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hAnsi="Consolas"/>
      <w:color w:val="4F81BD" w:themeColor="accent1"/>
      <w:sz w:val="14"/>
    </w:rPr>
  </w:style>
  <w:style w:type="character" w:customStyle="1" w:styleId="Underline">
    <w:name w:val="Underline"/>
    <w:basedOn w:val="DefaultParagraphFont"/>
    <w:rsid w:val="00A11755"/>
    <w:rPr>
      <w:u w:val="single"/>
    </w:rPr>
  </w:style>
  <w:style w:type="paragraph" w:customStyle="1" w:styleId="NumberedList">
    <w:name w:val="Numbered List"/>
    <w:basedOn w:val="BulletListIndent"/>
    <w:qFormat/>
    <w:rsid w:val="005E3B15"/>
    <w:pPr>
      <w:numPr>
        <w:numId w:val="8"/>
      </w:numPr>
      <w:ind w:left="360"/>
    </w:pPr>
  </w:style>
  <w:style w:type="character" w:customStyle="1" w:styleId="stidentifier1">
    <w:name w:val="stidentifier1"/>
    <w:basedOn w:val="DefaultParagraphFont"/>
    <w:rsid w:val="009B53C8"/>
    <w:rPr>
      <w:rFonts w:ascii="Verdana" w:hAnsi="Verdana" w:hint="default"/>
      <w:b/>
      <w:bCs/>
      <w:i w:val="0"/>
      <w:iCs w:val="0"/>
      <w:caps w:val="0"/>
      <w:strike w:val="0"/>
      <w:dstrike w:val="0"/>
      <w:color w:val="FF6600"/>
      <w:spacing w:val="0"/>
      <w:sz w:val="48"/>
      <w:szCs w:val="48"/>
      <w:u w:val="none"/>
      <w:effect w:val="none"/>
      <w:vertAlign w:val="baseline"/>
    </w:rPr>
  </w:style>
  <w:style w:type="character" w:customStyle="1" w:styleId="stsubtitle1">
    <w:name w:val="stsubtitle1"/>
    <w:basedOn w:val="DefaultParagraphFont"/>
    <w:rsid w:val="009B53C8"/>
    <w:rPr>
      <w:rFonts w:ascii="Verdana" w:hAnsi="Verdana" w:hint="default"/>
      <w:i/>
      <w:iCs/>
      <w:caps w:val="0"/>
      <w:smallCaps w:val="0"/>
      <w:strike w:val="0"/>
      <w:dstrike w:val="0"/>
      <w:color w:val="FF6600"/>
      <w:spacing w:val="0"/>
      <w:sz w:val="40"/>
      <w:szCs w:val="40"/>
      <w:u w:val="none"/>
      <w:effect w:val="none"/>
      <w:vertAlign w:val="baseline"/>
    </w:rPr>
  </w:style>
  <w:style w:type="paragraph" w:customStyle="1" w:styleId="NormalLink">
    <w:name w:val="NormalLink"/>
    <w:basedOn w:val="Normal"/>
    <w:qFormat/>
    <w:rsid w:val="00D300ED"/>
    <w:pPr>
      <w:keepNext/>
    </w:pPr>
  </w:style>
  <w:style w:type="paragraph" w:customStyle="1" w:styleId="nromal">
    <w:name w:val="nromal"/>
    <w:basedOn w:val="Note"/>
    <w:rsid w:val="00AF7CB3"/>
  </w:style>
  <w:style w:type="paragraph" w:styleId="NormalWeb">
    <w:name w:val="Normal (Web)"/>
    <w:basedOn w:val="Normal"/>
    <w:uiPriority w:val="99"/>
    <w:semiHidden/>
    <w:unhideWhenUsed/>
    <w:rsid w:val="004D1B2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ke">
    <w:name w:val="lke"/>
    <w:basedOn w:val="List"/>
    <w:qFormat/>
    <w:rsid w:val="001D721D"/>
  </w:style>
  <w:style w:type="paragraph" w:customStyle="1" w:styleId="Listparagraphindent">
    <w:name w:val="List paragraph indent"/>
    <w:basedOn w:val="ListParagraph"/>
    <w:qFormat/>
    <w:rsid w:val="00085BE5"/>
    <w:pPr>
      <w:ind w:left="720"/>
    </w:pPr>
  </w:style>
  <w:style w:type="paragraph" w:customStyle="1" w:styleId="NoteStart">
    <w:name w:val="Note Start"/>
    <w:basedOn w:val="Note"/>
    <w:next w:val="Note"/>
    <w:qFormat/>
    <w:rsid w:val="00744D3A"/>
    <w:pPr>
      <w:pBdr>
        <w:bottom w:val="none" w:sz="0" w:space="0" w:color="auto"/>
      </w:pBdr>
    </w:pPr>
  </w:style>
  <w:style w:type="paragraph" w:customStyle="1" w:styleId="NoteEnd">
    <w:name w:val="Note End"/>
    <w:basedOn w:val="Note"/>
    <w:next w:val="Normal"/>
    <w:qFormat/>
    <w:rsid w:val="00744D3A"/>
    <w:pPr>
      <w:pBdr>
        <w:top w:val="none" w:sz="0" w:space="0" w:color="auto"/>
      </w:pBdr>
    </w:pPr>
  </w:style>
  <w:style w:type="paragraph" w:customStyle="1" w:styleId="CodeExampleIndent">
    <w:name w:val="Code Example Indent"/>
    <w:basedOn w:val="CodeExample"/>
    <w:link w:val="CodeExampleIndentChar"/>
    <w:qFormat/>
    <w:rsid w:val="005B4CB1"/>
    <w:pPr>
      <w:ind w:left="720"/>
    </w:pPr>
  </w:style>
  <w:style w:type="paragraph" w:customStyle="1" w:styleId="UnnumberedHeading1">
    <w:name w:val="Unnumbered Heading 1"/>
    <w:basedOn w:val="Heading1"/>
    <w:qFormat/>
    <w:rsid w:val="00C44D0F"/>
    <w:pPr>
      <w:numPr>
        <w:numId w:val="0"/>
      </w:numPr>
    </w:pPr>
  </w:style>
  <w:style w:type="character" w:customStyle="1" w:styleId="CodeExampleIndentChar">
    <w:name w:val="Code Example Indent Char"/>
    <w:basedOn w:val="CodeExampleChar"/>
    <w:link w:val="CodeExampleIndent"/>
    <w:rsid w:val="005B4CB1"/>
    <w:rPr>
      <w:rFonts w:ascii="Consolas" w:hAnsi="Consolas"/>
      <w:color w:val="4F81BD" w:themeColor="accent1"/>
      <w:sz w:val="18"/>
      <w:szCs w:val="20"/>
      <w:lang w:val="en-US" w:eastAsia="en-GB"/>
    </w:rPr>
  </w:style>
  <w:style w:type="paragraph" w:customStyle="1" w:styleId="Heading1Unnum">
    <w:name w:val="Heading 1 Unnum"/>
    <w:basedOn w:val="Heading1"/>
    <w:qFormat/>
    <w:rsid w:val="00C44D0F"/>
    <w:pPr>
      <w:numPr>
        <w:numId w:val="0"/>
      </w:numPr>
    </w:pPr>
  </w:style>
  <w:style w:type="character" w:customStyle="1" w:styleId="codeinline0">
    <w:name w:val="codeinline"/>
    <w:basedOn w:val="DefaultParagraphFont"/>
    <w:rsid w:val="00B8553A"/>
  </w:style>
  <w:style w:type="paragraph" w:customStyle="1" w:styleId="codeex">
    <w:name w:val="code ex"/>
    <w:basedOn w:val="Normal"/>
    <w:qFormat/>
    <w:rsid w:val="00B8553A"/>
  </w:style>
  <w:style w:type="paragraph" w:customStyle="1" w:styleId="codeexam">
    <w:name w:val="code exam"/>
    <w:basedOn w:val="Normal"/>
    <w:qFormat/>
    <w:rsid w:val="00745C48"/>
  </w:style>
  <w:style w:type="paragraph" w:customStyle="1" w:styleId="normla">
    <w:name w:val="normla"/>
    <w:basedOn w:val="BulletList"/>
    <w:qFormat/>
    <w:rsid w:val="00745C48"/>
  </w:style>
  <w:style w:type="paragraph" w:customStyle="1" w:styleId="nomrla">
    <w:name w:val="nomrla"/>
    <w:basedOn w:val="normla"/>
    <w:rsid w:val="00745C48"/>
  </w:style>
  <w:style w:type="paragraph" w:customStyle="1" w:styleId="codeexampl">
    <w:name w:val="code exampl"/>
    <w:basedOn w:val="Normal"/>
    <w:qFormat/>
    <w:rsid w:val="00C025EE"/>
  </w:style>
  <w:style w:type="paragraph" w:customStyle="1" w:styleId="tabelbullet">
    <w:name w:val="tabel bullet"/>
    <w:basedOn w:val="Normal"/>
    <w:qFormat/>
    <w:rsid w:val="00D23D0F"/>
  </w:style>
  <w:style w:type="paragraph" w:customStyle="1" w:styleId="codeionline">
    <w:name w:val="code ionline"/>
    <w:basedOn w:val="Normal"/>
    <w:qFormat/>
    <w:rsid w:val="00B4658D"/>
  </w:style>
  <w:style w:type="paragraph" w:customStyle="1" w:styleId="codeinlien">
    <w:name w:val="code inlien"/>
    <w:basedOn w:val="Normal"/>
    <w:qFormat/>
    <w:rsid w:val="0001634A"/>
  </w:style>
  <w:style w:type="paragraph" w:customStyle="1" w:styleId="norma">
    <w:name w:val="norma"/>
    <w:basedOn w:val="bulletlist20"/>
    <w:qFormat/>
    <w:rsid w:val="001B7F30"/>
  </w:style>
  <w:style w:type="paragraph" w:customStyle="1" w:styleId="clear5all">
    <w:name w:val="clear5 all"/>
    <w:basedOn w:val="Normal"/>
    <w:qFormat/>
    <w:rsid w:val="00B522E5"/>
  </w:style>
  <w:style w:type="paragraph" w:customStyle="1" w:styleId="TableCode">
    <w:name w:val="Table Code"/>
    <w:basedOn w:val="Normal"/>
    <w:qFormat/>
    <w:rsid w:val="00DD7564"/>
    <w:pPr>
      <w:spacing w:after="0" w:line="240" w:lineRule="auto"/>
    </w:pPr>
  </w:style>
  <w:style w:type="paragraph" w:customStyle="1" w:styleId="AlphaList3">
    <w:name w:val="Alpha List 3"/>
    <w:basedOn w:val="BulletList2"/>
    <w:qFormat/>
    <w:rsid w:val="00ED096D"/>
    <w:pPr>
      <w:numPr>
        <w:numId w:val="10"/>
      </w:numPr>
      <w:ind w:left="1080"/>
    </w:pPr>
  </w:style>
  <w:style w:type="paragraph" w:customStyle="1" w:styleId="Lsit">
    <w:name w:val="Lsit"/>
    <w:basedOn w:val="BulletListIndent"/>
    <w:qFormat/>
    <w:rsid w:val="007F1680"/>
  </w:style>
  <w:style w:type="paragraph" w:customStyle="1" w:styleId="normnal">
    <w:name w:val="normnal"/>
    <w:basedOn w:val="TableBullet"/>
    <w:qFormat/>
    <w:rsid w:val="00C9535F"/>
  </w:style>
  <w:style w:type="paragraph" w:customStyle="1" w:styleId="Mormal">
    <w:name w:val="Mormal"/>
    <w:basedOn w:val="BulletListIndent"/>
    <w:rsid w:val="00C9535F"/>
  </w:style>
  <w:style w:type="paragraph" w:customStyle="1" w:styleId="noral">
    <w:name w:val="noral"/>
    <w:basedOn w:val="Mormal"/>
    <w:rsid w:val="00C9535F"/>
  </w:style>
  <w:style w:type="paragraph" w:customStyle="1" w:styleId="Lisdt">
    <w:name w:val="Lisdt"/>
    <w:basedOn w:val="Normal"/>
    <w:qFormat/>
    <w:rsid w:val="00155F67"/>
  </w:style>
  <w:style w:type="paragraph" w:customStyle="1" w:styleId="AlphaList2">
    <w:name w:val="Alpha List 2"/>
    <w:basedOn w:val="BulletList"/>
    <w:qFormat/>
    <w:rsid w:val="004B147D"/>
    <w:pPr>
      <w:numPr>
        <w:numId w:val="12"/>
      </w:numPr>
    </w:pPr>
  </w:style>
  <w:style w:type="paragraph" w:customStyle="1" w:styleId="Numberlist2">
    <w:name w:val="Number list 2"/>
    <w:basedOn w:val="bulletlist20"/>
    <w:qFormat/>
    <w:rsid w:val="0046373B"/>
    <w:pPr>
      <w:numPr>
        <w:numId w:val="16"/>
      </w:numPr>
    </w:pPr>
  </w:style>
  <w:style w:type="paragraph" w:customStyle="1" w:styleId="Listt">
    <w:name w:val="Listt"/>
    <w:basedOn w:val="BulletListIndent"/>
    <w:qFormat/>
    <w:rsid w:val="00BB7294"/>
  </w:style>
  <w:style w:type="paragraph" w:customStyle="1" w:styleId="BulletLsit2">
    <w:name w:val="Bullet Lsit 2"/>
    <w:basedOn w:val="bulletlist20"/>
    <w:qFormat/>
    <w:rsid w:val="00A26204"/>
  </w:style>
  <w:style w:type="paragraph" w:customStyle="1" w:styleId="Inline">
    <w:name w:val="Inline"/>
    <w:basedOn w:val="Normal"/>
    <w:qFormat/>
    <w:rsid w:val="00E33C9E"/>
  </w:style>
  <w:style w:type="paragraph" w:customStyle="1" w:styleId="Numberedlist3parens">
    <w:name w:val="Numbered list 3 parens"/>
    <w:basedOn w:val="BulletList2"/>
    <w:qFormat/>
    <w:rsid w:val="006244AA"/>
    <w:pPr>
      <w:numPr>
        <w:numId w:val="38"/>
      </w:numPr>
    </w:pPr>
  </w:style>
  <w:style w:type="paragraph" w:customStyle="1" w:styleId="Buleltlist">
    <w:name w:val="Bulelt list"/>
    <w:basedOn w:val="BulletListIndent"/>
    <w:qFormat/>
    <w:rsid w:val="00B15513"/>
  </w:style>
  <w:style w:type="paragraph" w:customStyle="1" w:styleId="Lbulletlist">
    <w:name w:val="Lbullet list"/>
    <w:basedOn w:val="BulletListIndent"/>
    <w:qFormat/>
    <w:rsid w:val="002802D6"/>
  </w:style>
  <w:style w:type="paragraph" w:customStyle="1" w:styleId="Lre">
    <w:name w:val="Lre"/>
    <w:basedOn w:val="Normal"/>
    <w:qFormat/>
    <w:rsid w:val="002802D6"/>
  </w:style>
  <w:style w:type="paragraph" w:customStyle="1" w:styleId="TableNumber">
    <w:name w:val="Table Number"/>
    <w:basedOn w:val="TableBullet"/>
    <w:qFormat/>
    <w:rsid w:val="00972037"/>
    <w:pPr>
      <w:numPr>
        <w:numId w:val="19"/>
      </w:numPr>
      <w:ind w:left="173" w:hanging="173"/>
    </w:pPr>
  </w:style>
  <w:style w:type="paragraph" w:customStyle="1" w:styleId="TableBulletIndent">
    <w:name w:val="Table Bullet Indent"/>
    <w:basedOn w:val="TableBullet"/>
    <w:qFormat/>
    <w:rsid w:val="00972037"/>
    <w:pPr>
      <w:ind w:left="288" w:hanging="115"/>
    </w:pPr>
  </w:style>
  <w:style w:type="paragraph" w:customStyle="1" w:styleId="Tablenumberl">
    <w:name w:val="Table numberl"/>
    <w:basedOn w:val="Normal"/>
    <w:qFormat/>
    <w:rsid w:val="00972037"/>
  </w:style>
  <w:style w:type="paragraph" w:customStyle="1" w:styleId="Codeexample0">
    <w:name w:val="Code  example"/>
    <w:basedOn w:val="Normal"/>
    <w:qFormat/>
    <w:rsid w:val="00972037"/>
    <w:pPr>
      <w:keepNext/>
    </w:pPr>
  </w:style>
  <w:style w:type="character" w:customStyle="1" w:styleId="StyleCodeInlineItalicSuperscript">
    <w:name w:val="Style Code Inline + Italic Superscript"/>
    <w:basedOn w:val="CodeInline"/>
    <w:rsid w:val="00F113E1"/>
    <w:rPr>
      <w:rFonts w:ascii="Consolas" w:hAnsi="Consolas"/>
      <w:bCs w:val="0"/>
      <w:i/>
      <w:iCs/>
      <w:color w:val="4F81BD" w:themeColor="accent1"/>
      <w:vertAlign w:val="subscript"/>
    </w:rPr>
  </w:style>
  <w:style w:type="character" w:styleId="PlaceholderText">
    <w:name w:val="Placeholder Text"/>
    <w:basedOn w:val="DefaultParagraphFont"/>
    <w:uiPriority w:val="99"/>
    <w:semiHidden/>
    <w:rsid w:val="00D75A7D"/>
    <w:rPr>
      <w:color w:val="808080"/>
    </w:rPr>
  </w:style>
  <w:style w:type="paragraph" w:customStyle="1" w:styleId="Bodytextlink0">
    <w:name w:val="Body text link"/>
    <w:basedOn w:val="Normal"/>
    <w:qFormat/>
    <w:rsid w:val="00A456B5"/>
  </w:style>
  <w:style w:type="paragraph" w:customStyle="1" w:styleId="SummaryGrammar">
    <w:name w:val="SummaryGrammar"/>
    <w:basedOn w:val="CodeExample"/>
    <w:qFormat/>
    <w:rsid w:val="00A456B5"/>
    <w:pPr>
      <w:keepLines w:val="0"/>
      <w:ind w:left="0"/>
    </w:pPr>
    <w:rPr>
      <w:color w:val="000000" w:themeColor="text1"/>
    </w:rPr>
  </w:style>
  <w:style w:type="character" w:customStyle="1" w:styleId="CodeSummary">
    <w:name w:val="CodeSummary"/>
    <w:basedOn w:val="CodeInline"/>
    <w:uiPriority w:val="1"/>
    <w:qFormat/>
    <w:rsid w:val="00A456B5"/>
    <w:rPr>
      <w:rFonts w:ascii="Consolas" w:hAnsi="Consolas"/>
      <w:bCs/>
      <w:i/>
      <w:color w:val="auto"/>
    </w:rPr>
  </w:style>
  <w:style w:type="paragraph" w:customStyle="1" w:styleId="Summary">
    <w:name w:val="Summary"/>
    <w:basedOn w:val="Grammar"/>
    <w:qFormat/>
    <w:rsid w:val="00A456B5"/>
    <w:pPr>
      <w:keepNext/>
      <w:ind w:left="284"/>
    </w:pPr>
  </w:style>
  <w:style w:type="paragraph" w:customStyle="1" w:styleId="Segoeui">
    <w:name w:val="Segoe ui"/>
    <w:basedOn w:val="SummaryGrammar"/>
    <w:qFormat/>
    <w:rsid w:val="00A456B5"/>
  </w:style>
  <w:style w:type="paragraph" w:customStyle="1" w:styleId="Summarygrammar0">
    <w:name w:val="Summary grammar"/>
    <w:basedOn w:val="Segoeui"/>
    <w:qFormat/>
    <w:rsid w:val="00A456B5"/>
  </w:style>
  <w:style w:type="paragraph" w:customStyle="1" w:styleId="HeadingAppendix">
    <w:name w:val="HeadingAppendix"/>
    <w:basedOn w:val="Heading1"/>
    <w:next w:val="Normal"/>
    <w:qFormat/>
    <w:rsid w:val="00A456B5"/>
    <w:pPr>
      <w:numPr>
        <w:numId w:val="44"/>
      </w:numPr>
      <w:ind w:left="360"/>
    </w:pPr>
  </w:style>
  <w:style w:type="paragraph" w:customStyle="1" w:styleId="AppHeading2">
    <w:name w:val="AppHeading 2"/>
    <w:basedOn w:val="Normal"/>
    <w:next w:val="Normal"/>
    <w:autoRedefine/>
    <w:qFormat/>
    <w:rsid w:val="00CD645A"/>
    <w:pPr>
      <w:numPr>
        <w:numId w:val="47"/>
      </w:numPr>
      <w:spacing w:before="360" w:after="0"/>
      <w:ind w:hanging="720"/>
      <w:outlineLvl w:val="1"/>
    </w:pPr>
    <w:rPr>
      <w:rFonts w:ascii="Cambria (Headings)" w:hAnsi="Cambria (Headings)"/>
      <w:b/>
      <w:color w:val="4F81BD" w:themeColor="accent1"/>
      <w:sz w:val="24"/>
    </w:rPr>
  </w:style>
  <w:style w:type="paragraph" w:customStyle="1" w:styleId="AppTitle">
    <w:name w:val="AppTitle"/>
    <w:basedOn w:val="Normal"/>
    <w:next w:val="Normal"/>
    <w:autoRedefine/>
    <w:qFormat/>
    <w:rsid w:val="001075C9"/>
    <w:pPr>
      <w:numPr>
        <w:numId w:val="48"/>
      </w:numPr>
      <w:spacing w:before="480" w:after="240" w:line="240" w:lineRule="auto"/>
      <w:outlineLvl w:val="0"/>
    </w:pPr>
    <w:rPr>
      <w:rFonts w:asciiTheme="majorHAnsi" w:hAnsiTheme="majorHAnsi"/>
      <w:b/>
      <w:color w:val="4F81BD" w:themeColor="accent1"/>
      <w:sz w:val="52"/>
    </w:rPr>
  </w:style>
  <w:style w:type="numbering" w:customStyle="1" w:styleId="Crap1">
    <w:name w:val="Crap1"/>
    <w:uiPriority w:val="99"/>
    <w:rsid w:val="001B1EBE"/>
    <w:pPr>
      <w:numPr>
        <w:numId w:val="46"/>
      </w:numPr>
    </w:pPr>
  </w:style>
  <w:style w:type="paragraph" w:customStyle="1" w:styleId="AppHeading1">
    <w:name w:val="AppHeading 1"/>
    <w:basedOn w:val="Normal"/>
    <w:next w:val="Normal"/>
    <w:autoRedefine/>
    <w:qFormat/>
    <w:rsid w:val="00CD645A"/>
    <w:pPr>
      <w:spacing w:before="720" w:after="0"/>
      <w:outlineLvl w:val="1"/>
    </w:pPr>
    <w:rPr>
      <w:rFonts w:asciiTheme="majorHAnsi" w:hAnsiTheme="majorHAnsi"/>
      <w:b/>
      <w:sz w:val="32"/>
    </w:rPr>
  </w:style>
  <w:style w:type="paragraph" w:customStyle="1" w:styleId="AppHeading3">
    <w:name w:val="AppHeading 3"/>
    <w:basedOn w:val="Normal"/>
    <w:next w:val="Normal"/>
    <w:autoRedefine/>
    <w:qFormat/>
    <w:rsid w:val="0007339E"/>
    <w:pPr>
      <w:keepNext/>
      <w:keepLines/>
      <w:numPr>
        <w:ilvl w:val="3"/>
        <w:numId w:val="50"/>
      </w:numPr>
      <w:spacing w:before="200" w:after="0"/>
      <w:outlineLvl w:val="3"/>
    </w:pPr>
    <w:rPr>
      <w:rFonts w:ascii="Cambria (Headings)" w:hAnsi="Cambria (Headings)"/>
      <w:b/>
      <w:color w:val="4F81BD" w:themeColor="accent1"/>
      <w:sz w:val="20"/>
    </w:rPr>
  </w:style>
  <w:style w:type="paragraph" w:customStyle="1" w:styleId="AppHeading4">
    <w:name w:val="AppHeading 4"/>
    <w:basedOn w:val="Normal"/>
    <w:rsid w:val="00A47361"/>
  </w:style>
  <w:style w:type="numbering" w:customStyle="1" w:styleId="AppendixHeaders">
    <w:name w:val="Appendix Headers"/>
    <w:uiPriority w:val="99"/>
    <w:rsid w:val="001075C9"/>
    <w:pPr>
      <w:numPr>
        <w:numId w:val="49"/>
      </w:numPr>
    </w:pPr>
  </w:style>
  <w:style w:type="paragraph" w:customStyle="1" w:styleId="AppendixTitle">
    <w:name w:val="AppendixTitle"/>
    <w:basedOn w:val="Title"/>
    <w:next w:val="Normal"/>
    <w:qFormat/>
    <w:rsid w:val="00CD645A"/>
    <w:pPr>
      <w:outlineLvl w:val="0"/>
    </w:pPr>
    <w:rPr>
      <w:b/>
    </w:rPr>
  </w:style>
  <w:style w:type="paragraph" w:customStyle="1" w:styleId="Grammarelement">
    <w:name w:val="Grammar element"/>
    <w:basedOn w:val="Grammar"/>
    <w:qFormat/>
    <w:rsid w:val="00C6647E"/>
  </w:style>
  <w:style w:type="paragraph" w:styleId="NormalIndent">
    <w:name w:val="Normal Indent"/>
    <w:basedOn w:val="Normal"/>
    <w:uiPriority w:val="99"/>
    <w:unhideWhenUsed/>
    <w:rsid w:val="009F5968"/>
    <w:pPr>
      <w:ind w:left="720"/>
    </w:pPr>
  </w:style>
  <w:style w:type="paragraph" w:customStyle="1" w:styleId="MiniHeading">
    <w:name w:val="MiniHeading"/>
    <w:basedOn w:val="Normal"/>
    <w:qFormat/>
    <w:rsid w:val="00ED0A15"/>
    <w:pPr>
      <w:spacing w:before="120"/>
    </w:pPr>
    <w:rPr>
      <w:b/>
    </w:rPr>
  </w:style>
  <w:style w:type="character" w:customStyle="1" w:styleId="InlineCode">
    <w:name w:val="Inline Code"/>
    <w:basedOn w:val="DefaultParagraphFont"/>
    <w:uiPriority w:val="1"/>
    <w:qFormat/>
    <w:rsid w:val="00ED0A15"/>
    <w:rPr>
      <w:rFonts w:asciiTheme="minorHAnsi" w:hAnsiTheme="minorHAnsi" w:hint="default"/>
      <w:b/>
      <w:bCs w:val="0"/>
      <w:color w:val="17365D" w:themeColor="text2" w:themeShade="B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55548">
      <w:bodyDiv w:val="1"/>
      <w:marLeft w:val="0"/>
      <w:marRight w:val="0"/>
      <w:marTop w:val="0"/>
      <w:marBottom w:val="0"/>
      <w:divBdr>
        <w:top w:val="none" w:sz="0" w:space="0" w:color="auto"/>
        <w:left w:val="none" w:sz="0" w:space="0" w:color="auto"/>
        <w:bottom w:val="none" w:sz="0" w:space="0" w:color="auto"/>
        <w:right w:val="none" w:sz="0" w:space="0" w:color="auto"/>
      </w:divBdr>
    </w:div>
    <w:div w:id="31078901">
      <w:bodyDiv w:val="1"/>
      <w:marLeft w:val="0"/>
      <w:marRight w:val="0"/>
      <w:marTop w:val="0"/>
      <w:marBottom w:val="0"/>
      <w:divBdr>
        <w:top w:val="none" w:sz="0" w:space="0" w:color="auto"/>
        <w:left w:val="none" w:sz="0" w:space="0" w:color="auto"/>
        <w:bottom w:val="none" w:sz="0" w:space="0" w:color="auto"/>
        <w:right w:val="none" w:sz="0" w:space="0" w:color="auto"/>
      </w:divBdr>
    </w:div>
    <w:div w:id="39063936">
      <w:bodyDiv w:val="1"/>
      <w:marLeft w:val="0"/>
      <w:marRight w:val="0"/>
      <w:marTop w:val="0"/>
      <w:marBottom w:val="0"/>
      <w:divBdr>
        <w:top w:val="none" w:sz="0" w:space="0" w:color="auto"/>
        <w:left w:val="none" w:sz="0" w:space="0" w:color="auto"/>
        <w:bottom w:val="none" w:sz="0" w:space="0" w:color="auto"/>
        <w:right w:val="none" w:sz="0" w:space="0" w:color="auto"/>
      </w:divBdr>
    </w:div>
    <w:div w:id="48067652">
      <w:bodyDiv w:val="1"/>
      <w:marLeft w:val="0"/>
      <w:marRight w:val="0"/>
      <w:marTop w:val="0"/>
      <w:marBottom w:val="0"/>
      <w:divBdr>
        <w:top w:val="none" w:sz="0" w:space="0" w:color="auto"/>
        <w:left w:val="none" w:sz="0" w:space="0" w:color="auto"/>
        <w:bottom w:val="none" w:sz="0" w:space="0" w:color="auto"/>
        <w:right w:val="none" w:sz="0" w:space="0" w:color="auto"/>
      </w:divBdr>
    </w:div>
    <w:div w:id="115686682">
      <w:bodyDiv w:val="1"/>
      <w:marLeft w:val="0"/>
      <w:marRight w:val="0"/>
      <w:marTop w:val="0"/>
      <w:marBottom w:val="0"/>
      <w:divBdr>
        <w:top w:val="none" w:sz="0" w:space="0" w:color="auto"/>
        <w:left w:val="none" w:sz="0" w:space="0" w:color="auto"/>
        <w:bottom w:val="none" w:sz="0" w:space="0" w:color="auto"/>
        <w:right w:val="none" w:sz="0" w:space="0" w:color="auto"/>
      </w:divBdr>
    </w:div>
    <w:div w:id="134371648">
      <w:bodyDiv w:val="1"/>
      <w:marLeft w:val="0"/>
      <w:marRight w:val="0"/>
      <w:marTop w:val="0"/>
      <w:marBottom w:val="0"/>
      <w:divBdr>
        <w:top w:val="none" w:sz="0" w:space="0" w:color="auto"/>
        <w:left w:val="none" w:sz="0" w:space="0" w:color="auto"/>
        <w:bottom w:val="none" w:sz="0" w:space="0" w:color="auto"/>
        <w:right w:val="none" w:sz="0" w:space="0" w:color="auto"/>
      </w:divBdr>
      <w:divsChild>
        <w:div w:id="780958366">
          <w:marLeft w:val="0"/>
          <w:marRight w:val="0"/>
          <w:marTop w:val="0"/>
          <w:marBottom w:val="0"/>
          <w:divBdr>
            <w:top w:val="none" w:sz="0" w:space="0" w:color="auto"/>
            <w:left w:val="none" w:sz="0" w:space="0" w:color="auto"/>
            <w:bottom w:val="none" w:sz="0" w:space="0" w:color="auto"/>
            <w:right w:val="none" w:sz="0" w:space="0" w:color="auto"/>
          </w:divBdr>
        </w:div>
        <w:div w:id="83527012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70794285">
              <w:marLeft w:val="0"/>
              <w:marRight w:val="0"/>
              <w:marTop w:val="0"/>
              <w:marBottom w:val="0"/>
              <w:divBdr>
                <w:top w:val="single" w:sz="6" w:space="4" w:color="auto"/>
                <w:left w:val="single" w:sz="6" w:space="4" w:color="auto"/>
                <w:bottom w:val="single" w:sz="6" w:space="4" w:color="auto"/>
                <w:right w:val="single" w:sz="6" w:space="4" w:color="auto"/>
              </w:divBdr>
            </w:div>
          </w:divsChild>
        </w:div>
        <w:div w:id="87492990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59591167">
              <w:marLeft w:val="0"/>
              <w:marRight w:val="0"/>
              <w:marTop w:val="0"/>
              <w:marBottom w:val="0"/>
              <w:divBdr>
                <w:top w:val="single" w:sz="6" w:space="4" w:color="auto"/>
                <w:left w:val="single" w:sz="6" w:space="4" w:color="auto"/>
                <w:bottom w:val="single" w:sz="6" w:space="4" w:color="auto"/>
                <w:right w:val="single" w:sz="6" w:space="4" w:color="auto"/>
              </w:divBdr>
            </w:div>
          </w:divsChild>
        </w:div>
        <w:div w:id="14699800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0929987">
              <w:marLeft w:val="0"/>
              <w:marRight w:val="0"/>
              <w:marTop w:val="0"/>
              <w:marBottom w:val="0"/>
              <w:divBdr>
                <w:top w:val="single" w:sz="6" w:space="4" w:color="auto"/>
                <w:left w:val="single" w:sz="6" w:space="4" w:color="auto"/>
                <w:bottom w:val="single" w:sz="6" w:space="4" w:color="auto"/>
                <w:right w:val="single" w:sz="6" w:space="4" w:color="auto"/>
              </w:divBdr>
            </w:div>
          </w:divsChild>
        </w:div>
        <w:div w:id="151264054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6646933">
              <w:marLeft w:val="0"/>
              <w:marRight w:val="0"/>
              <w:marTop w:val="0"/>
              <w:marBottom w:val="0"/>
              <w:divBdr>
                <w:top w:val="single" w:sz="6" w:space="4" w:color="auto"/>
                <w:left w:val="single" w:sz="6" w:space="4" w:color="auto"/>
                <w:bottom w:val="single" w:sz="6" w:space="4" w:color="auto"/>
                <w:right w:val="single" w:sz="6" w:space="4" w:color="auto"/>
              </w:divBdr>
            </w:div>
          </w:divsChild>
        </w:div>
        <w:div w:id="176202106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23543946">
              <w:marLeft w:val="0"/>
              <w:marRight w:val="0"/>
              <w:marTop w:val="0"/>
              <w:marBottom w:val="0"/>
              <w:divBdr>
                <w:top w:val="single" w:sz="6" w:space="4" w:color="auto"/>
                <w:left w:val="single" w:sz="6" w:space="4" w:color="auto"/>
                <w:bottom w:val="single" w:sz="6" w:space="4" w:color="auto"/>
                <w:right w:val="single" w:sz="6" w:space="4" w:color="auto"/>
              </w:divBdr>
            </w:div>
          </w:divsChild>
        </w:div>
      </w:divsChild>
    </w:div>
    <w:div w:id="140465208">
      <w:bodyDiv w:val="1"/>
      <w:marLeft w:val="0"/>
      <w:marRight w:val="0"/>
      <w:marTop w:val="0"/>
      <w:marBottom w:val="0"/>
      <w:divBdr>
        <w:top w:val="none" w:sz="0" w:space="0" w:color="auto"/>
        <w:left w:val="none" w:sz="0" w:space="0" w:color="auto"/>
        <w:bottom w:val="none" w:sz="0" w:space="0" w:color="auto"/>
        <w:right w:val="none" w:sz="0" w:space="0" w:color="auto"/>
      </w:divBdr>
      <w:divsChild>
        <w:div w:id="1992172163">
          <w:marLeft w:val="0"/>
          <w:marRight w:val="0"/>
          <w:marTop w:val="0"/>
          <w:marBottom w:val="0"/>
          <w:divBdr>
            <w:top w:val="none" w:sz="0" w:space="0" w:color="auto"/>
            <w:left w:val="none" w:sz="0" w:space="0" w:color="auto"/>
            <w:bottom w:val="none" w:sz="0" w:space="0" w:color="auto"/>
            <w:right w:val="none" w:sz="0" w:space="0" w:color="auto"/>
          </w:divBdr>
          <w:divsChild>
            <w:div w:id="1686444857">
              <w:marLeft w:val="0"/>
              <w:marRight w:val="0"/>
              <w:marTop w:val="0"/>
              <w:marBottom w:val="0"/>
              <w:divBdr>
                <w:top w:val="none" w:sz="0" w:space="0" w:color="auto"/>
                <w:left w:val="none" w:sz="0" w:space="0" w:color="auto"/>
                <w:bottom w:val="none" w:sz="0" w:space="0" w:color="auto"/>
                <w:right w:val="none" w:sz="0" w:space="0" w:color="auto"/>
              </w:divBdr>
              <w:divsChild>
                <w:div w:id="1594971121">
                  <w:marLeft w:val="0"/>
                  <w:marRight w:val="0"/>
                  <w:marTop w:val="0"/>
                  <w:marBottom w:val="0"/>
                  <w:divBdr>
                    <w:top w:val="none" w:sz="0" w:space="0" w:color="auto"/>
                    <w:left w:val="none" w:sz="0" w:space="0" w:color="auto"/>
                    <w:bottom w:val="none" w:sz="0" w:space="0" w:color="auto"/>
                    <w:right w:val="none" w:sz="0" w:space="0" w:color="auto"/>
                  </w:divBdr>
                  <w:divsChild>
                    <w:div w:id="1978946308">
                      <w:marLeft w:val="0"/>
                      <w:marRight w:val="0"/>
                      <w:marTop w:val="0"/>
                      <w:marBottom w:val="0"/>
                      <w:divBdr>
                        <w:top w:val="none" w:sz="0" w:space="0" w:color="auto"/>
                        <w:left w:val="none" w:sz="0" w:space="0" w:color="auto"/>
                        <w:bottom w:val="none" w:sz="0" w:space="0" w:color="auto"/>
                        <w:right w:val="none" w:sz="0" w:space="0" w:color="auto"/>
                      </w:divBdr>
                      <w:divsChild>
                        <w:div w:id="1110855678">
                          <w:marLeft w:val="0"/>
                          <w:marRight w:val="0"/>
                          <w:marTop w:val="0"/>
                          <w:marBottom w:val="0"/>
                          <w:divBdr>
                            <w:top w:val="none" w:sz="0" w:space="0" w:color="auto"/>
                            <w:left w:val="none" w:sz="0" w:space="0" w:color="auto"/>
                            <w:bottom w:val="none" w:sz="0" w:space="0" w:color="auto"/>
                            <w:right w:val="none" w:sz="0" w:space="0" w:color="auto"/>
                          </w:divBdr>
                          <w:divsChild>
                            <w:div w:id="46614588">
                              <w:marLeft w:val="0"/>
                              <w:marRight w:val="0"/>
                              <w:marTop w:val="0"/>
                              <w:marBottom w:val="0"/>
                              <w:divBdr>
                                <w:top w:val="none" w:sz="0" w:space="0" w:color="auto"/>
                                <w:left w:val="none" w:sz="0" w:space="0" w:color="auto"/>
                                <w:bottom w:val="none" w:sz="0" w:space="0" w:color="auto"/>
                                <w:right w:val="none" w:sz="0" w:space="0" w:color="auto"/>
                              </w:divBdr>
                              <w:divsChild>
                                <w:div w:id="360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498098">
      <w:bodyDiv w:val="1"/>
      <w:marLeft w:val="0"/>
      <w:marRight w:val="0"/>
      <w:marTop w:val="0"/>
      <w:marBottom w:val="0"/>
      <w:divBdr>
        <w:top w:val="none" w:sz="0" w:space="0" w:color="auto"/>
        <w:left w:val="none" w:sz="0" w:space="0" w:color="auto"/>
        <w:bottom w:val="none" w:sz="0" w:space="0" w:color="auto"/>
        <w:right w:val="none" w:sz="0" w:space="0" w:color="auto"/>
      </w:divBdr>
    </w:div>
    <w:div w:id="155390835">
      <w:bodyDiv w:val="1"/>
      <w:marLeft w:val="0"/>
      <w:marRight w:val="0"/>
      <w:marTop w:val="0"/>
      <w:marBottom w:val="0"/>
      <w:divBdr>
        <w:top w:val="none" w:sz="0" w:space="0" w:color="auto"/>
        <w:left w:val="none" w:sz="0" w:space="0" w:color="auto"/>
        <w:bottom w:val="none" w:sz="0" w:space="0" w:color="auto"/>
        <w:right w:val="none" w:sz="0" w:space="0" w:color="auto"/>
      </w:divBdr>
    </w:div>
    <w:div w:id="161438595">
      <w:bodyDiv w:val="1"/>
      <w:marLeft w:val="0"/>
      <w:marRight w:val="0"/>
      <w:marTop w:val="0"/>
      <w:marBottom w:val="0"/>
      <w:divBdr>
        <w:top w:val="none" w:sz="0" w:space="0" w:color="auto"/>
        <w:left w:val="none" w:sz="0" w:space="0" w:color="auto"/>
        <w:bottom w:val="none" w:sz="0" w:space="0" w:color="auto"/>
        <w:right w:val="none" w:sz="0" w:space="0" w:color="auto"/>
      </w:divBdr>
      <w:divsChild>
        <w:div w:id="1077019221">
          <w:marLeft w:val="0"/>
          <w:marRight w:val="0"/>
          <w:marTop w:val="0"/>
          <w:marBottom w:val="0"/>
          <w:divBdr>
            <w:top w:val="none" w:sz="0" w:space="10" w:color="auto"/>
            <w:left w:val="single" w:sz="6" w:space="0" w:color="BBBBBB"/>
            <w:bottom w:val="none" w:sz="0" w:space="0" w:color="auto"/>
            <w:right w:val="none" w:sz="0" w:space="0" w:color="auto"/>
          </w:divBdr>
          <w:divsChild>
            <w:div w:id="2073235392">
              <w:marLeft w:val="0"/>
              <w:marRight w:val="0"/>
              <w:marTop w:val="0"/>
              <w:marBottom w:val="0"/>
              <w:divBdr>
                <w:top w:val="none" w:sz="0" w:space="0" w:color="auto"/>
                <w:left w:val="none" w:sz="0" w:space="0" w:color="auto"/>
                <w:bottom w:val="none" w:sz="0" w:space="0" w:color="auto"/>
                <w:right w:val="none" w:sz="0" w:space="0" w:color="auto"/>
              </w:divBdr>
              <w:divsChild>
                <w:div w:id="286277152">
                  <w:marLeft w:val="0"/>
                  <w:marRight w:val="0"/>
                  <w:marTop w:val="0"/>
                  <w:marBottom w:val="0"/>
                  <w:divBdr>
                    <w:top w:val="none" w:sz="0" w:space="0" w:color="auto"/>
                    <w:left w:val="none" w:sz="0" w:space="0" w:color="auto"/>
                    <w:bottom w:val="none" w:sz="0" w:space="0" w:color="auto"/>
                    <w:right w:val="none" w:sz="0" w:space="0" w:color="auto"/>
                  </w:divBdr>
                  <w:divsChild>
                    <w:div w:id="505941307">
                      <w:marLeft w:val="0"/>
                      <w:marRight w:val="0"/>
                      <w:marTop w:val="0"/>
                      <w:marBottom w:val="0"/>
                      <w:divBdr>
                        <w:top w:val="none" w:sz="0" w:space="0" w:color="auto"/>
                        <w:left w:val="none" w:sz="0" w:space="0" w:color="auto"/>
                        <w:bottom w:val="none" w:sz="0" w:space="0" w:color="auto"/>
                        <w:right w:val="none" w:sz="0" w:space="0" w:color="auto"/>
                      </w:divBdr>
                      <w:divsChild>
                        <w:div w:id="1279798049">
                          <w:marLeft w:val="0"/>
                          <w:marRight w:val="0"/>
                          <w:marTop w:val="0"/>
                          <w:marBottom w:val="0"/>
                          <w:divBdr>
                            <w:top w:val="none" w:sz="0" w:space="0" w:color="auto"/>
                            <w:left w:val="none" w:sz="0" w:space="0" w:color="auto"/>
                            <w:bottom w:val="none" w:sz="0" w:space="0" w:color="auto"/>
                            <w:right w:val="none" w:sz="0" w:space="0" w:color="auto"/>
                          </w:divBdr>
                          <w:divsChild>
                            <w:div w:id="125512459">
                              <w:marLeft w:val="0"/>
                              <w:marRight w:val="0"/>
                              <w:marTop w:val="0"/>
                              <w:marBottom w:val="0"/>
                              <w:divBdr>
                                <w:top w:val="none" w:sz="0" w:space="0" w:color="auto"/>
                                <w:left w:val="none" w:sz="0" w:space="0" w:color="auto"/>
                                <w:bottom w:val="none" w:sz="0" w:space="0" w:color="auto"/>
                                <w:right w:val="none" w:sz="0" w:space="0" w:color="auto"/>
                              </w:divBdr>
                              <w:divsChild>
                                <w:div w:id="1445878437">
                                  <w:marLeft w:val="0"/>
                                  <w:marRight w:val="0"/>
                                  <w:marTop w:val="0"/>
                                  <w:marBottom w:val="0"/>
                                  <w:divBdr>
                                    <w:top w:val="none" w:sz="0" w:space="0" w:color="auto"/>
                                    <w:left w:val="none" w:sz="0" w:space="0" w:color="auto"/>
                                    <w:bottom w:val="none" w:sz="0" w:space="0" w:color="auto"/>
                                    <w:right w:val="none" w:sz="0" w:space="0" w:color="auto"/>
                                  </w:divBdr>
                                  <w:divsChild>
                                    <w:div w:id="476190871">
                                      <w:marLeft w:val="0"/>
                                      <w:marRight w:val="0"/>
                                      <w:marTop w:val="0"/>
                                      <w:marBottom w:val="180"/>
                                      <w:divBdr>
                                        <w:top w:val="none" w:sz="0" w:space="0" w:color="auto"/>
                                        <w:left w:val="single" w:sz="6" w:space="0" w:color="BBBBBB"/>
                                        <w:bottom w:val="single" w:sz="18" w:space="0" w:color="E5E5E5"/>
                                        <w:right w:val="single" w:sz="6" w:space="0" w:color="E5E5E5"/>
                                      </w:divBdr>
                                      <w:divsChild>
                                        <w:div w:id="1981181830">
                                          <w:marLeft w:val="0"/>
                                          <w:marRight w:val="0"/>
                                          <w:marTop w:val="0"/>
                                          <w:marBottom w:val="0"/>
                                          <w:divBdr>
                                            <w:top w:val="none" w:sz="0" w:space="0" w:color="auto"/>
                                            <w:left w:val="none" w:sz="0" w:space="0" w:color="auto"/>
                                            <w:bottom w:val="none" w:sz="0" w:space="0" w:color="auto"/>
                                            <w:right w:val="none" w:sz="0" w:space="0" w:color="auto"/>
                                          </w:divBdr>
                                          <w:divsChild>
                                            <w:div w:id="51026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6818791">
      <w:bodyDiv w:val="1"/>
      <w:marLeft w:val="0"/>
      <w:marRight w:val="0"/>
      <w:marTop w:val="0"/>
      <w:marBottom w:val="0"/>
      <w:divBdr>
        <w:top w:val="none" w:sz="0" w:space="0" w:color="auto"/>
        <w:left w:val="none" w:sz="0" w:space="0" w:color="auto"/>
        <w:bottom w:val="none" w:sz="0" w:space="0" w:color="auto"/>
        <w:right w:val="none" w:sz="0" w:space="0" w:color="auto"/>
      </w:divBdr>
    </w:div>
    <w:div w:id="223759285">
      <w:bodyDiv w:val="1"/>
      <w:marLeft w:val="0"/>
      <w:marRight w:val="0"/>
      <w:marTop w:val="0"/>
      <w:marBottom w:val="0"/>
      <w:divBdr>
        <w:top w:val="none" w:sz="0" w:space="0" w:color="auto"/>
        <w:left w:val="none" w:sz="0" w:space="0" w:color="auto"/>
        <w:bottom w:val="none" w:sz="0" w:space="0" w:color="auto"/>
        <w:right w:val="none" w:sz="0" w:space="0" w:color="auto"/>
      </w:divBdr>
    </w:div>
    <w:div w:id="224413598">
      <w:bodyDiv w:val="1"/>
      <w:marLeft w:val="0"/>
      <w:marRight w:val="0"/>
      <w:marTop w:val="0"/>
      <w:marBottom w:val="0"/>
      <w:divBdr>
        <w:top w:val="none" w:sz="0" w:space="0" w:color="auto"/>
        <w:left w:val="none" w:sz="0" w:space="0" w:color="auto"/>
        <w:bottom w:val="none" w:sz="0" w:space="0" w:color="auto"/>
        <w:right w:val="none" w:sz="0" w:space="0" w:color="auto"/>
      </w:divBdr>
      <w:divsChild>
        <w:div w:id="291831875">
          <w:marLeft w:val="0"/>
          <w:marRight w:val="0"/>
          <w:marTop w:val="0"/>
          <w:marBottom w:val="450"/>
          <w:divBdr>
            <w:top w:val="none" w:sz="0" w:space="0" w:color="auto"/>
            <w:left w:val="none" w:sz="0" w:space="0" w:color="auto"/>
            <w:bottom w:val="none" w:sz="0" w:space="0" w:color="auto"/>
            <w:right w:val="none" w:sz="0" w:space="0" w:color="auto"/>
          </w:divBdr>
          <w:divsChild>
            <w:div w:id="1771192815">
              <w:marLeft w:val="0"/>
              <w:marRight w:val="0"/>
              <w:marTop w:val="0"/>
              <w:marBottom w:val="0"/>
              <w:divBdr>
                <w:top w:val="none" w:sz="0" w:space="0" w:color="auto"/>
                <w:left w:val="none" w:sz="0" w:space="0" w:color="auto"/>
                <w:bottom w:val="none" w:sz="0" w:space="0" w:color="auto"/>
                <w:right w:val="none" w:sz="0" w:space="0" w:color="auto"/>
              </w:divBdr>
              <w:divsChild>
                <w:div w:id="682903426">
                  <w:marLeft w:val="0"/>
                  <w:marRight w:val="0"/>
                  <w:marTop w:val="0"/>
                  <w:marBottom w:val="0"/>
                  <w:divBdr>
                    <w:top w:val="none" w:sz="0" w:space="0" w:color="auto"/>
                    <w:left w:val="none" w:sz="0" w:space="0" w:color="auto"/>
                    <w:bottom w:val="none" w:sz="0" w:space="0" w:color="auto"/>
                    <w:right w:val="none" w:sz="0" w:space="0" w:color="auto"/>
                  </w:divBdr>
                  <w:divsChild>
                    <w:div w:id="1503396325">
                      <w:marLeft w:val="0"/>
                      <w:marRight w:val="0"/>
                      <w:marTop w:val="0"/>
                      <w:marBottom w:val="0"/>
                      <w:divBdr>
                        <w:top w:val="none" w:sz="0" w:space="0" w:color="auto"/>
                        <w:left w:val="none" w:sz="0" w:space="0" w:color="auto"/>
                        <w:bottom w:val="none" w:sz="0" w:space="0" w:color="auto"/>
                        <w:right w:val="none" w:sz="0" w:space="0" w:color="auto"/>
                      </w:divBdr>
                      <w:divsChild>
                        <w:div w:id="382486592">
                          <w:marLeft w:val="0"/>
                          <w:marRight w:val="0"/>
                          <w:marTop w:val="0"/>
                          <w:marBottom w:val="0"/>
                          <w:divBdr>
                            <w:top w:val="none" w:sz="0" w:space="0" w:color="auto"/>
                            <w:left w:val="none" w:sz="0" w:space="0" w:color="auto"/>
                            <w:bottom w:val="none" w:sz="0" w:space="0" w:color="auto"/>
                            <w:right w:val="none" w:sz="0" w:space="0" w:color="auto"/>
                          </w:divBdr>
                          <w:divsChild>
                            <w:div w:id="539055207">
                              <w:marLeft w:val="0"/>
                              <w:marRight w:val="0"/>
                              <w:marTop w:val="0"/>
                              <w:marBottom w:val="0"/>
                              <w:divBdr>
                                <w:top w:val="none" w:sz="0" w:space="0" w:color="auto"/>
                                <w:left w:val="none" w:sz="0" w:space="0" w:color="auto"/>
                                <w:bottom w:val="none" w:sz="0" w:space="0" w:color="auto"/>
                                <w:right w:val="none" w:sz="0" w:space="0" w:color="auto"/>
                              </w:divBdr>
                              <w:divsChild>
                                <w:div w:id="474222904">
                                  <w:marLeft w:val="0"/>
                                  <w:marRight w:val="0"/>
                                  <w:marTop w:val="0"/>
                                  <w:marBottom w:val="0"/>
                                  <w:divBdr>
                                    <w:top w:val="none" w:sz="0" w:space="0" w:color="auto"/>
                                    <w:left w:val="none" w:sz="0" w:space="0" w:color="auto"/>
                                    <w:bottom w:val="none" w:sz="0" w:space="0" w:color="auto"/>
                                    <w:right w:val="none" w:sz="0" w:space="0" w:color="auto"/>
                                  </w:divBdr>
                                  <w:divsChild>
                                    <w:div w:id="1903905501">
                                      <w:marLeft w:val="0"/>
                                      <w:marRight w:val="0"/>
                                      <w:marTop w:val="0"/>
                                      <w:marBottom w:val="0"/>
                                      <w:divBdr>
                                        <w:top w:val="none" w:sz="0" w:space="0" w:color="auto"/>
                                        <w:left w:val="none" w:sz="0" w:space="0" w:color="auto"/>
                                        <w:bottom w:val="none" w:sz="0" w:space="0" w:color="auto"/>
                                        <w:right w:val="none" w:sz="0" w:space="0" w:color="auto"/>
                                      </w:divBdr>
                                      <w:divsChild>
                                        <w:div w:id="359598113">
                                          <w:marLeft w:val="0"/>
                                          <w:marRight w:val="0"/>
                                          <w:marTop w:val="0"/>
                                          <w:marBottom w:val="0"/>
                                          <w:divBdr>
                                            <w:top w:val="none" w:sz="0" w:space="0" w:color="auto"/>
                                            <w:left w:val="none" w:sz="0" w:space="0" w:color="auto"/>
                                            <w:bottom w:val="none" w:sz="0" w:space="0" w:color="auto"/>
                                            <w:right w:val="none" w:sz="0" w:space="0" w:color="auto"/>
                                          </w:divBdr>
                                          <w:divsChild>
                                            <w:div w:id="1495878602">
                                              <w:marLeft w:val="0"/>
                                              <w:marRight w:val="0"/>
                                              <w:marTop w:val="0"/>
                                              <w:marBottom w:val="0"/>
                                              <w:divBdr>
                                                <w:top w:val="none" w:sz="0" w:space="0" w:color="auto"/>
                                                <w:left w:val="none" w:sz="0" w:space="0" w:color="auto"/>
                                                <w:bottom w:val="none" w:sz="0" w:space="0" w:color="auto"/>
                                                <w:right w:val="none" w:sz="0" w:space="0" w:color="auto"/>
                                              </w:divBdr>
                                              <w:divsChild>
                                                <w:div w:id="1164398055">
                                                  <w:blockQuote w:val="1"/>
                                                  <w:marLeft w:val="720"/>
                                                  <w:marRight w:val="720"/>
                                                  <w:marTop w:val="100"/>
                                                  <w:marBottom w:val="100"/>
                                                  <w:divBdr>
                                                    <w:top w:val="none" w:sz="0" w:space="0" w:color="auto"/>
                                                    <w:left w:val="none" w:sz="0" w:space="0" w:color="auto"/>
                                                    <w:bottom w:val="none" w:sz="0" w:space="0" w:color="auto"/>
                                                    <w:right w:val="none" w:sz="0" w:space="0" w:color="auto"/>
                                                  </w:divBdr>
                                                </w:div>
                                                <w:div w:id="8020415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34635174">
      <w:bodyDiv w:val="1"/>
      <w:marLeft w:val="0"/>
      <w:marRight w:val="0"/>
      <w:marTop w:val="0"/>
      <w:marBottom w:val="0"/>
      <w:divBdr>
        <w:top w:val="none" w:sz="0" w:space="0" w:color="auto"/>
        <w:left w:val="none" w:sz="0" w:space="0" w:color="auto"/>
        <w:bottom w:val="none" w:sz="0" w:space="0" w:color="auto"/>
        <w:right w:val="none" w:sz="0" w:space="0" w:color="auto"/>
      </w:divBdr>
    </w:div>
    <w:div w:id="251398553">
      <w:bodyDiv w:val="1"/>
      <w:marLeft w:val="0"/>
      <w:marRight w:val="0"/>
      <w:marTop w:val="0"/>
      <w:marBottom w:val="0"/>
      <w:divBdr>
        <w:top w:val="none" w:sz="0" w:space="0" w:color="auto"/>
        <w:left w:val="none" w:sz="0" w:space="0" w:color="auto"/>
        <w:bottom w:val="none" w:sz="0" w:space="0" w:color="auto"/>
        <w:right w:val="none" w:sz="0" w:space="0" w:color="auto"/>
      </w:divBdr>
    </w:div>
    <w:div w:id="258149628">
      <w:bodyDiv w:val="1"/>
      <w:marLeft w:val="0"/>
      <w:marRight w:val="0"/>
      <w:marTop w:val="0"/>
      <w:marBottom w:val="0"/>
      <w:divBdr>
        <w:top w:val="none" w:sz="0" w:space="0" w:color="auto"/>
        <w:left w:val="none" w:sz="0" w:space="0" w:color="auto"/>
        <w:bottom w:val="none" w:sz="0" w:space="0" w:color="auto"/>
        <w:right w:val="none" w:sz="0" w:space="0" w:color="auto"/>
      </w:divBdr>
    </w:div>
    <w:div w:id="270163559">
      <w:bodyDiv w:val="1"/>
      <w:marLeft w:val="0"/>
      <w:marRight w:val="0"/>
      <w:marTop w:val="0"/>
      <w:marBottom w:val="0"/>
      <w:divBdr>
        <w:top w:val="none" w:sz="0" w:space="0" w:color="auto"/>
        <w:left w:val="none" w:sz="0" w:space="0" w:color="auto"/>
        <w:bottom w:val="none" w:sz="0" w:space="0" w:color="auto"/>
        <w:right w:val="none" w:sz="0" w:space="0" w:color="auto"/>
      </w:divBdr>
    </w:div>
    <w:div w:id="353189095">
      <w:bodyDiv w:val="1"/>
      <w:marLeft w:val="0"/>
      <w:marRight w:val="0"/>
      <w:marTop w:val="0"/>
      <w:marBottom w:val="0"/>
      <w:divBdr>
        <w:top w:val="none" w:sz="0" w:space="0" w:color="auto"/>
        <w:left w:val="none" w:sz="0" w:space="0" w:color="auto"/>
        <w:bottom w:val="none" w:sz="0" w:space="0" w:color="auto"/>
        <w:right w:val="none" w:sz="0" w:space="0" w:color="auto"/>
      </w:divBdr>
    </w:div>
    <w:div w:id="361128637">
      <w:bodyDiv w:val="1"/>
      <w:marLeft w:val="0"/>
      <w:marRight w:val="0"/>
      <w:marTop w:val="0"/>
      <w:marBottom w:val="0"/>
      <w:divBdr>
        <w:top w:val="none" w:sz="0" w:space="0" w:color="auto"/>
        <w:left w:val="none" w:sz="0" w:space="0" w:color="auto"/>
        <w:bottom w:val="none" w:sz="0" w:space="0" w:color="auto"/>
        <w:right w:val="none" w:sz="0" w:space="0" w:color="auto"/>
      </w:divBdr>
    </w:div>
    <w:div w:id="404449482">
      <w:bodyDiv w:val="1"/>
      <w:marLeft w:val="0"/>
      <w:marRight w:val="0"/>
      <w:marTop w:val="0"/>
      <w:marBottom w:val="0"/>
      <w:divBdr>
        <w:top w:val="none" w:sz="0" w:space="0" w:color="auto"/>
        <w:left w:val="none" w:sz="0" w:space="0" w:color="auto"/>
        <w:bottom w:val="none" w:sz="0" w:space="0" w:color="auto"/>
        <w:right w:val="none" w:sz="0" w:space="0" w:color="auto"/>
      </w:divBdr>
      <w:divsChild>
        <w:div w:id="153840933">
          <w:marLeft w:val="0"/>
          <w:marRight w:val="0"/>
          <w:marTop w:val="0"/>
          <w:marBottom w:val="0"/>
          <w:divBdr>
            <w:top w:val="none" w:sz="0" w:space="0" w:color="auto"/>
            <w:left w:val="none" w:sz="0" w:space="0" w:color="auto"/>
            <w:bottom w:val="none" w:sz="0" w:space="0" w:color="auto"/>
            <w:right w:val="none" w:sz="0" w:space="0" w:color="auto"/>
          </w:divBdr>
        </w:div>
        <w:div w:id="474299344">
          <w:marLeft w:val="0"/>
          <w:marRight w:val="0"/>
          <w:marTop w:val="0"/>
          <w:marBottom w:val="0"/>
          <w:divBdr>
            <w:top w:val="none" w:sz="0" w:space="0" w:color="auto"/>
            <w:left w:val="none" w:sz="0" w:space="0" w:color="auto"/>
            <w:bottom w:val="none" w:sz="0" w:space="0" w:color="auto"/>
            <w:right w:val="none" w:sz="0" w:space="0" w:color="auto"/>
          </w:divBdr>
        </w:div>
        <w:div w:id="679506484">
          <w:marLeft w:val="0"/>
          <w:marRight w:val="0"/>
          <w:marTop w:val="0"/>
          <w:marBottom w:val="0"/>
          <w:divBdr>
            <w:top w:val="none" w:sz="0" w:space="0" w:color="auto"/>
            <w:left w:val="none" w:sz="0" w:space="0" w:color="auto"/>
            <w:bottom w:val="none" w:sz="0" w:space="0" w:color="auto"/>
            <w:right w:val="none" w:sz="0" w:space="0" w:color="auto"/>
          </w:divBdr>
        </w:div>
        <w:div w:id="1191263519">
          <w:marLeft w:val="0"/>
          <w:marRight w:val="0"/>
          <w:marTop w:val="0"/>
          <w:marBottom w:val="0"/>
          <w:divBdr>
            <w:top w:val="none" w:sz="0" w:space="0" w:color="auto"/>
            <w:left w:val="none" w:sz="0" w:space="0" w:color="auto"/>
            <w:bottom w:val="none" w:sz="0" w:space="0" w:color="auto"/>
            <w:right w:val="none" w:sz="0" w:space="0" w:color="auto"/>
          </w:divBdr>
        </w:div>
        <w:div w:id="1538657905">
          <w:marLeft w:val="0"/>
          <w:marRight w:val="0"/>
          <w:marTop w:val="0"/>
          <w:marBottom w:val="0"/>
          <w:divBdr>
            <w:top w:val="none" w:sz="0" w:space="0" w:color="auto"/>
            <w:left w:val="none" w:sz="0" w:space="0" w:color="auto"/>
            <w:bottom w:val="none" w:sz="0" w:space="0" w:color="auto"/>
            <w:right w:val="none" w:sz="0" w:space="0" w:color="auto"/>
          </w:divBdr>
        </w:div>
        <w:div w:id="1663123127">
          <w:marLeft w:val="0"/>
          <w:marRight w:val="0"/>
          <w:marTop w:val="0"/>
          <w:marBottom w:val="0"/>
          <w:divBdr>
            <w:top w:val="none" w:sz="0" w:space="0" w:color="auto"/>
            <w:left w:val="none" w:sz="0" w:space="0" w:color="auto"/>
            <w:bottom w:val="none" w:sz="0" w:space="0" w:color="auto"/>
            <w:right w:val="none" w:sz="0" w:space="0" w:color="auto"/>
          </w:divBdr>
        </w:div>
      </w:divsChild>
    </w:div>
    <w:div w:id="407002565">
      <w:bodyDiv w:val="1"/>
      <w:marLeft w:val="0"/>
      <w:marRight w:val="0"/>
      <w:marTop w:val="0"/>
      <w:marBottom w:val="0"/>
      <w:divBdr>
        <w:top w:val="none" w:sz="0" w:space="0" w:color="auto"/>
        <w:left w:val="none" w:sz="0" w:space="0" w:color="auto"/>
        <w:bottom w:val="none" w:sz="0" w:space="0" w:color="auto"/>
        <w:right w:val="none" w:sz="0" w:space="0" w:color="auto"/>
      </w:divBdr>
    </w:div>
    <w:div w:id="422919320">
      <w:bodyDiv w:val="1"/>
      <w:marLeft w:val="0"/>
      <w:marRight w:val="0"/>
      <w:marTop w:val="0"/>
      <w:marBottom w:val="0"/>
      <w:divBdr>
        <w:top w:val="none" w:sz="0" w:space="0" w:color="auto"/>
        <w:left w:val="none" w:sz="0" w:space="0" w:color="auto"/>
        <w:bottom w:val="none" w:sz="0" w:space="0" w:color="auto"/>
        <w:right w:val="none" w:sz="0" w:space="0" w:color="auto"/>
      </w:divBdr>
    </w:div>
    <w:div w:id="509949686">
      <w:bodyDiv w:val="1"/>
      <w:marLeft w:val="0"/>
      <w:marRight w:val="0"/>
      <w:marTop w:val="0"/>
      <w:marBottom w:val="0"/>
      <w:divBdr>
        <w:top w:val="none" w:sz="0" w:space="0" w:color="auto"/>
        <w:left w:val="none" w:sz="0" w:space="0" w:color="auto"/>
        <w:bottom w:val="none" w:sz="0" w:space="0" w:color="auto"/>
        <w:right w:val="none" w:sz="0" w:space="0" w:color="auto"/>
      </w:divBdr>
      <w:divsChild>
        <w:div w:id="1672561296">
          <w:marLeft w:val="0"/>
          <w:marRight w:val="0"/>
          <w:marTop w:val="0"/>
          <w:marBottom w:val="0"/>
          <w:divBdr>
            <w:top w:val="none" w:sz="0" w:space="0" w:color="auto"/>
            <w:left w:val="none" w:sz="0" w:space="0" w:color="auto"/>
            <w:bottom w:val="none" w:sz="0" w:space="0" w:color="auto"/>
            <w:right w:val="none" w:sz="0" w:space="0" w:color="auto"/>
          </w:divBdr>
          <w:divsChild>
            <w:div w:id="1481117593">
              <w:marLeft w:val="0"/>
              <w:marRight w:val="0"/>
              <w:marTop w:val="0"/>
              <w:marBottom w:val="0"/>
              <w:divBdr>
                <w:top w:val="none" w:sz="0" w:space="0" w:color="auto"/>
                <w:left w:val="none" w:sz="0" w:space="0" w:color="auto"/>
                <w:bottom w:val="none" w:sz="0" w:space="0" w:color="auto"/>
                <w:right w:val="none" w:sz="0" w:space="0" w:color="auto"/>
              </w:divBdr>
              <w:divsChild>
                <w:div w:id="1325283704">
                  <w:marLeft w:val="0"/>
                  <w:marRight w:val="0"/>
                  <w:marTop w:val="0"/>
                  <w:marBottom w:val="0"/>
                  <w:divBdr>
                    <w:top w:val="none" w:sz="0" w:space="0" w:color="auto"/>
                    <w:left w:val="none" w:sz="0" w:space="0" w:color="auto"/>
                    <w:bottom w:val="none" w:sz="0" w:space="0" w:color="auto"/>
                    <w:right w:val="none" w:sz="0" w:space="0" w:color="auto"/>
                  </w:divBdr>
                  <w:divsChild>
                    <w:div w:id="302586854">
                      <w:marLeft w:val="0"/>
                      <w:marRight w:val="0"/>
                      <w:marTop w:val="0"/>
                      <w:marBottom w:val="0"/>
                      <w:divBdr>
                        <w:top w:val="none" w:sz="0" w:space="0" w:color="auto"/>
                        <w:left w:val="none" w:sz="0" w:space="0" w:color="auto"/>
                        <w:bottom w:val="none" w:sz="0" w:space="0" w:color="auto"/>
                        <w:right w:val="none" w:sz="0" w:space="0" w:color="auto"/>
                      </w:divBdr>
                      <w:divsChild>
                        <w:div w:id="387264285">
                          <w:marLeft w:val="0"/>
                          <w:marRight w:val="0"/>
                          <w:marTop w:val="0"/>
                          <w:marBottom w:val="0"/>
                          <w:divBdr>
                            <w:top w:val="none" w:sz="0" w:space="0" w:color="auto"/>
                            <w:left w:val="none" w:sz="0" w:space="0" w:color="auto"/>
                            <w:bottom w:val="none" w:sz="0" w:space="0" w:color="auto"/>
                            <w:right w:val="none" w:sz="0" w:space="0" w:color="auto"/>
                          </w:divBdr>
                          <w:divsChild>
                            <w:div w:id="30880966">
                              <w:marLeft w:val="0"/>
                              <w:marRight w:val="0"/>
                              <w:marTop w:val="0"/>
                              <w:marBottom w:val="0"/>
                              <w:divBdr>
                                <w:top w:val="none" w:sz="0" w:space="0" w:color="auto"/>
                                <w:left w:val="none" w:sz="0" w:space="0" w:color="auto"/>
                                <w:bottom w:val="none" w:sz="0" w:space="0" w:color="auto"/>
                                <w:right w:val="none" w:sz="0" w:space="0" w:color="auto"/>
                              </w:divBdr>
                              <w:divsChild>
                                <w:div w:id="184412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7426182">
      <w:bodyDiv w:val="1"/>
      <w:marLeft w:val="0"/>
      <w:marRight w:val="0"/>
      <w:marTop w:val="0"/>
      <w:marBottom w:val="0"/>
      <w:divBdr>
        <w:top w:val="none" w:sz="0" w:space="0" w:color="auto"/>
        <w:left w:val="none" w:sz="0" w:space="0" w:color="auto"/>
        <w:bottom w:val="none" w:sz="0" w:space="0" w:color="auto"/>
        <w:right w:val="none" w:sz="0" w:space="0" w:color="auto"/>
      </w:divBdr>
      <w:divsChild>
        <w:div w:id="530848090">
          <w:marLeft w:val="0"/>
          <w:marRight w:val="0"/>
          <w:marTop w:val="0"/>
          <w:marBottom w:val="0"/>
          <w:divBdr>
            <w:top w:val="none" w:sz="0" w:space="0" w:color="auto"/>
            <w:left w:val="none" w:sz="0" w:space="0" w:color="auto"/>
            <w:bottom w:val="none" w:sz="0" w:space="0" w:color="auto"/>
            <w:right w:val="none" w:sz="0" w:space="0" w:color="auto"/>
          </w:divBdr>
          <w:divsChild>
            <w:div w:id="1057969556">
              <w:marLeft w:val="0"/>
              <w:marRight w:val="0"/>
              <w:marTop w:val="0"/>
              <w:marBottom w:val="0"/>
              <w:divBdr>
                <w:top w:val="none" w:sz="0" w:space="0" w:color="auto"/>
                <w:left w:val="none" w:sz="0" w:space="0" w:color="auto"/>
                <w:bottom w:val="none" w:sz="0" w:space="0" w:color="auto"/>
                <w:right w:val="none" w:sz="0" w:space="0" w:color="auto"/>
              </w:divBdr>
              <w:divsChild>
                <w:div w:id="946041906">
                  <w:marLeft w:val="0"/>
                  <w:marRight w:val="0"/>
                  <w:marTop w:val="0"/>
                  <w:marBottom w:val="0"/>
                  <w:divBdr>
                    <w:top w:val="none" w:sz="0" w:space="0" w:color="auto"/>
                    <w:left w:val="none" w:sz="0" w:space="0" w:color="auto"/>
                    <w:bottom w:val="none" w:sz="0" w:space="0" w:color="auto"/>
                    <w:right w:val="none" w:sz="0" w:space="0" w:color="auto"/>
                  </w:divBdr>
                  <w:divsChild>
                    <w:div w:id="1115054855">
                      <w:marLeft w:val="0"/>
                      <w:marRight w:val="0"/>
                      <w:marTop w:val="0"/>
                      <w:marBottom w:val="0"/>
                      <w:divBdr>
                        <w:top w:val="none" w:sz="0" w:space="0" w:color="auto"/>
                        <w:left w:val="none" w:sz="0" w:space="0" w:color="auto"/>
                        <w:bottom w:val="none" w:sz="0" w:space="0" w:color="auto"/>
                        <w:right w:val="none" w:sz="0" w:space="0" w:color="auto"/>
                      </w:divBdr>
                      <w:divsChild>
                        <w:div w:id="55326015">
                          <w:marLeft w:val="0"/>
                          <w:marRight w:val="0"/>
                          <w:marTop w:val="0"/>
                          <w:marBottom w:val="0"/>
                          <w:divBdr>
                            <w:top w:val="none" w:sz="0" w:space="0" w:color="auto"/>
                            <w:left w:val="none" w:sz="0" w:space="0" w:color="auto"/>
                            <w:bottom w:val="none" w:sz="0" w:space="0" w:color="auto"/>
                            <w:right w:val="none" w:sz="0" w:space="0" w:color="auto"/>
                          </w:divBdr>
                          <w:divsChild>
                            <w:div w:id="2106068146">
                              <w:marLeft w:val="0"/>
                              <w:marRight w:val="0"/>
                              <w:marTop w:val="0"/>
                              <w:marBottom w:val="0"/>
                              <w:divBdr>
                                <w:top w:val="none" w:sz="0" w:space="0" w:color="auto"/>
                                <w:left w:val="none" w:sz="0" w:space="0" w:color="auto"/>
                                <w:bottom w:val="none" w:sz="0" w:space="0" w:color="auto"/>
                                <w:right w:val="none" w:sz="0" w:space="0" w:color="auto"/>
                              </w:divBdr>
                              <w:divsChild>
                                <w:div w:id="206702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9245838">
      <w:bodyDiv w:val="1"/>
      <w:marLeft w:val="0"/>
      <w:marRight w:val="0"/>
      <w:marTop w:val="0"/>
      <w:marBottom w:val="0"/>
      <w:divBdr>
        <w:top w:val="none" w:sz="0" w:space="0" w:color="auto"/>
        <w:left w:val="none" w:sz="0" w:space="0" w:color="auto"/>
        <w:bottom w:val="none" w:sz="0" w:space="0" w:color="auto"/>
        <w:right w:val="none" w:sz="0" w:space="0" w:color="auto"/>
      </w:divBdr>
    </w:div>
    <w:div w:id="540215219">
      <w:bodyDiv w:val="1"/>
      <w:marLeft w:val="0"/>
      <w:marRight w:val="0"/>
      <w:marTop w:val="0"/>
      <w:marBottom w:val="0"/>
      <w:divBdr>
        <w:top w:val="none" w:sz="0" w:space="0" w:color="auto"/>
        <w:left w:val="none" w:sz="0" w:space="0" w:color="auto"/>
        <w:bottom w:val="none" w:sz="0" w:space="0" w:color="auto"/>
        <w:right w:val="none" w:sz="0" w:space="0" w:color="auto"/>
      </w:divBdr>
      <w:divsChild>
        <w:div w:id="893664478">
          <w:marLeft w:val="0"/>
          <w:marRight w:val="0"/>
          <w:marTop w:val="0"/>
          <w:marBottom w:val="0"/>
          <w:divBdr>
            <w:top w:val="none" w:sz="0" w:space="8" w:color="auto"/>
            <w:left w:val="single" w:sz="6" w:space="0" w:color="BBBBBB"/>
            <w:bottom w:val="none" w:sz="0" w:space="0" w:color="auto"/>
            <w:right w:val="none" w:sz="0" w:space="0" w:color="auto"/>
          </w:divBdr>
          <w:divsChild>
            <w:div w:id="1289626524">
              <w:marLeft w:val="0"/>
              <w:marRight w:val="0"/>
              <w:marTop w:val="0"/>
              <w:marBottom w:val="0"/>
              <w:divBdr>
                <w:top w:val="none" w:sz="0" w:space="0" w:color="auto"/>
                <w:left w:val="none" w:sz="0" w:space="0" w:color="auto"/>
                <w:bottom w:val="none" w:sz="0" w:space="0" w:color="auto"/>
                <w:right w:val="none" w:sz="0" w:space="0" w:color="auto"/>
              </w:divBdr>
              <w:divsChild>
                <w:div w:id="1722435274">
                  <w:marLeft w:val="0"/>
                  <w:marRight w:val="0"/>
                  <w:marTop w:val="0"/>
                  <w:marBottom w:val="0"/>
                  <w:divBdr>
                    <w:top w:val="none" w:sz="0" w:space="0" w:color="auto"/>
                    <w:left w:val="none" w:sz="0" w:space="0" w:color="auto"/>
                    <w:bottom w:val="none" w:sz="0" w:space="0" w:color="auto"/>
                    <w:right w:val="none" w:sz="0" w:space="0" w:color="auto"/>
                  </w:divBdr>
                  <w:divsChild>
                    <w:div w:id="128132101">
                      <w:marLeft w:val="0"/>
                      <w:marRight w:val="0"/>
                      <w:marTop w:val="0"/>
                      <w:marBottom w:val="0"/>
                      <w:divBdr>
                        <w:top w:val="none" w:sz="0" w:space="0" w:color="auto"/>
                        <w:left w:val="none" w:sz="0" w:space="0" w:color="auto"/>
                        <w:bottom w:val="none" w:sz="0" w:space="0" w:color="auto"/>
                        <w:right w:val="none" w:sz="0" w:space="0" w:color="auto"/>
                      </w:divBdr>
                      <w:divsChild>
                        <w:div w:id="360739124">
                          <w:marLeft w:val="0"/>
                          <w:marRight w:val="0"/>
                          <w:marTop w:val="0"/>
                          <w:marBottom w:val="0"/>
                          <w:divBdr>
                            <w:top w:val="none" w:sz="0" w:space="0" w:color="auto"/>
                            <w:left w:val="none" w:sz="0" w:space="0" w:color="auto"/>
                            <w:bottom w:val="none" w:sz="0" w:space="0" w:color="auto"/>
                            <w:right w:val="none" w:sz="0" w:space="0" w:color="auto"/>
                          </w:divBdr>
                          <w:divsChild>
                            <w:div w:id="2134324128">
                              <w:marLeft w:val="0"/>
                              <w:marRight w:val="0"/>
                              <w:marTop w:val="0"/>
                              <w:marBottom w:val="0"/>
                              <w:divBdr>
                                <w:top w:val="none" w:sz="0" w:space="0" w:color="auto"/>
                                <w:left w:val="none" w:sz="0" w:space="0" w:color="auto"/>
                                <w:bottom w:val="none" w:sz="0" w:space="0" w:color="auto"/>
                                <w:right w:val="none" w:sz="0" w:space="0" w:color="auto"/>
                              </w:divBdr>
                              <w:divsChild>
                                <w:div w:id="167403974">
                                  <w:marLeft w:val="0"/>
                                  <w:marRight w:val="0"/>
                                  <w:marTop w:val="0"/>
                                  <w:marBottom w:val="0"/>
                                  <w:divBdr>
                                    <w:top w:val="none" w:sz="0" w:space="0" w:color="auto"/>
                                    <w:left w:val="none" w:sz="0" w:space="0" w:color="auto"/>
                                    <w:bottom w:val="none" w:sz="0" w:space="0" w:color="auto"/>
                                    <w:right w:val="none" w:sz="0" w:space="0" w:color="auto"/>
                                  </w:divBdr>
                                  <w:divsChild>
                                    <w:div w:id="1073697157">
                                      <w:marLeft w:val="0"/>
                                      <w:marRight w:val="0"/>
                                      <w:marTop w:val="0"/>
                                      <w:marBottom w:val="0"/>
                                      <w:divBdr>
                                        <w:top w:val="none" w:sz="0" w:space="0" w:color="auto"/>
                                        <w:left w:val="none" w:sz="0" w:space="0" w:color="auto"/>
                                        <w:bottom w:val="none" w:sz="0" w:space="0" w:color="auto"/>
                                        <w:right w:val="none" w:sz="0" w:space="0" w:color="auto"/>
                                      </w:divBdr>
                                      <w:divsChild>
                                        <w:div w:id="1860389331">
                                          <w:marLeft w:val="0"/>
                                          <w:marRight w:val="0"/>
                                          <w:marTop w:val="0"/>
                                          <w:marBottom w:val="0"/>
                                          <w:divBdr>
                                            <w:top w:val="none" w:sz="0" w:space="0" w:color="auto"/>
                                            <w:left w:val="none" w:sz="0" w:space="0" w:color="auto"/>
                                            <w:bottom w:val="none" w:sz="0" w:space="0" w:color="auto"/>
                                            <w:right w:val="none" w:sz="0" w:space="0" w:color="auto"/>
                                          </w:divBdr>
                                          <w:divsChild>
                                            <w:div w:id="220753747">
                                              <w:marLeft w:val="0"/>
                                              <w:marRight w:val="0"/>
                                              <w:marTop w:val="0"/>
                                              <w:marBottom w:val="180"/>
                                              <w:divBdr>
                                                <w:top w:val="none" w:sz="0" w:space="0" w:color="auto"/>
                                                <w:left w:val="single" w:sz="6" w:space="0" w:color="BBBBBB"/>
                                                <w:bottom w:val="single" w:sz="18" w:space="0" w:color="E5E5E5"/>
                                                <w:right w:val="single" w:sz="6" w:space="0" w:color="E5E5E5"/>
                                              </w:divBdr>
                                              <w:divsChild>
                                                <w:div w:id="2137482284">
                                                  <w:marLeft w:val="0"/>
                                                  <w:marRight w:val="0"/>
                                                  <w:marTop w:val="0"/>
                                                  <w:marBottom w:val="0"/>
                                                  <w:divBdr>
                                                    <w:top w:val="none" w:sz="0" w:space="0" w:color="auto"/>
                                                    <w:left w:val="none" w:sz="0" w:space="0" w:color="auto"/>
                                                    <w:bottom w:val="none" w:sz="0" w:space="0" w:color="auto"/>
                                                    <w:right w:val="none" w:sz="0" w:space="0" w:color="auto"/>
                                                  </w:divBdr>
                                                  <w:divsChild>
                                                    <w:div w:id="138256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65845090">
      <w:bodyDiv w:val="1"/>
      <w:marLeft w:val="0"/>
      <w:marRight w:val="0"/>
      <w:marTop w:val="0"/>
      <w:marBottom w:val="0"/>
      <w:divBdr>
        <w:top w:val="none" w:sz="0" w:space="0" w:color="auto"/>
        <w:left w:val="none" w:sz="0" w:space="0" w:color="auto"/>
        <w:bottom w:val="none" w:sz="0" w:space="0" w:color="auto"/>
        <w:right w:val="none" w:sz="0" w:space="0" w:color="auto"/>
      </w:divBdr>
    </w:div>
    <w:div w:id="588078548">
      <w:bodyDiv w:val="1"/>
      <w:marLeft w:val="0"/>
      <w:marRight w:val="0"/>
      <w:marTop w:val="0"/>
      <w:marBottom w:val="0"/>
      <w:divBdr>
        <w:top w:val="none" w:sz="0" w:space="0" w:color="auto"/>
        <w:left w:val="none" w:sz="0" w:space="0" w:color="auto"/>
        <w:bottom w:val="none" w:sz="0" w:space="0" w:color="auto"/>
        <w:right w:val="none" w:sz="0" w:space="0" w:color="auto"/>
      </w:divBdr>
    </w:div>
    <w:div w:id="596325330">
      <w:bodyDiv w:val="1"/>
      <w:marLeft w:val="0"/>
      <w:marRight w:val="0"/>
      <w:marTop w:val="0"/>
      <w:marBottom w:val="0"/>
      <w:divBdr>
        <w:top w:val="none" w:sz="0" w:space="0" w:color="auto"/>
        <w:left w:val="none" w:sz="0" w:space="0" w:color="auto"/>
        <w:bottom w:val="none" w:sz="0" w:space="0" w:color="auto"/>
        <w:right w:val="none" w:sz="0" w:space="0" w:color="auto"/>
      </w:divBdr>
    </w:div>
    <w:div w:id="625966969">
      <w:bodyDiv w:val="1"/>
      <w:marLeft w:val="0"/>
      <w:marRight w:val="0"/>
      <w:marTop w:val="0"/>
      <w:marBottom w:val="0"/>
      <w:divBdr>
        <w:top w:val="none" w:sz="0" w:space="0" w:color="auto"/>
        <w:left w:val="none" w:sz="0" w:space="0" w:color="auto"/>
        <w:bottom w:val="none" w:sz="0" w:space="0" w:color="auto"/>
        <w:right w:val="none" w:sz="0" w:space="0" w:color="auto"/>
      </w:divBdr>
    </w:div>
    <w:div w:id="649406804">
      <w:bodyDiv w:val="1"/>
      <w:marLeft w:val="0"/>
      <w:marRight w:val="0"/>
      <w:marTop w:val="0"/>
      <w:marBottom w:val="0"/>
      <w:divBdr>
        <w:top w:val="none" w:sz="0" w:space="0" w:color="auto"/>
        <w:left w:val="none" w:sz="0" w:space="0" w:color="auto"/>
        <w:bottom w:val="none" w:sz="0" w:space="0" w:color="auto"/>
        <w:right w:val="none" w:sz="0" w:space="0" w:color="auto"/>
      </w:divBdr>
    </w:div>
    <w:div w:id="658465004">
      <w:bodyDiv w:val="1"/>
      <w:marLeft w:val="0"/>
      <w:marRight w:val="0"/>
      <w:marTop w:val="0"/>
      <w:marBottom w:val="0"/>
      <w:divBdr>
        <w:top w:val="none" w:sz="0" w:space="0" w:color="auto"/>
        <w:left w:val="none" w:sz="0" w:space="0" w:color="auto"/>
        <w:bottom w:val="none" w:sz="0" w:space="0" w:color="auto"/>
        <w:right w:val="none" w:sz="0" w:space="0" w:color="auto"/>
      </w:divBdr>
    </w:div>
    <w:div w:id="675349144">
      <w:bodyDiv w:val="1"/>
      <w:marLeft w:val="0"/>
      <w:marRight w:val="0"/>
      <w:marTop w:val="0"/>
      <w:marBottom w:val="0"/>
      <w:divBdr>
        <w:top w:val="none" w:sz="0" w:space="0" w:color="auto"/>
        <w:left w:val="none" w:sz="0" w:space="0" w:color="auto"/>
        <w:bottom w:val="none" w:sz="0" w:space="0" w:color="auto"/>
        <w:right w:val="none" w:sz="0" w:space="0" w:color="auto"/>
      </w:divBdr>
    </w:div>
    <w:div w:id="713893347">
      <w:bodyDiv w:val="1"/>
      <w:marLeft w:val="0"/>
      <w:marRight w:val="0"/>
      <w:marTop w:val="0"/>
      <w:marBottom w:val="0"/>
      <w:divBdr>
        <w:top w:val="none" w:sz="0" w:space="0" w:color="auto"/>
        <w:left w:val="none" w:sz="0" w:space="0" w:color="auto"/>
        <w:bottom w:val="none" w:sz="0" w:space="0" w:color="auto"/>
        <w:right w:val="none" w:sz="0" w:space="0" w:color="auto"/>
      </w:divBdr>
    </w:div>
    <w:div w:id="764619384">
      <w:bodyDiv w:val="1"/>
      <w:marLeft w:val="0"/>
      <w:marRight w:val="0"/>
      <w:marTop w:val="0"/>
      <w:marBottom w:val="0"/>
      <w:divBdr>
        <w:top w:val="none" w:sz="0" w:space="0" w:color="auto"/>
        <w:left w:val="none" w:sz="0" w:space="0" w:color="auto"/>
        <w:bottom w:val="none" w:sz="0" w:space="0" w:color="auto"/>
        <w:right w:val="none" w:sz="0" w:space="0" w:color="auto"/>
      </w:divBdr>
      <w:divsChild>
        <w:div w:id="542131116">
          <w:marLeft w:val="0"/>
          <w:marRight w:val="0"/>
          <w:marTop w:val="0"/>
          <w:marBottom w:val="0"/>
          <w:divBdr>
            <w:top w:val="none" w:sz="0" w:space="0" w:color="auto"/>
            <w:left w:val="none" w:sz="0" w:space="0" w:color="auto"/>
            <w:bottom w:val="none" w:sz="0" w:space="0" w:color="auto"/>
            <w:right w:val="none" w:sz="0" w:space="0" w:color="auto"/>
          </w:divBdr>
          <w:divsChild>
            <w:div w:id="1665401473">
              <w:marLeft w:val="0"/>
              <w:marRight w:val="0"/>
              <w:marTop w:val="0"/>
              <w:marBottom w:val="0"/>
              <w:divBdr>
                <w:top w:val="none" w:sz="0" w:space="0" w:color="auto"/>
                <w:left w:val="none" w:sz="0" w:space="0" w:color="auto"/>
                <w:bottom w:val="none" w:sz="0" w:space="0" w:color="auto"/>
                <w:right w:val="none" w:sz="0" w:space="0" w:color="auto"/>
              </w:divBdr>
              <w:divsChild>
                <w:div w:id="931474084">
                  <w:marLeft w:val="0"/>
                  <w:marRight w:val="0"/>
                  <w:marTop w:val="0"/>
                  <w:marBottom w:val="0"/>
                  <w:divBdr>
                    <w:top w:val="none" w:sz="0" w:space="0" w:color="auto"/>
                    <w:left w:val="none" w:sz="0" w:space="0" w:color="auto"/>
                    <w:bottom w:val="none" w:sz="0" w:space="0" w:color="auto"/>
                    <w:right w:val="none" w:sz="0" w:space="0" w:color="auto"/>
                  </w:divBdr>
                  <w:divsChild>
                    <w:div w:id="1632981012">
                      <w:marLeft w:val="0"/>
                      <w:marRight w:val="0"/>
                      <w:marTop w:val="0"/>
                      <w:marBottom w:val="0"/>
                      <w:divBdr>
                        <w:top w:val="none" w:sz="0" w:space="0" w:color="auto"/>
                        <w:left w:val="none" w:sz="0" w:space="0" w:color="auto"/>
                        <w:bottom w:val="none" w:sz="0" w:space="0" w:color="auto"/>
                        <w:right w:val="none" w:sz="0" w:space="0" w:color="auto"/>
                      </w:divBdr>
                      <w:divsChild>
                        <w:div w:id="784956988">
                          <w:marLeft w:val="0"/>
                          <w:marRight w:val="0"/>
                          <w:marTop w:val="0"/>
                          <w:marBottom w:val="0"/>
                          <w:divBdr>
                            <w:top w:val="none" w:sz="0" w:space="0" w:color="auto"/>
                            <w:left w:val="none" w:sz="0" w:space="0" w:color="auto"/>
                            <w:bottom w:val="none" w:sz="0" w:space="0" w:color="auto"/>
                            <w:right w:val="none" w:sz="0" w:space="0" w:color="auto"/>
                          </w:divBdr>
                          <w:divsChild>
                            <w:div w:id="1642418460">
                              <w:marLeft w:val="0"/>
                              <w:marRight w:val="0"/>
                              <w:marTop w:val="0"/>
                              <w:marBottom w:val="0"/>
                              <w:divBdr>
                                <w:top w:val="none" w:sz="0" w:space="0" w:color="auto"/>
                                <w:left w:val="none" w:sz="0" w:space="0" w:color="auto"/>
                                <w:bottom w:val="none" w:sz="0" w:space="0" w:color="auto"/>
                                <w:right w:val="none" w:sz="0" w:space="0" w:color="auto"/>
                              </w:divBdr>
                              <w:divsChild>
                                <w:div w:id="194769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7427501">
      <w:bodyDiv w:val="1"/>
      <w:marLeft w:val="0"/>
      <w:marRight w:val="0"/>
      <w:marTop w:val="0"/>
      <w:marBottom w:val="0"/>
      <w:divBdr>
        <w:top w:val="none" w:sz="0" w:space="0" w:color="auto"/>
        <w:left w:val="none" w:sz="0" w:space="0" w:color="auto"/>
        <w:bottom w:val="none" w:sz="0" w:space="0" w:color="auto"/>
        <w:right w:val="none" w:sz="0" w:space="0" w:color="auto"/>
      </w:divBdr>
      <w:divsChild>
        <w:div w:id="201748613">
          <w:marLeft w:val="0"/>
          <w:marRight w:val="0"/>
          <w:marTop w:val="0"/>
          <w:marBottom w:val="0"/>
          <w:divBdr>
            <w:top w:val="none" w:sz="0" w:space="0" w:color="auto"/>
            <w:left w:val="none" w:sz="0" w:space="0" w:color="auto"/>
            <w:bottom w:val="none" w:sz="0" w:space="0" w:color="auto"/>
            <w:right w:val="none" w:sz="0" w:space="0" w:color="auto"/>
          </w:divBdr>
        </w:div>
        <w:div w:id="468666535">
          <w:marLeft w:val="0"/>
          <w:marRight w:val="0"/>
          <w:marTop w:val="0"/>
          <w:marBottom w:val="0"/>
          <w:divBdr>
            <w:top w:val="none" w:sz="0" w:space="0" w:color="auto"/>
            <w:left w:val="none" w:sz="0" w:space="0" w:color="auto"/>
            <w:bottom w:val="none" w:sz="0" w:space="0" w:color="auto"/>
            <w:right w:val="none" w:sz="0" w:space="0" w:color="auto"/>
          </w:divBdr>
        </w:div>
        <w:div w:id="574513081">
          <w:marLeft w:val="0"/>
          <w:marRight w:val="0"/>
          <w:marTop w:val="0"/>
          <w:marBottom w:val="0"/>
          <w:divBdr>
            <w:top w:val="none" w:sz="0" w:space="0" w:color="auto"/>
            <w:left w:val="none" w:sz="0" w:space="0" w:color="auto"/>
            <w:bottom w:val="none" w:sz="0" w:space="0" w:color="auto"/>
            <w:right w:val="none" w:sz="0" w:space="0" w:color="auto"/>
          </w:divBdr>
        </w:div>
        <w:div w:id="599608137">
          <w:marLeft w:val="0"/>
          <w:marRight w:val="0"/>
          <w:marTop w:val="0"/>
          <w:marBottom w:val="0"/>
          <w:divBdr>
            <w:top w:val="none" w:sz="0" w:space="0" w:color="auto"/>
            <w:left w:val="none" w:sz="0" w:space="0" w:color="auto"/>
            <w:bottom w:val="none" w:sz="0" w:space="0" w:color="auto"/>
            <w:right w:val="none" w:sz="0" w:space="0" w:color="auto"/>
          </w:divBdr>
        </w:div>
        <w:div w:id="1194003942">
          <w:marLeft w:val="0"/>
          <w:marRight w:val="0"/>
          <w:marTop w:val="0"/>
          <w:marBottom w:val="0"/>
          <w:divBdr>
            <w:top w:val="none" w:sz="0" w:space="0" w:color="auto"/>
            <w:left w:val="none" w:sz="0" w:space="0" w:color="auto"/>
            <w:bottom w:val="none" w:sz="0" w:space="0" w:color="auto"/>
            <w:right w:val="none" w:sz="0" w:space="0" w:color="auto"/>
          </w:divBdr>
        </w:div>
        <w:div w:id="1250306496">
          <w:marLeft w:val="0"/>
          <w:marRight w:val="0"/>
          <w:marTop w:val="0"/>
          <w:marBottom w:val="0"/>
          <w:divBdr>
            <w:top w:val="none" w:sz="0" w:space="0" w:color="auto"/>
            <w:left w:val="none" w:sz="0" w:space="0" w:color="auto"/>
            <w:bottom w:val="none" w:sz="0" w:space="0" w:color="auto"/>
            <w:right w:val="none" w:sz="0" w:space="0" w:color="auto"/>
          </w:divBdr>
        </w:div>
        <w:div w:id="1443303387">
          <w:marLeft w:val="0"/>
          <w:marRight w:val="0"/>
          <w:marTop w:val="0"/>
          <w:marBottom w:val="0"/>
          <w:divBdr>
            <w:top w:val="none" w:sz="0" w:space="0" w:color="auto"/>
            <w:left w:val="none" w:sz="0" w:space="0" w:color="auto"/>
            <w:bottom w:val="none" w:sz="0" w:space="0" w:color="auto"/>
            <w:right w:val="none" w:sz="0" w:space="0" w:color="auto"/>
          </w:divBdr>
        </w:div>
        <w:div w:id="1453787336">
          <w:marLeft w:val="0"/>
          <w:marRight w:val="0"/>
          <w:marTop w:val="0"/>
          <w:marBottom w:val="0"/>
          <w:divBdr>
            <w:top w:val="none" w:sz="0" w:space="0" w:color="auto"/>
            <w:left w:val="none" w:sz="0" w:space="0" w:color="auto"/>
            <w:bottom w:val="none" w:sz="0" w:space="0" w:color="auto"/>
            <w:right w:val="none" w:sz="0" w:space="0" w:color="auto"/>
          </w:divBdr>
        </w:div>
        <w:div w:id="1524588183">
          <w:marLeft w:val="0"/>
          <w:marRight w:val="0"/>
          <w:marTop w:val="0"/>
          <w:marBottom w:val="0"/>
          <w:divBdr>
            <w:top w:val="none" w:sz="0" w:space="0" w:color="auto"/>
            <w:left w:val="none" w:sz="0" w:space="0" w:color="auto"/>
            <w:bottom w:val="none" w:sz="0" w:space="0" w:color="auto"/>
            <w:right w:val="none" w:sz="0" w:space="0" w:color="auto"/>
          </w:divBdr>
        </w:div>
        <w:div w:id="1539662864">
          <w:marLeft w:val="0"/>
          <w:marRight w:val="0"/>
          <w:marTop w:val="0"/>
          <w:marBottom w:val="0"/>
          <w:divBdr>
            <w:top w:val="none" w:sz="0" w:space="0" w:color="auto"/>
            <w:left w:val="none" w:sz="0" w:space="0" w:color="auto"/>
            <w:bottom w:val="none" w:sz="0" w:space="0" w:color="auto"/>
            <w:right w:val="none" w:sz="0" w:space="0" w:color="auto"/>
          </w:divBdr>
        </w:div>
        <w:div w:id="1556237557">
          <w:marLeft w:val="0"/>
          <w:marRight w:val="0"/>
          <w:marTop w:val="0"/>
          <w:marBottom w:val="0"/>
          <w:divBdr>
            <w:top w:val="none" w:sz="0" w:space="0" w:color="auto"/>
            <w:left w:val="none" w:sz="0" w:space="0" w:color="auto"/>
            <w:bottom w:val="none" w:sz="0" w:space="0" w:color="auto"/>
            <w:right w:val="none" w:sz="0" w:space="0" w:color="auto"/>
          </w:divBdr>
        </w:div>
        <w:div w:id="1834757295">
          <w:marLeft w:val="0"/>
          <w:marRight w:val="0"/>
          <w:marTop w:val="0"/>
          <w:marBottom w:val="0"/>
          <w:divBdr>
            <w:top w:val="none" w:sz="0" w:space="0" w:color="auto"/>
            <w:left w:val="none" w:sz="0" w:space="0" w:color="auto"/>
            <w:bottom w:val="none" w:sz="0" w:space="0" w:color="auto"/>
            <w:right w:val="none" w:sz="0" w:space="0" w:color="auto"/>
          </w:divBdr>
        </w:div>
        <w:div w:id="2055352786">
          <w:marLeft w:val="0"/>
          <w:marRight w:val="0"/>
          <w:marTop w:val="0"/>
          <w:marBottom w:val="0"/>
          <w:divBdr>
            <w:top w:val="none" w:sz="0" w:space="0" w:color="auto"/>
            <w:left w:val="none" w:sz="0" w:space="0" w:color="auto"/>
            <w:bottom w:val="none" w:sz="0" w:space="0" w:color="auto"/>
            <w:right w:val="none" w:sz="0" w:space="0" w:color="auto"/>
          </w:divBdr>
        </w:div>
        <w:div w:id="2129355083">
          <w:marLeft w:val="0"/>
          <w:marRight w:val="0"/>
          <w:marTop w:val="0"/>
          <w:marBottom w:val="0"/>
          <w:divBdr>
            <w:top w:val="none" w:sz="0" w:space="0" w:color="auto"/>
            <w:left w:val="none" w:sz="0" w:space="0" w:color="auto"/>
            <w:bottom w:val="none" w:sz="0" w:space="0" w:color="auto"/>
            <w:right w:val="none" w:sz="0" w:space="0" w:color="auto"/>
          </w:divBdr>
        </w:div>
      </w:divsChild>
    </w:div>
    <w:div w:id="804784966">
      <w:bodyDiv w:val="1"/>
      <w:marLeft w:val="0"/>
      <w:marRight w:val="0"/>
      <w:marTop w:val="0"/>
      <w:marBottom w:val="0"/>
      <w:divBdr>
        <w:top w:val="none" w:sz="0" w:space="0" w:color="auto"/>
        <w:left w:val="none" w:sz="0" w:space="0" w:color="auto"/>
        <w:bottom w:val="none" w:sz="0" w:space="0" w:color="auto"/>
        <w:right w:val="none" w:sz="0" w:space="0" w:color="auto"/>
      </w:divBdr>
    </w:div>
    <w:div w:id="829714403">
      <w:bodyDiv w:val="1"/>
      <w:marLeft w:val="0"/>
      <w:marRight w:val="0"/>
      <w:marTop w:val="0"/>
      <w:marBottom w:val="0"/>
      <w:divBdr>
        <w:top w:val="none" w:sz="0" w:space="0" w:color="auto"/>
        <w:left w:val="none" w:sz="0" w:space="0" w:color="auto"/>
        <w:bottom w:val="none" w:sz="0" w:space="0" w:color="auto"/>
        <w:right w:val="none" w:sz="0" w:space="0" w:color="auto"/>
      </w:divBdr>
      <w:divsChild>
        <w:div w:id="2086535690">
          <w:marLeft w:val="0"/>
          <w:marRight w:val="0"/>
          <w:marTop w:val="0"/>
          <w:marBottom w:val="0"/>
          <w:divBdr>
            <w:top w:val="none" w:sz="0" w:space="0" w:color="auto"/>
            <w:left w:val="none" w:sz="0" w:space="0" w:color="auto"/>
            <w:bottom w:val="none" w:sz="0" w:space="0" w:color="auto"/>
            <w:right w:val="none" w:sz="0" w:space="0" w:color="auto"/>
          </w:divBdr>
          <w:divsChild>
            <w:div w:id="1156995982">
              <w:marLeft w:val="0"/>
              <w:marRight w:val="0"/>
              <w:marTop w:val="0"/>
              <w:marBottom w:val="0"/>
              <w:divBdr>
                <w:top w:val="none" w:sz="0" w:space="0" w:color="auto"/>
                <w:left w:val="none" w:sz="0" w:space="0" w:color="auto"/>
                <w:bottom w:val="none" w:sz="0" w:space="0" w:color="auto"/>
                <w:right w:val="none" w:sz="0" w:space="0" w:color="auto"/>
              </w:divBdr>
              <w:divsChild>
                <w:div w:id="1651595195">
                  <w:marLeft w:val="0"/>
                  <w:marRight w:val="0"/>
                  <w:marTop w:val="0"/>
                  <w:marBottom w:val="0"/>
                  <w:divBdr>
                    <w:top w:val="none" w:sz="0" w:space="0" w:color="auto"/>
                    <w:left w:val="none" w:sz="0" w:space="0" w:color="auto"/>
                    <w:bottom w:val="none" w:sz="0" w:space="0" w:color="auto"/>
                    <w:right w:val="none" w:sz="0" w:space="0" w:color="auto"/>
                  </w:divBdr>
                  <w:divsChild>
                    <w:div w:id="113645295">
                      <w:marLeft w:val="0"/>
                      <w:marRight w:val="0"/>
                      <w:marTop w:val="0"/>
                      <w:marBottom w:val="0"/>
                      <w:divBdr>
                        <w:top w:val="none" w:sz="0" w:space="0" w:color="auto"/>
                        <w:left w:val="none" w:sz="0" w:space="0" w:color="auto"/>
                        <w:bottom w:val="none" w:sz="0" w:space="0" w:color="auto"/>
                        <w:right w:val="none" w:sz="0" w:space="0" w:color="auto"/>
                      </w:divBdr>
                      <w:divsChild>
                        <w:div w:id="779298996">
                          <w:marLeft w:val="0"/>
                          <w:marRight w:val="0"/>
                          <w:marTop w:val="0"/>
                          <w:marBottom w:val="0"/>
                          <w:divBdr>
                            <w:top w:val="none" w:sz="0" w:space="0" w:color="auto"/>
                            <w:left w:val="none" w:sz="0" w:space="0" w:color="auto"/>
                            <w:bottom w:val="none" w:sz="0" w:space="0" w:color="auto"/>
                            <w:right w:val="none" w:sz="0" w:space="0" w:color="auto"/>
                          </w:divBdr>
                          <w:divsChild>
                            <w:div w:id="1010793061">
                              <w:marLeft w:val="0"/>
                              <w:marRight w:val="0"/>
                              <w:marTop w:val="0"/>
                              <w:marBottom w:val="0"/>
                              <w:divBdr>
                                <w:top w:val="none" w:sz="0" w:space="0" w:color="auto"/>
                                <w:left w:val="none" w:sz="0" w:space="0" w:color="auto"/>
                                <w:bottom w:val="none" w:sz="0" w:space="0" w:color="auto"/>
                                <w:right w:val="none" w:sz="0" w:space="0" w:color="auto"/>
                              </w:divBdr>
                              <w:divsChild>
                                <w:div w:id="46674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6195237">
      <w:bodyDiv w:val="1"/>
      <w:marLeft w:val="0"/>
      <w:marRight w:val="0"/>
      <w:marTop w:val="0"/>
      <w:marBottom w:val="0"/>
      <w:divBdr>
        <w:top w:val="none" w:sz="0" w:space="0" w:color="auto"/>
        <w:left w:val="none" w:sz="0" w:space="0" w:color="auto"/>
        <w:bottom w:val="none" w:sz="0" w:space="0" w:color="auto"/>
        <w:right w:val="none" w:sz="0" w:space="0" w:color="auto"/>
      </w:divBdr>
      <w:divsChild>
        <w:div w:id="172038867">
          <w:marLeft w:val="0"/>
          <w:marRight w:val="0"/>
          <w:marTop w:val="0"/>
          <w:marBottom w:val="0"/>
          <w:divBdr>
            <w:top w:val="none" w:sz="0" w:space="0" w:color="auto"/>
            <w:left w:val="none" w:sz="0" w:space="0" w:color="auto"/>
            <w:bottom w:val="none" w:sz="0" w:space="0" w:color="auto"/>
            <w:right w:val="none" w:sz="0" w:space="0" w:color="auto"/>
          </w:divBdr>
          <w:divsChild>
            <w:div w:id="278531053">
              <w:marLeft w:val="0"/>
              <w:marRight w:val="0"/>
              <w:marTop w:val="0"/>
              <w:marBottom w:val="0"/>
              <w:divBdr>
                <w:top w:val="none" w:sz="0" w:space="0" w:color="auto"/>
                <w:left w:val="none" w:sz="0" w:space="0" w:color="auto"/>
                <w:bottom w:val="none" w:sz="0" w:space="0" w:color="auto"/>
                <w:right w:val="none" w:sz="0" w:space="0" w:color="auto"/>
              </w:divBdr>
              <w:divsChild>
                <w:div w:id="282545765">
                  <w:marLeft w:val="0"/>
                  <w:marRight w:val="0"/>
                  <w:marTop w:val="0"/>
                  <w:marBottom w:val="0"/>
                  <w:divBdr>
                    <w:top w:val="none" w:sz="0" w:space="0" w:color="auto"/>
                    <w:left w:val="none" w:sz="0" w:space="0" w:color="auto"/>
                    <w:bottom w:val="none" w:sz="0" w:space="0" w:color="auto"/>
                    <w:right w:val="none" w:sz="0" w:space="0" w:color="auto"/>
                  </w:divBdr>
                  <w:divsChild>
                    <w:div w:id="640888976">
                      <w:marLeft w:val="0"/>
                      <w:marRight w:val="0"/>
                      <w:marTop w:val="0"/>
                      <w:marBottom w:val="0"/>
                      <w:divBdr>
                        <w:top w:val="none" w:sz="0" w:space="0" w:color="auto"/>
                        <w:left w:val="none" w:sz="0" w:space="0" w:color="auto"/>
                        <w:bottom w:val="none" w:sz="0" w:space="0" w:color="auto"/>
                        <w:right w:val="none" w:sz="0" w:space="0" w:color="auto"/>
                      </w:divBdr>
                      <w:divsChild>
                        <w:div w:id="1608925363">
                          <w:marLeft w:val="0"/>
                          <w:marRight w:val="0"/>
                          <w:marTop w:val="0"/>
                          <w:marBottom w:val="0"/>
                          <w:divBdr>
                            <w:top w:val="none" w:sz="0" w:space="0" w:color="auto"/>
                            <w:left w:val="none" w:sz="0" w:space="0" w:color="auto"/>
                            <w:bottom w:val="none" w:sz="0" w:space="0" w:color="auto"/>
                            <w:right w:val="none" w:sz="0" w:space="0" w:color="auto"/>
                          </w:divBdr>
                          <w:divsChild>
                            <w:div w:id="1285965067">
                              <w:marLeft w:val="0"/>
                              <w:marRight w:val="0"/>
                              <w:marTop w:val="0"/>
                              <w:marBottom w:val="0"/>
                              <w:divBdr>
                                <w:top w:val="none" w:sz="0" w:space="0" w:color="auto"/>
                                <w:left w:val="none" w:sz="0" w:space="0" w:color="auto"/>
                                <w:bottom w:val="none" w:sz="0" w:space="0" w:color="auto"/>
                                <w:right w:val="none" w:sz="0" w:space="0" w:color="auto"/>
                              </w:divBdr>
                              <w:divsChild>
                                <w:div w:id="46701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1945384">
      <w:bodyDiv w:val="1"/>
      <w:marLeft w:val="0"/>
      <w:marRight w:val="0"/>
      <w:marTop w:val="0"/>
      <w:marBottom w:val="0"/>
      <w:divBdr>
        <w:top w:val="none" w:sz="0" w:space="0" w:color="auto"/>
        <w:left w:val="none" w:sz="0" w:space="0" w:color="auto"/>
        <w:bottom w:val="none" w:sz="0" w:space="0" w:color="auto"/>
        <w:right w:val="none" w:sz="0" w:space="0" w:color="auto"/>
      </w:divBdr>
      <w:divsChild>
        <w:div w:id="529103688">
          <w:marLeft w:val="0"/>
          <w:marRight w:val="0"/>
          <w:marTop w:val="0"/>
          <w:marBottom w:val="0"/>
          <w:divBdr>
            <w:top w:val="none" w:sz="0" w:space="0" w:color="auto"/>
            <w:left w:val="none" w:sz="0" w:space="0" w:color="auto"/>
            <w:bottom w:val="none" w:sz="0" w:space="0" w:color="auto"/>
            <w:right w:val="none" w:sz="0" w:space="0" w:color="auto"/>
          </w:divBdr>
          <w:divsChild>
            <w:div w:id="798035132">
              <w:marLeft w:val="0"/>
              <w:marRight w:val="0"/>
              <w:marTop w:val="0"/>
              <w:marBottom w:val="0"/>
              <w:divBdr>
                <w:top w:val="none" w:sz="0" w:space="0" w:color="auto"/>
                <w:left w:val="none" w:sz="0" w:space="0" w:color="auto"/>
                <w:bottom w:val="none" w:sz="0" w:space="0" w:color="auto"/>
                <w:right w:val="none" w:sz="0" w:space="0" w:color="auto"/>
              </w:divBdr>
              <w:divsChild>
                <w:div w:id="1466854796">
                  <w:marLeft w:val="0"/>
                  <w:marRight w:val="0"/>
                  <w:marTop w:val="0"/>
                  <w:marBottom w:val="0"/>
                  <w:divBdr>
                    <w:top w:val="none" w:sz="0" w:space="0" w:color="auto"/>
                    <w:left w:val="none" w:sz="0" w:space="0" w:color="auto"/>
                    <w:bottom w:val="none" w:sz="0" w:space="0" w:color="auto"/>
                    <w:right w:val="none" w:sz="0" w:space="0" w:color="auto"/>
                  </w:divBdr>
                  <w:divsChild>
                    <w:div w:id="1778717112">
                      <w:marLeft w:val="0"/>
                      <w:marRight w:val="0"/>
                      <w:marTop w:val="0"/>
                      <w:marBottom w:val="0"/>
                      <w:divBdr>
                        <w:top w:val="none" w:sz="0" w:space="0" w:color="auto"/>
                        <w:left w:val="none" w:sz="0" w:space="0" w:color="auto"/>
                        <w:bottom w:val="none" w:sz="0" w:space="0" w:color="auto"/>
                        <w:right w:val="none" w:sz="0" w:space="0" w:color="auto"/>
                      </w:divBdr>
                      <w:divsChild>
                        <w:div w:id="1420445690">
                          <w:marLeft w:val="0"/>
                          <w:marRight w:val="0"/>
                          <w:marTop w:val="0"/>
                          <w:marBottom w:val="0"/>
                          <w:divBdr>
                            <w:top w:val="none" w:sz="0" w:space="0" w:color="auto"/>
                            <w:left w:val="none" w:sz="0" w:space="0" w:color="auto"/>
                            <w:bottom w:val="none" w:sz="0" w:space="0" w:color="auto"/>
                            <w:right w:val="none" w:sz="0" w:space="0" w:color="auto"/>
                          </w:divBdr>
                          <w:divsChild>
                            <w:div w:id="928004162">
                              <w:marLeft w:val="0"/>
                              <w:marRight w:val="0"/>
                              <w:marTop w:val="0"/>
                              <w:marBottom w:val="0"/>
                              <w:divBdr>
                                <w:top w:val="none" w:sz="0" w:space="0" w:color="auto"/>
                                <w:left w:val="none" w:sz="0" w:space="0" w:color="auto"/>
                                <w:bottom w:val="none" w:sz="0" w:space="0" w:color="auto"/>
                                <w:right w:val="none" w:sz="0" w:space="0" w:color="auto"/>
                              </w:divBdr>
                              <w:divsChild>
                                <w:div w:id="146233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9653800">
      <w:bodyDiv w:val="1"/>
      <w:marLeft w:val="0"/>
      <w:marRight w:val="0"/>
      <w:marTop w:val="0"/>
      <w:marBottom w:val="0"/>
      <w:divBdr>
        <w:top w:val="none" w:sz="0" w:space="0" w:color="auto"/>
        <w:left w:val="none" w:sz="0" w:space="0" w:color="auto"/>
        <w:bottom w:val="none" w:sz="0" w:space="0" w:color="auto"/>
        <w:right w:val="none" w:sz="0" w:space="0" w:color="auto"/>
      </w:divBdr>
      <w:divsChild>
        <w:div w:id="644429676">
          <w:marLeft w:val="0"/>
          <w:marRight w:val="0"/>
          <w:marTop w:val="0"/>
          <w:marBottom w:val="0"/>
          <w:divBdr>
            <w:top w:val="none" w:sz="0" w:space="0" w:color="auto"/>
            <w:left w:val="none" w:sz="0" w:space="0" w:color="auto"/>
            <w:bottom w:val="none" w:sz="0" w:space="0" w:color="auto"/>
            <w:right w:val="none" w:sz="0" w:space="0" w:color="auto"/>
          </w:divBdr>
          <w:divsChild>
            <w:div w:id="2033453224">
              <w:marLeft w:val="0"/>
              <w:marRight w:val="0"/>
              <w:marTop w:val="0"/>
              <w:marBottom w:val="0"/>
              <w:divBdr>
                <w:top w:val="none" w:sz="0" w:space="0" w:color="auto"/>
                <w:left w:val="none" w:sz="0" w:space="0" w:color="auto"/>
                <w:bottom w:val="none" w:sz="0" w:space="0" w:color="auto"/>
                <w:right w:val="none" w:sz="0" w:space="0" w:color="auto"/>
              </w:divBdr>
              <w:divsChild>
                <w:div w:id="1480683251">
                  <w:marLeft w:val="0"/>
                  <w:marRight w:val="0"/>
                  <w:marTop w:val="0"/>
                  <w:marBottom w:val="0"/>
                  <w:divBdr>
                    <w:top w:val="none" w:sz="0" w:space="0" w:color="auto"/>
                    <w:left w:val="none" w:sz="0" w:space="0" w:color="auto"/>
                    <w:bottom w:val="none" w:sz="0" w:space="0" w:color="auto"/>
                    <w:right w:val="none" w:sz="0" w:space="0" w:color="auto"/>
                  </w:divBdr>
                  <w:divsChild>
                    <w:div w:id="2062168350">
                      <w:marLeft w:val="0"/>
                      <w:marRight w:val="0"/>
                      <w:marTop w:val="0"/>
                      <w:marBottom w:val="0"/>
                      <w:divBdr>
                        <w:top w:val="none" w:sz="0" w:space="0" w:color="auto"/>
                        <w:left w:val="none" w:sz="0" w:space="0" w:color="auto"/>
                        <w:bottom w:val="none" w:sz="0" w:space="0" w:color="auto"/>
                        <w:right w:val="none" w:sz="0" w:space="0" w:color="auto"/>
                      </w:divBdr>
                      <w:divsChild>
                        <w:div w:id="1390614206">
                          <w:marLeft w:val="0"/>
                          <w:marRight w:val="0"/>
                          <w:marTop w:val="0"/>
                          <w:marBottom w:val="0"/>
                          <w:divBdr>
                            <w:top w:val="none" w:sz="0" w:space="0" w:color="auto"/>
                            <w:left w:val="none" w:sz="0" w:space="0" w:color="auto"/>
                            <w:bottom w:val="none" w:sz="0" w:space="0" w:color="auto"/>
                            <w:right w:val="none" w:sz="0" w:space="0" w:color="auto"/>
                          </w:divBdr>
                          <w:divsChild>
                            <w:div w:id="898369542">
                              <w:marLeft w:val="0"/>
                              <w:marRight w:val="0"/>
                              <w:marTop w:val="0"/>
                              <w:marBottom w:val="0"/>
                              <w:divBdr>
                                <w:top w:val="none" w:sz="0" w:space="0" w:color="auto"/>
                                <w:left w:val="none" w:sz="0" w:space="0" w:color="auto"/>
                                <w:bottom w:val="none" w:sz="0" w:space="0" w:color="auto"/>
                                <w:right w:val="none" w:sz="0" w:space="0" w:color="auto"/>
                              </w:divBdr>
                              <w:divsChild>
                                <w:div w:id="1522740849">
                                  <w:marLeft w:val="0"/>
                                  <w:marRight w:val="0"/>
                                  <w:marTop w:val="0"/>
                                  <w:marBottom w:val="0"/>
                                  <w:divBdr>
                                    <w:top w:val="none" w:sz="0" w:space="0" w:color="auto"/>
                                    <w:left w:val="none" w:sz="0" w:space="0" w:color="auto"/>
                                    <w:bottom w:val="none" w:sz="0" w:space="0" w:color="auto"/>
                                    <w:right w:val="none" w:sz="0" w:space="0" w:color="auto"/>
                                  </w:divBdr>
                                  <w:divsChild>
                                    <w:div w:id="1459107823">
                                      <w:marLeft w:val="0"/>
                                      <w:marRight w:val="0"/>
                                      <w:marTop w:val="0"/>
                                      <w:marBottom w:val="0"/>
                                      <w:divBdr>
                                        <w:top w:val="none" w:sz="0" w:space="0" w:color="auto"/>
                                        <w:left w:val="none" w:sz="0" w:space="0" w:color="auto"/>
                                        <w:bottom w:val="none" w:sz="0" w:space="0" w:color="auto"/>
                                        <w:right w:val="none" w:sz="0" w:space="0" w:color="auto"/>
                                      </w:divBdr>
                                      <w:divsChild>
                                        <w:div w:id="135799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0653522">
      <w:bodyDiv w:val="1"/>
      <w:marLeft w:val="0"/>
      <w:marRight w:val="0"/>
      <w:marTop w:val="0"/>
      <w:marBottom w:val="0"/>
      <w:divBdr>
        <w:top w:val="none" w:sz="0" w:space="0" w:color="auto"/>
        <w:left w:val="none" w:sz="0" w:space="0" w:color="auto"/>
        <w:bottom w:val="none" w:sz="0" w:space="0" w:color="auto"/>
        <w:right w:val="none" w:sz="0" w:space="0" w:color="auto"/>
      </w:divBdr>
    </w:div>
    <w:div w:id="917053555">
      <w:bodyDiv w:val="1"/>
      <w:marLeft w:val="0"/>
      <w:marRight w:val="0"/>
      <w:marTop w:val="0"/>
      <w:marBottom w:val="0"/>
      <w:divBdr>
        <w:top w:val="none" w:sz="0" w:space="0" w:color="auto"/>
        <w:left w:val="none" w:sz="0" w:space="0" w:color="auto"/>
        <w:bottom w:val="none" w:sz="0" w:space="0" w:color="auto"/>
        <w:right w:val="none" w:sz="0" w:space="0" w:color="auto"/>
      </w:divBdr>
    </w:div>
    <w:div w:id="929587509">
      <w:bodyDiv w:val="1"/>
      <w:marLeft w:val="0"/>
      <w:marRight w:val="0"/>
      <w:marTop w:val="0"/>
      <w:marBottom w:val="0"/>
      <w:divBdr>
        <w:top w:val="none" w:sz="0" w:space="0" w:color="auto"/>
        <w:left w:val="none" w:sz="0" w:space="0" w:color="auto"/>
        <w:bottom w:val="none" w:sz="0" w:space="0" w:color="auto"/>
        <w:right w:val="none" w:sz="0" w:space="0" w:color="auto"/>
      </w:divBdr>
    </w:div>
    <w:div w:id="942689859">
      <w:bodyDiv w:val="1"/>
      <w:marLeft w:val="0"/>
      <w:marRight w:val="0"/>
      <w:marTop w:val="0"/>
      <w:marBottom w:val="0"/>
      <w:divBdr>
        <w:top w:val="none" w:sz="0" w:space="0" w:color="auto"/>
        <w:left w:val="none" w:sz="0" w:space="0" w:color="auto"/>
        <w:bottom w:val="none" w:sz="0" w:space="0" w:color="auto"/>
        <w:right w:val="none" w:sz="0" w:space="0" w:color="auto"/>
      </w:divBdr>
      <w:divsChild>
        <w:div w:id="967394580">
          <w:marLeft w:val="0"/>
          <w:marRight w:val="0"/>
          <w:marTop w:val="0"/>
          <w:marBottom w:val="0"/>
          <w:divBdr>
            <w:top w:val="none" w:sz="0" w:space="0" w:color="auto"/>
            <w:left w:val="none" w:sz="0" w:space="0" w:color="auto"/>
            <w:bottom w:val="none" w:sz="0" w:space="0" w:color="auto"/>
            <w:right w:val="none" w:sz="0" w:space="0" w:color="auto"/>
          </w:divBdr>
          <w:divsChild>
            <w:div w:id="1869290663">
              <w:marLeft w:val="0"/>
              <w:marRight w:val="0"/>
              <w:marTop w:val="0"/>
              <w:marBottom w:val="0"/>
              <w:divBdr>
                <w:top w:val="none" w:sz="0" w:space="0" w:color="auto"/>
                <w:left w:val="none" w:sz="0" w:space="0" w:color="auto"/>
                <w:bottom w:val="none" w:sz="0" w:space="0" w:color="auto"/>
                <w:right w:val="none" w:sz="0" w:space="0" w:color="auto"/>
              </w:divBdr>
              <w:divsChild>
                <w:div w:id="72826403">
                  <w:marLeft w:val="0"/>
                  <w:marRight w:val="0"/>
                  <w:marTop w:val="0"/>
                  <w:marBottom w:val="0"/>
                  <w:divBdr>
                    <w:top w:val="none" w:sz="0" w:space="0" w:color="auto"/>
                    <w:left w:val="none" w:sz="0" w:space="0" w:color="auto"/>
                    <w:bottom w:val="none" w:sz="0" w:space="0" w:color="auto"/>
                    <w:right w:val="none" w:sz="0" w:space="0" w:color="auto"/>
                  </w:divBdr>
                  <w:divsChild>
                    <w:div w:id="1164585733">
                      <w:marLeft w:val="0"/>
                      <w:marRight w:val="0"/>
                      <w:marTop w:val="0"/>
                      <w:marBottom w:val="0"/>
                      <w:divBdr>
                        <w:top w:val="none" w:sz="0" w:space="0" w:color="auto"/>
                        <w:left w:val="none" w:sz="0" w:space="0" w:color="auto"/>
                        <w:bottom w:val="none" w:sz="0" w:space="0" w:color="auto"/>
                        <w:right w:val="none" w:sz="0" w:space="0" w:color="auto"/>
                      </w:divBdr>
                      <w:divsChild>
                        <w:div w:id="16124290">
                          <w:marLeft w:val="0"/>
                          <w:marRight w:val="0"/>
                          <w:marTop w:val="0"/>
                          <w:marBottom w:val="0"/>
                          <w:divBdr>
                            <w:top w:val="none" w:sz="0" w:space="0" w:color="auto"/>
                            <w:left w:val="none" w:sz="0" w:space="0" w:color="auto"/>
                            <w:bottom w:val="none" w:sz="0" w:space="0" w:color="auto"/>
                            <w:right w:val="none" w:sz="0" w:space="0" w:color="auto"/>
                          </w:divBdr>
                          <w:divsChild>
                            <w:div w:id="1340277767">
                              <w:marLeft w:val="0"/>
                              <w:marRight w:val="0"/>
                              <w:marTop w:val="0"/>
                              <w:marBottom w:val="0"/>
                              <w:divBdr>
                                <w:top w:val="none" w:sz="0" w:space="0" w:color="auto"/>
                                <w:left w:val="none" w:sz="0" w:space="0" w:color="auto"/>
                                <w:bottom w:val="none" w:sz="0" w:space="0" w:color="auto"/>
                                <w:right w:val="none" w:sz="0" w:space="0" w:color="auto"/>
                              </w:divBdr>
                              <w:divsChild>
                                <w:div w:id="9117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8706610">
      <w:bodyDiv w:val="1"/>
      <w:marLeft w:val="0"/>
      <w:marRight w:val="0"/>
      <w:marTop w:val="0"/>
      <w:marBottom w:val="0"/>
      <w:divBdr>
        <w:top w:val="none" w:sz="0" w:space="0" w:color="auto"/>
        <w:left w:val="none" w:sz="0" w:space="0" w:color="auto"/>
        <w:bottom w:val="none" w:sz="0" w:space="0" w:color="auto"/>
        <w:right w:val="none" w:sz="0" w:space="0" w:color="auto"/>
      </w:divBdr>
    </w:div>
    <w:div w:id="955714441">
      <w:bodyDiv w:val="1"/>
      <w:marLeft w:val="0"/>
      <w:marRight w:val="0"/>
      <w:marTop w:val="0"/>
      <w:marBottom w:val="0"/>
      <w:divBdr>
        <w:top w:val="none" w:sz="0" w:space="0" w:color="auto"/>
        <w:left w:val="none" w:sz="0" w:space="0" w:color="auto"/>
        <w:bottom w:val="none" w:sz="0" w:space="0" w:color="auto"/>
        <w:right w:val="none" w:sz="0" w:space="0" w:color="auto"/>
      </w:divBdr>
      <w:divsChild>
        <w:div w:id="768234747">
          <w:marLeft w:val="0"/>
          <w:marRight w:val="0"/>
          <w:marTop w:val="0"/>
          <w:marBottom w:val="0"/>
          <w:divBdr>
            <w:top w:val="none" w:sz="0" w:space="0" w:color="auto"/>
            <w:left w:val="none" w:sz="0" w:space="0" w:color="auto"/>
            <w:bottom w:val="none" w:sz="0" w:space="0" w:color="auto"/>
            <w:right w:val="none" w:sz="0" w:space="0" w:color="auto"/>
          </w:divBdr>
          <w:divsChild>
            <w:div w:id="950933343">
              <w:marLeft w:val="0"/>
              <w:marRight w:val="0"/>
              <w:marTop w:val="0"/>
              <w:marBottom w:val="0"/>
              <w:divBdr>
                <w:top w:val="none" w:sz="0" w:space="0" w:color="auto"/>
                <w:left w:val="none" w:sz="0" w:space="0" w:color="auto"/>
                <w:bottom w:val="none" w:sz="0" w:space="0" w:color="auto"/>
                <w:right w:val="none" w:sz="0" w:space="0" w:color="auto"/>
              </w:divBdr>
              <w:divsChild>
                <w:div w:id="1089158713">
                  <w:marLeft w:val="0"/>
                  <w:marRight w:val="0"/>
                  <w:marTop w:val="0"/>
                  <w:marBottom w:val="0"/>
                  <w:divBdr>
                    <w:top w:val="none" w:sz="0" w:space="0" w:color="auto"/>
                    <w:left w:val="none" w:sz="0" w:space="0" w:color="auto"/>
                    <w:bottom w:val="none" w:sz="0" w:space="0" w:color="auto"/>
                    <w:right w:val="none" w:sz="0" w:space="0" w:color="auto"/>
                  </w:divBdr>
                  <w:divsChild>
                    <w:div w:id="266347814">
                      <w:marLeft w:val="0"/>
                      <w:marRight w:val="0"/>
                      <w:marTop w:val="0"/>
                      <w:marBottom w:val="0"/>
                      <w:divBdr>
                        <w:top w:val="none" w:sz="0" w:space="0" w:color="auto"/>
                        <w:left w:val="none" w:sz="0" w:space="0" w:color="auto"/>
                        <w:bottom w:val="none" w:sz="0" w:space="0" w:color="auto"/>
                        <w:right w:val="none" w:sz="0" w:space="0" w:color="auto"/>
                      </w:divBdr>
                      <w:divsChild>
                        <w:div w:id="1785538723">
                          <w:marLeft w:val="0"/>
                          <w:marRight w:val="0"/>
                          <w:marTop w:val="0"/>
                          <w:marBottom w:val="0"/>
                          <w:divBdr>
                            <w:top w:val="none" w:sz="0" w:space="0" w:color="auto"/>
                            <w:left w:val="none" w:sz="0" w:space="0" w:color="auto"/>
                            <w:bottom w:val="none" w:sz="0" w:space="0" w:color="auto"/>
                            <w:right w:val="none" w:sz="0" w:space="0" w:color="auto"/>
                          </w:divBdr>
                          <w:divsChild>
                            <w:div w:id="688945500">
                              <w:marLeft w:val="0"/>
                              <w:marRight w:val="0"/>
                              <w:marTop w:val="0"/>
                              <w:marBottom w:val="0"/>
                              <w:divBdr>
                                <w:top w:val="none" w:sz="0" w:space="0" w:color="auto"/>
                                <w:left w:val="none" w:sz="0" w:space="0" w:color="auto"/>
                                <w:bottom w:val="none" w:sz="0" w:space="0" w:color="auto"/>
                                <w:right w:val="none" w:sz="0" w:space="0" w:color="auto"/>
                              </w:divBdr>
                              <w:divsChild>
                                <w:div w:id="130484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2827212">
      <w:bodyDiv w:val="1"/>
      <w:marLeft w:val="0"/>
      <w:marRight w:val="0"/>
      <w:marTop w:val="0"/>
      <w:marBottom w:val="0"/>
      <w:divBdr>
        <w:top w:val="none" w:sz="0" w:space="0" w:color="auto"/>
        <w:left w:val="none" w:sz="0" w:space="0" w:color="auto"/>
        <w:bottom w:val="none" w:sz="0" w:space="0" w:color="auto"/>
        <w:right w:val="none" w:sz="0" w:space="0" w:color="auto"/>
      </w:divBdr>
    </w:div>
    <w:div w:id="979648663">
      <w:bodyDiv w:val="1"/>
      <w:marLeft w:val="0"/>
      <w:marRight w:val="0"/>
      <w:marTop w:val="0"/>
      <w:marBottom w:val="0"/>
      <w:divBdr>
        <w:top w:val="none" w:sz="0" w:space="0" w:color="auto"/>
        <w:left w:val="none" w:sz="0" w:space="0" w:color="auto"/>
        <w:bottom w:val="none" w:sz="0" w:space="0" w:color="auto"/>
        <w:right w:val="none" w:sz="0" w:space="0" w:color="auto"/>
      </w:divBdr>
    </w:div>
    <w:div w:id="986476240">
      <w:bodyDiv w:val="1"/>
      <w:marLeft w:val="0"/>
      <w:marRight w:val="0"/>
      <w:marTop w:val="0"/>
      <w:marBottom w:val="0"/>
      <w:divBdr>
        <w:top w:val="none" w:sz="0" w:space="0" w:color="auto"/>
        <w:left w:val="none" w:sz="0" w:space="0" w:color="auto"/>
        <w:bottom w:val="none" w:sz="0" w:space="0" w:color="auto"/>
        <w:right w:val="none" w:sz="0" w:space="0" w:color="auto"/>
      </w:divBdr>
    </w:div>
    <w:div w:id="1002201365">
      <w:bodyDiv w:val="1"/>
      <w:marLeft w:val="0"/>
      <w:marRight w:val="0"/>
      <w:marTop w:val="0"/>
      <w:marBottom w:val="0"/>
      <w:divBdr>
        <w:top w:val="none" w:sz="0" w:space="0" w:color="auto"/>
        <w:left w:val="none" w:sz="0" w:space="0" w:color="auto"/>
        <w:bottom w:val="none" w:sz="0" w:space="0" w:color="auto"/>
        <w:right w:val="none" w:sz="0" w:space="0" w:color="auto"/>
      </w:divBdr>
    </w:div>
    <w:div w:id="1004550538">
      <w:bodyDiv w:val="1"/>
      <w:marLeft w:val="0"/>
      <w:marRight w:val="0"/>
      <w:marTop w:val="0"/>
      <w:marBottom w:val="0"/>
      <w:divBdr>
        <w:top w:val="none" w:sz="0" w:space="0" w:color="auto"/>
        <w:left w:val="none" w:sz="0" w:space="0" w:color="auto"/>
        <w:bottom w:val="none" w:sz="0" w:space="0" w:color="auto"/>
        <w:right w:val="none" w:sz="0" w:space="0" w:color="auto"/>
      </w:divBdr>
      <w:divsChild>
        <w:div w:id="529875570">
          <w:marLeft w:val="0"/>
          <w:marRight w:val="0"/>
          <w:marTop w:val="0"/>
          <w:marBottom w:val="0"/>
          <w:divBdr>
            <w:top w:val="none" w:sz="0" w:space="0" w:color="auto"/>
            <w:left w:val="none" w:sz="0" w:space="0" w:color="auto"/>
            <w:bottom w:val="none" w:sz="0" w:space="0" w:color="auto"/>
            <w:right w:val="none" w:sz="0" w:space="0" w:color="auto"/>
          </w:divBdr>
          <w:divsChild>
            <w:div w:id="767654281">
              <w:marLeft w:val="0"/>
              <w:marRight w:val="0"/>
              <w:marTop w:val="0"/>
              <w:marBottom w:val="0"/>
              <w:divBdr>
                <w:top w:val="none" w:sz="0" w:space="0" w:color="auto"/>
                <w:left w:val="none" w:sz="0" w:space="0" w:color="auto"/>
                <w:bottom w:val="none" w:sz="0" w:space="0" w:color="auto"/>
                <w:right w:val="none" w:sz="0" w:space="0" w:color="auto"/>
              </w:divBdr>
              <w:divsChild>
                <w:div w:id="1646817109">
                  <w:marLeft w:val="0"/>
                  <w:marRight w:val="0"/>
                  <w:marTop w:val="0"/>
                  <w:marBottom w:val="0"/>
                  <w:divBdr>
                    <w:top w:val="none" w:sz="0" w:space="0" w:color="auto"/>
                    <w:left w:val="none" w:sz="0" w:space="0" w:color="auto"/>
                    <w:bottom w:val="none" w:sz="0" w:space="0" w:color="auto"/>
                    <w:right w:val="none" w:sz="0" w:space="0" w:color="auto"/>
                  </w:divBdr>
                  <w:divsChild>
                    <w:div w:id="571893663">
                      <w:marLeft w:val="0"/>
                      <w:marRight w:val="0"/>
                      <w:marTop w:val="0"/>
                      <w:marBottom w:val="0"/>
                      <w:divBdr>
                        <w:top w:val="none" w:sz="0" w:space="0" w:color="auto"/>
                        <w:left w:val="none" w:sz="0" w:space="0" w:color="auto"/>
                        <w:bottom w:val="none" w:sz="0" w:space="0" w:color="auto"/>
                        <w:right w:val="none" w:sz="0" w:space="0" w:color="auto"/>
                      </w:divBdr>
                      <w:divsChild>
                        <w:div w:id="1298949915">
                          <w:marLeft w:val="0"/>
                          <w:marRight w:val="0"/>
                          <w:marTop w:val="0"/>
                          <w:marBottom w:val="0"/>
                          <w:divBdr>
                            <w:top w:val="none" w:sz="0" w:space="0" w:color="auto"/>
                            <w:left w:val="none" w:sz="0" w:space="0" w:color="auto"/>
                            <w:bottom w:val="none" w:sz="0" w:space="0" w:color="auto"/>
                            <w:right w:val="none" w:sz="0" w:space="0" w:color="auto"/>
                          </w:divBdr>
                          <w:divsChild>
                            <w:div w:id="258102150">
                              <w:marLeft w:val="0"/>
                              <w:marRight w:val="0"/>
                              <w:marTop w:val="0"/>
                              <w:marBottom w:val="0"/>
                              <w:divBdr>
                                <w:top w:val="none" w:sz="0" w:space="0" w:color="auto"/>
                                <w:left w:val="none" w:sz="0" w:space="0" w:color="auto"/>
                                <w:bottom w:val="none" w:sz="0" w:space="0" w:color="auto"/>
                                <w:right w:val="none" w:sz="0" w:space="0" w:color="auto"/>
                              </w:divBdr>
                              <w:divsChild>
                                <w:div w:id="68813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8502992">
      <w:bodyDiv w:val="1"/>
      <w:marLeft w:val="0"/>
      <w:marRight w:val="0"/>
      <w:marTop w:val="0"/>
      <w:marBottom w:val="0"/>
      <w:divBdr>
        <w:top w:val="none" w:sz="0" w:space="0" w:color="auto"/>
        <w:left w:val="none" w:sz="0" w:space="0" w:color="auto"/>
        <w:bottom w:val="none" w:sz="0" w:space="0" w:color="auto"/>
        <w:right w:val="none" w:sz="0" w:space="0" w:color="auto"/>
      </w:divBdr>
      <w:divsChild>
        <w:div w:id="1753698962">
          <w:marLeft w:val="0"/>
          <w:marRight w:val="0"/>
          <w:marTop w:val="0"/>
          <w:marBottom w:val="0"/>
          <w:divBdr>
            <w:top w:val="none" w:sz="0" w:space="0" w:color="auto"/>
            <w:left w:val="none" w:sz="0" w:space="0" w:color="auto"/>
            <w:bottom w:val="none" w:sz="0" w:space="0" w:color="auto"/>
            <w:right w:val="none" w:sz="0" w:space="0" w:color="auto"/>
          </w:divBdr>
          <w:divsChild>
            <w:div w:id="1922521841">
              <w:marLeft w:val="0"/>
              <w:marRight w:val="0"/>
              <w:marTop w:val="0"/>
              <w:marBottom w:val="0"/>
              <w:divBdr>
                <w:top w:val="none" w:sz="0" w:space="0" w:color="auto"/>
                <w:left w:val="none" w:sz="0" w:space="0" w:color="auto"/>
                <w:bottom w:val="none" w:sz="0" w:space="0" w:color="auto"/>
                <w:right w:val="none" w:sz="0" w:space="0" w:color="auto"/>
              </w:divBdr>
              <w:divsChild>
                <w:div w:id="2137750296">
                  <w:marLeft w:val="0"/>
                  <w:marRight w:val="0"/>
                  <w:marTop w:val="0"/>
                  <w:marBottom w:val="0"/>
                  <w:divBdr>
                    <w:top w:val="none" w:sz="0" w:space="0" w:color="auto"/>
                    <w:left w:val="none" w:sz="0" w:space="0" w:color="auto"/>
                    <w:bottom w:val="none" w:sz="0" w:space="0" w:color="auto"/>
                    <w:right w:val="none" w:sz="0" w:space="0" w:color="auto"/>
                  </w:divBdr>
                  <w:divsChild>
                    <w:div w:id="1051921505">
                      <w:marLeft w:val="0"/>
                      <w:marRight w:val="0"/>
                      <w:marTop w:val="0"/>
                      <w:marBottom w:val="0"/>
                      <w:divBdr>
                        <w:top w:val="none" w:sz="0" w:space="0" w:color="auto"/>
                        <w:left w:val="none" w:sz="0" w:space="0" w:color="auto"/>
                        <w:bottom w:val="none" w:sz="0" w:space="0" w:color="auto"/>
                        <w:right w:val="none" w:sz="0" w:space="0" w:color="auto"/>
                      </w:divBdr>
                      <w:divsChild>
                        <w:div w:id="2073304758">
                          <w:marLeft w:val="0"/>
                          <w:marRight w:val="0"/>
                          <w:marTop w:val="0"/>
                          <w:marBottom w:val="0"/>
                          <w:divBdr>
                            <w:top w:val="none" w:sz="0" w:space="0" w:color="auto"/>
                            <w:left w:val="none" w:sz="0" w:space="0" w:color="auto"/>
                            <w:bottom w:val="none" w:sz="0" w:space="0" w:color="auto"/>
                            <w:right w:val="none" w:sz="0" w:space="0" w:color="auto"/>
                          </w:divBdr>
                          <w:divsChild>
                            <w:div w:id="1195927072">
                              <w:marLeft w:val="0"/>
                              <w:marRight w:val="0"/>
                              <w:marTop w:val="0"/>
                              <w:marBottom w:val="0"/>
                              <w:divBdr>
                                <w:top w:val="none" w:sz="0" w:space="0" w:color="auto"/>
                                <w:left w:val="none" w:sz="0" w:space="0" w:color="auto"/>
                                <w:bottom w:val="none" w:sz="0" w:space="0" w:color="auto"/>
                                <w:right w:val="none" w:sz="0" w:space="0" w:color="auto"/>
                              </w:divBdr>
                              <w:divsChild>
                                <w:div w:id="44558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1903211">
      <w:bodyDiv w:val="1"/>
      <w:marLeft w:val="0"/>
      <w:marRight w:val="0"/>
      <w:marTop w:val="0"/>
      <w:marBottom w:val="0"/>
      <w:divBdr>
        <w:top w:val="none" w:sz="0" w:space="0" w:color="auto"/>
        <w:left w:val="none" w:sz="0" w:space="0" w:color="auto"/>
        <w:bottom w:val="none" w:sz="0" w:space="0" w:color="auto"/>
        <w:right w:val="none" w:sz="0" w:space="0" w:color="auto"/>
      </w:divBdr>
    </w:div>
    <w:div w:id="1035154370">
      <w:bodyDiv w:val="1"/>
      <w:marLeft w:val="0"/>
      <w:marRight w:val="0"/>
      <w:marTop w:val="0"/>
      <w:marBottom w:val="0"/>
      <w:divBdr>
        <w:top w:val="none" w:sz="0" w:space="0" w:color="auto"/>
        <w:left w:val="none" w:sz="0" w:space="0" w:color="auto"/>
        <w:bottom w:val="none" w:sz="0" w:space="0" w:color="auto"/>
        <w:right w:val="none" w:sz="0" w:space="0" w:color="auto"/>
      </w:divBdr>
      <w:divsChild>
        <w:div w:id="97340523">
          <w:marLeft w:val="0"/>
          <w:marRight w:val="0"/>
          <w:marTop w:val="0"/>
          <w:marBottom w:val="0"/>
          <w:divBdr>
            <w:top w:val="none" w:sz="0" w:space="0" w:color="auto"/>
            <w:left w:val="none" w:sz="0" w:space="0" w:color="auto"/>
            <w:bottom w:val="none" w:sz="0" w:space="0" w:color="auto"/>
            <w:right w:val="none" w:sz="0" w:space="0" w:color="auto"/>
          </w:divBdr>
          <w:divsChild>
            <w:div w:id="871764213">
              <w:marLeft w:val="0"/>
              <w:marRight w:val="0"/>
              <w:marTop w:val="0"/>
              <w:marBottom w:val="0"/>
              <w:divBdr>
                <w:top w:val="none" w:sz="0" w:space="0" w:color="auto"/>
                <w:left w:val="none" w:sz="0" w:space="0" w:color="auto"/>
                <w:bottom w:val="none" w:sz="0" w:space="0" w:color="auto"/>
                <w:right w:val="none" w:sz="0" w:space="0" w:color="auto"/>
              </w:divBdr>
              <w:divsChild>
                <w:div w:id="1191257372">
                  <w:marLeft w:val="0"/>
                  <w:marRight w:val="0"/>
                  <w:marTop w:val="0"/>
                  <w:marBottom w:val="0"/>
                  <w:divBdr>
                    <w:top w:val="none" w:sz="0" w:space="0" w:color="auto"/>
                    <w:left w:val="none" w:sz="0" w:space="0" w:color="auto"/>
                    <w:bottom w:val="none" w:sz="0" w:space="0" w:color="auto"/>
                    <w:right w:val="none" w:sz="0" w:space="0" w:color="auto"/>
                  </w:divBdr>
                  <w:divsChild>
                    <w:div w:id="999310616">
                      <w:marLeft w:val="0"/>
                      <w:marRight w:val="0"/>
                      <w:marTop w:val="0"/>
                      <w:marBottom w:val="0"/>
                      <w:divBdr>
                        <w:top w:val="none" w:sz="0" w:space="0" w:color="auto"/>
                        <w:left w:val="none" w:sz="0" w:space="0" w:color="auto"/>
                        <w:bottom w:val="none" w:sz="0" w:space="0" w:color="auto"/>
                        <w:right w:val="none" w:sz="0" w:space="0" w:color="auto"/>
                      </w:divBdr>
                      <w:divsChild>
                        <w:div w:id="1296368882">
                          <w:marLeft w:val="0"/>
                          <w:marRight w:val="0"/>
                          <w:marTop w:val="0"/>
                          <w:marBottom w:val="0"/>
                          <w:divBdr>
                            <w:top w:val="none" w:sz="0" w:space="0" w:color="auto"/>
                            <w:left w:val="none" w:sz="0" w:space="0" w:color="auto"/>
                            <w:bottom w:val="none" w:sz="0" w:space="0" w:color="auto"/>
                            <w:right w:val="none" w:sz="0" w:space="0" w:color="auto"/>
                          </w:divBdr>
                          <w:divsChild>
                            <w:div w:id="1405563936">
                              <w:marLeft w:val="0"/>
                              <w:marRight w:val="0"/>
                              <w:marTop w:val="0"/>
                              <w:marBottom w:val="0"/>
                              <w:divBdr>
                                <w:top w:val="none" w:sz="0" w:space="0" w:color="auto"/>
                                <w:left w:val="none" w:sz="0" w:space="0" w:color="auto"/>
                                <w:bottom w:val="none" w:sz="0" w:space="0" w:color="auto"/>
                                <w:right w:val="none" w:sz="0" w:space="0" w:color="auto"/>
                              </w:divBdr>
                              <w:divsChild>
                                <w:div w:id="209820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6393273">
      <w:bodyDiv w:val="1"/>
      <w:marLeft w:val="0"/>
      <w:marRight w:val="0"/>
      <w:marTop w:val="0"/>
      <w:marBottom w:val="0"/>
      <w:divBdr>
        <w:top w:val="none" w:sz="0" w:space="0" w:color="auto"/>
        <w:left w:val="none" w:sz="0" w:space="0" w:color="auto"/>
        <w:bottom w:val="none" w:sz="0" w:space="0" w:color="auto"/>
        <w:right w:val="none" w:sz="0" w:space="0" w:color="auto"/>
      </w:divBdr>
      <w:divsChild>
        <w:div w:id="1217621048">
          <w:marLeft w:val="0"/>
          <w:marRight w:val="0"/>
          <w:marTop w:val="0"/>
          <w:marBottom w:val="0"/>
          <w:divBdr>
            <w:top w:val="none" w:sz="0" w:space="0" w:color="auto"/>
            <w:left w:val="none" w:sz="0" w:space="0" w:color="auto"/>
            <w:bottom w:val="none" w:sz="0" w:space="0" w:color="auto"/>
            <w:right w:val="none" w:sz="0" w:space="0" w:color="auto"/>
          </w:divBdr>
          <w:divsChild>
            <w:div w:id="1798257927">
              <w:marLeft w:val="0"/>
              <w:marRight w:val="0"/>
              <w:marTop w:val="0"/>
              <w:marBottom w:val="0"/>
              <w:divBdr>
                <w:top w:val="none" w:sz="0" w:space="0" w:color="auto"/>
                <w:left w:val="none" w:sz="0" w:space="0" w:color="auto"/>
                <w:bottom w:val="none" w:sz="0" w:space="0" w:color="auto"/>
                <w:right w:val="none" w:sz="0" w:space="0" w:color="auto"/>
              </w:divBdr>
              <w:divsChild>
                <w:div w:id="103618264">
                  <w:marLeft w:val="0"/>
                  <w:marRight w:val="0"/>
                  <w:marTop w:val="0"/>
                  <w:marBottom w:val="0"/>
                  <w:divBdr>
                    <w:top w:val="none" w:sz="0" w:space="0" w:color="auto"/>
                    <w:left w:val="none" w:sz="0" w:space="0" w:color="auto"/>
                    <w:bottom w:val="none" w:sz="0" w:space="0" w:color="auto"/>
                    <w:right w:val="none" w:sz="0" w:space="0" w:color="auto"/>
                  </w:divBdr>
                  <w:divsChild>
                    <w:div w:id="1748653245">
                      <w:marLeft w:val="0"/>
                      <w:marRight w:val="0"/>
                      <w:marTop w:val="0"/>
                      <w:marBottom w:val="0"/>
                      <w:divBdr>
                        <w:top w:val="none" w:sz="0" w:space="0" w:color="auto"/>
                        <w:left w:val="none" w:sz="0" w:space="0" w:color="auto"/>
                        <w:bottom w:val="none" w:sz="0" w:space="0" w:color="auto"/>
                        <w:right w:val="none" w:sz="0" w:space="0" w:color="auto"/>
                      </w:divBdr>
                      <w:divsChild>
                        <w:div w:id="2074159203">
                          <w:marLeft w:val="0"/>
                          <w:marRight w:val="0"/>
                          <w:marTop w:val="0"/>
                          <w:marBottom w:val="0"/>
                          <w:divBdr>
                            <w:top w:val="none" w:sz="0" w:space="0" w:color="auto"/>
                            <w:left w:val="none" w:sz="0" w:space="0" w:color="auto"/>
                            <w:bottom w:val="none" w:sz="0" w:space="0" w:color="auto"/>
                            <w:right w:val="none" w:sz="0" w:space="0" w:color="auto"/>
                          </w:divBdr>
                          <w:divsChild>
                            <w:div w:id="1474715991">
                              <w:marLeft w:val="0"/>
                              <w:marRight w:val="0"/>
                              <w:marTop w:val="0"/>
                              <w:marBottom w:val="0"/>
                              <w:divBdr>
                                <w:top w:val="none" w:sz="0" w:space="0" w:color="auto"/>
                                <w:left w:val="none" w:sz="0" w:space="0" w:color="auto"/>
                                <w:bottom w:val="none" w:sz="0" w:space="0" w:color="auto"/>
                                <w:right w:val="none" w:sz="0" w:space="0" w:color="auto"/>
                              </w:divBdr>
                              <w:divsChild>
                                <w:div w:id="8369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2940060">
      <w:bodyDiv w:val="1"/>
      <w:marLeft w:val="0"/>
      <w:marRight w:val="0"/>
      <w:marTop w:val="0"/>
      <w:marBottom w:val="0"/>
      <w:divBdr>
        <w:top w:val="none" w:sz="0" w:space="0" w:color="auto"/>
        <w:left w:val="none" w:sz="0" w:space="0" w:color="auto"/>
        <w:bottom w:val="none" w:sz="0" w:space="0" w:color="auto"/>
        <w:right w:val="none" w:sz="0" w:space="0" w:color="auto"/>
      </w:divBdr>
    </w:div>
    <w:div w:id="1074165747">
      <w:bodyDiv w:val="1"/>
      <w:marLeft w:val="0"/>
      <w:marRight w:val="0"/>
      <w:marTop w:val="0"/>
      <w:marBottom w:val="0"/>
      <w:divBdr>
        <w:top w:val="none" w:sz="0" w:space="0" w:color="auto"/>
        <w:left w:val="none" w:sz="0" w:space="0" w:color="auto"/>
        <w:bottom w:val="none" w:sz="0" w:space="0" w:color="auto"/>
        <w:right w:val="none" w:sz="0" w:space="0" w:color="auto"/>
      </w:divBdr>
    </w:div>
    <w:div w:id="1085686784">
      <w:bodyDiv w:val="1"/>
      <w:marLeft w:val="0"/>
      <w:marRight w:val="0"/>
      <w:marTop w:val="0"/>
      <w:marBottom w:val="0"/>
      <w:divBdr>
        <w:top w:val="none" w:sz="0" w:space="0" w:color="auto"/>
        <w:left w:val="none" w:sz="0" w:space="0" w:color="auto"/>
        <w:bottom w:val="none" w:sz="0" w:space="0" w:color="auto"/>
        <w:right w:val="none" w:sz="0" w:space="0" w:color="auto"/>
      </w:divBdr>
      <w:divsChild>
        <w:div w:id="985163475">
          <w:marLeft w:val="0"/>
          <w:marRight w:val="0"/>
          <w:marTop w:val="0"/>
          <w:marBottom w:val="0"/>
          <w:divBdr>
            <w:top w:val="none" w:sz="0" w:space="0" w:color="auto"/>
            <w:left w:val="none" w:sz="0" w:space="0" w:color="auto"/>
            <w:bottom w:val="none" w:sz="0" w:space="0" w:color="auto"/>
            <w:right w:val="none" w:sz="0" w:space="0" w:color="auto"/>
          </w:divBdr>
          <w:divsChild>
            <w:div w:id="1345859045">
              <w:marLeft w:val="0"/>
              <w:marRight w:val="0"/>
              <w:marTop w:val="0"/>
              <w:marBottom w:val="0"/>
              <w:divBdr>
                <w:top w:val="none" w:sz="0" w:space="0" w:color="auto"/>
                <w:left w:val="none" w:sz="0" w:space="0" w:color="auto"/>
                <w:bottom w:val="none" w:sz="0" w:space="0" w:color="auto"/>
                <w:right w:val="none" w:sz="0" w:space="0" w:color="auto"/>
              </w:divBdr>
              <w:divsChild>
                <w:div w:id="235633211">
                  <w:marLeft w:val="0"/>
                  <w:marRight w:val="0"/>
                  <w:marTop w:val="0"/>
                  <w:marBottom w:val="0"/>
                  <w:divBdr>
                    <w:top w:val="none" w:sz="0" w:space="0" w:color="auto"/>
                    <w:left w:val="none" w:sz="0" w:space="0" w:color="auto"/>
                    <w:bottom w:val="none" w:sz="0" w:space="0" w:color="auto"/>
                    <w:right w:val="none" w:sz="0" w:space="0" w:color="auto"/>
                  </w:divBdr>
                  <w:divsChild>
                    <w:div w:id="719591372">
                      <w:marLeft w:val="0"/>
                      <w:marRight w:val="0"/>
                      <w:marTop w:val="0"/>
                      <w:marBottom w:val="0"/>
                      <w:divBdr>
                        <w:top w:val="none" w:sz="0" w:space="0" w:color="auto"/>
                        <w:left w:val="none" w:sz="0" w:space="0" w:color="auto"/>
                        <w:bottom w:val="none" w:sz="0" w:space="0" w:color="auto"/>
                        <w:right w:val="none" w:sz="0" w:space="0" w:color="auto"/>
                      </w:divBdr>
                      <w:divsChild>
                        <w:div w:id="316347261">
                          <w:marLeft w:val="0"/>
                          <w:marRight w:val="0"/>
                          <w:marTop w:val="0"/>
                          <w:marBottom w:val="0"/>
                          <w:divBdr>
                            <w:top w:val="none" w:sz="0" w:space="0" w:color="auto"/>
                            <w:left w:val="none" w:sz="0" w:space="0" w:color="auto"/>
                            <w:bottom w:val="none" w:sz="0" w:space="0" w:color="auto"/>
                            <w:right w:val="none" w:sz="0" w:space="0" w:color="auto"/>
                          </w:divBdr>
                          <w:divsChild>
                            <w:div w:id="292491089">
                              <w:marLeft w:val="0"/>
                              <w:marRight w:val="0"/>
                              <w:marTop w:val="0"/>
                              <w:marBottom w:val="0"/>
                              <w:divBdr>
                                <w:top w:val="none" w:sz="0" w:space="0" w:color="auto"/>
                                <w:left w:val="none" w:sz="0" w:space="0" w:color="auto"/>
                                <w:bottom w:val="none" w:sz="0" w:space="0" w:color="auto"/>
                                <w:right w:val="none" w:sz="0" w:space="0" w:color="auto"/>
                              </w:divBdr>
                              <w:divsChild>
                                <w:div w:id="1769502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5394344">
      <w:bodyDiv w:val="1"/>
      <w:marLeft w:val="0"/>
      <w:marRight w:val="0"/>
      <w:marTop w:val="0"/>
      <w:marBottom w:val="0"/>
      <w:divBdr>
        <w:top w:val="none" w:sz="0" w:space="0" w:color="auto"/>
        <w:left w:val="none" w:sz="0" w:space="0" w:color="auto"/>
        <w:bottom w:val="none" w:sz="0" w:space="0" w:color="auto"/>
        <w:right w:val="none" w:sz="0" w:space="0" w:color="auto"/>
      </w:divBdr>
    </w:div>
    <w:div w:id="1096054181">
      <w:bodyDiv w:val="1"/>
      <w:marLeft w:val="0"/>
      <w:marRight w:val="0"/>
      <w:marTop w:val="0"/>
      <w:marBottom w:val="0"/>
      <w:divBdr>
        <w:top w:val="none" w:sz="0" w:space="0" w:color="auto"/>
        <w:left w:val="none" w:sz="0" w:space="0" w:color="auto"/>
        <w:bottom w:val="none" w:sz="0" w:space="0" w:color="auto"/>
        <w:right w:val="none" w:sz="0" w:space="0" w:color="auto"/>
      </w:divBdr>
    </w:div>
    <w:div w:id="1097602424">
      <w:bodyDiv w:val="1"/>
      <w:marLeft w:val="0"/>
      <w:marRight w:val="0"/>
      <w:marTop w:val="0"/>
      <w:marBottom w:val="0"/>
      <w:divBdr>
        <w:top w:val="none" w:sz="0" w:space="0" w:color="auto"/>
        <w:left w:val="none" w:sz="0" w:space="0" w:color="auto"/>
        <w:bottom w:val="none" w:sz="0" w:space="0" w:color="auto"/>
        <w:right w:val="none" w:sz="0" w:space="0" w:color="auto"/>
      </w:divBdr>
    </w:div>
    <w:div w:id="1102804409">
      <w:bodyDiv w:val="1"/>
      <w:marLeft w:val="0"/>
      <w:marRight w:val="0"/>
      <w:marTop w:val="0"/>
      <w:marBottom w:val="0"/>
      <w:divBdr>
        <w:top w:val="none" w:sz="0" w:space="0" w:color="auto"/>
        <w:left w:val="none" w:sz="0" w:space="0" w:color="auto"/>
        <w:bottom w:val="none" w:sz="0" w:space="0" w:color="auto"/>
        <w:right w:val="none" w:sz="0" w:space="0" w:color="auto"/>
      </w:divBdr>
      <w:divsChild>
        <w:div w:id="947931797">
          <w:marLeft w:val="0"/>
          <w:marRight w:val="0"/>
          <w:marTop w:val="0"/>
          <w:marBottom w:val="0"/>
          <w:divBdr>
            <w:top w:val="none" w:sz="0" w:space="10" w:color="auto"/>
            <w:left w:val="single" w:sz="6" w:space="0" w:color="BBBBBB"/>
            <w:bottom w:val="none" w:sz="0" w:space="0" w:color="auto"/>
            <w:right w:val="none" w:sz="0" w:space="0" w:color="auto"/>
          </w:divBdr>
          <w:divsChild>
            <w:div w:id="990255801">
              <w:marLeft w:val="0"/>
              <w:marRight w:val="0"/>
              <w:marTop w:val="0"/>
              <w:marBottom w:val="0"/>
              <w:divBdr>
                <w:top w:val="none" w:sz="0" w:space="0" w:color="auto"/>
                <w:left w:val="none" w:sz="0" w:space="0" w:color="auto"/>
                <w:bottom w:val="none" w:sz="0" w:space="0" w:color="auto"/>
                <w:right w:val="none" w:sz="0" w:space="0" w:color="auto"/>
              </w:divBdr>
              <w:divsChild>
                <w:div w:id="1840776017">
                  <w:marLeft w:val="0"/>
                  <w:marRight w:val="0"/>
                  <w:marTop w:val="0"/>
                  <w:marBottom w:val="0"/>
                  <w:divBdr>
                    <w:top w:val="none" w:sz="0" w:space="0" w:color="auto"/>
                    <w:left w:val="none" w:sz="0" w:space="0" w:color="auto"/>
                    <w:bottom w:val="none" w:sz="0" w:space="0" w:color="auto"/>
                    <w:right w:val="none" w:sz="0" w:space="0" w:color="auto"/>
                  </w:divBdr>
                  <w:divsChild>
                    <w:div w:id="541094923">
                      <w:marLeft w:val="0"/>
                      <w:marRight w:val="0"/>
                      <w:marTop w:val="0"/>
                      <w:marBottom w:val="0"/>
                      <w:divBdr>
                        <w:top w:val="none" w:sz="0" w:space="0" w:color="auto"/>
                        <w:left w:val="none" w:sz="0" w:space="0" w:color="auto"/>
                        <w:bottom w:val="none" w:sz="0" w:space="0" w:color="auto"/>
                        <w:right w:val="none" w:sz="0" w:space="0" w:color="auto"/>
                      </w:divBdr>
                      <w:divsChild>
                        <w:div w:id="209072879">
                          <w:marLeft w:val="0"/>
                          <w:marRight w:val="0"/>
                          <w:marTop w:val="0"/>
                          <w:marBottom w:val="0"/>
                          <w:divBdr>
                            <w:top w:val="none" w:sz="0" w:space="0" w:color="auto"/>
                            <w:left w:val="none" w:sz="0" w:space="0" w:color="auto"/>
                            <w:bottom w:val="none" w:sz="0" w:space="0" w:color="auto"/>
                            <w:right w:val="none" w:sz="0" w:space="0" w:color="auto"/>
                          </w:divBdr>
                          <w:divsChild>
                            <w:div w:id="70799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3302206">
      <w:bodyDiv w:val="1"/>
      <w:marLeft w:val="0"/>
      <w:marRight w:val="0"/>
      <w:marTop w:val="0"/>
      <w:marBottom w:val="0"/>
      <w:divBdr>
        <w:top w:val="none" w:sz="0" w:space="0" w:color="auto"/>
        <w:left w:val="none" w:sz="0" w:space="0" w:color="auto"/>
        <w:bottom w:val="none" w:sz="0" w:space="0" w:color="auto"/>
        <w:right w:val="none" w:sz="0" w:space="0" w:color="auto"/>
      </w:divBdr>
    </w:div>
    <w:div w:id="1104811132">
      <w:bodyDiv w:val="1"/>
      <w:marLeft w:val="0"/>
      <w:marRight w:val="0"/>
      <w:marTop w:val="0"/>
      <w:marBottom w:val="0"/>
      <w:divBdr>
        <w:top w:val="none" w:sz="0" w:space="0" w:color="auto"/>
        <w:left w:val="none" w:sz="0" w:space="0" w:color="auto"/>
        <w:bottom w:val="none" w:sz="0" w:space="0" w:color="auto"/>
        <w:right w:val="none" w:sz="0" w:space="0" w:color="auto"/>
      </w:divBdr>
      <w:divsChild>
        <w:div w:id="1261718525">
          <w:marLeft w:val="0"/>
          <w:marRight w:val="0"/>
          <w:marTop w:val="0"/>
          <w:marBottom w:val="0"/>
          <w:divBdr>
            <w:top w:val="none" w:sz="0" w:space="0" w:color="auto"/>
            <w:left w:val="none" w:sz="0" w:space="0" w:color="auto"/>
            <w:bottom w:val="none" w:sz="0" w:space="0" w:color="auto"/>
            <w:right w:val="none" w:sz="0" w:space="0" w:color="auto"/>
          </w:divBdr>
          <w:divsChild>
            <w:div w:id="1059209049">
              <w:marLeft w:val="0"/>
              <w:marRight w:val="0"/>
              <w:marTop w:val="0"/>
              <w:marBottom w:val="0"/>
              <w:divBdr>
                <w:top w:val="none" w:sz="0" w:space="0" w:color="auto"/>
                <w:left w:val="none" w:sz="0" w:space="0" w:color="auto"/>
                <w:bottom w:val="none" w:sz="0" w:space="0" w:color="auto"/>
                <w:right w:val="none" w:sz="0" w:space="0" w:color="auto"/>
              </w:divBdr>
              <w:divsChild>
                <w:div w:id="602759603">
                  <w:marLeft w:val="0"/>
                  <w:marRight w:val="0"/>
                  <w:marTop w:val="0"/>
                  <w:marBottom w:val="0"/>
                  <w:divBdr>
                    <w:top w:val="none" w:sz="0" w:space="0" w:color="auto"/>
                    <w:left w:val="none" w:sz="0" w:space="0" w:color="auto"/>
                    <w:bottom w:val="none" w:sz="0" w:space="0" w:color="auto"/>
                    <w:right w:val="none" w:sz="0" w:space="0" w:color="auto"/>
                  </w:divBdr>
                  <w:divsChild>
                    <w:div w:id="2103136459">
                      <w:marLeft w:val="0"/>
                      <w:marRight w:val="0"/>
                      <w:marTop w:val="0"/>
                      <w:marBottom w:val="0"/>
                      <w:divBdr>
                        <w:top w:val="none" w:sz="0" w:space="0" w:color="auto"/>
                        <w:left w:val="none" w:sz="0" w:space="0" w:color="auto"/>
                        <w:bottom w:val="none" w:sz="0" w:space="0" w:color="auto"/>
                        <w:right w:val="none" w:sz="0" w:space="0" w:color="auto"/>
                      </w:divBdr>
                      <w:divsChild>
                        <w:div w:id="637808016">
                          <w:marLeft w:val="0"/>
                          <w:marRight w:val="0"/>
                          <w:marTop w:val="0"/>
                          <w:marBottom w:val="0"/>
                          <w:divBdr>
                            <w:top w:val="none" w:sz="0" w:space="0" w:color="auto"/>
                            <w:left w:val="none" w:sz="0" w:space="0" w:color="auto"/>
                            <w:bottom w:val="none" w:sz="0" w:space="0" w:color="auto"/>
                            <w:right w:val="none" w:sz="0" w:space="0" w:color="auto"/>
                          </w:divBdr>
                          <w:divsChild>
                            <w:div w:id="1939099227">
                              <w:marLeft w:val="0"/>
                              <w:marRight w:val="0"/>
                              <w:marTop w:val="0"/>
                              <w:marBottom w:val="0"/>
                              <w:divBdr>
                                <w:top w:val="none" w:sz="0" w:space="0" w:color="auto"/>
                                <w:left w:val="none" w:sz="0" w:space="0" w:color="auto"/>
                                <w:bottom w:val="none" w:sz="0" w:space="0" w:color="auto"/>
                                <w:right w:val="none" w:sz="0" w:space="0" w:color="auto"/>
                              </w:divBdr>
                              <w:divsChild>
                                <w:div w:id="107809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819108">
      <w:bodyDiv w:val="1"/>
      <w:marLeft w:val="0"/>
      <w:marRight w:val="0"/>
      <w:marTop w:val="0"/>
      <w:marBottom w:val="0"/>
      <w:divBdr>
        <w:top w:val="none" w:sz="0" w:space="0" w:color="auto"/>
        <w:left w:val="none" w:sz="0" w:space="0" w:color="auto"/>
        <w:bottom w:val="none" w:sz="0" w:space="0" w:color="auto"/>
        <w:right w:val="none" w:sz="0" w:space="0" w:color="auto"/>
      </w:divBdr>
    </w:div>
    <w:div w:id="1119178453">
      <w:bodyDiv w:val="1"/>
      <w:marLeft w:val="0"/>
      <w:marRight w:val="0"/>
      <w:marTop w:val="0"/>
      <w:marBottom w:val="0"/>
      <w:divBdr>
        <w:top w:val="none" w:sz="0" w:space="0" w:color="auto"/>
        <w:left w:val="none" w:sz="0" w:space="0" w:color="auto"/>
        <w:bottom w:val="none" w:sz="0" w:space="0" w:color="auto"/>
        <w:right w:val="none" w:sz="0" w:space="0" w:color="auto"/>
      </w:divBdr>
    </w:div>
    <w:div w:id="1121921909">
      <w:bodyDiv w:val="1"/>
      <w:marLeft w:val="0"/>
      <w:marRight w:val="0"/>
      <w:marTop w:val="0"/>
      <w:marBottom w:val="0"/>
      <w:divBdr>
        <w:top w:val="none" w:sz="0" w:space="0" w:color="auto"/>
        <w:left w:val="none" w:sz="0" w:space="0" w:color="auto"/>
        <w:bottom w:val="none" w:sz="0" w:space="0" w:color="auto"/>
        <w:right w:val="none" w:sz="0" w:space="0" w:color="auto"/>
      </w:divBdr>
    </w:div>
    <w:div w:id="1141076951">
      <w:bodyDiv w:val="1"/>
      <w:marLeft w:val="0"/>
      <w:marRight w:val="0"/>
      <w:marTop w:val="0"/>
      <w:marBottom w:val="0"/>
      <w:divBdr>
        <w:top w:val="none" w:sz="0" w:space="0" w:color="auto"/>
        <w:left w:val="none" w:sz="0" w:space="0" w:color="auto"/>
        <w:bottom w:val="none" w:sz="0" w:space="0" w:color="auto"/>
        <w:right w:val="none" w:sz="0" w:space="0" w:color="auto"/>
      </w:divBdr>
      <w:divsChild>
        <w:div w:id="2100103921">
          <w:marLeft w:val="0"/>
          <w:marRight w:val="0"/>
          <w:marTop w:val="0"/>
          <w:marBottom w:val="0"/>
          <w:divBdr>
            <w:top w:val="none" w:sz="0" w:space="0" w:color="auto"/>
            <w:left w:val="none" w:sz="0" w:space="0" w:color="auto"/>
            <w:bottom w:val="none" w:sz="0" w:space="0" w:color="auto"/>
            <w:right w:val="none" w:sz="0" w:space="0" w:color="auto"/>
          </w:divBdr>
          <w:divsChild>
            <w:div w:id="1868643742">
              <w:marLeft w:val="0"/>
              <w:marRight w:val="0"/>
              <w:marTop w:val="0"/>
              <w:marBottom w:val="0"/>
              <w:divBdr>
                <w:top w:val="none" w:sz="0" w:space="0" w:color="auto"/>
                <w:left w:val="none" w:sz="0" w:space="0" w:color="auto"/>
                <w:bottom w:val="none" w:sz="0" w:space="0" w:color="auto"/>
                <w:right w:val="none" w:sz="0" w:space="0" w:color="auto"/>
              </w:divBdr>
              <w:divsChild>
                <w:div w:id="1794325394">
                  <w:marLeft w:val="0"/>
                  <w:marRight w:val="0"/>
                  <w:marTop w:val="0"/>
                  <w:marBottom w:val="0"/>
                  <w:divBdr>
                    <w:top w:val="none" w:sz="0" w:space="0" w:color="auto"/>
                    <w:left w:val="none" w:sz="0" w:space="0" w:color="auto"/>
                    <w:bottom w:val="none" w:sz="0" w:space="0" w:color="auto"/>
                    <w:right w:val="none" w:sz="0" w:space="0" w:color="auto"/>
                  </w:divBdr>
                  <w:divsChild>
                    <w:div w:id="1795176658">
                      <w:marLeft w:val="0"/>
                      <w:marRight w:val="0"/>
                      <w:marTop w:val="0"/>
                      <w:marBottom w:val="0"/>
                      <w:divBdr>
                        <w:top w:val="none" w:sz="0" w:space="0" w:color="auto"/>
                        <w:left w:val="none" w:sz="0" w:space="0" w:color="auto"/>
                        <w:bottom w:val="none" w:sz="0" w:space="0" w:color="auto"/>
                        <w:right w:val="none" w:sz="0" w:space="0" w:color="auto"/>
                      </w:divBdr>
                      <w:divsChild>
                        <w:div w:id="1314018466">
                          <w:marLeft w:val="0"/>
                          <w:marRight w:val="0"/>
                          <w:marTop w:val="0"/>
                          <w:marBottom w:val="0"/>
                          <w:divBdr>
                            <w:top w:val="none" w:sz="0" w:space="0" w:color="auto"/>
                            <w:left w:val="none" w:sz="0" w:space="0" w:color="auto"/>
                            <w:bottom w:val="none" w:sz="0" w:space="0" w:color="auto"/>
                            <w:right w:val="none" w:sz="0" w:space="0" w:color="auto"/>
                          </w:divBdr>
                          <w:divsChild>
                            <w:div w:id="743335855">
                              <w:marLeft w:val="0"/>
                              <w:marRight w:val="0"/>
                              <w:marTop w:val="0"/>
                              <w:marBottom w:val="0"/>
                              <w:divBdr>
                                <w:top w:val="none" w:sz="0" w:space="0" w:color="auto"/>
                                <w:left w:val="none" w:sz="0" w:space="0" w:color="auto"/>
                                <w:bottom w:val="none" w:sz="0" w:space="0" w:color="auto"/>
                                <w:right w:val="none" w:sz="0" w:space="0" w:color="auto"/>
                              </w:divBdr>
                              <w:divsChild>
                                <w:div w:id="45973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088445">
      <w:bodyDiv w:val="1"/>
      <w:marLeft w:val="0"/>
      <w:marRight w:val="0"/>
      <w:marTop w:val="0"/>
      <w:marBottom w:val="0"/>
      <w:divBdr>
        <w:top w:val="none" w:sz="0" w:space="0" w:color="auto"/>
        <w:left w:val="none" w:sz="0" w:space="0" w:color="auto"/>
        <w:bottom w:val="none" w:sz="0" w:space="0" w:color="auto"/>
        <w:right w:val="none" w:sz="0" w:space="0" w:color="auto"/>
      </w:divBdr>
      <w:divsChild>
        <w:div w:id="1922444183">
          <w:marLeft w:val="0"/>
          <w:marRight w:val="0"/>
          <w:marTop w:val="0"/>
          <w:marBottom w:val="0"/>
          <w:divBdr>
            <w:top w:val="none" w:sz="0" w:space="10" w:color="auto"/>
            <w:left w:val="single" w:sz="6" w:space="0" w:color="BBBBBB"/>
            <w:bottom w:val="none" w:sz="0" w:space="0" w:color="auto"/>
            <w:right w:val="none" w:sz="0" w:space="0" w:color="auto"/>
          </w:divBdr>
          <w:divsChild>
            <w:div w:id="959336263">
              <w:marLeft w:val="0"/>
              <w:marRight w:val="0"/>
              <w:marTop w:val="0"/>
              <w:marBottom w:val="0"/>
              <w:divBdr>
                <w:top w:val="none" w:sz="0" w:space="0" w:color="auto"/>
                <w:left w:val="none" w:sz="0" w:space="0" w:color="auto"/>
                <w:bottom w:val="none" w:sz="0" w:space="0" w:color="auto"/>
                <w:right w:val="none" w:sz="0" w:space="0" w:color="auto"/>
              </w:divBdr>
              <w:divsChild>
                <w:div w:id="1433748353">
                  <w:marLeft w:val="0"/>
                  <w:marRight w:val="0"/>
                  <w:marTop w:val="0"/>
                  <w:marBottom w:val="0"/>
                  <w:divBdr>
                    <w:top w:val="none" w:sz="0" w:space="0" w:color="auto"/>
                    <w:left w:val="none" w:sz="0" w:space="0" w:color="auto"/>
                    <w:bottom w:val="none" w:sz="0" w:space="0" w:color="auto"/>
                    <w:right w:val="none" w:sz="0" w:space="0" w:color="auto"/>
                  </w:divBdr>
                  <w:divsChild>
                    <w:div w:id="1872182885">
                      <w:marLeft w:val="0"/>
                      <w:marRight w:val="0"/>
                      <w:marTop w:val="0"/>
                      <w:marBottom w:val="0"/>
                      <w:divBdr>
                        <w:top w:val="none" w:sz="0" w:space="0" w:color="auto"/>
                        <w:left w:val="none" w:sz="0" w:space="0" w:color="auto"/>
                        <w:bottom w:val="none" w:sz="0" w:space="0" w:color="auto"/>
                        <w:right w:val="none" w:sz="0" w:space="0" w:color="auto"/>
                      </w:divBdr>
                      <w:divsChild>
                        <w:div w:id="1608125507">
                          <w:marLeft w:val="0"/>
                          <w:marRight w:val="0"/>
                          <w:marTop w:val="0"/>
                          <w:marBottom w:val="0"/>
                          <w:divBdr>
                            <w:top w:val="none" w:sz="0" w:space="0" w:color="auto"/>
                            <w:left w:val="none" w:sz="0" w:space="0" w:color="auto"/>
                            <w:bottom w:val="none" w:sz="0" w:space="0" w:color="auto"/>
                            <w:right w:val="none" w:sz="0" w:space="0" w:color="auto"/>
                          </w:divBdr>
                          <w:divsChild>
                            <w:div w:id="100960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6461394">
      <w:bodyDiv w:val="1"/>
      <w:marLeft w:val="0"/>
      <w:marRight w:val="0"/>
      <w:marTop w:val="0"/>
      <w:marBottom w:val="0"/>
      <w:divBdr>
        <w:top w:val="none" w:sz="0" w:space="0" w:color="auto"/>
        <w:left w:val="none" w:sz="0" w:space="0" w:color="auto"/>
        <w:bottom w:val="none" w:sz="0" w:space="0" w:color="auto"/>
        <w:right w:val="none" w:sz="0" w:space="0" w:color="auto"/>
      </w:divBdr>
    </w:div>
    <w:div w:id="1211965403">
      <w:bodyDiv w:val="1"/>
      <w:marLeft w:val="0"/>
      <w:marRight w:val="0"/>
      <w:marTop w:val="0"/>
      <w:marBottom w:val="0"/>
      <w:divBdr>
        <w:top w:val="none" w:sz="0" w:space="0" w:color="auto"/>
        <w:left w:val="none" w:sz="0" w:space="0" w:color="auto"/>
        <w:bottom w:val="none" w:sz="0" w:space="0" w:color="auto"/>
        <w:right w:val="none" w:sz="0" w:space="0" w:color="auto"/>
      </w:divBdr>
    </w:div>
    <w:div w:id="1222130206">
      <w:bodyDiv w:val="1"/>
      <w:marLeft w:val="0"/>
      <w:marRight w:val="0"/>
      <w:marTop w:val="0"/>
      <w:marBottom w:val="0"/>
      <w:divBdr>
        <w:top w:val="none" w:sz="0" w:space="0" w:color="auto"/>
        <w:left w:val="none" w:sz="0" w:space="0" w:color="auto"/>
        <w:bottom w:val="none" w:sz="0" w:space="0" w:color="auto"/>
        <w:right w:val="none" w:sz="0" w:space="0" w:color="auto"/>
      </w:divBdr>
      <w:divsChild>
        <w:div w:id="1122308519">
          <w:marLeft w:val="0"/>
          <w:marRight w:val="0"/>
          <w:marTop w:val="0"/>
          <w:marBottom w:val="0"/>
          <w:divBdr>
            <w:top w:val="none" w:sz="0" w:space="10" w:color="auto"/>
            <w:left w:val="single" w:sz="6" w:space="0" w:color="BBBBBB"/>
            <w:bottom w:val="none" w:sz="0" w:space="0" w:color="auto"/>
            <w:right w:val="none" w:sz="0" w:space="0" w:color="auto"/>
          </w:divBdr>
          <w:divsChild>
            <w:div w:id="1547595802">
              <w:marLeft w:val="0"/>
              <w:marRight w:val="0"/>
              <w:marTop w:val="0"/>
              <w:marBottom w:val="0"/>
              <w:divBdr>
                <w:top w:val="none" w:sz="0" w:space="0" w:color="auto"/>
                <w:left w:val="none" w:sz="0" w:space="0" w:color="auto"/>
                <w:bottom w:val="none" w:sz="0" w:space="0" w:color="auto"/>
                <w:right w:val="none" w:sz="0" w:space="0" w:color="auto"/>
              </w:divBdr>
              <w:divsChild>
                <w:div w:id="587469371">
                  <w:marLeft w:val="0"/>
                  <w:marRight w:val="0"/>
                  <w:marTop w:val="0"/>
                  <w:marBottom w:val="0"/>
                  <w:divBdr>
                    <w:top w:val="none" w:sz="0" w:space="0" w:color="auto"/>
                    <w:left w:val="none" w:sz="0" w:space="0" w:color="auto"/>
                    <w:bottom w:val="none" w:sz="0" w:space="0" w:color="auto"/>
                    <w:right w:val="none" w:sz="0" w:space="0" w:color="auto"/>
                  </w:divBdr>
                  <w:divsChild>
                    <w:div w:id="135298051">
                      <w:marLeft w:val="0"/>
                      <w:marRight w:val="0"/>
                      <w:marTop w:val="0"/>
                      <w:marBottom w:val="0"/>
                      <w:divBdr>
                        <w:top w:val="none" w:sz="0" w:space="0" w:color="auto"/>
                        <w:left w:val="none" w:sz="0" w:space="0" w:color="auto"/>
                        <w:bottom w:val="none" w:sz="0" w:space="0" w:color="auto"/>
                        <w:right w:val="none" w:sz="0" w:space="0" w:color="auto"/>
                      </w:divBdr>
                      <w:divsChild>
                        <w:div w:id="2082754803">
                          <w:marLeft w:val="0"/>
                          <w:marRight w:val="0"/>
                          <w:marTop w:val="0"/>
                          <w:marBottom w:val="0"/>
                          <w:divBdr>
                            <w:top w:val="none" w:sz="0" w:space="0" w:color="auto"/>
                            <w:left w:val="none" w:sz="0" w:space="0" w:color="auto"/>
                            <w:bottom w:val="none" w:sz="0" w:space="0" w:color="auto"/>
                            <w:right w:val="none" w:sz="0" w:space="0" w:color="auto"/>
                          </w:divBdr>
                          <w:divsChild>
                            <w:div w:id="251739841">
                              <w:marLeft w:val="0"/>
                              <w:marRight w:val="0"/>
                              <w:marTop w:val="0"/>
                              <w:marBottom w:val="0"/>
                              <w:divBdr>
                                <w:top w:val="none" w:sz="0" w:space="0" w:color="auto"/>
                                <w:left w:val="none" w:sz="0" w:space="0" w:color="auto"/>
                                <w:bottom w:val="none" w:sz="0" w:space="0" w:color="auto"/>
                                <w:right w:val="none" w:sz="0" w:space="0" w:color="auto"/>
                              </w:divBdr>
                              <w:divsChild>
                                <w:div w:id="53543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825047">
                      <w:marLeft w:val="0"/>
                      <w:marRight w:val="0"/>
                      <w:marTop w:val="30"/>
                      <w:marBottom w:val="150"/>
                      <w:divBdr>
                        <w:top w:val="none" w:sz="0" w:space="0" w:color="auto"/>
                        <w:left w:val="none" w:sz="0" w:space="0" w:color="auto"/>
                        <w:bottom w:val="none" w:sz="0" w:space="0" w:color="auto"/>
                        <w:right w:val="none" w:sz="0" w:space="0" w:color="auto"/>
                      </w:divBdr>
                      <w:divsChild>
                        <w:div w:id="220599798">
                          <w:marLeft w:val="0"/>
                          <w:marRight w:val="0"/>
                          <w:marTop w:val="0"/>
                          <w:marBottom w:val="0"/>
                          <w:divBdr>
                            <w:top w:val="none" w:sz="0" w:space="0" w:color="auto"/>
                            <w:left w:val="none" w:sz="0" w:space="0" w:color="auto"/>
                            <w:bottom w:val="none" w:sz="0" w:space="0" w:color="auto"/>
                            <w:right w:val="none" w:sz="0" w:space="0" w:color="auto"/>
                          </w:divBdr>
                          <w:divsChild>
                            <w:div w:id="2073581137">
                              <w:marLeft w:val="0"/>
                              <w:marRight w:val="0"/>
                              <w:marTop w:val="0"/>
                              <w:marBottom w:val="0"/>
                              <w:divBdr>
                                <w:top w:val="none" w:sz="0" w:space="0" w:color="auto"/>
                                <w:left w:val="none" w:sz="0" w:space="0" w:color="auto"/>
                                <w:bottom w:val="none" w:sz="0" w:space="0" w:color="auto"/>
                                <w:right w:val="none" w:sz="0" w:space="0" w:color="auto"/>
                              </w:divBdr>
                              <w:divsChild>
                                <w:div w:id="111901211">
                                  <w:marLeft w:val="0"/>
                                  <w:marRight w:val="75"/>
                                  <w:marTop w:val="75"/>
                                  <w:marBottom w:val="0"/>
                                  <w:divBdr>
                                    <w:top w:val="none" w:sz="0" w:space="0" w:color="auto"/>
                                    <w:left w:val="none" w:sz="0" w:space="0" w:color="auto"/>
                                    <w:bottom w:val="none" w:sz="0" w:space="0" w:color="auto"/>
                                    <w:right w:val="none" w:sz="0" w:space="0" w:color="auto"/>
                                  </w:divBdr>
                                </w:div>
                                <w:div w:id="108954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1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0383170">
      <w:bodyDiv w:val="1"/>
      <w:marLeft w:val="0"/>
      <w:marRight w:val="0"/>
      <w:marTop w:val="0"/>
      <w:marBottom w:val="0"/>
      <w:divBdr>
        <w:top w:val="none" w:sz="0" w:space="0" w:color="auto"/>
        <w:left w:val="none" w:sz="0" w:space="0" w:color="auto"/>
        <w:bottom w:val="none" w:sz="0" w:space="0" w:color="auto"/>
        <w:right w:val="none" w:sz="0" w:space="0" w:color="auto"/>
      </w:divBdr>
    </w:div>
    <w:div w:id="1230724788">
      <w:bodyDiv w:val="1"/>
      <w:marLeft w:val="0"/>
      <w:marRight w:val="0"/>
      <w:marTop w:val="0"/>
      <w:marBottom w:val="0"/>
      <w:divBdr>
        <w:top w:val="none" w:sz="0" w:space="0" w:color="auto"/>
        <w:left w:val="none" w:sz="0" w:space="0" w:color="auto"/>
        <w:bottom w:val="none" w:sz="0" w:space="0" w:color="auto"/>
        <w:right w:val="none" w:sz="0" w:space="0" w:color="auto"/>
      </w:divBdr>
    </w:div>
    <w:div w:id="1262838328">
      <w:bodyDiv w:val="1"/>
      <w:marLeft w:val="0"/>
      <w:marRight w:val="0"/>
      <w:marTop w:val="0"/>
      <w:marBottom w:val="0"/>
      <w:divBdr>
        <w:top w:val="none" w:sz="0" w:space="0" w:color="auto"/>
        <w:left w:val="none" w:sz="0" w:space="0" w:color="auto"/>
        <w:bottom w:val="none" w:sz="0" w:space="0" w:color="auto"/>
        <w:right w:val="none" w:sz="0" w:space="0" w:color="auto"/>
      </w:divBdr>
    </w:div>
    <w:div w:id="1309365084">
      <w:bodyDiv w:val="1"/>
      <w:marLeft w:val="0"/>
      <w:marRight w:val="0"/>
      <w:marTop w:val="0"/>
      <w:marBottom w:val="0"/>
      <w:divBdr>
        <w:top w:val="none" w:sz="0" w:space="0" w:color="auto"/>
        <w:left w:val="none" w:sz="0" w:space="0" w:color="auto"/>
        <w:bottom w:val="none" w:sz="0" w:space="0" w:color="auto"/>
        <w:right w:val="none" w:sz="0" w:space="0" w:color="auto"/>
      </w:divBdr>
      <w:divsChild>
        <w:div w:id="503472901">
          <w:marLeft w:val="0"/>
          <w:marRight w:val="0"/>
          <w:marTop w:val="0"/>
          <w:marBottom w:val="0"/>
          <w:divBdr>
            <w:top w:val="none" w:sz="0" w:space="0" w:color="auto"/>
            <w:left w:val="none" w:sz="0" w:space="0" w:color="auto"/>
            <w:bottom w:val="none" w:sz="0" w:space="0" w:color="auto"/>
            <w:right w:val="none" w:sz="0" w:space="0" w:color="auto"/>
          </w:divBdr>
          <w:divsChild>
            <w:div w:id="562331241">
              <w:marLeft w:val="0"/>
              <w:marRight w:val="0"/>
              <w:marTop w:val="0"/>
              <w:marBottom w:val="0"/>
              <w:divBdr>
                <w:top w:val="none" w:sz="0" w:space="0" w:color="auto"/>
                <w:left w:val="none" w:sz="0" w:space="0" w:color="auto"/>
                <w:bottom w:val="none" w:sz="0" w:space="0" w:color="auto"/>
                <w:right w:val="none" w:sz="0" w:space="0" w:color="auto"/>
              </w:divBdr>
              <w:divsChild>
                <w:div w:id="1278105684">
                  <w:marLeft w:val="0"/>
                  <w:marRight w:val="0"/>
                  <w:marTop w:val="0"/>
                  <w:marBottom w:val="0"/>
                  <w:divBdr>
                    <w:top w:val="none" w:sz="0" w:space="0" w:color="auto"/>
                    <w:left w:val="none" w:sz="0" w:space="0" w:color="auto"/>
                    <w:bottom w:val="none" w:sz="0" w:space="0" w:color="auto"/>
                    <w:right w:val="none" w:sz="0" w:space="0" w:color="auto"/>
                  </w:divBdr>
                  <w:divsChild>
                    <w:div w:id="1001664911">
                      <w:marLeft w:val="0"/>
                      <w:marRight w:val="0"/>
                      <w:marTop w:val="0"/>
                      <w:marBottom w:val="0"/>
                      <w:divBdr>
                        <w:top w:val="none" w:sz="0" w:space="0" w:color="auto"/>
                        <w:left w:val="none" w:sz="0" w:space="0" w:color="auto"/>
                        <w:bottom w:val="none" w:sz="0" w:space="0" w:color="auto"/>
                        <w:right w:val="none" w:sz="0" w:space="0" w:color="auto"/>
                      </w:divBdr>
                      <w:divsChild>
                        <w:div w:id="2106611152">
                          <w:marLeft w:val="0"/>
                          <w:marRight w:val="0"/>
                          <w:marTop w:val="0"/>
                          <w:marBottom w:val="0"/>
                          <w:divBdr>
                            <w:top w:val="none" w:sz="0" w:space="0" w:color="auto"/>
                            <w:left w:val="none" w:sz="0" w:space="0" w:color="auto"/>
                            <w:bottom w:val="none" w:sz="0" w:space="0" w:color="auto"/>
                            <w:right w:val="none" w:sz="0" w:space="0" w:color="auto"/>
                          </w:divBdr>
                          <w:divsChild>
                            <w:div w:id="1508710038">
                              <w:marLeft w:val="0"/>
                              <w:marRight w:val="0"/>
                              <w:marTop w:val="0"/>
                              <w:marBottom w:val="0"/>
                              <w:divBdr>
                                <w:top w:val="none" w:sz="0" w:space="0" w:color="auto"/>
                                <w:left w:val="none" w:sz="0" w:space="0" w:color="auto"/>
                                <w:bottom w:val="none" w:sz="0" w:space="0" w:color="auto"/>
                                <w:right w:val="none" w:sz="0" w:space="0" w:color="auto"/>
                              </w:divBdr>
                              <w:divsChild>
                                <w:div w:id="181352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7341535">
      <w:bodyDiv w:val="1"/>
      <w:marLeft w:val="0"/>
      <w:marRight w:val="0"/>
      <w:marTop w:val="0"/>
      <w:marBottom w:val="0"/>
      <w:divBdr>
        <w:top w:val="none" w:sz="0" w:space="0" w:color="auto"/>
        <w:left w:val="none" w:sz="0" w:space="0" w:color="auto"/>
        <w:bottom w:val="none" w:sz="0" w:space="0" w:color="auto"/>
        <w:right w:val="none" w:sz="0" w:space="0" w:color="auto"/>
      </w:divBdr>
    </w:div>
    <w:div w:id="1339501096">
      <w:bodyDiv w:val="1"/>
      <w:marLeft w:val="0"/>
      <w:marRight w:val="0"/>
      <w:marTop w:val="0"/>
      <w:marBottom w:val="0"/>
      <w:divBdr>
        <w:top w:val="none" w:sz="0" w:space="0" w:color="auto"/>
        <w:left w:val="none" w:sz="0" w:space="0" w:color="auto"/>
        <w:bottom w:val="none" w:sz="0" w:space="0" w:color="auto"/>
        <w:right w:val="none" w:sz="0" w:space="0" w:color="auto"/>
      </w:divBdr>
    </w:div>
    <w:div w:id="1399669536">
      <w:bodyDiv w:val="1"/>
      <w:marLeft w:val="0"/>
      <w:marRight w:val="0"/>
      <w:marTop w:val="0"/>
      <w:marBottom w:val="0"/>
      <w:divBdr>
        <w:top w:val="none" w:sz="0" w:space="0" w:color="auto"/>
        <w:left w:val="none" w:sz="0" w:space="0" w:color="auto"/>
        <w:bottom w:val="none" w:sz="0" w:space="0" w:color="auto"/>
        <w:right w:val="none" w:sz="0" w:space="0" w:color="auto"/>
      </w:divBdr>
    </w:div>
    <w:div w:id="1400520854">
      <w:bodyDiv w:val="1"/>
      <w:marLeft w:val="0"/>
      <w:marRight w:val="0"/>
      <w:marTop w:val="0"/>
      <w:marBottom w:val="0"/>
      <w:divBdr>
        <w:top w:val="none" w:sz="0" w:space="0" w:color="auto"/>
        <w:left w:val="none" w:sz="0" w:space="0" w:color="auto"/>
        <w:bottom w:val="none" w:sz="0" w:space="0" w:color="auto"/>
        <w:right w:val="none" w:sz="0" w:space="0" w:color="auto"/>
      </w:divBdr>
    </w:div>
    <w:div w:id="1400635696">
      <w:bodyDiv w:val="1"/>
      <w:marLeft w:val="0"/>
      <w:marRight w:val="0"/>
      <w:marTop w:val="0"/>
      <w:marBottom w:val="0"/>
      <w:divBdr>
        <w:top w:val="none" w:sz="0" w:space="0" w:color="auto"/>
        <w:left w:val="none" w:sz="0" w:space="0" w:color="auto"/>
        <w:bottom w:val="none" w:sz="0" w:space="0" w:color="auto"/>
        <w:right w:val="none" w:sz="0" w:space="0" w:color="auto"/>
      </w:divBdr>
      <w:divsChild>
        <w:div w:id="1984189164">
          <w:marLeft w:val="0"/>
          <w:marRight w:val="0"/>
          <w:marTop w:val="0"/>
          <w:marBottom w:val="0"/>
          <w:divBdr>
            <w:top w:val="none" w:sz="0" w:space="0" w:color="auto"/>
            <w:left w:val="none" w:sz="0" w:space="0" w:color="auto"/>
            <w:bottom w:val="none" w:sz="0" w:space="0" w:color="auto"/>
            <w:right w:val="none" w:sz="0" w:space="0" w:color="auto"/>
          </w:divBdr>
          <w:divsChild>
            <w:div w:id="1738943391">
              <w:marLeft w:val="0"/>
              <w:marRight w:val="0"/>
              <w:marTop w:val="0"/>
              <w:marBottom w:val="0"/>
              <w:divBdr>
                <w:top w:val="none" w:sz="0" w:space="0" w:color="auto"/>
                <w:left w:val="none" w:sz="0" w:space="0" w:color="auto"/>
                <w:bottom w:val="none" w:sz="0" w:space="0" w:color="auto"/>
                <w:right w:val="none" w:sz="0" w:space="0" w:color="auto"/>
              </w:divBdr>
              <w:divsChild>
                <w:div w:id="339233983">
                  <w:marLeft w:val="0"/>
                  <w:marRight w:val="0"/>
                  <w:marTop w:val="0"/>
                  <w:marBottom w:val="0"/>
                  <w:divBdr>
                    <w:top w:val="none" w:sz="0" w:space="0" w:color="auto"/>
                    <w:left w:val="none" w:sz="0" w:space="0" w:color="auto"/>
                    <w:bottom w:val="none" w:sz="0" w:space="0" w:color="auto"/>
                    <w:right w:val="none" w:sz="0" w:space="0" w:color="auto"/>
                  </w:divBdr>
                  <w:divsChild>
                    <w:div w:id="856847762">
                      <w:marLeft w:val="0"/>
                      <w:marRight w:val="0"/>
                      <w:marTop w:val="0"/>
                      <w:marBottom w:val="0"/>
                      <w:divBdr>
                        <w:top w:val="none" w:sz="0" w:space="0" w:color="auto"/>
                        <w:left w:val="none" w:sz="0" w:space="0" w:color="auto"/>
                        <w:bottom w:val="none" w:sz="0" w:space="0" w:color="auto"/>
                        <w:right w:val="none" w:sz="0" w:space="0" w:color="auto"/>
                      </w:divBdr>
                      <w:divsChild>
                        <w:div w:id="1640190316">
                          <w:marLeft w:val="0"/>
                          <w:marRight w:val="0"/>
                          <w:marTop w:val="0"/>
                          <w:marBottom w:val="0"/>
                          <w:divBdr>
                            <w:top w:val="none" w:sz="0" w:space="0" w:color="auto"/>
                            <w:left w:val="none" w:sz="0" w:space="0" w:color="auto"/>
                            <w:bottom w:val="none" w:sz="0" w:space="0" w:color="auto"/>
                            <w:right w:val="none" w:sz="0" w:space="0" w:color="auto"/>
                          </w:divBdr>
                          <w:divsChild>
                            <w:div w:id="265699819">
                              <w:marLeft w:val="0"/>
                              <w:marRight w:val="0"/>
                              <w:marTop w:val="0"/>
                              <w:marBottom w:val="0"/>
                              <w:divBdr>
                                <w:top w:val="none" w:sz="0" w:space="0" w:color="auto"/>
                                <w:left w:val="none" w:sz="0" w:space="0" w:color="auto"/>
                                <w:bottom w:val="none" w:sz="0" w:space="0" w:color="auto"/>
                                <w:right w:val="none" w:sz="0" w:space="0" w:color="auto"/>
                              </w:divBdr>
                              <w:divsChild>
                                <w:div w:id="99819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2583090">
      <w:bodyDiv w:val="1"/>
      <w:marLeft w:val="0"/>
      <w:marRight w:val="0"/>
      <w:marTop w:val="0"/>
      <w:marBottom w:val="0"/>
      <w:divBdr>
        <w:top w:val="none" w:sz="0" w:space="0" w:color="auto"/>
        <w:left w:val="none" w:sz="0" w:space="0" w:color="auto"/>
        <w:bottom w:val="none" w:sz="0" w:space="0" w:color="auto"/>
        <w:right w:val="none" w:sz="0" w:space="0" w:color="auto"/>
      </w:divBdr>
    </w:div>
    <w:div w:id="1431774415">
      <w:bodyDiv w:val="1"/>
      <w:marLeft w:val="0"/>
      <w:marRight w:val="0"/>
      <w:marTop w:val="0"/>
      <w:marBottom w:val="0"/>
      <w:divBdr>
        <w:top w:val="none" w:sz="0" w:space="0" w:color="auto"/>
        <w:left w:val="none" w:sz="0" w:space="0" w:color="auto"/>
        <w:bottom w:val="none" w:sz="0" w:space="0" w:color="auto"/>
        <w:right w:val="none" w:sz="0" w:space="0" w:color="auto"/>
      </w:divBdr>
    </w:div>
    <w:div w:id="1526821059">
      <w:bodyDiv w:val="1"/>
      <w:marLeft w:val="0"/>
      <w:marRight w:val="0"/>
      <w:marTop w:val="0"/>
      <w:marBottom w:val="0"/>
      <w:divBdr>
        <w:top w:val="none" w:sz="0" w:space="0" w:color="auto"/>
        <w:left w:val="none" w:sz="0" w:space="0" w:color="auto"/>
        <w:bottom w:val="none" w:sz="0" w:space="0" w:color="auto"/>
        <w:right w:val="none" w:sz="0" w:space="0" w:color="auto"/>
      </w:divBdr>
    </w:div>
    <w:div w:id="1535146511">
      <w:bodyDiv w:val="1"/>
      <w:marLeft w:val="0"/>
      <w:marRight w:val="0"/>
      <w:marTop w:val="0"/>
      <w:marBottom w:val="0"/>
      <w:divBdr>
        <w:top w:val="none" w:sz="0" w:space="0" w:color="auto"/>
        <w:left w:val="none" w:sz="0" w:space="0" w:color="auto"/>
        <w:bottom w:val="none" w:sz="0" w:space="0" w:color="auto"/>
        <w:right w:val="none" w:sz="0" w:space="0" w:color="auto"/>
      </w:divBdr>
      <w:divsChild>
        <w:div w:id="160582466">
          <w:blockQuote w:val="1"/>
          <w:marLeft w:val="720"/>
          <w:marRight w:val="720"/>
          <w:marTop w:val="100"/>
          <w:marBottom w:val="100"/>
          <w:divBdr>
            <w:top w:val="none" w:sz="0" w:space="0" w:color="auto"/>
            <w:left w:val="none" w:sz="0" w:space="0" w:color="auto"/>
            <w:bottom w:val="none" w:sz="0" w:space="0" w:color="auto"/>
            <w:right w:val="none" w:sz="0" w:space="0" w:color="auto"/>
          </w:divBdr>
        </w:div>
        <w:div w:id="985203421">
          <w:blockQuote w:val="1"/>
          <w:marLeft w:val="720"/>
          <w:marRight w:val="720"/>
          <w:marTop w:val="100"/>
          <w:marBottom w:val="100"/>
          <w:divBdr>
            <w:top w:val="none" w:sz="0" w:space="0" w:color="auto"/>
            <w:left w:val="none" w:sz="0" w:space="0" w:color="auto"/>
            <w:bottom w:val="none" w:sz="0" w:space="0" w:color="auto"/>
            <w:right w:val="none" w:sz="0" w:space="0" w:color="auto"/>
          </w:divBdr>
        </w:div>
        <w:div w:id="993530351">
          <w:marLeft w:val="0"/>
          <w:marRight w:val="0"/>
          <w:marTop w:val="0"/>
          <w:marBottom w:val="0"/>
          <w:divBdr>
            <w:top w:val="none" w:sz="0" w:space="0" w:color="auto"/>
            <w:left w:val="none" w:sz="0" w:space="0" w:color="auto"/>
            <w:bottom w:val="none" w:sz="0" w:space="0" w:color="auto"/>
            <w:right w:val="none" w:sz="0" w:space="0" w:color="auto"/>
          </w:divBdr>
        </w:div>
        <w:div w:id="1020471164">
          <w:marLeft w:val="0"/>
          <w:marRight w:val="0"/>
          <w:marTop w:val="0"/>
          <w:marBottom w:val="0"/>
          <w:divBdr>
            <w:top w:val="none" w:sz="0" w:space="0" w:color="auto"/>
            <w:left w:val="none" w:sz="0" w:space="0" w:color="auto"/>
            <w:bottom w:val="none" w:sz="0" w:space="0" w:color="auto"/>
            <w:right w:val="none" w:sz="0" w:space="0" w:color="auto"/>
          </w:divBdr>
        </w:div>
        <w:div w:id="1028070699">
          <w:blockQuote w:val="1"/>
          <w:marLeft w:val="720"/>
          <w:marRight w:val="720"/>
          <w:marTop w:val="100"/>
          <w:marBottom w:val="100"/>
          <w:divBdr>
            <w:top w:val="none" w:sz="0" w:space="0" w:color="auto"/>
            <w:left w:val="none" w:sz="0" w:space="0" w:color="auto"/>
            <w:bottom w:val="none" w:sz="0" w:space="0" w:color="auto"/>
            <w:right w:val="none" w:sz="0" w:space="0" w:color="auto"/>
          </w:divBdr>
        </w:div>
        <w:div w:id="1087111390">
          <w:marLeft w:val="0"/>
          <w:marRight w:val="0"/>
          <w:marTop w:val="0"/>
          <w:marBottom w:val="0"/>
          <w:divBdr>
            <w:top w:val="none" w:sz="0" w:space="0" w:color="auto"/>
            <w:left w:val="none" w:sz="0" w:space="0" w:color="auto"/>
            <w:bottom w:val="none" w:sz="0" w:space="0" w:color="auto"/>
            <w:right w:val="none" w:sz="0" w:space="0" w:color="auto"/>
          </w:divBdr>
        </w:div>
        <w:div w:id="1307197151">
          <w:marLeft w:val="0"/>
          <w:marRight w:val="0"/>
          <w:marTop w:val="0"/>
          <w:marBottom w:val="0"/>
          <w:divBdr>
            <w:top w:val="none" w:sz="0" w:space="0" w:color="auto"/>
            <w:left w:val="none" w:sz="0" w:space="0" w:color="auto"/>
            <w:bottom w:val="none" w:sz="0" w:space="0" w:color="auto"/>
            <w:right w:val="none" w:sz="0" w:space="0" w:color="auto"/>
          </w:divBdr>
        </w:div>
        <w:div w:id="1817330028">
          <w:marLeft w:val="0"/>
          <w:marRight w:val="0"/>
          <w:marTop w:val="0"/>
          <w:marBottom w:val="0"/>
          <w:divBdr>
            <w:top w:val="none" w:sz="0" w:space="0" w:color="auto"/>
            <w:left w:val="none" w:sz="0" w:space="0" w:color="auto"/>
            <w:bottom w:val="none" w:sz="0" w:space="0" w:color="auto"/>
            <w:right w:val="none" w:sz="0" w:space="0" w:color="auto"/>
          </w:divBdr>
        </w:div>
        <w:div w:id="1985425180">
          <w:marLeft w:val="0"/>
          <w:marRight w:val="0"/>
          <w:marTop w:val="0"/>
          <w:marBottom w:val="0"/>
          <w:divBdr>
            <w:top w:val="none" w:sz="0" w:space="0" w:color="auto"/>
            <w:left w:val="none" w:sz="0" w:space="0" w:color="auto"/>
            <w:bottom w:val="none" w:sz="0" w:space="0" w:color="auto"/>
            <w:right w:val="none" w:sz="0" w:space="0" w:color="auto"/>
          </w:divBdr>
        </w:div>
        <w:div w:id="2106415171">
          <w:marLeft w:val="0"/>
          <w:marRight w:val="0"/>
          <w:marTop w:val="0"/>
          <w:marBottom w:val="0"/>
          <w:divBdr>
            <w:top w:val="none" w:sz="0" w:space="0" w:color="auto"/>
            <w:left w:val="none" w:sz="0" w:space="0" w:color="auto"/>
            <w:bottom w:val="none" w:sz="0" w:space="0" w:color="auto"/>
            <w:right w:val="none" w:sz="0" w:space="0" w:color="auto"/>
          </w:divBdr>
        </w:div>
      </w:divsChild>
    </w:div>
    <w:div w:id="1563712900">
      <w:bodyDiv w:val="1"/>
      <w:marLeft w:val="0"/>
      <w:marRight w:val="0"/>
      <w:marTop w:val="0"/>
      <w:marBottom w:val="0"/>
      <w:divBdr>
        <w:top w:val="none" w:sz="0" w:space="0" w:color="auto"/>
        <w:left w:val="none" w:sz="0" w:space="0" w:color="auto"/>
        <w:bottom w:val="none" w:sz="0" w:space="0" w:color="auto"/>
        <w:right w:val="none" w:sz="0" w:space="0" w:color="auto"/>
      </w:divBdr>
      <w:divsChild>
        <w:div w:id="1318221718">
          <w:marLeft w:val="0"/>
          <w:marRight w:val="0"/>
          <w:marTop w:val="0"/>
          <w:marBottom w:val="0"/>
          <w:divBdr>
            <w:top w:val="none" w:sz="0" w:space="0" w:color="auto"/>
            <w:left w:val="none" w:sz="0" w:space="0" w:color="auto"/>
            <w:bottom w:val="none" w:sz="0" w:space="0" w:color="auto"/>
            <w:right w:val="none" w:sz="0" w:space="0" w:color="auto"/>
          </w:divBdr>
          <w:divsChild>
            <w:div w:id="400980355">
              <w:marLeft w:val="0"/>
              <w:marRight w:val="0"/>
              <w:marTop w:val="0"/>
              <w:marBottom w:val="0"/>
              <w:divBdr>
                <w:top w:val="none" w:sz="0" w:space="0" w:color="auto"/>
                <w:left w:val="none" w:sz="0" w:space="0" w:color="auto"/>
                <w:bottom w:val="none" w:sz="0" w:space="0" w:color="auto"/>
                <w:right w:val="none" w:sz="0" w:space="0" w:color="auto"/>
              </w:divBdr>
              <w:divsChild>
                <w:div w:id="1333533922">
                  <w:marLeft w:val="0"/>
                  <w:marRight w:val="0"/>
                  <w:marTop w:val="0"/>
                  <w:marBottom w:val="0"/>
                  <w:divBdr>
                    <w:top w:val="none" w:sz="0" w:space="0" w:color="auto"/>
                    <w:left w:val="none" w:sz="0" w:space="0" w:color="auto"/>
                    <w:bottom w:val="none" w:sz="0" w:space="0" w:color="auto"/>
                    <w:right w:val="none" w:sz="0" w:space="0" w:color="auto"/>
                  </w:divBdr>
                  <w:divsChild>
                    <w:div w:id="819660259">
                      <w:marLeft w:val="0"/>
                      <w:marRight w:val="0"/>
                      <w:marTop w:val="0"/>
                      <w:marBottom w:val="0"/>
                      <w:divBdr>
                        <w:top w:val="none" w:sz="0" w:space="0" w:color="auto"/>
                        <w:left w:val="none" w:sz="0" w:space="0" w:color="auto"/>
                        <w:bottom w:val="none" w:sz="0" w:space="0" w:color="auto"/>
                        <w:right w:val="none" w:sz="0" w:space="0" w:color="auto"/>
                      </w:divBdr>
                      <w:divsChild>
                        <w:div w:id="1151412368">
                          <w:marLeft w:val="0"/>
                          <w:marRight w:val="0"/>
                          <w:marTop w:val="0"/>
                          <w:marBottom w:val="0"/>
                          <w:divBdr>
                            <w:top w:val="none" w:sz="0" w:space="0" w:color="auto"/>
                            <w:left w:val="none" w:sz="0" w:space="0" w:color="auto"/>
                            <w:bottom w:val="none" w:sz="0" w:space="0" w:color="auto"/>
                            <w:right w:val="none" w:sz="0" w:space="0" w:color="auto"/>
                          </w:divBdr>
                          <w:divsChild>
                            <w:div w:id="681585258">
                              <w:marLeft w:val="0"/>
                              <w:marRight w:val="0"/>
                              <w:marTop w:val="0"/>
                              <w:marBottom w:val="0"/>
                              <w:divBdr>
                                <w:top w:val="none" w:sz="0" w:space="0" w:color="auto"/>
                                <w:left w:val="none" w:sz="0" w:space="0" w:color="auto"/>
                                <w:bottom w:val="none" w:sz="0" w:space="0" w:color="auto"/>
                                <w:right w:val="none" w:sz="0" w:space="0" w:color="auto"/>
                              </w:divBdr>
                              <w:divsChild>
                                <w:div w:id="171812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0671675">
      <w:bodyDiv w:val="1"/>
      <w:marLeft w:val="0"/>
      <w:marRight w:val="0"/>
      <w:marTop w:val="0"/>
      <w:marBottom w:val="0"/>
      <w:divBdr>
        <w:top w:val="none" w:sz="0" w:space="0" w:color="auto"/>
        <w:left w:val="none" w:sz="0" w:space="0" w:color="auto"/>
        <w:bottom w:val="none" w:sz="0" w:space="0" w:color="auto"/>
        <w:right w:val="none" w:sz="0" w:space="0" w:color="auto"/>
      </w:divBdr>
    </w:div>
    <w:div w:id="1632589019">
      <w:bodyDiv w:val="1"/>
      <w:marLeft w:val="0"/>
      <w:marRight w:val="0"/>
      <w:marTop w:val="0"/>
      <w:marBottom w:val="0"/>
      <w:divBdr>
        <w:top w:val="none" w:sz="0" w:space="0" w:color="auto"/>
        <w:left w:val="none" w:sz="0" w:space="0" w:color="auto"/>
        <w:bottom w:val="none" w:sz="0" w:space="0" w:color="auto"/>
        <w:right w:val="none" w:sz="0" w:space="0" w:color="auto"/>
      </w:divBdr>
    </w:div>
    <w:div w:id="1658682674">
      <w:bodyDiv w:val="1"/>
      <w:marLeft w:val="0"/>
      <w:marRight w:val="0"/>
      <w:marTop w:val="0"/>
      <w:marBottom w:val="0"/>
      <w:divBdr>
        <w:top w:val="none" w:sz="0" w:space="0" w:color="auto"/>
        <w:left w:val="none" w:sz="0" w:space="0" w:color="auto"/>
        <w:bottom w:val="none" w:sz="0" w:space="0" w:color="auto"/>
        <w:right w:val="none" w:sz="0" w:space="0" w:color="auto"/>
      </w:divBdr>
    </w:div>
    <w:div w:id="1669286826">
      <w:bodyDiv w:val="1"/>
      <w:marLeft w:val="0"/>
      <w:marRight w:val="0"/>
      <w:marTop w:val="0"/>
      <w:marBottom w:val="0"/>
      <w:divBdr>
        <w:top w:val="none" w:sz="0" w:space="0" w:color="auto"/>
        <w:left w:val="none" w:sz="0" w:space="0" w:color="auto"/>
        <w:bottom w:val="none" w:sz="0" w:space="0" w:color="auto"/>
        <w:right w:val="none" w:sz="0" w:space="0" w:color="auto"/>
      </w:divBdr>
    </w:div>
    <w:div w:id="1671834016">
      <w:bodyDiv w:val="1"/>
      <w:marLeft w:val="0"/>
      <w:marRight w:val="0"/>
      <w:marTop w:val="0"/>
      <w:marBottom w:val="0"/>
      <w:divBdr>
        <w:top w:val="none" w:sz="0" w:space="0" w:color="auto"/>
        <w:left w:val="none" w:sz="0" w:space="0" w:color="auto"/>
        <w:bottom w:val="none" w:sz="0" w:space="0" w:color="auto"/>
        <w:right w:val="none" w:sz="0" w:space="0" w:color="auto"/>
      </w:divBdr>
      <w:divsChild>
        <w:div w:id="158430596">
          <w:marLeft w:val="0"/>
          <w:marRight w:val="0"/>
          <w:marTop w:val="0"/>
          <w:marBottom w:val="450"/>
          <w:divBdr>
            <w:top w:val="none" w:sz="0" w:space="0" w:color="auto"/>
            <w:left w:val="none" w:sz="0" w:space="0" w:color="auto"/>
            <w:bottom w:val="none" w:sz="0" w:space="0" w:color="auto"/>
            <w:right w:val="none" w:sz="0" w:space="0" w:color="auto"/>
          </w:divBdr>
          <w:divsChild>
            <w:div w:id="1666472893">
              <w:marLeft w:val="0"/>
              <w:marRight w:val="0"/>
              <w:marTop w:val="0"/>
              <w:marBottom w:val="0"/>
              <w:divBdr>
                <w:top w:val="none" w:sz="0" w:space="0" w:color="auto"/>
                <w:left w:val="none" w:sz="0" w:space="0" w:color="auto"/>
                <w:bottom w:val="none" w:sz="0" w:space="0" w:color="auto"/>
                <w:right w:val="none" w:sz="0" w:space="0" w:color="auto"/>
              </w:divBdr>
              <w:divsChild>
                <w:div w:id="1284994252">
                  <w:marLeft w:val="0"/>
                  <w:marRight w:val="0"/>
                  <w:marTop w:val="0"/>
                  <w:marBottom w:val="0"/>
                  <w:divBdr>
                    <w:top w:val="none" w:sz="0" w:space="0" w:color="auto"/>
                    <w:left w:val="none" w:sz="0" w:space="0" w:color="auto"/>
                    <w:bottom w:val="none" w:sz="0" w:space="0" w:color="auto"/>
                    <w:right w:val="none" w:sz="0" w:space="0" w:color="auto"/>
                  </w:divBdr>
                  <w:divsChild>
                    <w:div w:id="1706129812">
                      <w:marLeft w:val="0"/>
                      <w:marRight w:val="0"/>
                      <w:marTop w:val="0"/>
                      <w:marBottom w:val="0"/>
                      <w:divBdr>
                        <w:top w:val="none" w:sz="0" w:space="0" w:color="auto"/>
                        <w:left w:val="none" w:sz="0" w:space="0" w:color="auto"/>
                        <w:bottom w:val="none" w:sz="0" w:space="0" w:color="auto"/>
                        <w:right w:val="none" w:sz="0" w:space="0" w:color="auto"/>
                      </w:divBdr>
                      <w:divsChild>
                        <w:div w:id="238439886">
                          <w:marLeft w:val="0"/>
                          <w:marRight w:val="0"/>
                          <w:marTop w:val="0"/>
                          <w:marBottom w:val="0"/>
                          <w:divBdr>
                            <w:top w:val="none" w:sz="0" w:space="0" w:color="auto"/>
                            <w:left w:val="none" w:sz="0" w:space="0" w:color="auto"/>
                            <w:bottom w:val="none" w:sz="0" w:space="0" w:color="auto"/>
                            <w:right w:val="none" w:sz="0" w:space="0" w:color="auto"/>
                          </w:divBdr>
                          <w:divsChild>
                            <w:div w:id="105083172">
                              <w:marLeft w:val="0"/>
                              <w:marRight w:val="0"/>
                              <w:marTop w:val="0"/>
                              <w:marBottom w:val="0"/>
                              <w:divBdr>
                                <w:top w:val="none" w:sz="0" w:space="0" w:color="auto"/>
                                <w:left w:val="none" w:sz="0" w:space="0" w:color="auto"/>
                                <w:bottom w:val="none" w:sz="0" w:space="0" w:color="auto"/>
                                <w:right w:val="none" w:sz="0" w:space="0" w:color="auto"/>
                              </w:divBdr>
                              <w:divsChild>
                                <w:div w:id="1686244593">
                                  <w:marLeft w:val="0"/>
                                  <w:marRight w:val="0"/>
                                  <w:marTop w:val="0"/>
                                  <w:marBottom w:val="0"/>
                                  <w:divBdr>
                                    <w:top w:val="none" w:sz="0" w:space="0" w:color="auto"/>
                                    <w:left w:val="none" w:sz="0" w:space="0" w:color="auto"/>
                                    <w:bottom w:val="none" w:sz="0" w:space="0" w:color="auto"/>
                                    <w:right w:val="none" w:sz="0" w:space="0" w:color="auto"/>
                                  </w:divBdr>
                                  <w:divsChild>
                                    <w:div w:id="1349481239">
                                      <w:marLeft w:val="0"/>
                                      <w:marRight w:val="0"/>
                                      <w:marTop w:val="0"/>
                                      <w:marBottom w:val="0"/>
                                      <w:divBdr>
                                        <w:top w:val="none" w:sz="0" w:space="0" w:color="auto"/>
                                        <w:left w:val="none" w:sz="0" w:space="0" w:color="auto"/>
                                        <w:bottom w:val="none" w:sz="0" w:space="0" w:color="auto"/>
                                        <w:right w:val="none" w:sz="0" w:space="0" w:color="auto"/>
                                      </w:divBdr>
                                      <w:divsChild>
                                        <w:div w:id="1627664786">
                                          <w:marLeft w:val="0"/>
                                          <w:marRight w:val="0"/>
                                          <w:marTop w:val="0"/>
                                          <w:marBottom w:val="0"/>
                                          <w:divBdr>
                                            <w:top w:val="none" w:sz="0" w:space="0" w:color="auto"/>
                                            <w:left w:val="none" w:sz="0" w:space="0" w:color="auto"/>
                                            <w:bottom w:val="none" w:sz="0" w:space="0" w:color="auto"/>
                                            <w:right w:val="none" w:sz="0" w:space="0" w:color="auto"/>
                                          </w:divBdr>
                                          <w:divsChild>
                                            <w:div w:id="636379255">
                                              <w:marLeft w:val="0"/>
                                              <w:marRight w:val="0"/>
                                              <w:marTop w:val="0"/>
                                              <w:marBottom w:val="0"/>
                                              <w:divBdr>
                                                <w:top w:val="none" w:sz="0" w:space="0" w:color="auto"/>
                                                <w:left w:val="none" w:sz="0" w:space="0" w:color="auto"/>
                                                <w:bottom w:val="none" w:sz="0" w:space="0" w:color="auto"/>
                                                <w:right w:val="none" w:sz="0" w:space="0" w:color="auto"/>
                                              </w:divBdr>
                                              <w:divsChild>
                                                <w:div w:id="762066484">
                                                  <w:blockQuote w:val="1"/>
                                                  <w:marLeft w:val="720"/>
                                                  <w:marRight w:val="720"/>
                                                  <w:marTop w:val="100"/>
                                                  <w:marBottom w:val="100"/>
                                                  <w:divBdr>
                                                    <w:top w:val="none" w:sz="0" w:space="0" w:color="auto"/>
                                                    <w:left w:val="none" w:sz="0" w:space="0" w:color="auto"/>
                                                    <w:bottom w:val="none" w:sz="0" w:space="0" w:color="auto"/>
                                                    <w:right w:val="none" w:sz="0" w:space="0" w:color="auto"/>
                                                  </w:divBdr>
                                                </w:div>
                                                <w:div w:id="1311701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95375593">
      <w:bodyDiv w:val="1"/>
      <w:marLeft w:val="0"/>
      <w:marRight w:val="0"/>
      <w:marTop w:val="0"/>
      <w:marBottom w:val="0"/>
      <w:divBdr>
        <w:top w:val="none" w:sz="0" w:space="0" w:color="auto"/>
        <w:left w:val="none" w:sz="0" w:space="0" w:color="auto"/>
        <w:bottom w:val="none" w:sz="0" w:space="0" w:color="auto"/>
        <w:right w:val="none" w:sz="0" w:space="0" w:color="auto"/>
      </w:divBdr>
      <w:divsChild>
        <w:div w:id="313606111">
          <w:marLeft w:val="0"/>
          <w:marRight w:val="0"/>
          <w:marTop w:val="0"/>
          <w:marBottom w:val="0"/>
          <w:divBdr>
            <w:top w:val="none" w:sz="0" w:space="0" w:color="auto"/>
            <w:left w:val="none" w:sz="0" w:space="0" w:color="auto"/>
            <w:bottom w:val="none" w:sz="0" w:space="0" w:color="auto"/>
            <w:right w:val="none" w:sz="0" w:space="0" w:color="auto"/>
          </w:divBdr>
          <w:divsChild>
            <w:div w:id="797995076">
              <w:marLeft w:val="0"/>
              <w:marRight w:val="0"/>
              <w:marTop w:val="0"/>
              <w:marBottom w:val="0"/>
              <w:divBdr>
                <w:top w:val="none" w:sz="0" w:space="0" w:color="auto"/>
                <w:left w:val="none" w:sz="0" w:space="0" w:color="auto"/>
                <w:bottom w:val="none" w:sz="0" w:space="0" w:color="auto"/>
                <w:right w:val="none" w:sz="0" w:space="0" w:color="auto"/>
              </w:divBdr>
              <w:divsChild>
                <w:div w:id="1914852092">
                  <w:marLeft w:val="0"/>
                  <w:marRight w:val="0"/>
                  <w:marTop w:val="0"/>
                  <w:marBottom w:val="0"/>
                  <w:divBdr>
                    <w:top w:val="none" w:sz="0" w:space="0" w:color="auto"/>
                    <w:left w:val="none" w:sz="0" w:space="0" w:color="auto"/>
                    <w:bottom w:val="none" w:sz="0" w:space="0" w:color="auto"/>
                    <w:right w:val="none" w:sz="0" w:space="0" w:color="auto"/>
                  </w:divBdr>
                  <w:divsChild>
                    <w:div w:id="786774333">
                      <w:marLeft w:val="0"/>
                      <w:marRight w:val="0"/>
                      <w:marTop w:val="0"/>
                      <w:marBottom w:val="0"/>
                      <w:divBdr>
                        <w:top w:val="none" w:sz="0" w:space="0" w:color="auto"/>
                        <w:left w:val="none" w:sz="0" w:space="0" w:color="auto"/>
                        <w:bottom w:val="none" w:sz="0" w:space="0" w:color="auto"/>
                        <w:right w:val="none" w:sz="0" w:space="0" w:color="auto"/>
                      </w:divBdr>
                      <w:divsChild>
                        <w:div w:id="2031107654">
                          <w:marLeft w:val="0"/>
                          <w:marRight w:val="0"/>
                          <w:marTop w:val="0"/>
                          <w:marBottom w:val="0"/>
                          <w:divBdr>
                            <w:top w:val="none" w:sz="0" w:space="0" w:color="auto"/>
                            <w:left w:val="none" w:sz="0" w:space="0" w:color="auto"/>
                            <w:bottom w:val="none" w:sz="0" w:space="0" w:color="auto"/>
                            <w:right w:val="none" w:sz="0" w:space="0" w:color="auto"/>
                          </w:divBdr>
                          <w:divsChild>
                            <w:div w:id="285814120">
                              <w:marLeft w:val="0"/>
                              <w:marRight w:val="0"/>
                              <w:marTop w:val="0"/>
                              <w:marBottom w:val="0"/>
                              <w:divBdr>
                                <w:top w:val="none" w:sz="0" w:space="0" w:color="auto"/>
                                <w:left w:val="none" w:sz="0" w:space="0" w:color="auto"/>
                                <w:bottom w:val="none" w:sz="0" w:space="0" w:color="auto"/>
                                <w:right w:val="none" w:sz="0" w:space="0" w:color="auto"/>
                              </w:divBdr>
                              <w:divsChild>
                                <w:div w:id="1870097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8680285">
      <w:bodyDiv w:val="1"/>
      <w:marLeft w:val="0"/>
      <w:marRight w:val="0"/>
      <w:marTop w:val="0"/>
      <w:marBottom w:val="0"/>
      <w:divBdr>
        <w:top w:val="none" w:sz="0" w:space="0" w:color="auto"/>
        <w:left w:val="none" w:sz="0" w:space="0" w:color="auto"/>
        <w:bottom w:val="none" w:sz="0" w:space="0" w:color="auto"/>
        <w:right w:val="none" w:sz="0" w:space="0" w:color="auto"/>
      </w:divBdr>
    </w:div>
    <w:div w:id="1730684518">
      <w:bodyDiv w:val="1"/>
      <w:marLeft w:val="0"/>
      <w:marRight w:val="0"/>
      <w:marTop w:val="0"/>
      <w:marBottom w:val="0"/>
      <w:divBdr>
        <w:top w:val="none" w:sz="0" w:space="0" w:color="auto"/>
        <w:left w:val="none" w:sz="0" w:space="0" w:color="auto"/>
        <w:bottom w:val="none" w:sz="0" w:space="0" w:color="auto"/>
        <w:right w:val="none" w:sz="0" w:space="0" w:color="auto"/>
      </w:divBdr>
    </w:div>
    <w:div w:id="1741055726">
      <w:bodyDiv w:val="1"/>
      <w:marLeft w:val="0"/>
      <w:marRight w:val="0"/>
      <w:marTop w:val="0"/>
      <w:marBottom w:val="0"/>
      <w:divBdr>
        <w:top w:val="none" w:sz="0" w:space="0" w:color="auto"/>
        <w:left w:val="none" w:sz="0" w:space="0" w:color="auto"/>
        <w:bottom w:val="none" w:sz="0" w:space="0" w:color="auto"/>
        <w:right w:val="none" w:sz="0" w:space="0" w:color="auto"/>
      </w:divBdr>
      <w:divsChild>
        <w:div w:id="1722049726">
          <w:marLeft w:val="0"/>
          <w:marRight w:val="0"/>
          <w:marTop w:val="0"/>
          <w:marBottom w:val="0"/>
          <w:divBdr>
            <w:top w:val="none" w:sz="0" w:space="10" w:color="auto"/>
            <w:left w:val="single" w:sz="6" w:space="0" w:color="BBBBBB"/>
            <w:bottom w:val="none" w:sz="0" w:space="0" w:color="auto"/>
            <w:right w:val="none" w:sz="0" w:space="0" w:color="auto"/>
          </w:divBdr>
          <w:divsChild>
            <w:div w:id="1274556115">
              <w:marLeft w:val="0"/>
              <w:marRight w:val="0"/>
              <w:marTop w:val="0"/>
              <w:marBottom w:val="0"/>
              <w:divBdr>
                <w:top w:val="none" w:sz="0" w:space="0" w:color="auto"/>
                <w:left w:val="none" w:sz="0" w:space="0" w:color="auto"/>
                <w:bottom w:val="none" w:sz="0" w:space="0" w:color="auto"/>
                <w:right w:val="none" w:sz="0" w:space="0" w:color="auto"/>
              </w:divBdr>
              <w:divsChild>
                <w:div w:id="1418164851">
                  <w:marLeft w:val="0"/>
                  <w:marRight w:val="0"/>
                  <w:marTop w:val="0"/>
                  <w:marBottom w:val="0"/>
                  <w:divBdr>
                    <w:top w:val="none" w:sz="0" w:space="0" w:color="auto"/>
                    <w:left w:val="none" w:sz="0" w:space="0" w:color="auto"/>
                    <w:bottom w:val="none" w:sz="0" w:space="0" w:color="auto"/>
                    <w:right w:val="none" w:sz="0" w:space="0" w:color="auto"/>
                  </w:divBdr>
                  <w:divsChild>
                    <w:div w:id="403724446">
                      <w:marLeft w:val="0"/>
                      <w:marRight w:val="0"/>
                      <w:marTop w:val="0"/>
                      <w:marBottom w:val="0"/>
                      <w:divBdr>
                        <w:top w:val="none" w:sz="0" w:space="0" w:color="auto"/>
                        <w:left w:val="none" w:sz="0" w:space="0" w:color="auto"/>
                        <w:bottom w:val="none" w:sz="0" w:space="0" w:color="auto"/>
                        <w:right w:val="none" w:sz="0" w:space="0" w:color="auto"/>
                      </w:divBdr>
                      <w:divsChild>
                        <w:div w:id="332614749">
                          <w:marLeft w:val="0"/>
                          <w:marRight w:val="0"/>
                          <w:marTop w:val="0"/>
                          <w:marBottom w:val="0"/>
                          <w:divBdr>
                            <w:top w:val="none" w:sz="0" w:space="0" w:color="auto"/>
                            <w:left w:val="none" w:sz="0" w:space="0" w:color="auto"/>
                            <w:bottom w:val="none" w:sz="0" w:space="0" w:color="auto"/>
                            <w:right w:val="none" w:sz="0" w:space="0" w:color="auto"/>
                          </w:divBdr>
                          <w:divsChild>
                            <w:div w:id="1231958550">
                              <w:marLeft w:val="0"/>
                              <w:marRight w:val="0"/>
                              <w:marTop w:val="0"/>
                              <w:marBottom w:val="0"/>
                              <w:divBdr>
                                <w:top w:val="none" w:sz="0" w:space="0" w:color="auto"/>
                                <w:left w:val="none" w:sz="0" w:space="0" w:color="auto"/>
                                <w:bottom w:val="none" w:sz="0" w:space="0" w:color="auto"/>
                                <w:right w:val="none" w:sz="0" w:space="0" w:color="auto"/>
                              </w:divBdr>
                              <w:divsChild>
                                <w:div w:id="1949921276">
                                  <w:marLeft w:val="0"/>
                                  <w:marRight w:val="0"/>
                                  <w:marTop w:val="0"/>
                                  <w:marBottom w:val="0"/>
                                  <w:divBdr>
                                    <w:top w:val="none" w:sz="0" w:space="0" w:color="auto"/>
                                    <w:left w:val="none" w:sz="0" w:space="0" w:color="auto"/>
                                    <w:bottom w:val="none" w:sz="0" w:space="0" w:color="auto"/>
                                    <w:right w:val="none" w:sz="0" w:space="0" w:color="auto"/>
                                  </w:divBdr>
                                  <w:divsChild>
                                    <w:div w:id="2007050493">
                                      <w:marLeft w:val="0"/>
                                      <w:marRight w:val="0"/>
                                      <w:marTop w:val="0"/>
                                      <w:marBottom w:val="180"/>
                                      <w:divBdr>
                                        <w:top w:val="none" w:sz="0" w:space="0" w:color="auto"/>
                                        <w:left w:val="single" w:sz="6" w:space="0" w:color="BBBBBB"/>
                                        <w:bottom w:val="single" w:sz="18" w:space="0" w:color="E5E5E5"/>
                                        <w:right w:val="single" w:sz="6" w:space="0" w:color="E5E5E5"/>
                                      </w:divBdr>
                                      <w:divsChild>
                                        <w:div w:id="1510296901">
                                          <w:marLeft w:val="0"/>
                                          <w:marRight w:val="0"/>
                                          <w:marTop w:val="0"/>
                                          <w:marBottom w:val="0"/>
                                          <w:divBdr>
                                            <w:top w:val="none" w:sz="0" w:space="0" w:color="auto"/>
                                            <w:left w:val="none" w:sz="0" w:space="0" w:color="auto"/>
                                            <w:bottom w:val="none" w:sz="0" w:space="0" w:color="auto"/>
                                            <w:right w:val="none" w:sz="0" w:space="0" w:color="auto"/>
                                          </w:divBdr>
                                          <w:divsChild>
                                            <w:div w:id="88810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48384588">
      <w:bodyDiv w:val="1"/>
      <w:marLeft w:val="0"/>
      <w:marRight w:val="0"/>
      <w:marTop w:val="0"/>
      <w:marBottom w:val="0"/>
      <w:divBdr>
        <w:top w:val="none" w:sz="0" w:space="0" w:color="auto"/>
        <w:left w:val="none" w:sz="0" w:space="0" w:color="auto"/>
        <w:bottom w:val="none" w:sz="0" w:space="0" w:color="auto"/>
        <w:right w:val="none" w:sz="0" w:space="0" w:color="auto"/>
      </w:divBdr>
      <w:divsChild>
        <w:div w:id="920413300">
          <w:marLeft w:val="0"/>
          <w:marRight w:val="0"/>
          <w:marTop w:val="0"/>
          <w:marBottom w:val="0"/>
          <w:divBdr>
            <w:top w:val="none" w:sz="0" w:space="0" w:color="auto"/>
            <w:left w:val="none" w:sz="0" w:space="0" w:color="auto"/>
            <w:bottom w:val="none" w:sz="0" w:space="0" w:color="auto"/>
            <w:right w:val="none" w:sz="0" w:space="0" w:color="auto"/>
          </w:divBdr>
          <w:divsChild>
            <w:div w:id="1602300605">
              <w:marLeft w:val="0"/>
              <w:marRight w:val="0"/>
              <w:marTop w:val="0"/>
              <w:marBottom w:val="0"/>
              <w:divBdr>
                <w:top w:val="none" w:sz="0" w:space="0" w:color="auto"/>
                <w:left w:val="none" w:sz="0" w:space="0" w:color="auto"/>
                <w:bottom w:val="none" w:sz="0" w:space="0" w:color="auto"/>
                <w:right w:val="none" w:sz="0" w:space="0" w:color="auto"/>
              </w:divBdr>
              <w:divsChild>
                <w:div w:id="1636452006">
                  <w:marLeft w:val="0"/>
                  <w:marRight w:val="0"/>
                  <w:marTop w:val="0"/>
                  <w:marBottom w:val="0"/>
                  <w:divBdr>
                    <w:top w:val="none" w:sz="0" w:space="0" w:color="auto"/>
                    <w:left w:val="none" w:sz="0" w:space="0" w:color="auto"/>
                    <w:bottom w:val="none" w:sz="0" w:space="0" w:color="auto"/>
                    <w:right w:val="none" w:sz="0" w:space="0" w:color="auto"/>
                  </w:divBdr>
                  <w:divsChild>
                    <w:div w:id="719868005">
                      <w:marLeft w:val="0"/>
                      <w:marRight w:val="0"/>
                      <w:marTop w:val="0"/>
                      <w:marBottom w:val="0"/>
                      <w:divBdr>
                        <w:top w:val="none" w:sz="0" w:space="0" w:color="auto"/>
                        <w:left w:val="none" w:sz="0" w:space="0" w:color="auto"/>
                        <w:bottom w:val="none" w:sz="0" w:space="0" w:color="auto"/>
                        <w:right w:val="none" w:sz="0" w:space="0" w:color="auto"/>
                      </w:divBdr>
                      <w:divsChild>
                        <w:div w:id="665716571">
                          <w:marLeft w:val="0"/>
                          <w:marRight w:val="0"/>
                          <w:marTop w:val="0"/>
                          <w:marBottom w:val="0"/>
                          <w:divBdr>
                            <w:top w:val="none" w:sz="0" w:space="0" w:color="auto"/>
                            <w:left w:val="none" w:sz="0" w:space="0" w:color="auto"/>
                            <w:bottom w:val="none" w:sz="0" w:space="0" w:color="auto"/>
                            <w:right w:val="none" w:sz="0" w:space="0" w:color="auto"/>
                          </w:divBdr>
                          <w:divsChild>
                            <w:div w:id="1463964966">
                              <w:marLeft w:val="0"/>
                              <w:marRight w:val="0"/>
                              <w:marTop w:val="0"/>
                              <w:marBottom w:val="0"/>
                              <w:divBdr>
                                <w:top w:val="none" w:sz="0" w:space="0" w:color="auto"/>
                                <w:left w:val="none" w:sz="0" w:space="0" w:color="auto"/>
                                <w:bottom w:val="none" w:sz="0" w:space="0" w:color="auto"/>
                                <w:right w:val="none" w:sz="0" w:space="0" w:color="auto"/>
                              </w:divBdr>
                              <w:divsChild>
                                <w:div w:id="47988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123345">
      <w:bodyDiv w:val="1"/>
      <w:marLeft w:val="0"/>
      <w:marRight w:val="0"/>
      <w:marTop w:val="0"/>
      <w:marBottom w:val="0"/>
      <w:divBdr>
        <w:top w:val="none" w:sz="0" w:space="0" w:color="auto"/>
        <w:left w:val="none" w:sz="0" w:space="0" w:color="auto"/>
        <w:bottom w:val="none" w:sz="0" w:space="0" w:color="auto"/>
        <w:right w:val="none" w:sz="0" w:space="0" w:color="auto"/>
      </w:divBdr>
    </w:div>
    <w:div w:id="1772823061">
      <w:bodyDiv w:val="1"/>
      <w:marLeft w:val="0"/>
      <w:marRight w:val="0"/>
      <w:marTop w:val="0"/>
      <w:marBottom w:val="0"/>
      <w:divBdr>
        <w:top w:val="none" w:sz="0" w:space="0" w:color="auto"/>
        <w:left w:val="none" w:sz="0" w:space="0" w:color="auto"/>
        <w:bottom w:val="none" w:sz="0" w:space="0" w:color="auto"/>
        <w:right w:val="none" w:sz="0" w:space="0" w:color="auto"/>
      </w:divBdr>
    </w:div>
    <w:div w:id="1783721050">
      <w:bodyDiv w:val="1"/>
      <w:marLeft w:val="0"/>
      <w:marRight w:val="0"/>
      <w:marTop w:val="0"/>
      <w:marBottom w:val="0"/>
      <w:divBdr>
        <w:top w:val="none" w:sz="0" w:space="0" w:color="auto"/>
        <w:left w:val="none" w:sz="0" w:space="0" w:color="auto"/>
        <w:bottom w:val="none" w:sz="0" w:space="0" w:color="auto"/>
        <w:right w:val="none" w:sz="0" w:space="0" w:color="auto"/>
      </w:divBdr>
    </w:div>
    <w:div w:id="1792434461">
      <w:bodyDiv w:val="1"/>
      <w:marLeft w:val="0"/>
      <w:marRight w:val="0"/>
      <w:marTop w:val="0"/>
      <w:marBottom w:val="0"/>
      <w:divBdr>
        <w:top w:val="none" w:sz="0" w:space="0" w:color="auto"/>
        <w:left w:val="none" w:sz="0" w:space="0" w:color="auto"/>
        <w:bottom w:val="none" w:sz="0" w:space="0" w:color="auto"/>
        <w:right w:val="none" w:sz="0" w:space="0" w:color="auto"/>
      </w:divBdr>
    </w:div>
    <w:div w:id="1820724614">
      <w:bodyDiv w:val="1"/>
      <w:marLeft w:val="0"/>
      <w:marRight w:val="0"/>
      <w:marTop w:val="0"/>
      <w:marBottom w:val="0"/>
      <w:divBdr>
        <w:top w:val="none" w:sz="0" w:space="0" w:color="auto"/>
        <w:left w:val="none" w:sz="0" w:space="0" w:color="auto"/>
        <w:bottom w:val="none" w:sz="0" w:space="0" w:color="auto"/>
        <w:right w:val="none" w:sz="0" w:space="0" w:color="auto"/>
      </w:divBdr>
    </w:div>
    <w:div w:id="1840340509">
      <w:bodyDiv w:val="1"/>
      <w:marLeft w:val="0"/>
      <w:marRight w:val="0"/>
      <w:marTop w:val="0"/>
      <w:marBottom w:val="0"/>
      <w:divBdr>
        <w:top w:val="none" w:sz="0" w:space="0" w:color="auto"/>
        <w:left w:val="none" w:sz="0" w:space="0" w:color="auto"/>
        <w:bottom w:val="none" w:sz="0" w:space="0" w:color="auto"/>
        <w:right w:val="none" w:sz="0" w:space="0" w:color="auto"/>
      </w:divBdr>
    </w:div>
    <w:div w:id="1842623204">
      <w:bodyDiv w:val="1"/>
      <w:marLeft w:val="0"/>
      <w:marRight w:val="0"/>
      <w:marTop w:val="0"/>
      <w:marBottom w:val="0"/>
      <w:divBdr>
        <w:top w:val="none" w:sz="0" w:space="0" w:color="auto"/>
        <w:left w:val="none" w:sz="0" w:space="0" w:color="auto"/>
        <w:bottom w:val="none" w:sz="0" w:space="0" w:color="auto"/>
        <w:right w:val="none" w:sz="0" w:space="0" w:color="auto"/>
      </w:divBdr>
      <w:divsChild>
        <w:div w:id="1873953576">
          <w:marLeft w:val="0"/>
          <w:marRight w:val="0"/>
          <w:marTop w:val="0"/>
          <w:marBottom w:val="0"/>
          <w:divBdr>
            <w:top w:val="none" w:sz="0" w:space="0" w:color="auto"/>
            <w:left w:val="none" w:sz="0" w:space="0" w:color="auto"/>
            <w:bottom w:val="none" w:sz="0" w:space="0" w:color="auto"/>
            <w:right w:val="none" w:sz="0" w:space="0" w:color="auto"/>
          </w:divBdr>
          <w:divsChild>
            <w:div w:id="2106227537">
              <w:marLeft w:val="0"/>
              <w:marRight w:val="0"/>
              <w:marTop w:val="0"/>
              <w:marBottom w:val="0"/>
              <w:divBdr>
                <w:top w:val="none" w:sz="0" w:space="0" w:color="auto"/>
                <w:left w:val="none" w:sz="0" w:space="0" w:color="auto"/>
                <w:bottom w:val="none" w:sz="0" w:space="0" w:color="auto"/>
                <w:right w:val="none" w:sz="0" w:space="0" w:color="auto"/>
              </w:divBdr>
              <w:divsChild>
                <w:div w:id="154542059">
                  <w:marLeft w:val="0"/>
                  <w:marRight w:val="0"/>
                  <w:marTop w:val="0"/>
                  <w:marBottom w:val="0"/>
                  <w:divBdr>
                    <w:top w:val="none" w:sz="0" w:space="0" w:color="auto"/>
                    <w:left w:val="none" w:sz="0" w:space="0" w:color="auto"/>
                    <w:bottom w:val="none" w:sz="0" w:space="0" w:color="auto"/>
                    <w:right w:val="none" w:sz="0" w:space="0" w:color="auto"/>
                  </w:divBdr>
                  <w:divsChild>
                    <w:div w:id="145512644">
                      <w:marLeft w:val="0"/>
                      <w:marRight w:val="0"/>
                      <w:marTop w:val="0"/>
                      <w:marBottom w:val="0"/>
                      <w:divBdr>
                        <w:top w:val="none" w:sz="0" w:space="0" w:color="auto"/>
                        <w:left w:val="none" w:sz="0" w:space="0" w:color="auto"/>
                        <w:bottom w:val="none" w:sz="0" w:space="0" w:color="auto"/>
                        <w:right w:val="none" w:sz="0" w:space="0" w:color="auto"/>
                      </w:divBdr>
                      <w:divsChild>
                        <w:div w:id="1844516335">
                          <w:marLeft w:val="0"/>
                          <w:marRight w:val="0"/>
                          <w:marTop w:val="0"/>
                          <w:marBottom w:val="0"/>
                          <w:divBdr>
                            <w:top w:val="none" w:sz="0" w:space="0" w:color="auto"/>
                            <w:left w:val="none" w:sz="0" w:space="0" w:color="auto"/>
                            <w:bottom w:val="none" w:sz="0" w:space="0" w:color="auto"/>
                            <w:right w:val="none" w:sz="0" w:space="0" w:color="auto"/>
                          </w:divBdr>
                          <w:divsChild>
                            <w:div w:id="787742809">
                              <w:marLeft w:val="0"/>
                              <w:marRight w:val="0"/>
                              <w:marTop w:val="0"/>
                              <w:marBottom w:val="0"/>
                              <w:divBdr>
                                <w:top w:val="none" w:sz="0" w:space="0" w:color="auto"/>
                                <w:left w:val="none" w:sz="0" w:space="0" w:color="auto"/>
                                <w:bottom w:val="none" w:sz="0" w:space="0" w:color="auto"/>
                                <w:right w:val="none" w:sz="0" w:space="0" w:color="auto"/>
                              </w:divBdr>
                              <w:divsChild>
                                <w:div w:id="202408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7866927">
      <w:bodyDiv w:val="1"/>
      <w:marLeft w:val="0"/>
      <w:marRight w:val="0"/>
      <w:marTop w:val="0"/>
      <w:marBottom w:val="0"/>
      <w:divBdr>
        <w:top w:val="none" w:sz="0" w:space="0" w:color="auto"/>
        <w:left w:val="none" w:sz="0" w:space="0" w:color="auto"/>
        <w:bottom w:val="none" w:sz="0" w:space="0" w:color="auto"/>
        <w:right w:val="none" w:sz="0" w:space="0" w:color="auto"/>
      </w:divBdr>
      <w:divsChild>
        <w:div w:id="942030855">
          <w:marLeft w:val="0"/>
          <w:marRight w:val="0"/>
          <w:marTop w:val="0"/>
          <w:marBottom w:val="0"/>
          <w:divBdr>
            <w:top w:val="none" w:sz="0" w:space="0" w:color="auto"/>
            <w:left w:val="none" w:sz="0" w:space="0" w:color="auto"/>
            <w:bottom w:val="none" w:sz="0" w:space="0" w:color="auto"/>
            <w:right w:val="none" w:sz="0" w:space="0" w:color="auto"/>
          </w:divBdr>
          <w:divsChild>
            <w:div w:id="486819753">
              <w:marLeft w:val="0"/>
              <w:marRight w:val="0"/>
              <w:marTop w:val="0"/>
              <w:marBottom w:val="0"/>
              <w:divBdr>
                <w:top w:val="none" w:sz="0" w:space="0" w:color="auto"/>
                <w:left w:val="none" w:sz="0" w:space="0" w:color="auto"/>
                <w:bottom w:val="none" w:sz="0" w:space="0" w:color="auto"/>
                <w:right w:val="none" w:sz="0" w:space="0" w:color="auto"/>
              </w:divBdr>
              <w:divsChild>
                <w:div w:id="1924025423">
                  <w:marLeft w:val="0"/>
                  <w:marRight w:val="0"/>
                  <w:marTop w:val="0"/>
                  <w:marBottom w:val="0"/>
                  <w:divBdr>
                    <w:top w:val="none" w:sz="0" w:space="0" w:color="auto"/>
                    <w:left w:val="none" w:sz="0" w:space="0" w:color="auto"/>
                    <w:bottom w:val="none" w:sz="0" w:space="0" w:color="auto"/>
                    <w:right w:val="none" w:sz="0" w:space="0" w:color="auto"/>
                  </w:divBdr>
                  <w:divsChild>
                    <w:div w:id="751664383">
                      <w:marLeft w:val="0"/>
                      <w:marRight w:val="0"/>
                      <w:marTop w:val="0"/>
                      <w:marBottom w:val="0"/>
                      <w:divBdr>
                        <w:top w:val="none" w:sz="0" w:space="0" w:color="auto"/>
                        <w:left w:val="none" w:sz="0" w:space="0" w:color="auto"/>
                        <w:bottom w:val="none" w:sz="0" w:space="0" w:color="auto"/>
                        <w:right w:val="none" w:sz="0" w:space="0" w:color="auto"/>
                      </w:divBdr>
                      <w:divsChild>
                        <w:div w:id="1875342926">
                          <w:marLeft w:val="0"/>
                          <w:marRight w:val="0"/>
                          <w:marTop w:val="0"/>
                          <w:marBottom w:val="0"/>
                          <w:divBdr>
                            <w:top w:val="none" w:sz="0" w:space="0" w:color="auto"/>
                            <w:left w:val="none" w:sz="0" w:space="0" w:color="auto"/>
                            <w:bottom w:val="none" w:sz="0" w:space="0" w:color="auto"/>
                            <w:right w:val="none" w:sz="0" w:space="0" w:color="auto"/>
                          </w:divBdr>
                          <w:divsChild>
                            <w:div w:id="819007268">
                              <w:marLeft w:val="0"/>
                              <w:marRight w:val="0"/>
                              <w:marTop w:val="0"/>
                              <w:marBottom w:val="0"/>
                              <w:divBdr>
                                <w:top w:val="none" w:sz="0" w:space="0" w:color="auto"/>
                                <w:left w:val="none" w:sz="0" w:space="0" w:color="auto"/>
                                <w:bottom w:val="none" w:sz="0" w:space="0" w:color="auto"/>
                                <w:right w:val="none" w:sz="0" w:space="0" w:color="auto"/>
                              </w:divBdr>
                              <w:divsChild>
                                <w:div w:id="1608268158">
                                  <w:marLeft w:val="0"/>
                                  <w:marRight w:val="0"/>
                                  <w:marTop w:val="0"/>
                                  <w:marBottom w:val="0"/>
                                  <w:divBdr>
                                    <w:top w:val="none" w:sz="0" w:space="0" w:color="auto"/>
                                    <w:left w:val="none" w:sz="0" w:space="0" w:color="auto"/>
                                    <w:bottom w:val="none" w:sz="0" w:space="0" w:color="auto"/>
                                    <w:right w:val="none" w:sz="0" w:space="0" w:color="auto"/>
                                  </w:divBdr>
                                  <w:divsChild>
                                    <w:div w:id="1965769081">
                                      <w:marLeft w:val="0"/>
                                      <w:marRight w:val="0"/>
                                      <w:marTop w:val="0"/>
                                      <w:marBottom w:val="346"/>
                                      <w:divBdr>
                                        <w:top w:val="none" w:sz="0" w:space="0" w:color="auto"/>
                                        <w:left w:val="none" w:sz="0" w:space="0" w:color="auto"/>
                                        <w:bottom w:val="none" w:sz="0" w:space="0" w:color="auto"/>
                                        <w:right w:val="none" w:sz="0" w:space="0" w:color="auto"/>
                                      </w:divBdr>
                                      <w:divsChild>
                                        <w:div w:id="67954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7985766">
      <w:bodyDiv w:val="1"/>
      <w:marLeft w:val="0"/>
      <w:marRight w:val="0"/>
      <w:marTop w:val="0"/>
      <w:marBottom w:val="0"/>
      <w:divBdr>
        <w:top w:val="none" w:sz="0" w:space="0" w:color="auto"/>
        <w:left w:val="none" w:sz="0" w:space="0" w:color="auto"/>
        <w:bottom w:val="none" w:sz="0" w:space="0" w:color="auto"/>
        <w:right w:val="none" w:sz="0" w:space="0" w:color="auto"/>
      </w:divBdr>
    </w:div>
    <w:div w:id="1889099681">
      <w:bodyDiv w:val="1"/>
      <w:marLeft w:val="0"/>
      <w:marRight w:val="0"/>
      <w:marTop w:val="0"/>
      <w:marBottom w:val="0"/>
      <w:divBdr>
        <w:top w:val="none" w:sz="0" w:space="0" w:color="auto"/>
        <w:left w:val="none" w:sz="0" w:space="0" w:color="auto"/>
        <w:bottom w:val="none" w:sz="0" w:space="0" w:color="auto"/>
        <w:right w:val="none" w:sz="0" w:space="0" w:color="auto"/>
      </w:divBdr>
    </w:div>
    <w:div w:id="1891458256">
      <w:bodyDiv w:val="1"/>
      <w:marLeft w:val="0"/>
      <w:marRight w:val="0"/>
      <w:marTop w:val="0"/>
      <w:marBottom w:val="0"/>
      <w:divBdr>
        <w:top w:val="none" w:sz="0" w:space="0" w:color="auto"/>
        <w:left w:val="none" w:sz="0" w:space="0" w:color="auto"/>
        <w:bottom w:val="none" w:sz="0" w:space="0" w:color="auto"/>
        <w:right w:val="none" w:sz="0" w:space="0" w:color="auto"/>
      </w:divBdr>
    </w:div>
    <w:div w:id="1897620929">
      <w:bodyDiv w:val="1"/>
      <w:marLeft w:val="0"/>
      <w:marRight w:val="0"/>
      <w:marTop w:val="0"/>
      <w:marBottom w:val="0"/>
      <w:divBdr>
        <w:top w:val="none" w:sz="0" w:space="0" w:color="auto"/>
        <w:left w:val="none" w:sz="0" w:space="0" w:color="auto"/>
        <w:bottom w:val="none" w:sz="0" w:space="0" w:color="auto"/>
        <w:right w:val="none" w:sz="0" w:space="0" w:color="auto"/>
      </w:divBdr>
    </w:div>
    <w:div w:id="1926456166">
      <w:bodyDiv w:val="1"/>
      <w:marLeft w:val="0"/>
      <w:marRight w:val="0"/>
      <w:marTop w:val="0"/>
      <w:marBottom w:val="0"/>
      <w:divBdr>
        <w:top w:val="none" w:sz="0" w:space="0" w:color="auto"/>
        <w:left w:val="none" w:sz="0" w:space="0" w:color="auto"/>
        <w:bottom w:val="none" w:sz="0" w:space="0" w:color="auto"/>
        <w:right w:val="none" w:sz="0" w:space="0" w:color="auto"/>
      </w:divBdr>
    </w:div>
    <w:div w:id="1951620098">
      <w:bodyDiv w:val="1"/>
      <w:marLeft w:val="0"/>
      <w:marRight w:val="0"/>
      <w:marTop w:val="0"/>
      <w:marBottom w:val="0"/>
      <w:divBdr>
        <w:top w:val="none" w:sz="0" w:space="0" w:color="auto"/>
        <w:left w:val="none" w:sz="0" w:space="0" w:color="auto"/>
        <w:bottom w:val="none" w:sz="0" w:space="0" w:color="auto"/>
        <w:right w:val="none" w:sz="0" w:space="0" w:color="auto"/>
      </w:divBdr>
    </w:div>
    <w:div w:id="1965194279">
      <w:bodyDiv w:val="1"/>
      <w:marLeft w:val="0"/>
      <w:marRight w:val="0"/>
      <w:marTop w:val="0"/>
      <w:marBottom w:val="0"/>
      <w:divBdr>
        <w:top w:val="none" w:sz="0" w:space="0" w:color="auto"/>
        <w:left w:val="none" w:sz="0" w:space="0" w:color="auto"/>
        <w:bottom w:val="none" w:sz="0" w:space="0" w:color="auto"/>
        <w:right w:val="none" w:sz="0" w:space="0" w:color="auto"/>
      </w:divBdr>
    </w:div>
    <w:div w:id="1977908688">
      <w:bodyDiv w:val="1"/>
      <w:marLeft w:val="0"/>
      <w:marRight w:val="0"/>
      <w:marTop w:val="0"/>
      <w:marBottom w:val="0"/>
      <w:divBdr>
        <w:top w:val="none" w:sz="0" w:space="0" w:color="auto"/>
        <w:left w:val="none" w:sz="0" w:space="0" w:color="auto"/>
        <w:bottom w:val="none" w:sz="0" w:space="0" w:color="auto"/>
        <w:right w:val="none" w:sz="0" w:space="0" w:color="auto"/>
      </w:divBdr>
      <w:divsChild>
        <w:div w:id="427507579">
          <w:marLeft w:val="0"/>
          <w:marRight w:val="0"/>
          <w:marTop w:val="0"/>
          <w:marBottom w:val="0"/>
          <w:divBdr>
            <w:top w:val="none" w:sz="0" w:space="0" w:color="auto"/>
            <w:left w:val="none" w:sz="0" w:space="0" w:color="auto"/>
            <w:bottom w:val="none" w:sz="0" w:space="0" w:color="auto"/>
            <w:right w:val="none" w:sz="0" w:space="0" w:color="auto"/>
          </w:divBdr>
          <w:divsChild>
            <w:div w:id="85488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591662">
      <w:bodyDiv w:val="1"/>
      <w:marLeft w:val="0"/>
      <w:marRight w:val="0"/>
      <w:marTop w:val="0"/>
      <w:marBottom w:val="0"/>
      <w:divBdr>
        <w:top w:val="none" w:sz="0" w:space="0" w:color="auto"/>
        <w:left w:val="none" w:sz="0" w:space="0" w:color="auto"/>
        <w:bottom w:val="none" w:sz="0" w:space="0" w:color="auto"/>
        <w:right w:val="none" w:sz="0" w:space="0" w:color="auto"/>
      </w:divBdr>
    </w:div>
    <w:div w:id="2007004976">
      <w:bodyDiv w:val="1"/>
      <w:marLeft w:val="0"/>
      <w:marRight w:val="0"/>
      <w:marTop w:val="0"/>
      <w:marBottom w:val="0"/>
      <w:divBdr>
        <w:top w:val="none" w:sz="0" w:space="0" w:color="auto"/>
        <w:left w:val="none" w:sz="0" w:space="0" w:color="auto"/>
        <w:bottom w:val="none" w:sz="0" w:space="0" w:color="auto"/>
        <w:right w:val="none" w:sz="0" w:space="0" w:color="auto"/>
      </w:divBdr>
    </w:div>
    <w:div w:id="2010786588">
      <w:bodyDiv w:val="1"/>
      <w:marLeft w:val="0"/>
      <w:marRight w:val="0"/>
      <w:marTop w:val="0"/>
      <w:marBottom w:val="0"/>
      <w:divBdr>
        <w:top w:val="none" w:sz="0" w:space="0" w:color="auto"/>
        <w:left w:val="none" w:sz="0" w:space="0" w:color="auto"/>
        <w:bottom w:val="none" w:sz="0" w:space="0" w:color="auto"/>
        <w:right w:val="none" w:sz="0" w:space="0" w:color="auto"/>
      </w:divBdr>
    </w:div>
    <w:div w:id="2016028933">
      <w:bodyDiv w:val="1"/>
      <w:marLeft w:val="0"/>
      <w:marRight w:val="0"/>
      <w:marTop w:val="0"/>
      <w:marBottom w:val="0"/>
      <w:divBdr>
        <w:top w:val="none" w:sz="0" w:space="0" w:color="auto"/>
        <w:left w:val="none" w:sz="0" w:space="0" w:color="auto"/>
        <w:bottom w:val="none" w:sz="0" w:space="0" w:color="auto"/>
        <w:right w:val="none" w:sz="0" w:space="0" w:color="auto"/>
      </w:divBdr>
    </w:div>
    <w:div w:id="2023388068">
      <w:bodyDiv w:val="1"/>
      <w:marLeft w:val="0"/>
      <w:marRight w:val="0"/>
      <w:marTop w:val="0"/>
      <w:marBottom w:val="0"/>
      <w:divBdr>
        <w:top w:val="none" w:sz="0" w:space="0" w:color="auto"/>
        <w:left w:val="none" w:sz="0" w:space="0" w:color="auto"/>
        <w:bottom w:val="none" w:sz="0" w:space="0" w:color="auto"/>
        <w:right w:val="none" w:sz="0" w:space="0" w:color="auto"/>
      </w:divBdr>
    </w:div>
    <w:div w:id="2047875273">
      <w:bodyDiv w:val="1"/>
      <w:marLeft w:val="0"/>
      <w:marRight w:val="0"/>
      <w:marTop w:val="0"/>
      <w:marBottom w:val="0"/>
      <w:divBdr>
        <w:top w:val="none" w:sz="0" w:space="0" w:color="auto"/>
        <w:left w:val="none" w:sz="0" w:space="0" w:color="auto"/>
        <w:bottom w:val="none" w:sz="0" w:space="0" w:color="auto"/>
        <w:right w:val="none" w:sz="0" w:space="0" w:color="auto"/>
      </w:divBdr>
    </w:div>
    <w:div w:id="2058238200">
      <w:bodyDiv w:val="1"/>
      <w:marLeft w:val="0"/>
      <w:marRight w:val="0"/>
      <w:marTop w:val="0"/>
      <w:marBottom w:val="0"/>
      <w:divBdr>
        <w:top w:val="none" w:sz="0" w:space="0" w:color="auto"/>
        <w:left w:val="none" w:sz="0" w:space="0" w:color="auto"/>
        <w:bottom w:val="none" w:sz="0" w:space="0" w:color="auto"/>
        <w:right w:val="none" w:sz="0" w:space="0" w:color="auto"/>
      </w:divBdr>
    </w:div>
    <w:div w:id="2063289619">
      <w:bodyDiv w:val="1"/>
      <w:marLeft w:val="0"/>
      <w:marRight w:val="0"/>
      <w:marTop w:val="0"/>
      <w:marBottom w:val="0"/>
      <w:divBdr>
        <w:top w:val="none" w:sz="0" w:space="0" w:color="auto"/>
        <w:left w:val="none" w:sz="0" w:space="0" w:color="auto"/>
        <w:bottom w:val="none" w:sz="0" w:space="0" w:color="auto"/>
        <w:right w:val="none" w:sz="0" w:space="0" w:color="auto"/>
      </w:divBdr>
    </w:div>
    <w:div w:id="2085297577">
      <w:bodyDiv w:val="1"/>
      <w:marLeft w:val="0"/>
      <w:marRight w:val="0"/>
      <w:marTop w:val="0"/>
      <w:marBottom w:val="0"/>
      <w:divBdr>
        <w:top w:val="none" w:sz="0" w:space="0" w:color="auto"/>
        <w:left w:val="none" w:sz="0" w:space="0" w:color="auto"/>
        <w:bottom w:val="none" w:sz="0" w:space="0" w:color="auto"/>
        <w:right w:val="none" w:sz="0" w:space="0" w:color="auto"/>
      </w:divBdr>
    </w:div>
    <w:div w:id="2085302193">
      <w:bodyDiv w:val="1"/>
      <w:marLeft w:val="0"/>
      <w:marRight w:val="0"/>
      <w:marTop w:val="0"/>
      <w:marBottom w:val="0"/>
      <w:divBdr>
        <w:top w:val="none" w:sz="0" w:space="0" w:color="auto"/>
        <w:left w:val="none" w:sz="0" w:space="0" w:color="auto"/>
        <w:bottom w:val="none" w:sz="0" w:space="0" w:color="auto"/>
        <w:right w:val="none" w:sz="0" w:space="0" w:color="auto"/>
      </w:divBdr>
    </w:div>
    <w:div w:id="2104062496">
      <w:bodyDiv w:val="1"/>
      <w:marLeft w:val="0"/>
      <w:marRight w:val="0"/>
      <w:marTop w:val="0"/>
      <w:marBottom w:val="0"/>
      <w:divBdr>
        <w:top w:val="none" w:sz="0" w:space="0" w:color="auto"/>
        <w:left w:val="none" w:sz="0" w:space="0" w:color="auto"/>
        <w:bottom w:val="none" w:sz="0" w:space="0" w:color="auto"/>
        <w:right w:val="none" w:sz="0" w:space="0" w:color="auto"/>
      </w:divBdr>
    </w:div>
    <w:div w:id="2108381398">
      <w:bodyDiv w:val="1"/>
      <w:marLeft w:val="0"/>
      <w:marRight w:val="0"/>
      <w:marTop w:val="0"/>
      <w:marBottom w:val="0"/>
      <w:divBdr>
        <w:top w:val="none" w:sz="0" w:space="0" w:color="auto"/>
        <w:left w:val="none" w:sz="0" w:space="0" w:color="auto"/>
        <w:bottom w:val="none" w:sz="0" w:space="0" w:color="auto"/>
        <w:right w:val="none" w:sz="0" w:space="0" w:color="auto"/>
      </w:divBdr>
      <w:divsChild>
        <w:div w:id="119960531">
          <w:marLeft w:val="0"/>
          <w:marRight w:val="0"/>
          <w:marTop w:val="0"/>
          <w:marBottom w:val="0"/>
          <w:divBdr>
            <w:top w:val="none" w:sz="0" w:space="0" w:color="auto"/>
            <w:left w:val="none" w:sz="0" w:space="0" w:color="auto"/>
            <w:bottom w:val="none" w:sz="0" w:space="0" w:color="auto"/>
            <w:right w:val="none" w:sz="0" w:space="0" w:color="auto"/>
          </w:divBdr>
          <w:divsChild>
            <w:div w:id="1649627889">
              <w:marLeft w:val="0"/>
              <w:marRight w:val="0"/>
              <w:marTop w:val="0"/>
              <w:marBottom w:val="0"/>
              <w:divBdr>
                <w:top w:val="none" w:sz="0" w:space="0" w:color="auto"/>
                <w:left w:val="none" w:sz="0" w:space="0" w:color="auto"/>
                <w:bottom w:val="none" w:sz="0" w:space="0" w:color="auto"/>
                <w:right w:val="none" w:sz="0" w:space="0" w:color="auto"/>
              </w:divBdr>
              <w:divsChild>
                <w:div w:id="1419325379">
                  <w:marLeft w:val="0"/>
                  <w:marRight w:val="0"/>
                  <w:marTop w:val="0"/>
                  <w:marBottom w:val="0"/>
                  <w:divBdr>
                    <w:top w:val="none" w:sz="0" w:space="0" w:color="auto"/>
                    <w:left w:val="none" w:sz="0" w:space="0" w:color="auto"/>
                    <w:bottom w:val="none" w:sz="0" w:space="0" w:color="auto"/>
                    <w:right w:val="none" w:sz="0" w:space="0" w:color="auto"/>
                  </w:divBdr>
                  <w:divsChild>
                    <w:div w:id="1929804340">
                      <w:marLeft w:val="0"/>
                      <w:marRight w:val="0"/>
                      <w:marTop w:val="0"/>
                      <w:marBottom w:val="0"/>
                      <w:divBdr>
                        <w:top w:val="none" w:sz="0" w:space="0" w:color="auto"/>
                        <w:left w:val="none" w:sz="0" w:space="0" w:color="auto"/>
                        <w:bottom w:val="none" w:sz="0" w:space="0" w:color="auto"/>
                        <w:right w:val="none" w:sz="0" w:space="0" w:color="auto"/>
                      </w:divBdr>
                      <w:divsChild>
                        <w:div w:id="1142500718">
                          <w:marLeft w:val="0"/>
                          <w:marRight w:val="0"/>
                          <w:marTop w:val="0"/>
                          <w:marBottom w:val="0"/>
                          <w:divBdr>
                            <w:top w:val="none" w:sz="0" w:space="0" w:color="auto"/>
                            <w:left w:val="none" w:sz="0" w:space="0" w:color="auto"/>
                            <w:bottom w:val="none" w:sz="0" w:space="0" w:color="auto"/>
                            <w:right w:val="none" w:sz="0" w:space="0" w:color="auto"/>
                          </w:divBdr>
                          <w:divsChild>
                            <w:div w:id="1449549869">
                              <w:marLeft w:val="0"/>
                              <w:marRight w:val="0"/>
                              <w:marTop w:val="0"/>
                              <w:marBottom w:val="0"/>
                              <w:divBdr>
                                <w:top w:val="none" w:sz="0" w:space="0" w:color="auto"/>
                                <w:left w:val="none" w:sz="0" w:space="0" w:color="auto"/>
                                <w:bottom w:val="none" w:sz="0" w:space="0" w:color="auto"/>
                                <w:right w:val="none" w:sz="0" w:space="0" w:color="auto"/>
                              </w:divBdr>
                              <w:divsChild>
                                <w:div w:id="146434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7165438">
      <w:bodyDiv w:val="1"/>
      <w:marLeft w:val="0"/>
      <w:marRight w:val="0"/>
      <w:marTop w:val="0"/>
      <w:marBottom w:val="0"/>
      <w:divBdr>
        <w:top w:val="none" w:sz="0" w:space="0" w:color="auto"/>
        <w:left w:val="none" w:sz="0" w:space="0" w:color="auto"/>
        <w:bottom w:val="none" w:sz="0" w:space="0" w:color="auto"/>
        <w:right w:val="none" w:sz="0" w:space="0" w:color="auto"/>
      </w:divBdr>
    </w:div>
    <w:div w:id="2120173885">
      <w:bodyDiv w:val="1"/>
      <w:marLeft w:val="0"/>
      <w:marRight w:val="0"/>
      <w:marTop w:val="0"/>
      <w:marBottom w:val="0"/>
      <w:divBdr>
        <w:top w:val="none" w:sz="0" w:space="0" w:color="auto"/>
        <w:left w:val="none" w:sz="0" w:space="0" w:color="auto"/>
        <w:bottom w:val="none" w:sz="0" w:space="0" w:color="auto"/>
        <w:right w:val="none" w:sz="0" w:space="0" w:color="auto"/>
      </w:divBdr>
    </w:div>
    <w:div w:id="2123988899">
      <w:bodyDiv w:val="1"/>
      <w:marLeft w:val="0"/>
      <w:marRight w:val="0"/>
      <w:marTop w:val="0"/>
      <w:marBottom w:val="0"/>
      <w:divBdr>
        <w:top w:val="none" w:sz="0" w:space="0" w:color="auto"/>
        <w:left w:val="none" w:sz="0" w:space="0" w:color="auto"/>
        <w:bottom w:val="none" w:sz="0" w:space="0" w:color="auto"/>
        <w:right w:val="none" w:sz="0" w:space="0" w:color="auto"/>
      </w:divBdr>
    </w:div>
    <w:div w:id="2129661239">
      <w:bodyDiv w:val="1"/>
      <w:marLeft w:val="0"/>
      <w:marRight w:val="0"/>
      <w:marTop w:val="0"/>
      <w:marBottom w:val="0"/>
      <w:divBdr>
        <w:top w:val="none" w:sz="0" w:space="0" w:color="auto"/>
        <w:left w:val="none" w:sz="0" w:space="0" w:color="auto"/>
        <w:bottom w:val="none" w:sz="0" w:space="0" w:color="auto"/>
        <w:right w:val="none" w:sz="0" w:space="0" w:color="auto"/>
      </w:divBdr>
    </w:div>
    <w:div w:id="2139293779">
      <w:bodyDiv w:val="1"/>
      <w:marLeft w:val="0"/>
      <w:marRight w:val="0"/>
      <w:marTop w:val="0"/>
      <w:marBottom w:val="0"/>
      <w:divBdr>
        <w:top w:val="none" w:sz="0" w:space="0" w:color="auto"/>
        <w:left w:val="none" w:sz="0" w:space="0" w:color="auto"/>
        <w:bottom w:val="none" w:sz="0" w:space="0" w:color="auto"/>
        <w:right w:val="none" w:sz="0" w:space="0" w:color="auto"/>
      </w:divBdr>
    </w:div>
    <w:div w:id="2140371003">
      <w:bodyDiv w:val="1"/>
      <w:marLeft w:val="0"/>
      <w:marRight w:val="0"/>
      <w:marTop w:val="0"/>
      <w:marBottom w:val="0"/>
      <w:divBdr>
        <w:top w:val="none" w:sz="0" w:space="0" w:color="auto"/>
        <w:left w:val="none" w:sz="0" w:space="0" w:color="auto"/>
        <w:bottom w:val="none" w:sz="0" w:space="0" w:color="auto"/>
        <w:right w:val="none" w:sz="0" w:space="0" w:color="auto"/>
      </w:divBdr>
      <w:divsChild>
        <w:div w:id="609433594">
          <w:marLeft w:val="0"/>
          <w:marRight w:val="0"/>
          <w:marTop w:val="0"/>
          <w:marBottom w:val="0"/>
          <w:divBdr>
            <w:top w:val="none" w:sz="0" w:space="0" w:color="auto"/>
            <w:left w:val="none" w:sz="0" w:space="0" w:color="auto"/>
            <w:bottom w:val="none" w:sz="0" w:space="0" w:color="auto"/>
            <w:right w:val="none" w:sz="0" w:space="0" w:color="auto"/>
          </w:divBdr>
          <w:divsChild>
            <w:div w:id="2146191192">
              <w:marLeft w:val="0"/>
              <w:marRight w:val="0"/>
              <w:marTop w:val="0"/>
              <w:marBottom w:val="0"/>
              <w:divBdr>
                <w:top w:val="none" w:sz="0" w:space="0" w:color="auto"/>
                <w:left w:val="none" w:sz="0" w:space="0" w:color="auto"/>
                <w:bottom w:val="none" w:sz="0" w:space="0" w:color="auto"/>
                <w:right w:val="none" w:sz="0" w:space="0" w:color="auto"/>
              </w:divBdr>
              <w:divsChild>
                <w:div w:id="1001464771">
                  <w:marLeft w:val="0"/>
                  <w:marRight w:val="0"/>
                  <w:marTop w:val="0"/>
                  <w:marBottom w:val="0"/>
                  <w:divBdr>
                    <w:top w:val="none" w:sz="0" w:space="0" w:color="auto"/>
                    <w:left w:val="none" w:sz="0" w:space="0" w:color="auto"/>
                    <w:bottom w:val="none" w:sz="0" w:space="0" w:color="auto"/>
                    <w:right w:val="none" w:sz="0" w:space="0" w:color="auto"/>
                  </w:divBdr>
                  <w:divsChild>
                    <w:div w:id="851840970">
                      <w:marLeft w:val="0"/>
                      <w:marRight w:val="0"/>
                      <w:marTop w:val="0"/>
                      <w:marBottom w:val="0"/>
                      <w:divBdr>
                        <w:top w:val="none" w:sz="0" w:space="0" w:color="auto"/>
                        <w:left w:val="none" w:sz="0" w:space="0" w:color="auto"/>
                        <w:bottom w:val="none" w:sz="0" w:space="0" w:color="auto"/>
                        <w:right w:val="none" w:sz="0" w:space="0" w:color="auto"/>
                      </w:divBdr>
                      <w:divsChild>
                        <w:div w:id="330717061">
                          <w:marLeft w:val="0"/>
                          <w:marRight w:val="0"/>
                          <w:marTop w:val="0"/>
                          <w:marBottom w:val="0"/>
                          <w:divBdr>
                            <w:top w:val="none" w:sz="0" w:space="0" w:color="auto"/>
                            <w:left w:val="none" w:sz="0" w:space="0" w:color="auto"/>
                            <w:bottom w:val="none" w:sz="0" w:space="0" w:color="auto"/>
                            <w:right w:val="none" w:sz="0" w:space="0" w:color="auto"/>
                          </w:divBdr>
                          <w:divsChild>
                            <w:div w:id="280917758">
                              <w:marLeft w:val="0"/>
                              <w:marRight w:val="0"/>
                              <w:marTop w:val="0"/>
                              <w:marBottom w:val="0"/>
                              <w:divBdr>
                                <w:top w:val="none" w:sz="0" w:space="0" w:color="auto"/>
                                <w:left w:val="none" w:sz="0" w:space="0" w:color="auto"/>
                                <w:bottom w:val="none" w:sz="0" w:space="0" w:color="auto"/>
                                <w:right w:val="none" w:sz="0" w:space="0" w:color="auto"/>
                              </w:divBdr>
                              <w:divsChild>
                                <w:div w:id="8395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footnotes" Target="footnotes.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hyperlink" Target="http://msdn.microsoft.com/en-us/library/ee370560.aspx" TargetMode="External"/><Relationship Id="rId138" Type="http://schemas.openxmlformats.org/officeDocument/2006/relationships/hyperlink" Target="http://msdn.microsoft.com/library/ms228593.aspx" TargetMode="External"/><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footer" Target="footer1.xml"/><Relationship Id="rId128" Type="http://schemas.openxmlformats.org/officeDocument/2006/relationships/hyperlink" Target="http://msdn.microsoft.com/en-us/library/ee370232.aspx" TargetMode="Externa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numbering" Target="numbering.xml"/><Relationship Id="rId118" Type="http://schemas.openxmlformats.org/officeDocument/2006/relationships/endnotes" Target="endnotes.xml"/><Relationship Id="rId134" Type="http://schemas.openxmlformats.org/officeDocument/2006/relationships/hyperlink" Target="http://msdn.microsoft.com/en-us/library/ee353491.aspx" TargetMode="External"/><Relationship Id="rId139"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80" Type="http://schemas.openxmlformats.org/officeDocument/2006/relationships/customXml" Target="../customXml/item80.xml"/><Relationship Id="rId85" Type="http://schemas.openxmlformats.org/officeDocument/2006/relationships/customXml" Target="../customXml/item85.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hyperlink" Target="https://creativecommons.org/licenses/by/4.0/" TargetMode="Externa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customXml" Target="../customXml/item103.xml"/><Relationship Id="rId108" Type="http://schemas.openxmlformats.org/officeDocument/2006/relationships/customXml" Target="../customXml/item108.xml"/><Relationship Id="rId116" Type="http://schemas.openxmlformats.org/officeDocument/2006/relationships/webSettings" Target="webSettings.xml"/><Relationship Id="rId124" Type="http://schemas.openxmlformats.org/officeDocument/2006/relationships/image" Target="media/image1.emf"/><Relationship Id="rId129" Type="http://schemas.openxmlformats.org/officeDocument/2006/relationships/hyperlink" Target="http://msdn.microsoft.com/library/hh698410" TargetMode="External"/><Relationship Id="rId137" Type="http://schemas.openxmlformats.org/officeDocument/2006/relationships/hyperlink" Target="http://caml.inria.fr/" TargetMode="Externa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customXml" Target="../customXml/item83.xml"/><Relationship Id="rId88" Type="http://schemas.openxmlformats.org/officeDocument/2006/relationships/customXml" Target="../customXml/item88.xml"/><Relationship Id="rId91" Type="http://schemas.openxmlformats.org/officeDocument/2006/relationships/customXml" Target="../customXml/item91.xml"/><Relationship Id="rId96" Type="http://schemas.openxmlformats.org/officeDocument/2006/relationships/customXml" Target="../customXml/item96.xml"/><Relationship Id="rId111" Type="http://schemas.openxmlformats.org/officeDocument/2006/relationships/customXml" Target="../customXml/item111.xml"/><Relationship Id="rId132" Type="http://schemas.openxmlformats.org/officeDocument/2006/relationships/hyperlink" Target="http://msdn.microsoft.com/en-us/library/ee353413.aspx" TargetMode="External"/><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customXml" Target="../customXml/item106.xml"/><Relationship Id="rId114" Type="http://schemas.openxmlformats.org/officeDocument/2006/relationships/styles" Target="styles.xml"/><Relationship Id="rId119" Type="http://schemas.openxmlformats.org/officeDocument/2006/relationships/hyperlink" Target="https://github.com/fsharp/fsfoundation/tree/gh-pages/specs/language-spec" TargetMode="External"/><Relationship Id="rId127" Type="http://schemas.openxmlformats.org/officeDocument/2006/relationships/hyperlink" Target="http://msdn.microsoft.com/library/ee353813.aspx" TargetMode="Externa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customXml" Target="../customXml/item78.xml"/><Relationship Id="rId81" Type="http://schemas.openxmlformats.org/officeDocument/2006/relationships/customXml" Target="../customXml/item81.xml"/><Relationship Id="rId86" Type="http://schemas.openxmlformats.org/officeDocument/2006/relationships/customXml" Target="../customXml/item86.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hyperlink" Target="http://blogs.msdn.com/b/fsharpteam/archive/2013/06/27/announcing-a-pre-release-of-f-3-1-and-the-visual-f-tools-in-visual-studio-2013.aspx" TargetMode="External"/><Relationship Id="rId130" Type="http://schemas.openxmlformats.org/officeDocument/2006/relationships/hyperlink" Target="http://msdn.microsoft.com/en-us/library/ee370357.aspx" TargetMode="External"/><Relationship Id="rId135" Type="http://schemas.openxmlformats.org/officeDocument/2006/relationships/hyperlink" Target="http://msdn.microsoft.com/en-us/library/ee370558.aspx" TargetMode="Externa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hyperlink" Target="http://fsharp.org" TargetMode="External"/><Relationship Id="rId125" Type="http://schemas.openxmlformats.org/officeDocument/2006/relationships/oleObject" Target="embeddings/oleObject1.bin"/><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settings" Target="settings.xml"/><Relationship Id="rId131" Type="http://schemas.openxmlformats.org/officeDocument/2006/relationships/hyperlink" Target="http://msdn.microsoft.com/en-us/library/ee370608.aspx" TargetMode="External"/><Relationship Id="rId136" Type="http://schemas.openxmlformats.org/officeDocument/2006/relationships/hyperlink" Target="http://www.ecma-international.org/publications/standards/Ecma-335.htm" TargetMode="External"/><Relationship Id="rId61" Type="http://schemas.openxmlformats.org/officeDocument/2006/relationships/customXml" Target="../customXml/item61.xml"/><Relationship Id="rId82" Type="http://schemas.openxmlformats.org/officeDocument/2006/relationships/customXml" Target="../customXml/item82.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hyperlink" Target="http://msdn.microsoft.com/library/ee353567.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p:properties xmlns:p="http://schemas.microsoft.com/office/2006/metadata/properties" xmlns:xsi="http://www.w3.org/2001/XMLSchema-instance" xmlns:pc="http://schemas.microsoft.com/office/infopath/2007/PartnerControls">
  <documentManagement>
    <_dlc_DocId xmlns="66638cb4-3b4e-44e9-8a00-ba8640d209a3">7ZN6UHAR5Q2M-4-1631</_dlc_DocId>
    <_dlc_DocIdUrl xmlns="66638cb4-3b4e-44e9-8a00-ba8640d209a3">
      <Url>http://devdiv/sites/vspro/ProExp/_layouts/DocIdRedir.aspx?ID=7ZN6UHAR5Q2M-4-1631</Url>
      <Description>7ZN6UHAR5Q2M-4-1631</Description>
    </_dlc_DocIdUrl>
  </documentManagement>
</p:properties>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ct:contentTypeSchema xmlns:ct="http://schemas.microsoft.com/office/2006/metadata/contentType" xmlns:ma="http://schemas.microsoft.com/office/2006/metadata/properties/metaAttributes" ct:_="" ma:_="" ma:contentTypeName="Document" ma:contentTypeID="0x010100C6A48B842BF361478EB6B8CA864A5422" ma:contentTypeVersion="1" ma:contentTypeDescription="Create a new document." ma:contentTypeScope="" ma:versionID="cb12c20fd8d9c0dd672b36cd890bfdcf">
  <xsd:schema xmlns:xsd="http://www.w3.org/2001/XMLSchema" xmlns:xs="http://www.w3.org/2001/XMLSchema" xmlns:p="http://schemas.microsoft.com/office/2006/metadata/properties" xmlns:ns2="66638cb4-3b4e-44e9-8a00-ba8640d209a3" targetNamespace="http://schemas.microsoft.com/office/2006/metadata/properties" ma:root="true" ma:fieldsID="931ed6e9070e4e74316d28413d376fc4" ns2:_="">
    <xsd:import namespace="66638cb4-3b4e-44e9-8a00-ba8640d209a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638cb4-3b4e-44e9-8a00-ba8640d209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mso-contentType ?>
<FormTemplates xmlns="http://schemas.microsoft.com/sharepoint/v3/contenttype/forms">
  <Display>DocumentLibraryForm</Display>
  <Edit>DocumentLibraryForm</Edit>
  <New>DocumentLibraryForm</New>
</FormTemplates>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7CD400-BDF8-4E7F-B1FF-1389B7326593}">
  <ds:schemaRefs>
    <ds:schemaRef ds:uri="http://schemas.openxmlformats.org/officeDocument/2006/bibliography"/>
  </ds:schemaRefs>
</ds:datastoreItem>
</file>

<file path=customXml/itemProps10.xml><?xml version="1.0" encoding="utf-8"?>
<ds:datastoreItem xmlns:ds="http://schemas.openxmlformats.org/officeDocument/2006/customXml" ds:itemID="{FE2A8001-1C44-497D-BDF1-7944D01B45D0}">
  <ds:schemaRefs>
    <ds:schemaRef ds:uri="http://schemas.openxmlformats.org/officeDocument/2006/bibliography"/>
  </ds:schemaRefs>
</ds:datastoreItem>
</file>

<file path=customXml/itemProps100.xml><?xml version="1.0" encoding="utf-8"?>
<ds:datastoreItem xmlns:ds="http://schemas.openxmlformats.org/officeDocument/2006/customXml" ds:itemID="{7D5F3339-E55B-4769-AA08-F0C016D9C0E1}">
  <ds:schemaRefs>
    <ds:schemaRef ds:uri="http://schemas.openxmlformats.org/officeDocument/2006/bibliography"/>
  </ds:schemaRefs>
</ds:datastoreItem>
</file>

<file path=customXml/itemProps101.xml><?xml version="1.0" encoding="utf-8"?>
<ds:datastoreItem xmlns:ds="http://schemas.openxmlformats.org/officeDocument/2006/customXml" ds:itemID="{0D1039C4-DF5A-413F-B181-F900FF4E85CC}">
  <ds:schemaRefs>
    <ds:schemaRef ds:uri="http://schemas.openxmlformats.org/officeDocument/2006/bibliography"/>
  </ds:schemaRefs>
</ds:datastoreItem>
</file>

<file path=customXml/itemProps102.xml><?xml version="1.0" encoding="utf-8"?>
<ds:datastoreItem xmlns:ds="http://schemas.openxmlformats.org/officeDocument/2006/customXml" ds:itemID="{0E7D6EB3-98A4-449F-83B7-745A33DC92FB}">
  <ds:schemaRefs>
    <ds:schemaRef ds:uri="http://schemas.openxmlformats.org/officeDocument/2006/bibliography"/>
  </ds:schemaRefs>
</ds:datastoreItem>
</file>

<file path=customXml/itemProps103.xml><?xml version="1.0" encoding="utf-8"?>
<ds:datastoreItem xmlns:ds="http://schemas.openxmlformats.org/officeDocument/2006/customXml" ds:itemID="{CC8C06A2-4027-4140-926D-6DDD789A7A82}">
  <ds:schemaRefs>
    <ds:schemaRef ds:uri="http://schemas.openxmlformats.org/officeDocument/2006/bibliography"/>
  </ds:schemaRefs>
</ds:datastoreItem>
</file>

<file path=customXml/itemProps104.xml><?xml version="1.0" encoding="utf-8"?>
<ds:datastoreItem xmlns:ds="http://schemas.openxmlformats.org/officeDocument/2006/customXml" ds:itemID="{703AEF90-DF33-415F-9BD6-F0A2D41844D5}">
  <ds:schemaRefs>
    <ds:schemaRef ds:uri="http://schemas.openxmlformats.org/officeDocument/2006/bibliography"/>
  </ds:schemaRefs>
</ds:datastoreItem>
</file>

<file path=customXml/itemProps105.xml><?xml version="1.0" encoding="utf-8"?>
<ds:datastoreItem xmlns:ds="http://schemas.openxmlformats.org/officeDocument/2006/customXml" ds:itemID="{B8C8426B-07EA-4C27-BD78-C5190FE69D5C}">
  <ds:schemaRefs>
    <ds:schemaRef ds:uri="http://schemas.openxmlformats.org/officeDocument/2006/bibliography"/>
  </ds:schemaRefs>
</ds:datastoreItem>
</file>

<file path=customXml/itemProps106.xml><?xml version="1.0" encoding="utf-8"?>
<ds:datastoreItem xmlns:ds="http://schemas.openxmlformats.org/officeDocument/2006/customXml" ds:itemID="{67943A5A-0FED-4ECA-A076-E30F439E9B2A}">
  <ds:schemaRefs>
    <ds:schemaRef ds:uri="http://schemas.openxmlformats.org/officeDocument/2006/bibliography"/>
  </ds:schemaRefs>
</ds:datastoreItem>
</file>

<file path=customXml/itemProps107.xml><?xml version="1.0" encoding="utf-8"?>
<ds:datastoreItem xmlns:ds="http://schemas.openxmlformats.org/officeDocument/2006/customXml" ds:itemID="{7C4CCCF4-4A96-406F-A85A-091828B18DF5}">
  <ds:schemaRefs>
    <ds:schemaRef ds:uri="http://schemas.openxmlformats.org/officeDocument/2006/bibliography"/>
  </ds:schemaRefs>
</ds:datastoreItem>
</file>

<file path=customXml/itemProps108.xml><?xml version="1.0" encoding="utf-8"?>
<ds:datastoreItem xmlns:ds="http://schemas.openxmlformats.org/officeDocument/2006/customXml" ds:itemID="{1455A06F-6044-4575-8CCF-0A63E54243F8}">
  <ds:schemaRefs>
    <ds:schemaRef ds:uri="http://schemas.openxmlformats.org/officeDocument/2006/bibliography"/>
  </ds:schemaRefs>
</ds:datastoreItem>
</file>

<file path=customXml/itemProps109.xml><?xml version="1.0" encoding="utf-8"?>
<ds:datastoreItem xmlns:ds="http://schemas.openxmlformats.org/officeDocument/2006/customXml" ds:itemID="{C809DB7B-CC83-464F-9DCD-BC9EDF647D7C}">
  <ds:schemaRefs>
    <ds:schemaRef ds:uri="http://schemas.openxmlformats.org/officeDocument/2006/bibliography"/>
  </ds:schemaRefs>
</ds:datastoreItem>
</file>

<file path=customXml/itemProps11.xml><?xml version="1.0" encoding="utf-8"?>
<ds:datastoreItem xmlns:ds="http://schemas.openxmlformats.org/officeDocument/2006/customXml" ds:itemID="{F65CE3D1-8E7E-4C08-BC09-776F058AF961}">
  <ds:schemaRefs>
    <ds:schemaRef ds:uri="http://schemas.openxmlformats.org/officeDocument/2006/bibliography"/>
  </ds:schemaRefs>
</ds:datastoreItem>
</file>

<file path=customXml/itemProps110.xml><?xml version="1.0" encoding="utf-8"?>
<ds:datastoreItem xmlns:ds="http://schemas.openxmlformats.org/officeDocument/2006/customXml" ds:itemID="{E30623DD-77DE-4318-B4F6-DAB5A804FB01}">
  <ds:schemaRefs>
    <ds:schemaRef ds:uri="http://schemas.openxmlformats.org/officeDocument/2006/bibliography"/>
  </ds:schemaRefs>
</ds:datastoreItem>
</file>

<file path=customXml/itemProps111.xml><?xml version="1.0" encoding="utf-8"?>
<ds:datastoreItem xmlns:ds="http://schemas.openxmlformats.org/officeDocument/2006/customXml" ds:itemID="{6ACA759C-2E96-4245-B9B2-1CF7D181D161}">
  <ds:schemaRefs>
    <ds:schemaRef ds:uri="http://schemas.openxmlformats.org/officeDocument/2006/bibliography"/>
  </ds:schemaRefs>
</ds:datastoreItem>
</file>

<file path=customXml/itemProps112.xml><?xml version="1.0" encoding="utf-8"?>
<ds:datastoreItem xmlns:ds="http://schemas.openxmlformats.org/officeDocument/2006/customXml" ds:itemID="{5A2A908F-203E-4F2C-A6E3-AB251F8D2837}">
  <ds:schemaRefs>
    <ds:schemaRef ds:uri="http://schemas.openxmlformats.org/officeDocument/2006/bibliography"/>
  </ds:schemaRefs>
</ds:datastoreItem>
</file>

<file path=customXml/itemProps12.xml><?xml version="1.0" encoding="utf-8"?>
<ds:datastoreItem xmlns:ds="http://schemas.openxmlformats.org/officeDocument/2006/customXml" ds:itemID="{5449EE4E-E9A3-4545-9846-8795D5C0A119}">
  <ds:schemaRefs>
    <ds:schemaRef ds:uri="http://schemas.openxmlformats.org/officeDocument/2006/bibliography"/>
  </ds:schemaRefs>
</ds:datastoreItem>
</file>

<file path=customXml/itemProps13.xml><?xml version="1.0" encoding="utf-8"?>
<ds:datastoreItem xmlns:ds="http://schemas.openxmlformats.org/officeDocument/2006/customXml" ds:itemID="{0BD361CF-0C92-4FAC-98CC-53E3FCECC8FB}">
  <ds:schemaRefs>
    <ds:schemaRef ds:uri="http://schemas.openxmlformats.org/officeDocument/2006/bibliography"/>
  </ds:schemaRefs>
</ds:datastoreItem>
</file>

<file path=customXml/itemProps14.xml><?xml version="1.0" encoding="utf-8"?>
<ds:datastoreItem xmlns:ds="http://schemas.openxmlformats.org/officeDocument/2006/customXml" ds:itemID="{DD1FE312-96E5-46CB-A1C3-82819864AF59}">
  <ds:schemaRefs>
    <ds:schemaRef ds:uri="http://schemas.openxmlformats.org/officeDocument/2006/bibliography"/>
  </ds:schemaRefs>
</ds:datastoreItem>
</file>

<file path=customXml/itemProps15.xml><?xml version="1.0" encoding="utf-8"?>
<ds:datastoreItem xmlns:ds="http://schemas.openxmlformats.org/officeDocument/2006/customXml" ds:itemID="{3BC8A357-B948-49D5-86BA-D9872F5B5047}">
  <ds:schemaRefs>
    <ds:schemaRef ds:uri="http://schemas.openxmlformats.org/officeDocument/2006/bibliography"/>
  </ds:schemaRefs>
</ds:datastoreItem>
</file>

<file path=customXml/itemProps16.xml><?xml version="1.0" encoding="utf-8"?>
<ds:datastoreItem xmlns:ds="http://schemas.openxmlformats.org/officeDocument/2006/customXml" ds:itemID="{64D26BA6-3063-413E-B093-47906D8ACCA9}">
  <ds:schemaRefs>
    <ds:schemaRef ds:uri="http://schemas.openxmlformats.org/officeDocument/2006/bibliography"/>
  </ds:schemaRefs>
</ds:datastoreItem>
</file>

<file path=customXml/itemProps17.xml><?xml version="1.0" encoding="utf-8"?>
<ds:datastoreItem xmlns:ds="http://schemas.openxmlformats.org/officeDocument/2006/customXml" ds:itemID="{895076B3-A681-4054-8DF5-CA1E0AC89EFD}">
  <ds:schemaRefs>
    <ds:schemaRef ds:uri="http://schemas.openxmlformats.org/officeDocument/2006/bibliography"/>
  </ds:schemaRefs>
</ds:datastoreItem>
</file>

<file path=customXml/itemProps18.xml><?xml version="1.0" encoding="utf-8"?>
<ds:datastoreItem xmlns:ds="http://schemas.openxmlformats.org/officeDocument/2006/customXml" ds:itemID="{AE02834F-B364-4D42-A874-105FF9BFC656}">
  <ds:schemaRefs>
    <ds:schemaRef ds:uri="http://schemas.openxmlformats.org/officeDocument/2006/bibliography"/>
  </ds:schemaRefs>
</ds:datastoreItem>
</file>

<file path=customXml/itemProps19.xml><?xml version="1.0" encoding="utf-8"?>
<ds:datastoreItem xmlns:ds="http://schemas.openxmlformats.org/officeDocument/2006/customXml" ds:itemID="{078CBB76-DA6D-4826-BAFD-9B93F82D4F77}">
  <ds:schemaRefs>
    <ds:schemaRef ds:uri="http://schemas.openxmlformats.org/officeDocument/2006/bibliography"/>
  </ds:schemaRefs>
</ds:datastoreItem>
</file>

<file path=customXml/itemProps2.xml><?xml version="1.0" encoding="utf-8"?>
<ds:datastoreItem xmlns:ds="http://schemas.openxmlformats.org/officeDocument/2006/customXml" ds:itemID="{7CE9296E-4A45-46A6-A5C1-F0DEB3B905C0}">
  <ds:schemaRefs>
    <ds:schemaRef ds:uri="http://schemas.openxmlformats.org/officeDocument/2006/bibliography"/>
  </ds:schemaRefs>
</ds:datastoreItem>
</file>

<file path=customXml/itemProps20.xml><?xml version="1.0" encoding="utf-8"?>
<ds:datastoreItem xmlns:ds="http://schemas.openxmlformats.org/officeDocument/2006/customXml" ds:itemID="{0B988424-B272-42BE-9963-E304AB4FA67A}">
  <ds:schemaRefs>
    <ds:schemaRef ds:uri="http://schemas.microsoft.com/sharepoint/events"/>
  </ds:schemaRefs>
</ds:datastoreItem>
</file>

<file path=customXml/itemProps21.xml><?xml version="1.0" encoding="utf-8"?>
<ds:datastoreItem xmlns:ds="http://schemas.openxmlformats.org/officeDocument/2006/customXml" ds:itemID="{9815828C-E1D0-4BF0-B222-7A348BD7EEAD}">
  <ds:schemaRefs>
    <ds:schemaRef ds:uri="http://schemas.openxmlformats.org/officeDocument/2006/bibliography"/>
  </ds:schemaRefs>
</ds:datastoreItem>
</file>

<file path=customXml/itemProps22.xml><?xml version="1.0" encoding="utf-8"?>
<ds:datastoreItem xmlns:ds="http://schemas.openxmlformats.org/officeDocument/2006/customXml" ds:itemID="{6D54363C-8212-4C47-9FE2-714303E5A32C}">
  <ds:schemaRefs>
    <ds:schemaRef ds:uri="http://schemas.microsoft.com/office/2006/metadata/properties"/>
    <ds:schemaRef ds:uri="http://schemas.microsoft.com/office/infopath/2007/PartnerControls"/>
    <ds:schemaRef ds:uri="66638cb4-3b4e-44e9-8a00-ba8640d209a3"/>
  </ds:schemaRefs>
</ds:datastoreItem>
</file>

<file path=customXml/itemProps23.xml><?xml version="1.0" encoding="utf-8"?>
<ds:datastoreItem xmlns:ds="http://schemas.openxmlformats.org/officeDocument/2006/customXml" ds:itemID="{19250EA8-2D11-47B6-AE39-60061F44F908}">
  <ds:schemaRefs>
    <ds:schemaRef ds:uri="http://schemas.openxmlformats.org/officeDocument/2006/bibliography"/>
  </ds:schemaRefs>
</ds:datastoreItem>
</file>

<file path=customXml/itemProps24.xml><?xml version="1.0" encoding="utf-8"?>
<ds:datastoreItem xmlns:ds="http://schemas.openxmlformats.org/officeDocument/2006/customXml" ds:itemID="{3A5CDC73-5926-4467-8428-3E75CBAA43E6}">
  <ds:schemaRefs>
    <ds:schemaRef ds:uri="http://schemas.openxmlformats.org/officeDocument/2006/bibliography"/>
  </ds:schemaRefs>
</ds:datastoreItem>
</file>

<file path=customXml/itemProps25.xml><?xml version="1.0" encoding="utf-8"?>
<ds:datastoreItem xmlns:ds="http://schemas.openxmlformats.org/officeDocument/2006/customXml" ds:itemID="{000CCCBA-B45B-4DED-A564-81B1B51335BF}">
  <ds:schemaRefs>
    <ds:schemaRef ds:uri="http://schemas.openxmlformats.org/officeDocument/2006/bibliography"/>
  </ds:schemaRefs>
</ds:datastoreItem>
</file>

<file path=customXml/itemProps26.xml><?xml version="1.0" encoding="utf-8"?>
<ds:datastoreItem xmlns:ds="http://schemas.openxmlformats.org/officeDocument/2006/customXml" ds:itemID="{6A3EE4A8-5736-4F84-93D9-6EC10F835848}">
  <ds:schemaRefs>
    <ds:schemaRef ds:uri="http://schemas.openxmlformats.org/officeDocument/2006/bibliography"/>
  </ds:schemaRefs>
</ds:datastoreItem>
</file>

<file path=customXml/itemProps27.xml><?xml version="1.0" encoding="utf-8"?>
<ds:datastoreItem xmlns:ds="http://schemas.openxmlformats.org/officeDocument/2006/customXml" ds:itemID="{BFBE7CB6-BE5A-40CC-8301-0505E7B83877}">
  <ds:schemaRefs>
    <ds:schemaRef ds:uri="http://schemas.openxmlformats.org/officeDocument/2006/bibliography"/>
  </ds:schemaRefs>
</ds:datastoreItem>
</file>

<file path=customXml/itemProps28.xml><?xml version="1.0" encoding="utf-8"?>
<ds:datastoreItem xmlns:ds="http://schemas.openxmlformats.org/officeDocument/2006/customXml" ds:itemID="{AC440218-38AB-4E56-B6B3-24E185367F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638cb4-3b4e-44e9-8a00-ba8640d209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9.xml><?xml version="1.0" encoding="utf-8"?>
<ds:datastoreItem xmlns:ds="http://schemas.openxmlformats.org/officeDocument/2006/customXml" ds:itemID="{AC47CD95-6D87-4D7B-9E3E-BFE8FAE19050}">
  <ds:schemaRefs>
    <ds:schemaRef ds:uri="http://schemas.openxmlformats.org/officeDocument/2006/bibliography"/>
  </ds:schemaRefs>
</ds:datastoreItem>
</file>

<file path=customXml/itemProps3.xml><?xml version="1.0" encoding="utf-8"?>
<ds:datastoreItem xmlns:ds="http://schemas.openxmlformats.org/officeDocument/2006/customXml" ds:itemID="{92243196-091A-4846-BF55-B75E849F1552}">
  <ds:schemaRefs>
    <ds:schemaRef ds:uri="http://schemas.openxmlformats.org/officeDocument/2006/bibliography"/>
  </ds:schemaRefs>
</ds:datastoreItem>
</file>

<file path=customXml/itemProps30.xml><?xml version="1.0" encoding="utf-8"?>
<ds:datastoreItem xmlns:ds="http://schemas.openxmlformats.org/officeDocument/2006/customXml" ds:itemID="{E4F8E68F-6136-4B96-A06C-F978F4244C0D}">
  <ds:schemaRefs>
    <ds:schemaRef ds:uri="http://schemas.openxmlformats.org/officeDocument/2006/bibliography"/>
  </ds:schemaRefs>
</ds:datastoreItem>
</file>

<file path=customXml/itemProps31.xml><?xml version="1.0" encoding="utf-8"?>
<ds:datastoreItem xmlns:ds="http://schemas.openxmlformats.org/officeDocument/2006/customXml" ds:itemID="{46E8BE93-746F-4A94-84C2-851D0B565FE0}">
  <ds:schemaRefs>
    <ds:schemaRef ds:uri="http://schemas.openxmlformats.org/officeDocument/2006/bibliography"/>
  </ds:schemaRefs>
</ds:datastoreItem>
</file>

<file path=customXml/itemProps32.xml><?xml version="1.0" encoding="utf-8"?>
<ds:datastoreItem xmlns:ds="http://schemas.openxmlformats.org/officeDocument/2006/customXml" ds:itemID="{05F78AC2-D2FD-4A0C-85A0-1826CFB648C0}">
  <ds:schemaRefs>
    <ds:schemaRef ds:uri="http://schemas.openxmlformats.org/officeDocument/2006/bibliography"/>
  </ds:schemaRefs>
</ds:datastoreItem>
</file>

<file path=customXml/itemProps33.xml><?xml version="1.0" encoding="utf-8"?>
<ds:datastoreItem xmlns:ds="http://schemas.openxmlformats.org/officeDocument/2006/customXml" ds:itemID="{CFD35494-1537-4390-A582-2B3C3261A416}">
  <ds:schemaRefs>
    <ds:schemaRef ds:uri="http://schemas.openxmlformats.org/officeDocument/2006/bibliography"/>
  </ds:schemaRefs>
</ds:datastoreItem>
</file>

<file path=customXml/itemProps34.xml><?xml version="1.0" encoding="utf-8"?>
<ds:datastoreItem xmlns:ds="http://schemas.openxmlformats.org/officeDocument/2006/customXml" ds:itemID="{4EED73A7-F25E-4C6C-82FA-2C33EF723815}">
  <ds:schemaRefs>
    <ds:schemaRef ds:uri="http://schemas.openxmlformats.org/officeDocument/2006/bibliography"/>
  </ds:schemaRefs>
</ds:datastoreItem>
</file>

<file path=customXml/itemProps35.xml><?xml version="1.0" encoding="utf-8"?>
<ds:datastoreItem xmlns:ds="http://schemas.openxmlformats.org/officeDocument/2006/customXml" ds:itemID="{40D3A153-9426-4ECB-80CC-D426BEE9707F}">
  <ds:schemaRefs>
    <ds:schemaRef ds:uri="http://schemas.openxmlformats.org/officeDocument/2006/bibliography"/>
  </ds:schemaRefs>
</ds:datastoreItem>
</file>

<file path=customXml/itemProps36.xml><?xml version="1.0" encoding="utf-8"?>
<ds:datastoreItem xmlns:ds="http://schemas.openxmlformats.org/officeDocument/2006/customXml" ds:itemID="{D13B401C-31B7-487C-AEC6-52DBC6A77728}">
  <ds:schemaRefs>
    <ds:schemaRef ds:uri="http://schemas.openxmlformats.org/officeDocument/2006/bibliography"/>
  </ds:schemaRefs>
</ds:datastoreItem>
</file>

<file path=customXml/itemProps37.xml><?xml version="1.0" encoding="utf-8"?>
<ds:datastoreItem xmlns:ds="http://schemas.openxmlformats.org/officeDocument/2006/customXml" ds:itemID="{E9034C3B-96AC-4B21-B07E-55A49366634D}">
  <ds:schemaRefs>
    <ds:schemaRef ds:uri="http://schemas.openxmlformats.org/officeDocument/2006/bibliography"/>
  </ds:schemaRefs>
</ds:datastoreItem>
</file>

<file path=customXml/itemProps38.xml><?xml version="1.0" encoding="utf-8"?>
<ds:datastoreItem xmlns:ds="http://schemas.openxmlformats.org/officeDocument/2006/customXml" ds:itemID="{CFF78FE9-5623-4CCC-972F-A9F936D88431}">
  <ds:schemaRefs>
    <ds:schemaRef ds:uri="http://schemas.openxmlformats.org/officeDocument/2006/bibliography"/>
  </ds:schemaRefs>
</ds:datastoreItem>
</file>

<file path=customXml/itemProps39.xml><?xml version="1.0" encoding="utf-8"?>
<ds:datastoreItem xmlns:ds="http://schemas.openxmlformats.org/officeDocument/2006/customXml" ds:itemID="{96748187-3240-4F3E-9251-015AF7BC609D}">
  <ds:schemaRefs>
    <ds:schemaRef ds:uri="http://schemas.openxmlformats.org/officeDocument/2006/bibliography"/>
  </ds:schemaRefs>
</ds:datastoreItem>
</file>

<file path=customXml/itemProps4.xml><?xml version="1.0" encoding="utf-8"?>
<ds:datastoreItem xmlns:ds="http://schemas.openxmlformats.org/officeDocument/2006/customXml" ds:itemID="{EBC87BE8-E578-4C96-BCA7-CD6D7BBC0E34}">
  <ds:schemaRefs>
    <ds:schemaRef ds:uri="http://schemas.openxmlformats.org/officeDocument/2006/bibliography"/>
  </ds:schemaRefs>
</ds:datastoreItem>
</file>

<file path=customXml/itemProps40.xml><?xml version="1.0" encoding="utf-8"?>
<ds:datastoreItem xmlns:ds="http://schemas.openxmlformats.org/officeDocument/2006/customXml" ds:itemID="{EBFC383F-D1F9-484F-B1AE-842E20100039}">
  <ds:schemaRefs>
    <ds:schemaRef ds:uri="http://schemas.openxmlformats.org/officeDocument/2006/bibliography"/>
  </ds:schemaRefs>
</ds:datastoreItem>
</file>

<file path=customXml/itemProps41.xml><?xml version="1.0" encoding="utf-8"?>
<ds:datastoreItem xmlns:ds="http://schemas.openxmlformats.org/officeDocument/2006/customXml" ds:itemID="{E0645BF0-F137-465F-943B-2FE90C665766}">
  <ds:schemaRefs>
    <ds:schemaRef ds:uri="http://schemas.openxmlformats.org/officeDocument/2006/bibliography"/>
  </ds:schemaRefs>
</ds:datastoreItem>
</file>

<file path=customXml/itemProps42.xml><?xml version="1.0" encoding="utf-8"?>
<ds:datastoreItem xmlns:ds="http://schemas.openxmlformats.org/officeDocument/2006/customXml" ds:itemID="{0AFFE53D-2072-4BA3-9C87-130CFA49C38C}">
  <ds:schemaRefs>
    <ds:schemaRef ds:uri="http://schemas.openxmlformats.org/officeDocument/2006/bibliography"/>
  </ds:schemaRefs>
</ds:datastoreItem>
</file>

<file path=customXml/itemProps43.xml><?xml version="1.0" encoding="utf-8"?>
<ds:datastoreItem xmlns:ds="http://schemas.openxmlformats.org/officeDocument/2006/customXml" ds:itemID="{61C52C74-3313-4BAF-9BBA-692626FF9E1E}">
  <ds:schemaRefs>
    <ds:schemaRef ds:uri="http://schemas.openxmlformats.org/officeDocument/2006/bibliography"/>
  </ds:schemaRefs>
</ds:datastoreItem>
</file>

<file path=customXml/itemProps44.xml><?xml version="1.0" encoding="utf-8"?>
<ds:datastoreItem xmlns:ds="http://schemas.openxmlformats.org/officeDocument/2006/customXml" ds:itemID="{76ADF4D7-A5E1-4588-BFE3-04D02B3BE3CD}">
  <ds:schemaRefs>
    <ds:schemaRef ds:uri="http://schemas.openxmlformats.org/officeDocument/2006/bibliography"/>
  </ds:schemaRefs>
</ds:datastoreItem>
</file>

<file path=customXml/itemProps45.xml><?xml version="1.0" encoding="utf-8"?>
<ds:datastoreItem xmlns:ds="http://schemas.openxmlformats.org/officeDocument/2006/customXml" ds:itemID="{394B0F6C-A569-47C9-AB21-818A8F6F6D39}">
  <ds:schemaRefs>
    <ds:schemaRef ds:uri="http://schemas.openxmlformats.org/officeDocument/2006/bibliography"/>
  </ds:schemaRefs>
</ds:datastoreItem>
</file>

<file path=customXml/itemProps46.xml><?xml version="1.0" encoding="utf-8"?>
<ds:datastoreItem xmlns:ds="http://schemas.openxmlformats.org/officeDocument/2006/customXml" ds:itemID="{4B6F63E8-F335-4CF8-958D-B603FE8817CB}">
  <ds:schemaRefs>
    <ds:schemaRef ds:uri="http://schemas.openxmlformats.org/officeDocument/2006/bibliography"/>
  </ds:schemaRefs>
</ds:datastoreItem>
</file>

<file path=customXml/itemProps47.xml><?xml version="1.0" encoding="utf-8"?>
<ds:datastoreItem xmlns:ds="http://schemas.openxmlformats.org/officeDocument/2006/customXml" ds:itemID="{EAC5F519-0EC1-40BC-B721-437FF70D584F}">
  <ds:schemaRefs>
    <ds:schemaRef ds:uri="http://schemas.openxmlformats.org/officeDocument/2006/bibliography"/>
  </ds:schemaRefs>
</ds:datastoreItem>
</file>

<file path=customXml/itemProps48.xml><?xml version="1.0" encoding="utf-8"?>
<ds:datastoreItem xmlns:ds="http://schemas.openxmlformats.org/officeDocument/2006/customXml" ds:itemID="{CAD3E05B-8F57-4BBC-B2D6-9194613F5CE0}">
  <ds:schemaRefs>
    <ds:schemaRef ds:uri="http://schemas.openxmlformats.org/officeDocument/2006/bibliography"/>
  </ds:schemaRefs>
</ds:datastoreItem>
</file>

<file path=customXml/itemProps49.xml><?xml version="1.0" encoding="utf-8"?>
<ds:datastoreItem xmlns:ds="http://schemas.openxmlformats.org/officeDocument/2006/customXml" ds:itemID="{55D11853-A8F7-4F78-8376-C186AEBFA894}">
  <ds:schemaRefs>
    <ds:schemaRef ds:uri="http://schemas.openxmlformats.org/officeDocument/2006/bibliography"/>
  </ds:schemaRefs>
</ds:datastoreItem>
</file>

<file path=customXml/itemProps5.xml><?xml version="1.0" encoding="utf-8"?>
<ds:datastoreItem xmlns:ds="http://schemas.openxmlformats.org/officeDocument/2006/customXml" ds:itemID="{4F1A3742-EE1E-4209-9135-9D93CA9E6C5C}">
  <ds:schemaRefs>
    <ds:schemaRef ds:uri="http://schemas.openxmlformats.org/officeDocument/2006/bibliography"/>
  </ds:schemaRefs>
</ds:datastoreItem>
</file>

<file path=customXml/itemProps50.xml><?xml version="1.0" encoding="utf-8"?>
<ds:datastoreItem xmlns:ds="http://schemas.openxmlformats.org/officeDocument/2006/customXml" ds:itemID="{451A1A94-2085-41D4-8C3D-3C4E69BCFAD8}">
  <ds:schemaRefs>
    <ds:schemaRef ds:uri="http://schemas.openxmlformats.org/officeDocument/2006/bibliography"/>
  </ds:schemaRefs>
</ds:datastoreItem>
</file>

<file path=customXml/itemProps51.xml><?xml version="1.0" encoding="utf-8"?>
<ds:datastoreItem xmlns:ds="http://schemas.openxmlformats.org/officeDocument/2006/customXml" ds:itemID="{0F7F96AA-5830-462E-B5DD-0E3E5E58D8C5}">
  <ds:schemaRefs>
    <ds:schemaRef ds:uri="http://schemas.openxmlformats.org/officeDocument/2006/bibliography"/>
  </ds:schemaRefs>
</ds:datastoreItem>
</file>

<file path=customXml/itemProps52.xml><?xml version="1.0" encoding="utf-8"?>
<ds:datastoreItem xmlns:ds="http://schemas.openxmlformats.org/officeDocument/2006/customXml" ds:itemID="{39665660-8C5F-4A71-9A27-DB3AFEA4EA7D}">
  <ds:schemaRefs>
    <ds:schemaRef ds:uri="http://schemas.openxmlformats.org/officeDocument/2006/bibliography"/>
  </ds:schemaRefs>
</ds:datastoreItem>
</file>

<file path=customXml/itemProps53.xml><?xml version="1.0" encoding="utf-8"?>
<ds:datastoreItem xmlns:ds="http://schemas.openxmlformats.org/officeDocument/2006/customXml" ds:itemID="{195086C9-2BDC-4C65-A455-94F2495C6D38}">
  <ds:schemaRefs>
    <ds:schemaRef ds:uri="http://schemas.openxmlformats.org/officeDocument/2006/bibliography"/>
  </ds:schemaRefs>
</ds:datastoreItem>
</file>

<file path=customXml/itemProps54.xml><?xml version="1.0" encoding="utf-8"?>
<ds:datastoreItem xmlns:ds="http://schemas.openxmlformats.org/officeDocument/2006/customXml" ds:itemID="{3DD6FE13-AFEC-4B0B-8758-D7CDE32202FF}">
  <ds:schemaRefs>
    <ds:schemaRef ds:uri="http://schemas.openxmlformats.org/officeDocument/2006/bibliography"/>
  </ds:schemaRefs>
</ds:datastoreItem>
</file>

<file path=customXml/itemProps55.xml><?xml version="1.0" encoding="utf-8"?>
<ds:datastoreItem xmlns:ds="http://schemas.openxmlformats.org/officeDocument/2006/customXml" ds:itemID="{C7400309-DC48-4907-B957-C1DB9D525EB1}">
  <ds:schemaRefs>
    <ds:schemaRef ds:uri="http://schemas.openxmlformats.org/officeDocument/2006/bibliography"/>
  </ds:schemaRefs>
</ds:datastoreItem>
</file>

<file path=customXml/itemProps56.xml><?xml version="1.0" encoding="utf-8"?>
<ds:datastoreItem xmlns:ds="http://schemas.openxmlformats.org/officeDocument/2006/customXml" ds:itemID="{A8E55EA0-6F0C-467C-907E-4A0C82DC5B90}">
  <ds:schemaRefs>
    <ds:schemaRef ds:uri="http://schemas.openxmlformats.org/officeDocument/2006/bibliography"/>
  </ds:schemaRefs>
</ds:datastoreItem>
</file>

<file path=customXml/itemProps57.xml><?xml version="1.0" encoding="utf-8"?>
<ds:datastoreItem xmlns:ds="http://schemas.openxmlformats.org/officeDocument/2006/customXml" ds:itemID="{4B195060-0E3A-42EB-95F1-C1DDCA49C186}">
  <ds:schemaRefs>
    <ds:schemaRef ds:uri="http://schemas.openxmlformats.org/officeDocument/2006/bibliography"/>
  </ds:schemaRefs>
</ds:datastoreItem>
</file>

<file path=customXml/itemProps58.xml><?xml version="1.0" encoding="utf-8"?>
<ds:datastoreItem xmlns:ds="http://schemas.openxmlformats.org/officeDocument/2006/customXml" ds:itemID="{9B3932F4-D6E5-44F7-962D-0115C12E1199}">
  <ds:schemaRefs>
    <ds:schemaRef ds:uri="http://schemas.openxmlformats.org/officeDocument/2006/bibliography"/>
  </ds:schemaRefs>
</ds:datastoreItem>
</file>

<file path=customXml/itemProps59.xml><?xml version="1.0" encoding="utf-8"?>
<ds:datastoreItem xmlns:ds="http://schemas.openxmlformats.org/officeDocument/2006/customXml" ds:itemID="{79EB51A7-AF71-4964-AD20-0ADF2CDE7D2D}">
  <ds:schemaRefs>
    <ds:schemaRef ds:uri="http://schemas.openxmlformats.org/officeDocument/2006/bibliography"/>
  </ds:schemaRefs>
</ds:datastoreItem>
</file>

<file path=customXml/itemProps6.xml><?xml version="1.0" encoding="utf-8"?>
<ds:datastoreItem xmlns:ds="http://schemas.openxmlformats.org/officeDocument/2006/customXml" ds:itemID="{29B5FEC8-468D-4E40-BC81-A869A3DF9CC3}">
  <ds:schemaRefs>
    <ds:schemaRef ds:uri="http://schemas.openxmlformats.org/officeDocument/2006/bibliography"/>
  </ds:schemaRefs>
</ds:datastoreItem>
</file>

<file path=customXml/itemProps60.xml><?xml version="1.0" encoding="utf-8"?>
<ds:datastoreItem xmlns:ds="http://schemas.openxmlformats.org/officeDocument/2006/customXml" ds:itemID="{C52EBDFF-FE9F-4B4E-9FDA-1D2914645AFF}">
  <ds:schemaRefs>
    <ds:schemaRef ds:uri="http://schemas.openxmlformats.org/officeDocument/2006/bibliography"/>
  </ds:schemaRefs>
</ds:datastoreItem>
</file>

<file path=customXml/itemProps61.xml><?xml version="1.0" encoding="utf-8"?>
<ds:datastoreItem xmlns:ds="http://schemas.openxmlformats.org/officeDocument/2006/customXml" ds:itemID="{17317E7B-5ADC-4BE4-8703-0868C7497EE8}">
  <ds:schemaRefs>
    <ds:schemaRef ds:uri="http://schemas.openxmlformats.org/officeDocument/2006/bibliography"/>
  </ds:schemaRefs>
</ds:datastoreItem>
</file>

<file path=customXml/itemProps62.xml><?xml version="1.0" encoding="utf-8"?>
<ds:datastoreItem xmlns:ds="http://schemas.openxmlformats.org/officeDocument/2006/customXml" ds:itemID="{C76C5F1B-F561-4748-A91B-17040EFC31EF}">
  <ds:schemaRefs>
    <ds:schemaRef ds:uri="http://schemas.openxmlformats.org/officeDocument/2006/bibliography"/>
  </ds:schemaRefs>
</ds:datastoreItem>
</file>

<file path=customXml/itemProps63.xml><?xml version="1.0" encoding="utf-8"?>
<ds:datastoreItem xmlns:ds="http://schemas.openxmlformats.org/officeDocument/2006/customXml" ds:itemID="{D50985F9-41D8-4AFA-B36E-1A2948D6C80C}">
  <ds:schemaRefs>
    <ds:schemaRef ds:uri="http://schemas.openxmlformats.org/officeDocument/2006/bibliography"/>
  </ds:schemaRefs>
</ds:datastoreItem>
</file>

<file path=customXml/itemProps64.xml><?xml version="1.0" encoding="utf-8"?>
<ds:datastoreItem xmlns:ds="http://schemas.openxmlformats.org/officeDocument/2006/customXml" ds:itemID="{DCCB18F6-CFFC-4404-B0D8-EE11C53EB73A}">
  <ds:schemaRefs>
    <ds:schemaRef ds:uri="http://schemas.openxmlformats.org/officeDocument/2006/bibliography"/>
  </ds:schemaRefs>
</ds:datastoreItem>
</file>

<file path=customXml/itemProps65.xml><?xml version="1.0" encoding="utf-8"?>
<ds:datastoreItem xmlns:ds="http://schemas.openxmlformats.org/officeDocument/2006/customXml" ds:itemID="{01E1E29A-EBE0-4E6B-8F94-E2B3522BA138}">
  <ds:schemaRefs>
    <ds:schemaRef ds:uri="http://schemas.microsoft.com/sharepoint/v3/contenttype/forms"/>
  </ds:schemaRefs>
</ds:datastoreItem>
</file>

<file path=customXml/itemProps66.xml><?xml version="1.0" encoding="utf-8"?>
<ds:datastoreItem xmlns:ds="http://schemas.openxmlformats.org/officeDocument/2006/customXml" ds:itemID="{A3A38B6F-B3FC-4FA3-B8B1-D3A7413B63B8}">
  <ds:schemaRefs>
    <ds:schemaRef ds:uri="http://schemas.openxmlformats.org/officeDocument/2006/bibliography"/>
  </ds:schemaRefs>
</ds:datastoreItem>
</file>

<file path=customXml/itemProps67.xml><?xml version="1.0" encoding="utf-8"?>
<ds:datastoreItem xmlns:ds="http://schemas.openxmlformats.org/officeDocument/2006/customXml" ds:itemID="{9DB0CD8E-B7F3-4377-A051-DF0EBFED464F}">
  <ds:schemaRefs>
    <ds:schemaRef ds:uri="http://schemas.openxmlformats.org/officeDocument/2006/bibliography"/>
  </ds:schemaRefs>
</ds:datastoreItem>
</file>

<file path=customXml/itemProps68.xml><?xml version="1.0" encoding="utf-8"?>
<ds:datastoreItem xmlns:ds="http://schemas.openxmlformats.org/officeDocument/2006/customXml" ds:itemID="{B2183889-D53C-4EE2-B6C6-88F966C79A52}">
  <ds:schemaRefs>
    <ds:schemaRef ds:uri="http://schemas.openxmlformats.org/officeDocument/2006/bibliography"/>
  </ds:schemaRefs>
</ds:datastoreItem>
</file>

<file path=customXml/itemProps69.xml><?xml version="1.0" encoding="utf-8"?>
<ds:datastoreItem xmlns:ds="http://schemas.openxmlformats.org/officeDocument/2006/customXml" ds:itemID="{A73152AA-828E-46CD-88AB-D9C0455E4FFC}">
  <ds:schemaRefs>
    <ds:schemaRef ds:uri="http://schemas.openxmlformats.org/officeDocument/2006/bibliography"/>
  </ds:schemaRefs>
</ds:datastoreItem>
</file>

<file path=customXml/itemProps7.xml><?xml version="1.0" encoding="utf-8"?>
<ds:datastoreItem xmlns:ds="http://schemas.openxmlformats.org/officeDocument/2006/customXml" ds:itemID="{6076B889-85E9-4B69-BAA2-91C0372F6133}">
  <ds:schemaRefs>
    <ds:schemaRef ds:uri="http://schemas.openxmlformats.org/officeDocument/2006/bibliography"/>
  </ds:schemaRefs>
</ds:datastoreItem>
</file>

<file path=customXml/itemProps70.xml><?xml version="1.0" encoding="utf-8"?>
<ds:datastoreItem xmlns:ds="http://schemas.openxmlformats.org/officeDocument/2006/customXml" ds:itemID="{ABBFCA25-312D-452D-8405-E6A493D1789C}">
  <ds:schemaRefs>
    <ds:schemaRef ds:uri="http://schemas.openxmlformats.org/officeDocument/2006/bibliography"/>
  </ds:schemaRefs>
</ds:datastoreItem>
</file>

<file path=customXml/itemProps71.xml><?xml version="1.0" encoding="utf-8"?>
<ds:datastoreItem xmlns:ds="http://schemas.openxmlformats.org/officeDocument/2006/customXml" ds:itemID="{24CFF58C-0ADF-4F24-9E8A-1DD4EB1E7C25}">
  <ds:schemaRefs>
    <ds:schemaRef ds:uri="http://schemas.openxmlformats.org/officeDocument/2006/bibliography"/>
  </ds:schemaRefs>
</ds:datastoreItem>
</file>

<file path=customXml/itemProps72.xml><?xml version="1.0" encoding="utf-8"?>
<ds:datastoreItem xmlns:ds="http://schemas.openxmlformats.org/officeDocument/2006/customXml" ds:itemID="{77A5865A-A1CF-4A18-8EC5-AFF6ED703AB8}">
  <ds:schemaRefs>
    <ds:schemaRef ds:uri="http://schemas.openxmlformats.org/officeDocument/2006/bibliography"/>
  </ds:schemaRefs>
</ds:datastoreItem>
</file>

<file path=customXml/itemProps73.xml><?xml version="1.0" encoding="utf-8"?>
<ds:datastoreItem xmlns:ds="http://schemas.openxmlformats.org/officeDocument/2006/customXml" ds:itemID="{FFFAEC17-0521-47CD-AB80-6D7C38E07A35}">
  <ds:schemaRefs>
    <ds:schemaRef ds:uri="http://schemas.openxmlformats.org/officeDocument/2006/bibliography"/>
  </ds:schemaRefs>
</ds:datastoreItem>
</file>

<file path=customXml/itemProps74.xml><?xml version="1.0" encoding="utf-8"?>
<ds:datastoreItem xmlns:ds="http://schemas.openxmlformats.org/officeDocument/2006/customXml" ds:itemID="{2B8694B5-F917-49DE-A65F-963AD12A76DF}">
  <ds:schemaRefs>
    <ds:schemaRef ds:uri="http://schemas.openxmlformats.org/officeDocument/2006/bibliography"/>
  </ds:schemaRefs>
</ds:datastoreItem>
</file>

<file path=customXml/itemProps75.xml><?xml version="1.0" encoding="utf-8"?>
<ds:datastoreItem xmlns:ds="http://schemas.openxmlformats.org/officeDocument/2006/customXml" ds:itemID="{959BD4FB-6FAC-4C59-9289-7974FB61065B}">
  <ds:schemaRefs>
    <ds:schemaRef ds:uri="http://schemas.openxmlformats.org/officeDocument/2006/bibliography"/>
  </ds:schemaRefs>
</ds:datastoreItem>
</file>

<file path=customXml/itemProps76.xml><?xml version="1.0" encoding="utf-8"?>
<ds:datastoreItem xmlns:ds="http://schemas.openxmlformats.org/officeDocument/2006/customXml" ds:itemID="{94B8858B-0DF5-4D6A-B997-60E09EA9B281}">
  <ds:schemaRefs>
    <ds:schemaRef ds:uri="http://schemas.openxmlformats.org/officeDocument/2006/bibliography"/>
  </ds:schemaRefs>
</ds:datastoreItem>
</file>

<file path=customXml/itemProps77.xml><?xml version="1.0" encoding="utf-8"?>
<ds:datastoreItem xmlns:ds="http://schemas.openxmlformats.org/officeDocument/2006/customXml" ds:itemID="{AE3A5C5F-DCF6-4E05-BD56-4E5BBE81B358}">
  <ds:schemaRefs>
    <ds:schemaRef ds:uri="http://schemas.openxmlformats.org/officeDocument/2006/bibliography"/>
  </ds:schemaRefs>
</ds:datastoreItem>
</file>

<file path=customXml/itemProps78.xml><?xml version="1.0" encoding="utf-8"?>
<ds:datastoreItem xmlns:ds="http://schemas.openxmlformats.org/officeDocument/2006/customXml" ds:itemID="{B47ABB74-69F6-47D4-8E59-0DD132DE3861}">
  <ds:schemaRefs>
    <ds:schemaRef ds:uri="http://schemas.openxmlformats.org/officeDocument/2006/bibliography"/>
  </ds:schemaRefs>
</ds:datastoreItem>
</file>

<file path=customXml/itemProps79.xml><?xml version="1.0" encoding="utf-8"?>
<ds:datastoreItem xmlns:ds="http://schemas.openxmlformats.org/officeDocument/2006/customXml" ds:itemID="{6AE25E7E-44B8-484B-AA4E-F166A88EF805}">
  <ds:schemaRefs>
    <ds:schemaRef ds:uri="http://schemas.openxmlformats.org/officeDocument/2006/bibliography"/>
  </ds:schemaRefs>
</ds:datastoreItem>
</file>

<file path=customXml/itemProps8.xml><?xml version="1.0" encoding="utf-8"?>
<ds:datastoreItem xmlns:ds="http://schemas.openxmlformats.org/officeDocument/2006/customXml" ds:itemID="{21B72C99-0B46-458A-886D-38C93B8C7643}">
  <ds:schemaRefs>
    <ds:schemaRef ds:uri="http://schemas.openxmlformats.org/officeDocument/2006/bibliography"/>
  </ds:schemaRefs>
</ds:datastoreItem>
</file>

<file path=customXml/itemProps80.xml><?xml version="1.0" encoding="utf-8"?>
<ds:datastoreItem xmlns:ds="http://schemas.openxmlformats.org/officeDocument/2006/customXml" ds:itemID="{3C4CC210-89E2-4E8C-A45D-B8EDCABDDE8B}">
  <ds:schemaRefs>
    <ds:schemaRef ds:uri="http://schemas.openxmlformats.org/officeDocument/2006/bibliography"/>
  </ds:schemaRefs>
</ds:datastoreItem>
</file>

<file path=customXml/itemProps81.xml><?xml version="1.0" encoding="utf-8"?>
<ds:datastoreItem xmlns:ds="http://schemas.openxmlformats.org/officeDocument/2006/customXml" ds:itemID="{A87CA426-A2F0-427D-A7A7-1FF796D068A5}">
  <ds:schemaRefs>
    <ds:schemaRef ds:uri="http://schemas.openxmlformats.org/officeDocument/2006/bibliography"/>
  </ds:schemaRefs>
</ds:datastoreItem>
</file>

<file path=customXml/itemProps82.xml><?xml version="1.0" encoding="utf-8"?>
<ds:datastoreItem xmlns:ds="http://schemas.openxmlformats.org/officeDocument/2006/customXml" ds:itemID="{FEEAA3D5-9FF3-4ACA-899F-B339A4477BA4}">
  <ds:schemaRefs>
    <ds:schemaRef ds:uri="http://schemas.openxmlformats.org/officeDocument/2006/bibliography"/>
  </ds:schemaRefs>
</ds:datastoreItem>
</file>

<file path=customXml/itemProps83.xml><?xml version="1.0" encoding="utf-8"?>
<ds:datastoreItem xmlns:ds="http://schemas.openxmlformats.org/officeDocument/2006/customXml" ds:itemID="{7466B13B-3B37-45CD-B598-D01BF198C283}">
  <ds:schemaRefs>
    <ds:schemaRef ds:uri="http://schemas.openxmlformats.org/officeDocument/2006/bibliography"/>
  </ds:schemaRefs>
</ds:datastoreItem>
</file>

<file path=customXml/itemProps84.xml><?xml version="1.0" encoding="utf-8"?>
<ds:datastoreItem xmlns:ds="http://schemas.openxmlformats.org/officeDocument/2006/customXml" ds:itemID="{559A6C24-CE08-420D-9534-3CD4ADD75BFC}">
  <ds:schemaRefs>
    <ds:schemaRef ds:uri="http://schemas.openxmlformats.org/officeDocument/2006/bibliography"/>
  </ds:schemaRefs>
</ds:datastoreItem>
</file>

<file path=customXml/itemProps85.xml><?xml version="1.0" encoding="utf-8"?>
<ds:datastoreItem xmlns:ds="http://schemas.openxmlformats.org/officeDocument/2006/customXml" ds:itemID="{229ABA7C-5418-4B88-A4B1-416EB06B2DE3}">
  <ds:schemaRefs>
    <ds:schemaRef ds:uri="http://schemas.openxmlformats.org/officeDocument/2006/bibliography"/>
  </ds:schemaRefs>
</ds:datastoreItem>
</file>

<file path=customXml/itemProps86.xml><?xml version="1.0" encoding="utf-8"?>
<ds:datastoreItem xmlns:ds="http://schemas.openxmlformats.org/officeDocument/2006/customXml" ds:itemID="{89E07140-9089-4F56-A7EA-06FAAB98FD54}">
  <ds:schemaRefs>
    <ds:schemaRef ds:uri="http://schemas.openxmlformats.org/officeDocument/2006/bibliography"/>
  </ds:schemaRefs>
</ds:datastoreItem>
</file>

<file path=customXml/itemProps87.xml><?xml version="1.0" encoding="utf-8"?>
<ds:datastoreItem xmlns:ds="http://schemas.openxmlformats.org/officeDocument/2006/customXml" ds:itemID="{B6339592-7653-4CC3-B100-5E2B8144774B}">
  <ds:schemaRefs>
    <ds:schemaRef ds:uri="http://schemas.openxmlformats.org/officeDocument/2006/bibliography"/>
  </ds:schemaRefs>
</ds:datastoreItem>
</file>

<file path=customXml/itemProps88.xml><?xml version="1.0" encoding="utf-8"?>
<ds:datastoreItem xmlns:ds="http://schemas.openxmlformats.org/officeDocument/2006/customXml" ds:itemID="{3798ED03-49D9-4EEA-AD62-A07681A2DBB1}">
  <ds:schemaRefs>
    <ds:schemaRef ds:uri="http://schemas.openxmlformats.org/officeDocument/2006/bibliography"/>
  </ds:schemaRefs>
</ds:datastoreItem>
</file>

<file path=customXml/itemProps89.xml><?xml version="1.0" encoding="utf-8"?>
<ds:datastoreItem xmlns:ds="http://schemas.openxmlformats.org/officeDocument/2006/customXml" ds:itemID="{0D726229-4C74-4E70-9936-FB7CDEB57046}">
  <ds:schemaRefs>
    <ds:schemaRef ds:uri="http://schemas.openxmlformats.org/officeDocument/2006/bibliography"/>
  </ds:schemaRefs>
</ds:datastoreItem>
</file>

<file path=customXml/itemProps9.xml><?xml version="1.0" encoding="utf-8"?>
<ds:datastoreItem xmlns:ds="http://schemas.openxmlformats.org/officeDocument/2006/customXml" ds:itemID="{3CE8D499-C14A-4593-A674-1C00B0AE76B4}">
  <ds:schemaRefs>
    <ds:schemaRef ds:uri="http://schemas.openxmlformats.org/officeDocument/2006/bibliography"/>
  </ds:schemaRefs>
</ds:datastoreItem>
</file>

<file path=customXml/itemProps90.xml><?xml version="1.0" encoding="utf-8"?>
<ds:datastoreItem xmlns:ds="http://schemas.openxmlformats.org/officeDocument/2006/customXml" ds:itemID="{230D29B3-B5BF-44BA-BBD6-4968485E26B9}">
  <ds:schemaRefs>
    <ds:schemaRef ds:uri="http://schemas.openxmlformats.org/officeDocument/2006/bibliography"/>
  </ds:schemaRefs>
</ds:datastoreItem>
</file>

<file path=customXml/itemProps91.xml><?xml version="1.0" encoding="utf-8"?>
<ds:datastoreItem xmlns:ds="http://schemas.openxmlformats.org/officeDocument/2006/customXml" ds:itemID="{83C40468-E4F1-43A9-8B1B-2FF0385A3006}">
  <ds:schemaRefs>
    <ds:schemaRef ds:uri="http://schemas.openxmlformats.org/officeDocument/2006/bibliography"/>
  </ds:schemaRefs>
</ds:datastoreItem>
</file>

<file path=customXml/itemProps92.xml><?xml version="1.0" encoding="utf-8"?>
<ds:datastoreItem xmlns:ds="http://schemas.openxmlformats.org/officeDocument/2006/customXml" ds:itemID="{051DC1F9-9E65-4E48-A8D5-6EB4D8027A7B}">
  <ds:schemaRefs>
    <ds:schemaRef ds:uri="http://schemas.openxmlformats.org/officeDocument/2006/bibliography"/>
  </ds:schemaRefs>
</ds:datastoreItem>
</file>

<file path=customXml/itemProps93.xml><?xml version="1.0" encoding="utf-8"?>
<ds:datastoreItem xmlns:ds="http://schemas.openxmlformats.org/officeDocument/2006/customXml" ds:itemID="{0214B0C0-A712-44EE-B458-C433A8F0E50C}">
  <ds:schemaRefs>
    <ds:schemaRef ds:uri="http://schemas.openxmlformats.org/officeDocument/2006/bibliography"/>
  </ds:schemaRefs>
</ds:datastoreItem>
</file>

<file path=customXml/itemProps94.xml><?xml version="1.0" encoding="utf-8"?>
<ds:datastoreItem xmlns:ds="http://schemas.openxmlformats.org/officeDocument/2006/customXml" ds:itemID="{5AE61EB6-A525-4EF3-A904-AE1711627CD3}">
  <ds:schemaRefs>
    <ds:schemaRef ds:uri="http://schemas.openxmlformats.org/officeDocument/2006/bibliography"/>
  </ds:schemaRefs>
</ds:datastoreItem>
</file>

<file path=customXml/itemProps95.xml><?xml version="1.0" encoding="utf-8"?>
<ds:datastoreItem xmlns:ds="http://schemas.openxmlformats.org/officeDocument/2006/customXml" ds:itemID="{719A974C-EFC1-4DED-9733-5E99CB15CC66}">
  <ds:schemaRefs>
    <ds:schemaRef ds:uri="http://schemas.openxmlformats.org/officeDocument/2006/bibliography"/>
  </ds:schemaRefs>
</ds:datastoreItem>
</file>

<file path=customXml/itemProps96.xml><?xml version="1.0" encoding="utf-8"?>
<ds:datastoreItem xmlns:ds="http://schemas.openxmlformats.org/officeDocument/2006/customXml" ds:itemID="{9526C462-F8D9-40EE-873E-A30392D25D73}">
  <ds:schemaRefs>
    <ds:schemaRef ds:uri="http://schemas.openxmlformats.org/officeDocument/2006/bibliography"/>
  </ds:schemaRefs>
</ds:datastoreItem>
</file>

<file path=customXml/itemProps97.xml><?xml version="1.0" encoding="utf-8"?>
<ds:datastoreItem xmlns:ds="http://schemas.openxmlformats.org/officeDocument/2006/customXml" ds:itemID="{47DEDD8B-A22B-4432-9997-A239C1F1BA06}">
  <ds:schemaRefs>
    <ds:schemaRef ds:uri="http://schemas.openxmlformats.org/officeDocument/2006/bibliography"/>
  </ds:schemaRefs>
</ds:datastoreItem>
</file>

<file path=customXml/itemProps98.xml><?xml version="1.0" encoding="utf-8"?>
<ds:datastoreItem xmlns:ds="http://schemas.openxmlformats.org/officeDocument/2006/customXml" ds:itemID="{CEFE8FAD-B128-42EB-AE0B-C5823F36CB86}">
  <ds:schemaRefs>
    <ds:schemaRef ds:uri="http://schemas.openxmlformats.org/officeDocument/2006/bibliography"/>
  </ds:schemaRefs>
</ds:datastoreItem>
</file>

<file path=customXml/itemProps99.xml><?xml version="1.0" encoding="utf-8"?>
<ds:datastoreItem xmlns:ds="http://schemas.openxmlformats.org/officeDocument/2006/customXml" ds:itemID="{8411E712-EF4F-4838-8774-33A199BFA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3</Pages>
  <Words>100402</Words>
  <Characters>572293</Characters>
  <Application>Microsoft Office Word</Application>
  <DocSecurity>0</DocSecurity>
  <Lines>4769</Lines>
  <Paragraphs>1342</Paragraphs>
  <ScaleCrop>false</ScaleCrop>
  <HeadingPairs>
    <vt:vector size="2" baseType="variant">
      <vt:variant>
        <vt:lpstr>Title</vt:lpstr>
      </vt:variant>
      <vt:variant>
        <vt:i4>1</vt:i4>
      </vt:variant>
    </vt:vector>
  </HeadingPairs>
  <TitlesOfParts>
    <vt:vector size="1" baseType="lpstr">
      <vt:lpstr>F# 3.0 Language Specification</vt:lpstr>
    </vt:vector>
  </TitlesOfParts>
  <LinksUpToDate>false</LinksUpToDate>
  <CharactersWithSpaces>6713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 3.0 Language Specification</dc:title>
  <dc:creator/>
  <cp:lastModifiedBy/>
  <cp:revision>1</cp:revision>
  <dcterms:created xsi:type="dcterms:W3CDTF">2014-05-20T10:43:00Z</dcterms:created>
  <dcterms:modified xsi:type="dcterms:W3CDTF">2016-01-05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a9fc19b2-39c6-4fab-9094-3582fe48a6b3</vt:lpwstr>
  </property>
  <property fmtid="{D5CDD505-2E9C-101B-9397-08002B2CF9AE}" pid="3" name="ContentTypeId">
    <vt:lpwstr>0x010100C6A48B842BF361478EB6B8CA864A5422</vt:lpwstr>
  </property>
</Properties>
</file>